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3" r:id="rId1"/>
  </p:sldMasterIdLst>
  <p:notesMasterIdLst>
    <p:notesMasterId r:id="rId113"/>
  </p:notesMasterIdLst>
  <p:handoutMasterIdLst>
    <p:handoutMasterId r:id="rId114"/>
  </p:handoutMasterIdLst>
  <p:sldIdLst>
    <p:sldId id="1243" r:id="rId2"/>
    <p:sldId id="1244" r:id="rId3"/>
    <p:sldId id="1295" r:id="rId4"/>
    <p:sldId id="1296" r:id="rId5"/>
    <p:sldId id="1297" r:id="rId6"/>
    <p:sldId id="1298" r:id="rId7"/>
    <p:sldId id="1299" r:id="rId8"/>
    <p:sldId id="1300" r:id="rId9"/>
    <p:sldId id="1301" r:id="rId10"/>
    <p:sldId id="1302" r:id="rId11"/>
    <p:sldId id="1303" r:id="rId12"/>
    <p:sldId id="1360" r:id="rId13"/>
    <p:sldId id="1304" r:id="rId14"/>
    <p:sldId id="1305" r:id="rId15"/>
    <p:sldId id="1306" r:id="rId16"/>
    <p:sldId id="1307" r:id="rId17"/>
    <p:sldId id="1308" r:id="rId18"/>
    <p:sldId id="1309" r:id="rId19"/>
    <p:sldId id="1310" r:id="rId20"/>
    <p:sldId id="1311" r:id="rId21"/>
    <p:sldId id="1312" r:id="rId22"/>
    <p:sldId id="1314" r:id="rId23"/>
    <p:sldId id="1313" r:id="rId24"/>
    <p:sldId id="1315" r:id="rId25"/>
    <p:sldId id="1316" r:id="rId26"/>
    <p:sldId id="1317" r:id="rId27"/>
    <p:sldId id="1318" r:id="rId28"/>
    <p:sldId id="1319" r:id="rId29"/>
    <p:sldId id="1320" r:id="rId30"/>
    <p:sldId id="1420" r:id="rId31"/>
    <p:sldId id="1422" r:id="rId32"/>
    <p:sldId id="1421" r:id="rId33"/>
    <p:sldId id="1423" r:id="rId34"/>
    <p:sldId id="1321" r:id="rId35"/>
    <p:sldId id="1322" r:id="rId36"/>
    <p:sldId id="1323" r:id="rId37"/>
    <p:sldId id="1325" r:id="rId38"/>
    <p:sldId id="1324" r:id="rId39"/>
    <p:sldId id="1407" r:id="rId40"/>
    <p:sldId id="1326" r:id="rId41"/>
    <p:sldId id="1327" r:id="rId42"/>
    <p:sldId id="1328" r:id="rId43"/>
    <p:sldId id="1330" r:id="rId44"/>
    <p:sldId id="1329" r:id="rId45"/>
    <p:sldId id="1331" r:id="rId46"/>
    <p:sldId id="1332" r:id="rId47"/>
    <p:sldId id="1334" r:id="rId48"/>
    <p:sldId id="1335" r:id="rId49"/>
    <p:sldId id="1424" r:id="rId50"/>
    <p:sldId id="1336" r:id="rId51"/>
    <p:sldId id="1361" r:id="rId52"/>
    <p:sldId id="1362" r:id="rId53"/>
    <p:sldId id="1364" r:id="rId54"/>
    <p:sldId id="1363" r:id="rId55"/>
    <p:sldId id="1365" r:id="rId56"/>
    <p:sldId id="1338" r:id="rId57"/>
    <p:sldId id="1350" r:id="rId58"/>
    <p:sldId id="1351" r:id="rId59"/>
    <p:sldId id="1337" r:id="rId60"/>
    <p:sldId id="1343" r:id="rId61"/>
    <p:sldId id="1345" r:id="rId62"/>
    <p:sldId id="1352" r:id="rId63"/>
    <p:sldId id="1353" r:id="rId64"/>
    <p:sldId id="1340" r:id="rId65"/>
    <p:sldId id="1341" r:id="rId66"/>
    <p:sldId id="1339" r:id="rId67"/>
    <p:sldId id="1342" r:id="rId68"/>
    <p:sldId id="1346" r:id="rId69"/>
    <p:sldId id="1347" r:id="rId70"/>
    <p:sldId id="1344" r:id="rId71"/>
    <p:sldId id="1369" r:id="rId72"/>
    <p:sldId id="1348" r:id="rId73"/>
    <p:sldId id="1349" r:id="rId74"/>
    <p:sldId id="1354" r:id="rId75"/>
    <p:sldId id="1355" r:id="rId76"/>
    <p:sldId id="1356" r:id="rId77"/>
    <p:sldId id="1408" r:id="rId78"/>
    <p:sldId id="1410" r:id="rId79"/>
    <p:sldId id="1411" r:id="rId80"/>
    <p:sldId id="1412" r:id="rId81"/>
    <p:sldId id="1357" r:id="rId82"/>
    <p:sldId id="1358" r:id="rId83"/>
    <p:sldId id="1359" r:id="rId84"/>
    <p:sldId id="1371" r:id="rId85"/>
    <p:sldId id="1372" r:id="rId86"/>
    <p:sldId id="1373" r:id="rId87"/>
    <p:sldId id="1406" r:id="rId88"/>
    <p:sldId id="1374" r:id="rId89"/>
    <p:sldId id="1390" r:id="rId90"/>
    <p:sldId id="1375" r:id="rId91"/>
    <p:sldId id="1391" r:id="rId92"/>
    <p:sldId id="1392" r:id="rId93"/>
    <p:sldId id="1393" r:id="rId94"/>
    <p:sldId id="1394" r:id="rId95"/>
    <p:sldId id="1401" r:id="rId96"/>
    <p:sldId id="1395" r:id="rId97"/>
    <p:sldId id="1396" r:id="rId98"/>
    <p:sldId id="1397" r:id="rId99"/>
    <p:sldId id="1398" r:id="rId100"/>
    <p:sldId id="1399" r:id="rId101"/>
    <p:sldId id="1400" r:id="rId102"/>
    <p:sldId id="1386" r:id="rId103"/>
    <p:sldId id="1404" r:id="rId104"/>
    <p:sldId id="1402" r:id="rId105"/>
    <p:sldId id="1389" r:id="rId106"/>
    <p:sldId id="1405" r:id="rId107"/>
    <p:sldId id="1387" r:id="rId108"/>
    <p:sldId id="1388" r:id="rId109"/>
    <p:sldId id="1403" r:id="rId110"/>
    <p:sldId id="282" r:id="rId111"/>
    <p:sldId id="283" r:id="rId112"/>
  </p:sldIdLst>
  <p:sldSz cx="9144000" cy="6858000" type="screen4x3"/>
  <p:notesSz cx="9939338" cy="6807200"/>
  <p:defaultTextStyle>
    <a:defPPr>
      <a:defRPr lang="en-US"/>
    </a:defPPr>
    <a:lvl1pPr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1pPr>
    <a:lvl2pPr marL="4572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2pPr>
    <a:lvl3pPr marL="9144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3pPr>
    <a:lvl4pPr marL="13716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4pPr>
    <a:lvl5pPr marL="18288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5pPr>
    <a:lvl6pPr marL="22860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6pPr>
    <a:lvl7pPr marL="27432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7pPr>
    <a:lvl8pPr marL="32004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8pPr>
    <a:lvl9pPr marL="36576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44">
          <p15:clr>
            <a:srgbClr val="A4A3A4"/>
          </p15:clr>
        </p15:guide>
        <p15:guide id="2" pos="313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0066"/>
    <a:srgbClr val="FFFFDD"/>
    <a:srgbClr val="E1FFFF"/>
    <a:srgbClr val="FF6600"/>
    <a:srgbClr val="CC00FF"/>
    <a:srgbClr val="FFCCFF"/>
    <a:srgbClr val="FFFF00"/>
    <a:srgbClr val="00E3DE"/>
    <a:srgbClr val="00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21507" autoAdjust="0"/>
    <p:restoredTop sz="96525" autoAdjust="0"/>
  </p:normalViewPr>
  <p:slideViewPr>
    <p:cSldViewPr>
      <p:cViewPr varScale="1">
        <p:scale>
          <a:sx n="112" d="100"/>
          <a:sy n="112" d="100"/>
        </p:scale>
        <p:origin x="1068" y="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104" d="100"/>
          <a:sy n="104" d="100"/>
        </p:scale>
        <p:origin x="-984" y="-90"/>
      </p:cViewPr>
      <p:guideLst>
        <p:guide orient="horz" pos="2144"/>
        <p:guide pos="3131"/>
      </p:guideLst>
    </p:cSldViewPr>
  </p:notesViewPr>
  <p:gridSpacing cx="72010" cy="7201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theme" Target="theme/theme1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notesMaster" Target="notesMasters/notesMaster1.xml"/><Relationship Id="rId118" Type="http://schemas.openxmlformats.org/officeDocument/2006/relationships/tableStyles" Target="tableStyle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presProps" Target="pres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84.xml"/><Relationship Id="rId3" Type="http://schemas.openxmlformats.org/officeDocument/2006/relationships/slide" Target="slides/slide6.xml"/><Relationship Id="rId7" Type="http://schemas.openxmlformats.org/officeDocument/2006/relationships/slide" Target="slides/slide81.xml"/><Relationship Id="rId2" Type="http://schemas.openxmlformats.org/officeDocument/2006/relationships/slide" Target="slides/slide3.xml"/><Relationship Id="rId1" Type="http://schemas.openxmlformats.org/officeDocument/2006/relationships/slide" Target="slides/slide1.xml"/><Relationship Id="rId6" Type="http://schemas.openxmlformats.org/officeDocument/2006/relationships/slide" Target="slides/slide77.xml"/><Relationship Id="rId5" Type="http://schemas.openxmlformats.org/officeDocument/2006/relationships/slide" Target="slides/slide56.xml"/><Relationship Id="rId4" Type="http://schemas.openxmlformats.org/officeDocument/2006/relationships/slide" Target="slides/slide3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/>
            </a:lvl1pPr>
          </a:lstStyle>
          <a:p>
            <a:endParaRPr lang="zh-CN" altLang="en-US"/>
          </a:p>
        </p:txBody>
      </p:sp>
      <p:sp>
        <p:nvSpPr>
          <p:cNvPr id="2600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630863" y="0"/>
            <a:ext cx="4306887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/>
            </a:lvl1pPr>
          </a:lstStyle>
          <a:p>
            <a:endParaRPr lang="en-US" altLang="zh-CN"/>
          </a:p>
        </p:txBody>
      </p:sp>
      <p:sp>
        <p:nvSpPr>
          <p:cNvPr id="2601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465888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/>
            </a:lvl1pPr>
          </a:lstStyle>
          <a:p>
            <a:endParaRPr lang="en-US" altLang="zh-CN"/>
          </a:p>
        </p:txBody>
      </p:sp>
      <p:sp>
        <p:nvSpPr>
          <p:cNvPr id="2601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630863" y="6465888"/>
            <a:ext cx="4306887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/>
            </a:lvl1pPr>
          </a:lstStyle>
          <a:p>
            <a:fld id="{4E81BD2F-DCD7-409A-A734-D44DF80A047E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0508490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>
                <a:ea typeface="黑体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632450" y="0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>
                <a:ea typeface="黑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617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267075" y="511175"/>
            <a:ext cx="3403600" cy="25527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617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325563" y="3233738"/>
            <a:ext cx="7288212" cy="306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17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467475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>
                <a:ea typeface="黑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617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632450" y="6467475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>
                <a:ea typeface="黑体" pitchFamily="2" charset="-122"/>
              </a:defRPr>
            </a:lvl1pPr>
          </a:lstStyle>
          <a:p>
            <a:fld id="{CD12B953-2721-46BB-87F9-DAF0785D86E5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5988556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12B953-2721-46BB-87F9-DAF0785D86E5}" type="slidenum">
              <a:rPr lang="zh-CN" altLang="en-US" smtClean="0"/>
              <a:pPr/>
              <a:t>7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169648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12B953-2721-46BB-87F9-DAF0785D86E5}" type="slidenum">
              <a:rPr lang="zh-CN" altLang="en-US" smtClean="0"/>
              <a:pPr/>
              <a:t>7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8088059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12B953-2721-46BB-87F9-DAF0785D86E5}" type="slidenum">
              <a:rPr lang="zh-CN" altLang="en-US" smtClean="0"/>
              <a:pPr/>
              <a:t>7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947331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9226" name="Group 26"/>
          <p:cNvGrpSpPr>
            <a:grpSpLocks/>
          </p:cNvGrpSpPr>
          <p:nvPr userDrawn="1"/>
        </p:nvGrpSpPr>
        <p:grpSpPr bwMode="auto">
          <a:xfrm>
            <a:off x="0" y="0"/>
            <a:ext cx="9144000" cy="6858000"/>
            <a:chOff x="0" y="-4320"/>
            <a:chExt cx="5760" cy="4320"/>
          </a:xfrm>
        </p:grpSpPr>
        <p:sp>
          <p:nvSpPr>
            <p:cNvPr id="179203" name="Rectangle 3"/>
            <p:cNvSpPr>
              <a:spLocks noChangeArrowheads="1"/>
            </p:cNvSpPr>
            <p:nvPr/>
          </p:nvSpPr>
          <p:spPr bwMode="hidden">
            <a:xfrm>
              <a:off x="0" y="-432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04" name="Rectangle 4"/>
            <p:cNvSpPr>
              <a:spLocks noChangeArrowheads="1"/>
            </p:cNvSpPr>
            <p:nvPr/>
          </p:nvSpPr>
          <p:spPr bwMode="hidden">
            <a:xfrm>
              <a:off x="1081" y="-325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grpSp>
          <p:nvGrpSpPr>
            <p:cNvPr id="179225" name="Group 25"/>
            <p:cNvGrpSpPr>
              <a:grpSpLocks/>
            </p:cNvGrpSpPr>
            <p:nvPr userDrawn="1"/>
          </p:nvGrpSpPr>
          <p:grpSpPr bwMode="auto">
            <a:xfrm>
              <a:off x="0" y="-3255"/>
              <a:ext cx="1806" cy="1596"/>
              <a:chOff x="0" y="-3255"/>
              <a:chExt cx="1806" cy="1596"/>
            </a:xfrm>
          </p:grpSpPr>
          <p:sp>
            <p:nvSpPr>
              <p:cNvPr id="179206" name="Rectangle 6"/>
              <p:cNvSpPr>
                <a:spLocks noChangeArrowheads="1"/>
              </p:cNvSpPr>
              <p:nvPr/>
            </p:nvSpPr>
            <p:spPr bwMode="auto">
              <a:xfrm>
                <a:off x="361" y="-2063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07" name="Rectangle 7"/>
              <p:cNvSpPr>
                <a:spLocks noChangeArrowheads="1"/>
              </p:cNvSpPr>
              <p:nvPr/>
            </p:nvSpPr>
            <p:spPr bwMode="auto">
              <a:xfrm>
                <a:off x="1081" y="-325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09" name="Rectangle 9"/>
              <p:cNvSpPr>
                <a:spLocks noChangeArrowheads="1"/>
              </p:cNvSpPr>
              <p:nvPr/>
            </p:nvSpPr>
            <p:spPr bwMode="auto">
              <a:xfrm>
                <a:off x="719" y="-2063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0" name="Rectangle 10"/>
              <p:cNvSpPr>
                <a:spLocks noChangeArrowheads="1"/>
              </p:cNvSpPr>
              <p:nvPr/>
            </p:nvSpPr>
            <p:spPr bwMode="auto">
              <a:xfrm>
                <a:off x="1437" y="-325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1" name="Rectangle 11"/>
              <p:cNvSpPr>
                <a:spLocks noChangeArrowheads="1"/>
              </p:cNvSpPr>
              <p:nvPr/>
            </p:nvSpPr>
            <p:spPr bwMode="auto">
              <a:xfrm>
                <a:off x="719" y="-2856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2" name="Rectangle 12"/>
              <p:cNvSpPr>
                <a:spLocks noChangeArrowheads="1"/>
              </p:cNvSpPr>
              <p:nvPr/>
            </p:nvSpPr>
            <p:spPr bwMode="auto">
              <a:xfrm>
                <a:off x="0" y="-2856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3" name="Rectangle 13"/>
              <p:cNvSpPr>
                <a:spLocks noChangeArrowheads="1"/>
              </p:cNvSpPr>
              <p:nvPr/>
            </p:nvSpPr>
            <p:spPr bwMode="auto">
              <a:xfrm>
                <a:off x="1081" y="-2856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4" name="Rectangle 14"/>
              <p:cNvSpPr>
                <a:spLocks noChangeArrowheads="1"/>
              </p:cNvSpPr>
              <p:nvPr/>
            </p:nvSpPr>
            <p:spPr bwMode="auto">
              <a:xfrm>
                <a:off x="361" y="-2463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5" name="Rectangle 15"/>
              <p:cNvSpPr>
                <a:spLocks noChangeArrowheads="1"/>
              </p:cNvSpPr>
              <p:nvPr/>
            </p:nvSpPr>
            <p:spPr bwMode="auto">
              <a:xfrm>
                <a:off x="719" y="-2463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</p:grpSp>
      </p:grpSp>
      <p:sp>
        <p:nvSpPr>
          <p:cNvPr id="179216" name="Rectangle 16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 b="1"/>
            </a:lvl1pPr>
          </a:lstStyle>
          <a:p>
            <a:endParaRPr lang="en-US" altLang="zh-CN"/>
          </a:p>
        </p:txBody>
      </p:sp>
      <p:sp>
        <p:nvSpPr>
          <p:cNvPr id="179217" name="Rectangle 17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 b="1"/>
            </a:lvl1pPr>
          </a:lstStyle>
          <a:p>
            <a:endParaRPr lang="en-US" altLang="zh-CN"/>
          </a:p>
        </p:txBody>
      </p:sp>
      <p:sp>
        <p:nvSpPr>
          <p:cNvPr id="179218" name="Rectangle 18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005962D8-E7EC-4517-A035-5481FA97D4AC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17921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50825" y="1828800"/>
            <a:ext cx="8740775" cy="2209800"/>
          </a:xfrm>
        </p:spPr>
        <p:txBody>
          <a:bodyPr/>
          <a:lstStyle>
            <a:lvl1pPr algn="r">
              <a:defRPr sz="4000" b="0">
                <a:solidFill>
                  <a:srgbClr val="FFFFFF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7922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50825" y="4380928"/>
            <a:ext cx="8740775" cy="776312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4000" b="0">
                <a:latin typeface="+mn-lt"/>
                <a:ea typeface="楷体" panose="02010609060101010101" pitchFamily="49" charset="-122"/>
              </a:defRPr>
            </a:lvl1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179228" name="Rectangle 28"/>
          <p:cNvSpPr>
            <a:spLocks noChangeArrowheads="1"/>
          </p:cNvSpPr>
          <p:nvPr userDrawn="1"/>
        </p:nvSpPr>
        <p:spPr bwMode="auto">
          <a:xfrm>
            <a:off x="0" y="2590800"/>
            <a:ext cx="9144000" cy="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24" name="组合 23">
            <a:extLst>
              <a:ext uri="{FF2B5EF4-FFF2-40B4-BE49-F238E27FC236}">
                <a16:creationId xmlns:a16="http://schemas.microsoft.com/office/drawing/2014/main" id="{A34A723A-AB54-4C6B-8C9A-F3965E5E0A30}"/>
              </a:ext>
            </a:extLst>
          </p:cNvPr>
          <p:cNvGrpSpPr/>
          <p:nvPr userDrawn="1"/>
        </p:nvGrpSpPr>
        <p:grpSpPr>
          <a:xfrm>
            <a:off x="356172" y="5737225"/>
            <a:ext cx="8635428" cy="860426"/>
            <a:chOff x="356172" y="5737225"/>
            <a:chExt cx="8635428" cy="860426"/>
          </a:xfrm>
        </p:grpSpPr>
        <p:cxnSp>
          <p:nvCxnSpPr>
            <p:cNvPr id="25" name="直接连接符 24">
              <a:extLst>
                <a:ext uri="{FF2B5EF4-FFF2-40B4-BE49-F238E27FC236}">
                  <a16:creationId xmlns:a16="http://schemas.microsoft.com/office/drawing/2014/main" id="{34E37666-2B2E-4DD3-B0C2-A67C23B6D047}"/>
                </a:ext>
              </a:extLst>
            </p:cNvPr>
            <p:cNvCxnSpPr/>
            <p:nvPr userDrawn="1"/>
          </p:nvCxnSpPr>
          <p:spPr bwMode="auto">
            <a:xfrm flipH="1">
              <a:off x="356172" y="6597440"/>
              <a:ext cx="1512211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5D5D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26" name="组合 25">
              <a:extLst>
                <a:ext uri="{FF2B5EF4-FFF2-40B4-BE49-F238E27FC236}">
                  <a16:creationId xmlns:a16="http://schemas.microsoft.com/office/drawing/2014/main" id="{699A1AF5-AC1A-45EF-97FE-DF8C726E2776}"/>
                </a:ext>
              </a:extLst>
            </p:cNvPr>
            <p:cNvGrpSpPr/>
            <p:nvPr userDrawn="1"/>
          </p:nvGrpSpPr>
          <p:grpSpPr>
            <a:xfrm>
              <a:off x="2616916" y="5912643"/>
              <a:ext cx="157163" cy="39688"/>
              <a:chOff x="6834188" y="5932488"/>
              <a:chExt cx="157163" cy="39688"/>
            </a:xfrm>
          </p:grpSpPr>
          <p:sp>
            <p:nvSpPr>
              <p:cNvPr id="52" name="Line 5">
                <a:extLst>
                  <a:ext uri="{FF2B5EF4-FFF2-40B4-BE49-F238E27FC236}">
                    <a16:creationId xmlns:a16="http://schemas.microsoft.com/office/drawing/2014/main" id="{7E6F0C76-69FE-45D2-A19F-E2462FFD7695}"/>
                  </a:ext>
                </a:extLst>
              </p:cNvPr>
              <p:cNvSpPr>
                <a:spLocks noChangeShapeType="1"/>
              </p:cNvSpPr>
              <p:nvPr userDrawn="1"/>
            </p:nvSpPr>
            <p:spPr bwMode="auto">
              <a:xfrm flipV="1">
                <a:off x="6897688" y="5932488"/>
                <a:ext cx="46038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3" name="Line 15">
                <a:extLst>
                  <a:ext uri="{FF2B5EF4-FFF2-40B4-BE49-F238E27FC236}">
                    <a16:creationId xmlns:a16="http://schemas.microsoft.com/office/drawing/2014/main" id="{A894ACBF-D64B-4FAE-812A-080EA93BE140}"/>
                  </a:ext>
                </a:extLst>
              </p:cNvPr>
              <p:cNvSpPr>
                <a:spLocks noChangeShapeType="1"/>
              </p:cNvSpPr>
              <p:nvPr userDrawn="1"/>
            </p:nvSpPr>
            <p:spPr bwMode="auto">
              <a:xfrm flipV="1">
                <a:off x="6834188" y="5932488"/>
                <a:ext cx="31750" cy="2381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4" name="Line 16">
                <a:extLst>
                  <a:ext uri="{FF2B5EF4-FFF2-40B4-BE49-F238E27FC236}">
                    <a16:creationId xmlns:a16="http://schemas.microsoft.com/office/drawing/2014/main" id="{23BE8916-83D6-4F0B-8F77-0F9938D9C2A8}"/>
                  </a:ext>
                </a:extLst>
              </p:cNvPr>
              <p:cNvSpPr>
                <a:spLocks noChangeShapeType="1"/>
              </p:cNvSpPr>
              <p:nvPr userDrawn="1"/>
            </p:nvSpPr>
            <p:spPr bwMode="auto">
              <a:xfrm flipH="1" flipV="1">
                <a:off x="6865938" y="5932488"/>
                <a:ext cx="31750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5" name="Line 17">
                <a:extLst>
                  <a:ext uri="{FF2B5EF4-FFF2-40B4-BE49-F238E27FC236}">
                    <a16:creationId xmlns:a16="http://schemas.microsoft.com/office/drawing/2014/main" id="{1C2C030A-B206-443E-880E-B67CF85C97F5}"/>
                  </a:ext>
                </a:extLst>
              </p:cNvPr>
              <p:cNvSpPr>
                <a:spLocks noChangeShapeType="1"/>
              </p:cNvSpPr>
              <p:nvPr userDrawn="1"/>
            </p:nvSpPr>
            <p:spPr bwMode="auto">
              <a:xfrm flipH="1" flipV="1">
                <a:off x="6943726" y="5932488"/>
                <a:ext cx="47625" cy="317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</p:grpSp>
        <p:grpSp>
          <p:nvGrpSpPr>
            <p:cNvPr id="27" name="组合 26">
              <a:extLst>
                <a:ext uri="{FF2B5EF4-FFF2-40B4-BE49-F238E27FC236}">
                  <a16:creationId xmlns:a16="http://schemas.microsoft.com/office/drawing/2014/main" id="{E20EA7D8-AE00-4AD1-9939-4FEB881B0FAC}"/>
                </a:ext>
              </a:extLst>
            </p:cNvPr>
            <p:cNvGrpSpPr/>
            <p:nvPr userDrawn="1"/>
          </p:nvGrpSpPr>
          <p:grpSpPr>
            <a:xfrm>
              <a:off x="2288304" y="6115843"/>
              <a:ext cx="157162" cy="39688"/>
              <a:chOff x="6505576" y="6135688"/>
              <a:chExt cx="157162" cy="39688"/>
            </a:xfrm>
          </p:grpSpPr>
          <p:sp>
            <p:nvSpPr>
              <p:cNvPr id="48" name="Line 6">
                <a:extLst>
                  <a:ext uri="{FF2B5EF4-FFF2-40B4-BE49-F238E27FC236}">
                    <a16:creationId xmlns:a16="http://schemas.microsoft.com/office/drawing/2014/main" id="{F9D9DA2A-4D12-4F26-8819-967B70E2CEF2}"/>
                  </a:ext>
                </a:extLst>
              </p:cNvPr>
              <p:cNvSpPr>
                <a:spLocks noChangeShapeType="1"/>
              </p:cNvSpPr>
              <p:nvPr userDrawn="1"/>
            </p:nvSpPr>
            <p:spPr bwMode="auto">
              <a:xfrm flipV="1">
                <a:off x="6505576" y="6135688"/>
                <a:ext cx="31750" cy="2381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49" name="Line 7">
                <a:extLst>
                  <a:ext uri="{FF2B5EF4-FFF2-40B4-BE49-F238E27FC236}">
                    <a16:creationId xmlns:a16="http://schemas.microsoft.com/office/drawing/2014/main" id="{AA2BDCCA-DDA0-44B8-A44C-0177488A6078}"/>
                  </a:ext>
                </a:extLst>
              </p:cNvPr>
              <p:cNvSpPr>
                <a:spLocks noChangeShapeType="1"/>
              </p:cNvSpPr>
              <p:nvPr userDrawn="1"/>
            </p:nvSpPr>
            <p:spPr bwMode="auto">
              <a:xfrm flipH="1" flipV="1">
                <a:off x="6537326" y="6135688"/>
                <a:ext cx="31750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0" name="Line 18">
                <a:extLst>
                  <a:ext uri="{FF2B5EF4-FFF2-40B4-BE49-F238E27FC236}">
                    <a16:creationId xmlns:a16="http://schemas.microsoft.com/office/drawing/2014/main" id="{4A2BCB95-218C-412F-9644-2627134BC179}"/>
                  </a:ext>
                </a:extLst>
              </p:cNvPr>
              <p:cNvSpPr>
                <a:spLocks noChangeShapeType="1"/>
              </p:cNvSpPr>
              <p:nvPr userDrawn="1"/>
            </p:nvSpPr>
            <p:spPr bwMode="auto">
              <a:xfrm flipH="1" flipV="1">
                <a:off x="6615113" y="6135688"/>
                <a:ext cx="47625" cy="317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1" name="Line 19">
                <a:extLst>
                  <a:ext uri="{FF2B5EF4-FFF2-40B4-BE49-F238E27FC236}">
                    <a16:creationId xmlns:a16="http://schemas.microsoft.com/office/drawing/2014/main" id="{AAB7B138-A07A-4A78-947D-627E67702426}"/>
                  </a:ext>
                </a:extLst>
              </p:cNvPr>
              <p:cNvSpPr>
                <a:spLocks noChangeShapeType="1"/>
              </p:cNvSpPr>
              <p:nvPr userDrawn="1"/>
            </p:nvSpPr>
            <p:spPr bwMode="auto">
              <a:xfrm flipV="1">
                <a:off x="6569076" y="6135688"/>
                <a:ext cx="46038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</p:grpSp>
        <p:sp>
          <p:nvSpPr>
            <p:cNvPr id="28" name="Line 25">
              <a:extLst>
                <a:ext uri="{FF2B5EF4-FFF2-40B4-BE49-F238E27FC236}">
                  <a16:creationId xmlns:a16="http://schemas.microsoft.com/office/drawing/2014/main" id="{003FBA2C-5BD7-42F2-A74D-D09C246E3DF8}"/>
                </a:ext>
              </a:extLst>
            </p:cNvPr>
            <p:cNvSpPr>
              <a:spLocks noChangeShapeType="1"/>
            </p:cNvSpPr>
            <p:nvPr userDrawn="1"/>
          </p:nvSpPr>
          <p:spPr bwMode="auto">
            <a:xfrm>
              <a:off x="2023985" y="6597650"/>
              <a:ext cx="6967615" cy="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dirty="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grpSp>
          <p:nvGrpSpPr>
            <p:cNvPr id="29" name="组合 28">
              <a:extLst>
                <a:ext uri="{FF2B5EF4-FFF2-40B4-BE49-F238E27FC236}">
                  <a16:creationId xmlns:a16="http://schemas.microsoft.com/office/drawing/2014/main" id="{A4E7CDA1-559C-4BEE-AFA2-B1A7E12DC6F2}"/>
                </a:ext>
              </a:extLst>
            </p:cNvPr>
            <p:cNvGrpSpPr/>
            <p:nvPr userDrawn="1"/>
          </p:nvGrpSpPr>
          <p:grpSpPr>
            <a:xfrm>
              <a:off x="1819198" y="5737225"/>
              <a:ext cx="204788" cy="860426"/>
              <a:chOff x="7115176" y="5737225"/>
              <a:chExt cx="204788" cy="860426"/>
            </a:xfrm>
          </p:grpSpPr>
          <p:sp>
            <p:nvSpPr>
              <p:cNvPr id="35" name="Line 8">
                <a:extLst>
                  <a:ext uri="{FF2B5EF4-FFF2-40B4-BE49-F238E27FC236}">
                    <a16:creationId xmlns:a16="http://schemas.microsoft.com/office/drawing/2014/main" id="{DBF8E2A1-097D-4D61-BA86-D529257890D1}"/>
                  </a:ext>
                </a:extLst>
              </p:cNvPr>
              <p:cNvSpPr>
                <a:spLocks noChangeShapeType="1"/>
              </p:cNvSpPr>
              <p:nvPr userDrawn="1"/>
            </p:nvSpPr>
            <p:spPr bwMode="auto">
              <a:xfrm flipV="1">
                <a:off x="7210426" y="5894388"/>
                <a:ext cx="0" cy="155575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36" name="Line 9">
                <a:extLst>
                  <a:ext uri="{FF2B5EF4-FFF2-40B4-BE49-F238E27FC236}">
                    <a16:creationId xmlns:a16="http://schemas.microsoft.com/office/drawing/2014/main" id="{C764333F-70BC-4C51-8C6A-EDDAA8E122DE}"/>
                  </a:ext>
                </a:extLst>
              </p:cNvPr>
              <p:cNvSpPr>
                <a:spLocks noChangeShapeType="1"/>
              </p:cNvSpPr>
              <p:nvPr userDrawn="1"/>
            </p:nvSpPr>
            <p:spPr bwMode="auto">
              <a:xfrm flipV="1">
                <a:off x="7162801" y="6049963"/>
                <a:ext cx="0" cy="1333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37" name="Line 10">
                <a:extLst>
                  <a:ext uri="{FF2B5EF4-FFF2-40B4-BE49-F238E27FC236}">
                    <a16:creationId xmlns:a16="http://schemas.microsoft.com/office/drawing/2014/main" id="{DD582441-22AA-47CB-9B7B-D9171FAE8A37}"/>
                  </a:ext>
                </a:extLst>
              </p:cNvPr>
              <p:cNvSpPr>
                <a:spLocks noChangeShapeType="1"/>
              </p:cNvSpPr>
              <p:nvPr userDrawn="1"/>
            </p:nvSpPr>
            <p:spPr bwMode="auto">
              <a:xfrm flipV="1">
                <a:off x="7256463" y="5894388"/>
                <a:ext cx="0" cy="6191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38" name="Line 11">
                <a:extLst>
                  <a:ext uri="{FF2B5EF4-FFF2-40B4-BE49-F238E27FC236}">
                    <a16:creationId xmlns:a16="http://schemas.microsoft.com/office/drawing/2014/main" id="{5A99EE17-ACB2-4FCF-940E-1885AFF51B61}"/>
                  </a:ext>
                </a:extLst>
              </p:cNvPr>
              <p:cNvSpPr>
                <a:spLocks noChangeShapeType="1"/>
              </p:cNvSpPr>
              <p:nvPr userDrawn="1"/>
            </p:nvSpPr>
            <p:spPr bwMode="auto">
              <a:xfrm flipV="1">
                <a:off x="7162801" y="6284913"/>
                <a:ext cx="0" cy="31273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39" name="Line 12">
                <a:extLst>
                  <a:ext uri="{FF2B5EF4-FFF2-40B4-BE49-F238E27FC236}">
                    <a16:creationId xmlns:a16="http://schemas.microsoft.com/office/drawing/2014/main" id="{8988C8D8-0CA7-4F0D-9AF4-2A436514CBD3}"/>
                  </a:ext>
                </a:extLst>
              </p:cNvPr>
              <p:cNvSpPr>
                <a:spLocks noChangeShapeType="1"/>
              </p:cNvSpPr>
              <p:nvPr userDrawn="1"/>
            </p:nvSpPr>
            <p:spPr bwMode="auto">
              <a:xfrm flipV="1">
                <a:off x="7319963" y="5956300"/>
                <a:ext cx="0" cy="6413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40" name="Line 13">
                <a:extLst>
                  <a:ext uri="{FF2B5EF4-FFF2-40B4-BE49-F238E27FC236}">
                    <a16:creationId xmlns:a16="http://schemas.microsoft.com/office/drawing/2014/main" id="{89419CA0-227C-4097-9D5C-38020B70B484}"/>
                  </a:ext>
                </a:extLst>
              </p:cNvPr>
              <p:cNvSpPr>
                <a:spLocks noChangeShapeType="1"/>
              </p:cNvSpPr>
              <p:nvPr userDrawn="1"/>
            </p:nvSpPr>
            <p:spPr bwMode="auto">
              <a:xfrm>
                <a:off x="7115176" y="6284913"/>
                <a:ext cx="117475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41" name="Line 14">
                <a:extLst>
                  <a:ext uri="{FF2B5EF4-FFF2-40B4-BE49-F238E27FC236}">
                    <a16:creationId xmlns:a16="http://schemas.microsoft.com/office/drawing/2014/main" id="{B28FCC50-1D11-4A0E-896C-92E136C6F1D8}"/>
                  </a:ext>
                </a:extLst>
              </p:cNvPr>
              <p:cNvSpPr>
                <a:spLocks noChangeShapeType="1"/>
              </p:cNvSpPr>
              <p:nvPr userDrawn="1"/>
            </p:nvSpPr>
            <p:spPr bwMode="auto">
              <a:xfrm>
                <a:off x="7115176" y="6183313"/>
                <a:ext cx="117475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42" name="Line 20">
                <a:extLst>
                  <a:ext uri="{FF2B5EF4-FFF2-40B4-BE49-F238E27FC236}">
                    <a16:creationId xmlns:a16="http://schemas.microsoft.com/office/drawing/2014/main" id="{D3DAB3A9-7278-4C19-B2AD-97AE2A91837D}"/>
                  </a:ext>
                </a:extLst>
              </p:cNvPr>
              <p:cNvSpPr>
                <a:spLocks noChangeShapeType="1"/>
              </p:cNvSpPr>
              <p:nvPr userDrawn="1"/>
            </p:nvSpPr>
            <p:spPr bwMode="auto">
              <a:xfrm>
                <a:off x="7210426" y="5894388"/>
                <a:ext cx="46038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43" name="Line 21">
                <a:extLst>
                  <a:ext uri="{FF2B5EF4-FFF2-40B4-BE49-F238E27FC236}">
                    <a16:creationId xmlns:a16="http://schemas.microsoft.com/office/drawing/2014/main" id="{E028E713-3F3C-40C6-B1D6-A86D19A60721}"/>
                  </a:ext>
                </a:extLst>
              </p:cNvPr>
              <p:cNvSpPr>
                <a:spLocks noChangeShapeType="1"/>
              </p:cNvSpPr>
              <p:nvPr userDrawn="1"/>
            </p:nvSpPr>
            <p:spPr bwMode="auto">
              <a:xfrm flipV="1">
                <a:off x="7115176" y="6183313"/>
                <a:ext cx="0" cy="10160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44" name="Line 22">
                <a:extLst>
                  <a:ext uri="{FF2B5EF4-FFF2-40B4-BE49-F238E27FC236}">
                    <a16:creationId xmlns:a16="http://schemas.microsoft.com/office/drawing/2014/main" id="{69E3C84C-344C-40A3-BB06-AE0B90094088}"/>
                  </a:ext>
                </a:extLst>
              </p:cNvPr>
              <p:cNvSpPr>
                <a:spLocks noChangeShapeType="1"/>
              </p:cNvSpPr>
              <p:nvPr userDrawn="1"/>
            </p:nvSpPr>
            <p:spPr bwMode="auto">
              <a:xfrm flipV="1">
                <a:off x="7232651" y="6183313"/>
                <a:ext cx="0" cy="10160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45" name="Line 23">
                <a:extLst>
                  <a:ext uri="{FF2B5EF4-FFF2-40B4-BE49-F238E27FC236}">
                    <a16:creationId xmlns:a16="http://schemas.microsoft.com/office/drawing/2014/main" id="{A31FBCDB-E0CF-468C-8737-691F82E9DC1D}"/>
                  </a:ext>
                </a:extLst>
              </p:cNvPr>
              <p:cNvSpPr>
                <a:spLocks noChangeShapeType="1"/>
              </p:cNvSpPr>
              <p:nvPr userDrawn="1"/>
            </p:nvSpPr>
            <p:spPr bwMode="auto">
              <a:xfrm flipV="1">
                <a:off x="7232651" y="5737225"/>
                <a:ext cx="0" cy="15716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46" name="Line 26">
                <a:extLst>
                  <a:ext uri="{FF2B5EF4-FFF2-40B4-BE49-F238E27FC236}">
                    <a16:creationId xmlns:a16="http://schemas.microsoft.com/office/drawing/2014/main" id="{CFE1D4B6-30BB-49BE-8A67-A18951E768AA}"/>
                  </a:ext>
                </a:extLst>
              </p:cNvPr>
              <p:cNvSpPr>
                <a:spLocks noChangeShapeType="1"/>
              </p:cNvSpPr>
              <p:nvPr userDrawn="1"/>
            </p:nvSpPr>
            <p:spPr bwMode="auto">
              <a:xfrm>
                <a:off x="7162801" y="6049963"/>
                <a:ext cx="157163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47" name="Line 27">
                <a:extLst>
                  <a:ext uri="{FF2B5EF4-FFF2-40B4-BE49-F238E27FC236}">
                    <a16:creationId xmlns:a16="http://schemas.microsoft.com/office/drawing/2014/main" id="{A6A7CA19-ABAA-4028-995C-0155AE791D82}"/>
                  </a:ext>
                </a:extLst>
              </p:cNvPr>
              <p:cNvSpPr>
                <a:spLocks noChangeShapeType="1"/>
              </p:cNvSpPr>
              <p:nvPr userDrawn="1"/>
            </p:nvSpPr>
            <p:spPr bwMode="auto">
              <a:xfrm>
                <a:off x="7210426" y="5956300"/>
                <a:ext cx="109538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</p:grpSp>
        <p:grpSp>
          <p:nvGrpSpPr>
            <p:cNvPr id="30" name="组合 29">
              <a:extLst>
                <a:ext uri="{FF2B5EF4-FFF2-40B4-BE49-F238E27FC236}">
                  <a16:creationId xmlns:a16="http://schemas.microsoft.com/office/drawing/2014/main" id="{0A6883A3-8663-4798-823B-B69FA4D8E717}"/>
                </a:ext>
              </a:extLst>
            </p:cNvPr>
            <p:cNvGrpSpPr/>
            <p:nvPr userDrawn="1"/>
          </p:nvGrpSpPr>
          <p:grpSpPr>
            <a:xfrm>
              <a:off x="356172" y="6165380"/>
              <a:ext cx="1132962" cy="312738"/>
              <a:chOff x="356172" y="6165380"/>
              <a:chExt cx="1132962" cy="312738"/>
            </a:xfrm>
          </p:grpSpPr>
          <p:sp>
            <p:nvSpPr>
              <p:cNvPr id="31" name="Line 24">
                <a:extLst>
                  <a:ext uri="{FF2B5EF4-FFF2-40B4-BE49-F238E27FC236}">
                    <a16:creationId xmlns:a16="http://schemas.microsoft.com/office/drawing/2014/main" id="{DC53B336-2E0E-4B90-9F0D-B83995095451}"/>
                  </a:ext>
                </a:extLst>
              </p:cNvPr>
              <p:cNvSpPr>
                <a:spLocks noChangeShapeType="1"/>
              </p:cNvSpPr>
              <p:nvPr userDrawn="1"/>
            </p:nvSpPr>
            <p:spPr bwMode="auto">
              <a:xfrm>
                <a:off x="622872" y="6165380"/>
                <a:ext cx="430213" cy="30480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32" name="Line 28">
                <a:extLst>
                  <a:ext uri="{FF2B5EF4-FFF2-40B4-BE49-F238E27FC236}">
                    <a16:creationId xmlns:a16="http://schemas.microsoft.com/office/drawing/2014/main" id="{1FB74A0A-D34B-4012-9511-CAD7CDEF31A0}"/>
                  </a:ext>
                </a:extLst>
              </p:cNvPr>
              <p:cNvSpPr>
                <a:spLocks noChangeShapeType="1"/>
              </p:cNvSpPr>
              <p:nvPr userDrawn="1"/>
            </p:nvSpPr>
            <p:spPr bwMode="auto">
              <a:xfrm flipV="1">
                <a:off x="356172" y="6165380"/>
                <a:ext cx="266700" cy="31273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33" name="Line 29">
                <a:extLst>
                  <a:ext uri="{FF2B5EF4-FFF2-40B4-BE49-F238E27FC236}">
                    <a16:creationId xmlns:a16="http://schemas.microsoft.com/office/drawing/2014/main" id="{E11E7277-5413-4432-AA68-4F867BCB4534}"/>
                  </a:ext>
                </a:extLst>
              </p:cNvPr>
              <p:cNvSpPr>
                <a:spLocks noChangeShapeType="1"/>
              </p:cNvSpPr>
              <p:nvPr userDrawn="1"/>
            </p:nvSpPr>
            <p:spPr bwMode="auto">
              <a:xfrm flipV="1">
                <a:off x="924497" y="6181255"/>
                <a:ext cx="166688" cy="1968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34" name="Line 24">
                <a:extLst>
                  <a:ext uri="{FF2B5EF4-FFF2-40B4-BE49-F238E27FC236}">
                    <a16:creationId xmlns:a16="http://schemas.microsoft.com/office/drawing/2014/main" id="{0BCA970E-85D3-479A-A250-33DD69C8BC4F}"/>
                  </a:ext>
                </a:extLst>
              </p:cNvPr>
              <p:cNvSpPr>
                <a:spLocks noChangeShapeType="1"/>
              </p:cNvSpPr>
              <p:nvPr userDrawn="1"/>
            </p:nvSpPr>
            <p:spPr bwMode="auto">
              <a:xfrm>
                <a:off x="1081328" y="6181255"/>
                <a:ext cx="407806" cy="288925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</p:grpSp>
      </p:grpSp>
      <p:pic>
        <p:nvPicPr>
          <p:cNvPr id="56" name="图片 55">
            <a:extLst>
              <a:ext uri="{FF2B5EF4-FFF2-40B4-BE49-F238E27FC236}">
                <a16:creationId xmlns:a16="http://schemas.microsoft.com/office/drawing/2014/main" id="{BE1E4353-5E7C-4A2C-BB65-656C2E868B1C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duotone>
              <a:srgbClr val="CACAFF">
                <a:shade val="45000"/>
                <a:satMod val="135000"/>
              </a:srgb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Texturizer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979712" y="309480"/>
            <a:ext cx="4571429" cy="1285714"/>
          </a:xfrm>
          <a:prstGeom prst="rect">
            <a:avLst/>
          </a:prstGeom>
          <a:effectLst>
            <a:softEdge rad="317500"/>
          </a:effectLst>
        </p:spPr>
      </p:pic>
      <p:sp>
        <p:nvSpPr>
          <p:cNvPr id="57" name="Text Box 22">
            <a:extLst>
              <a:ext uri="{FF2B5EF4-FFF2-40B4-BE49-F238E27FC236}">
                <a16:creationId xmlns:a16="http://schemas.microsoft.com/office/drawing/2014/main" id="{CEE4A118-E417-4C9F-B7BB-62FA9CF9B342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4600874" y="637309"/>
            <a:ext cx="4392609" cy="903389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lnSpc>
                <a:spcPct val="130000"/>
              </a:lnSpc>
              <a:spcBef>
                <a:spcPts val="0"/>
              </a:spcBef>
            </a:pPr>
            <a:r>
              <a:rPr lang="zh-CN" altLang="en-US" sz="2800" dirty="0">
                <a:solidFill>
                  <a:srgbClr val="000000"/>
                </a:solidFill>
                <a:latin typeface="黑体"/>
                <a:ea typeface="黑体"/>
              </a:rPr>
              <a:t>计算机科学与技术学院</a:t>
            </a:r>
            <a:endParaRPr lang="en-US" altLang="zh-CN" sz="2800" dirty="0">
              <a:solidFill>
                <a:srgbClr val="000000"/>
              </a:solidFill>
              <a:latin typeface="黑体"/>
              <a:ea typeface="黑体"/>
            </a:endParaRPr>
          </a:p>
          <a:p>
            <a:pPr algn="r">
              <a:lnSpc>
                <a:spcPct val="130000"/>
              </a:lnSpc>
              <a:spcBef>
                <a:spcPts val="0"/>
              </a:spcBef>
            </a:pPr>
            <a:r>
              <a:rPr lang="en-US" altLang="zh-CN" sz="1400" dirty="0">
                <a:solidFill>
                  <a:srgbClr val="000000"/>
                </a:solidFill>
                <a:latin typeface="Arial" panose="020B0604020202020204" pitchFamily="34" charset="0"/>
                <a:ea typeface="黑体"/>
                <a:cs typeface="Arial" panose="020B0604020202020204" pitchFamily="34" charset="0"/>
              </a:rPr>
              <a:t>School of Computer Science and Technology</a:t>
            </a:r>
            <a:endParaRPr lang="zh-CN" altLang="en-US" sz="1400" dirty="0">
              <a:solidFill>
                <a:srgbClr val="000000"/>
              </a:solidFill>
              <a:latin typeface="Arial" panose="020B0604020202020204" pitchFamily="34" charset="0"/>
              <a:ea typeface="黑体"/>
              <a:cs typeface="Arial" panose="020B0604020202020204" pitchFamily="34" charset="0"/>
            </a:endParaRPr>
          </a:p>
        </p:txBody>
      </p:sp>
      <p:pic>
        <p:nvPicPr>
          <p:cNvPr id="58" name="图片 57">
            <a:extLst>
              <a:ext uri="{FF2B5EF4-FFF2-40B4-BE49-F238E27FC236}">
                <a16:creationId xmlns:a16="http://schemas.microsoft.com/office/drawing/2014/main" id="{5C5C819B-0877-46CD-B0B0-A3D3E74002B4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07158" y="89034"/>
            <a:ext cx="1677745" cy="1686468"/>
          </a:xfrm>
          <a:prstGeom prst="rect">
            <a:avLst/>
          </a:prstGeom>
        </p:spPr>
      </p:pic>
      <p:pic>
        <p:nvPicPr>
          <p:cNvPr id="59" name="图片 58">
            <a:extLst>
              <a:ext uri="{FF2B5EF4-FFF2-40B4-BE49-F238E27FC236}">
                <a16:creationId xmlns:a16="http://schemas.microsoft.com/office/drawing/2014/main" id="{5F5205EE-EB7E-4079-9C24-AC9A9F2303CD}"/>
              </a:ext>
            </a:extLst>
          </p:cNvPr>
          <p:cNvPicPr>
            <a:picLocks noChangeAspect="1"/>
          </p:cNvPicPr>
          <p:nvPr userDrawn="1"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873936" y="620610"/>
            <a:ext cx="2914088" cy="865415"/>
          </a:xfrm>
          <a:prstGeom prst="rect">
            <a:avLst/>
          </a:prstGeom>
        </p:spPr>
      </p:pic>
      <p:cxnSp>
        <p:nvCxnSpPr>
          <p:cNvPr id="60" name="直接连接符 59">
            <a:extLst>
              <a:ext uri="{FF2B5EF4-FFF2-40B4-BE49-F238E27FC236}">
                <a16:creationId xmlns:a16="http://schemas.microsoft.com/office/drawing/2014/main" id="{0A6805F4-C576-48DC-8E47-AAA7C0E7FF9B}"/>
              </a:ext>
            </a:extLst>
          </p:cNvPr>
          <p:cNvCxnSpPr>
            <a:cxnSpLocks/>
          </p:cNvCxnSpPr>
          <p:nvPr userDrawn="1"/>
        </p:nvCxnSpPr>
        <p:spPr bwMode="auto">
          <a:xfrm>
            <a:off x="5092990" y="1536228"/>
            <a:ext cx="3799490" cy="0"/>
          </a:xfrm>
          <a:prstGeom prst="line">
            <a:avLst/>
          </a:prstGeom>
          <a:solidFill>
            <a:srgbClr val="9999FF"/>
          </a:solidFill>
          <a:ln w="57150" cap="flat" cmpd="tri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1" name="直接连接符 60">
            <a:extLst>
              <a:ext uri="{FF2B5EF4-FFF2-40B4-BE49-F238E27FC236}">
                <a16:creationId xmlns:a16="http://schemas.microsoft.com/office/drawing/2014/main" id="{6F907AFB-1191-45C2-9328-52C5E7B595E8}"/>
              </a:ext>
            </a:extLst>
          </p:cNvPr>
          <p:cNvCxnSpPr>
            <a:cxnSpLocks/>
          </p:cNvCxnSpPr>
          <p:nvPr userDrawn="1"/>
        </p:nvCxnSpPr>
        <p:spPr bwMode="auto">
          <a:xfrm flipH="1">
            <a:off x="1873936" y="1536228"/>
            <a:ext cx="2914072" cy="0"/>
          </a:xfrm>
          <a:prstGeom prst="line">
            <a:avLst/>
          </a:prstGeom>
          <a:solidFill>
            <a:srgbClr val="9999FF"/>
          </a:solidFill>
          <a:ln w="57150" cap="flat" cmpd="tri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2" name="Rectangle 16">
            <a:extLst>
              <a:ext uri="{FF2B5EF4-FFF2-40B4-BE49-F238E27FC236}">
                <a16:creationId xmlns:a16="http://schemas.microsoft.com/office/drawing/2014/main" id="{6A5130FC-1D77-445C-B300-06B69F77FAE2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251400" y="5229250"/>
            <a:ext cx="2921965" cy="705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tx1"/>
                </a:solidFill>
                <a:latin typeface="+mj-lt"/>
                <a:ea typeface="宋体" pitchFamily="2" charset="-122"/>
                <a:cs typeface="+mn-cs"/>
              </a:defRPr>
            </a:lvl1pPr>
            <a:lvl2pPr marL="4572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D8CD90-EB6C-4EF8-843B-BC01DDFAB9E6}" type="datetime3">
              <a:rPr kumimoji="0" lang="zh-CN" altLang="en-US" sz="2000" b="1" i="0" u="none" strike="noStrike" kern="1200" cap="none" spc="0" normalizeH="0" baseline="0" noProof="0" smtClean="0">
                <a:ln>
                  <a:noFill/>
                </a:ln>
                <a:solidFill>
                  <a:srgbClr val="5D5DC0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Arial" panose="020B0604020202020204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年4月6日星期二</a:t>
            </a:fld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5D5DC0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439F639-8FB6-4CFA-9289-F7A8A19716DA}" type="datetime10">
              <a:rPr kumimoji="0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rgbClr val="5D5DC0"/>
                </a:solidFill>
                <a:effectLst/>
                <a:uLnTx/>
                <a:uFillTx/>
                <a:latin typeface="Arial"/>
                <a:ea typeface="宋体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:40</a:t>
            </a:fld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5D5DC0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7F534CE-ECD3-46EB-B0DB-917E8BD5C516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（小字号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269875" indent="-269875">
              <a:defRPr sz="2400"/>
            </a:lvl1pPr>
            <a:lvl2pPr marL="538163" indent="-268288">
              <a:defRPr sz="2400"/>
            </a:lvl2pPr>
            <a:lvl3pPr marL="808038" indent="-269875">
              <a:defRPr sz="2400"/>
            </a:lvl3pPr>
            <a:lvl4pPr marL="1077913" indent="-269875">
              <a:defRPr sz="2400"/>
            </a:lvl4pPr>
            <a:lvl5pPr marL="1347788" indent="-269875">
              <a:defRPr sz="24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7F534CE-ECD3-46EB-B0DB-917E8BD5C516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48172779"/>
      </p:ext>
    </p:extLst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90549" y="44450"/>
            <a:ext cx="8357549" cy="5238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568325"/>
            <a:ext cx="4186810" cy="6153150"/>
          </a:xfrm>
        </p:spPr>
        <p:txBody>
          <a:bodyPr/>
          <a:lstStyle>
            <a:lvl1pPr marL="269875" indent="-269875">
              <a:defRPr sz="2400"/>
            </a:lvl1pPr>
            <a:lvl2pPr marL="538163" indent="-268288">
              <a:defRPr sz="2400"/>
            </a:lvl2pPr>
            <a:lvl3pPr marL="808038" indent="-269875">
              <a:defRPr sz="2400"/>
            </a:lvl3pPr>
            <a:lvl4pPr marL="1077913" indent="-269875">
              <a:defRPr sz="2400"/>
            </a:lvl4pPr>
            <a:lvl5pPr marL="1347788" indent="-269875">
              <a:defRPr sz="2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C5151A2-2823-4A5C-AA52-018B85401E66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84858C4B-E2D6-456A-B51D-2AFD52D13317}"/>
              </a:ext>
            </a:extLst>
          </p:cNvPr>
          <p:cNvSpPr>
            <a:spLocks noGrp="1"/>
          </p:cNvSpPr>
          <p:nvPr>
            <p:ph sz="half" idx="13"/>
          </p:nvPr>
        </p:nvSpPr>
        <p:spPr>
          <a:xfrm>
            <a:off x="4761289" y="568325"/>
            <a:ext cx="4186810" cy="6153150"/>
          </a:xfrm>
        </p:spPr>
        <p:txBody>
          <a:bodyPr/>
          <a:lstStyle>
            <a:lvl1pPr marL="269875" indent="-269875">
              <a:defRPr sz="2400"/>
            </a:lvl1pPr>
            <a:lvl2pPr marL="538163" indent="-268288">
              <a:defRPr sz="2400"/>
            </a:lvl2pPr>
            <a:lvl3pPr marL="808038" indent="-269875">
              <a:defRPr sz="2400"/>
            </a:lvl3pPr>
            <a:lvl4pPr marL="1077913" indent="-269875">
              <a:defRPr sz="2400"/>
            </a:lvl4pPr>
            <a:lvl5pPr marL="1347788" indent="-269875">
              <a:defRPr sz="2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C023142-1288-482F-B530-730D735EA57D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A952B1E-CBE2-4E9B-8C59-9BA90678B91F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8195" name="Group 19"/>
          <p:cNvGrpSpPr>
            <a:grpSpLocks/>
          </p:cNvGrpSpPr>
          <p:nvPr userDrawn="1"/>
        </p:nvGrpSpPr>
        <p:grpSpPr bwMode="auto">
          <a:xfrm>
            <a:off x="0" y="0"/>
            <a:ext cx="9144000" cy="566738"/>
            <a:chOff x="0" y="0"/>
            <a:chExt cx="5760" cy="357"/>
          </a:xfrm>
        </p:grpSpPr>
        <p:sp>
          <p:nvSpPr>
            <p:cNvPr id="178181" name="Rectangle 5"/>
            <p:cNvSpPr>
              <a:spLocks noChangeArrowheads="1"/>
            </p:cNvSpPr>
            <p:nvPr userDrawn="1"/>
          </p:nvSpPr>
          <p:spPr bwMode="auto">
            <a:xfrm>
              <a:off x="0" y="0"/>
              <a:ext cx="180" cy="344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2" name="Rectangle 6"/>
            <p:cNvSpPr>
              <a:spLocks noChangeArrowheads="1"/>
            </p:cNvSpPr>
            <p:nvPr userDrawn="1"/>
          </p:nvSpPr>
          <p:spPr bwMode="auto">
            <a:xfrm>
              <a:off x="238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rgbClr val="FFFFCC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3" name="Rectangle 7"/>
            <p:cNvSpPr>
              <a:spLocks noChangeArrowheads="1"/>
            </p:cNvSpPr>
            <p:nvPr userDrawn="1"/>
          </p:nvSpPr>
          <p:spPr bwMode="auto">
            <a:xfrm>
              <a:off x="236" y="85"/>
              <a:ext cx="87" cy="89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4" name="Rectangle 8"/>
            <p:cNvSpPr>
              <a:spLocks noChangeArrowheads="1"/>
            </p:cNvSpPr>
            <p:nvPr userDrawn="1"/>
          </p:nvSpPr>
          <p:spPr bwMode="auto">
            <a:xfrm>
              <a:off x="323" y="0"/>
              <a:ext cx="88" cy="87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5" name="Rectangle 9"/>
            <p:cNvSpPr>
              <a:spLocks noChangeArrowheads="1"/>
            </p:cNvSpPr>
            <p:nvPr userDrawn="1"/>
          </p:nvSpPr>
          <p:spPr bwMode="auto">
            <a:xfrm>
              <a:off x="323" y="85"/>
              <a:ext cx="88" cy="89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86" name="Rectangle 10"/>
            <p:cNvSpPr>
              <a:spLocks noChangeArrowheads="1"/>
            </p:cNvSpPr>
            <p:nvPr userDrawn="1"/>
          </p:nvSpPr>
          <p:spPr bwMode="auto">
            <a:xfrm>
              <a:off x="151" y="173"/>
              <a:ext cx="86" cy="87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7" name="Rectangle 11"/>
            <p:cNvSpPr>
              <a:spLocks noChangeArrowheads="1"/>
            </p:cNvSpPr>
            <p:nvPr userDrawn="1"/>
          </p:nvSpPr>
          <p:spPr bwMode="auto">
            <a:xfrm>
              <a:off x="61" y="86"/>
              <a:ext cx="89" cy="87"/>
            </a:xfrm>
            <a:prstGeom prst="rect">
              <a:avLst/>
            </a:prstGeom>
            <a:solidFill>
              <a:srgbClr val="FF00FF">
                <a:alpha val="2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8" name="Rectangle 12"/>
            <p:cNvSpPr>
              <a:spLocks noChangeArrowheads="1"/>
            </p:cNvSpPr>
            <p:nvPr userDrawn="1"/>
          </p:nvSpPr>
          <p:spPr bwMode="auto">
            <a:xfrm>
              <a:off x="236" y="171"/>
              <a:ext cx="87" cy="87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89" name="Rectangle 13"/>
            <p:cNvSpPr>
              <a:spLocks noChangeArrowheads="1"/>
            </p:cNvSpPr>
            <p:nvPr userDrawn="1"/>
          </p:nvSpPr>
          <p:spPr bwMode="auto">
            <a:xfrm>
              <a:off x="151" y="258"/>
              <a:ext cx="86" cy="86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93" name="Rectangle 17"/>
            <p:cNvSpPr>
              <a:spLocks noChangeArrowheads="1"/>
            </p:cNvSpPr>
            <p:nvPr userDrawn="1"/>
          </p:nvSpPr>
          <p:spPr bwMode="auto">
            <a:xfrm>
              <a:off x="0" y="328"/>
              <a:ext cx="5760" cy="29"/>
            </a:xfrm>
            <a:prstGeom prst="rect">
              <a:avLst/>
            </a:prstGeom>
            <a:gradFill rotWithShape="0">
              <a:gsLst>
                <a:gs pos="0">
                  <a:schemeClr val="bg2">
                    <a:alpha val="39999"/>
                  </a:schemeClr>
                </a:gs>
                <a:gs pos="100000">
                  <a:schemeClr val="bg1">
                    <a:alpha val="10001"/>
                  </a:scheme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</p:grpSp>
      <p:sp>
        <p:nvSpPr>
          <p:cNvPr id="17817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 b="1">
                <a:latin typeface="+mj-lt"/>
              </a:defRPr>
            </a:lvl1pPr>
          </a:lstStyle>
          <a:p>
            <a:endParaRPr lang="en-US" altLang="zh-CN"/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 b="0">
                <a:latin typeface="Arial Black" pitchFamily="34" charset="0"/>
              </a:defRPr>
            </a:lvl1pPr>
          </a:lstStyle>
          <a:p>
            <a:fld id="{C722CC8F-0B72-4902-BDEC-F30165DFDE3B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178190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590550" y="44450"/>
            <a:ext cx="8229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78191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566738"/>
            <a:ext cx="8362950" cy="61388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7819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sz="1200" b="1">
                <a:latin typeface="+mj-lt"/>
              </a:defRPr>
            </a:lvl1pPr>
          </a:lstStyle>
          <a:p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61" r:id="rId3"/>
    <p:sldLayoutId id="2147483657" r:id="rId4"/>
    <p:sldLayoutId id="2147483659" r:id="rId5"/>
    <p:sldLayoutId id="2147483660" r:id="rId6"/>
  </p:sldLayoutIdLst>
  <p:transition spd="med"/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19138" indent="-369888" algn="l" rtl="0" fontAlgn="base">
        <a:spcBef>
          <a:spcPct val="20000"/>
        </a:spcBef>
        <a:spcAft>
          <a:spcPct val="0"/>
        </a:spcAft>
        <a:buClr>
          <a:srgbClr val="006600"/>
        </a:buClr>
        <a:buSzPct val="75000"/>
        <a:buFont typeface="Wingdings" pitchFamily="2" charset="2"/>
        <a:buChar char="l"/>
        <a:defRPr sz="2800" b="1">
          <a:solidFill>
            <a:schemeClr val="tx1"/>
          </a:solidFill>
          <a:latin typeface="+mn-lt"/>
          <a:ea typeface="+mn-ea"/>
        </a:defRPr>
      </a:lvl2pPr>
      <a:lvl3pPr marL="1077913" indent="-358775" algn="l" rtl="0" fontAlgn="base">
        <a:spcBef>
          <a:spcPct val="20000"/>
        </a:spcBef>
        <a:spcAft>
          <a:spcPct val="0"/>
        </a:spcAft>
        <a:buClr>
          <a:srgbClr val="FF6600"/>
        </a:buClr>
        <a:buSzPct val="65000"/>
        <a:buFont typeface="Wingdings" pitchFamily="2" charset="2"/>
        <a:buChar char="p"/>
        <a:defRPr sz="2800" b="1">
          <a:solidFill>
            <a:schemeClr val="tx1"/>
          </a:solidFill>
          <a:latin typeface="+mn-lt"/>
          <a:ea typeface="楷体" panose="02010609060101010101" pitchFamily="49" charset="-122"/>
        </a:defRPr>
      </a:lvl3pPr>
      <a:lvl4pPr marL="1436688" indent="-358775" algn="l" rtl="0" fontAlgn="base">
        <a:spcBef>
          <a:spcPct val="20000"/>
        </a:spcBef>
        <a:spcAft>
          <a:spcPct val="0"/>
        </a:spcAft>
        <a:buClr>
          <a:srgbClr val="FF0066"/>
        </a:buClr>
        <a:buSzPct val="75000"/>
        <a:buFont typeface="Wingdings" pitchFamily="2" charset="2"/>
        <a:buChar char="u"/>
        <a:defRPr sz="2800" b="1">
          <a:solidFill>
            <a:schemeClr val="tx1"/>
          </a:solidFill>
          <a:latin typeface="+mn-lt"/>
          <a:ea typeface="楷体" panose="02010609060101010101" pitchFamily="49" charset="-122"/>
        </a:defRPr>
      </a:lvl4pPr>
      <a:lvl5pPr marL="1795463" indent="-358775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800" b="1">
          <a:solidFill>
            <a:schemeClr val="tx1"/>
          </a:solidFill>
          <a:latin typeface="+mn-lt"/>
          <a:ea typeface="楷体" panose="02010609060101010101" pitchFamily="49" charset="-122"/>
        </a:defRPr>
      </a:lvl5pPr>
      <a:lvl6pPr marL="27876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6pPr>
      <a:lvl7pPr marL="32448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7pPr>
      <a:lvl8pPr marL="37020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8pPr>
      <a:lvl9pPr marL="41592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jpeg"/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jpeg"/><Relationship Id="rId5" Type="http://schemas.openxmlformats.org/officeDocument/2006/relationships/image" Target="../media/image53.jpeg"/><Relationship Id="rId4" Type="http://schemas.openxmlformats.org/officeDocument/2006/relationships/image" Target="../media/image52.jpeg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7.png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6.png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slide" Target="slide4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" Target="slide15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" Target="slide78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" Target="slide34.xml"/><Relationship Id="rId2" Type="http://schemas.openxmlformats.org/officeDocument/2006/relationships/slide" Target="slide36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" Target="slide39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" Target="slide9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slide" Target="slide79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" Target="slide51.xml"/><Relationship Id="rId2" Type="http://schemas.openxmlformats.org/officeDocument/2006/relationships/slide" Target="slide63.xml"/><Relationship Id="rId1" Type="http://schemas.openxmlformats.org/officeDocument/2006/relationships/slideLayout" Target="../slideLayouts/slideLayout2.xml"/><Relationship Id="rId4" Type="http://schemas.openxmlformats.org/officeDocument/2006/relationships/slide" Target="slide110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" Target="slide9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7.w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" Target="slide53.xml"/><Relationship Id="rId2" Type="http://schemas.openxmlformats.org/officeDocument/2006/relationships/slide" Target="slide52.xml"/><Relationship Id="rId1" Type="http://schemas.openxmlformats.org/officeDocument/2006/relationships/slideLayout" Target="../slideLayouts/slideLayout2.xml"/><Relationship Id="rId6" Type="http://schemas.openxmlformats.org/officeDocument/2006/relationships/slide" Target="slide63.xml"/><Relationship Id="rId5" Type="http://schemas.openxmlformats.org/officeDocument/2006/relationships/slide" Target="slide55.xml"/><Relationship Id="rId4" Type="http://schemas.openxmlformats.org/officeDocument/2006/relationships/slide" Target="slide54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" Target="slide51.xml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slide" Target="slide51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" Target="slide5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slide" Target="slide51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slide" Target="slide68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slide" Target="slide7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slide" Target="slide73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slide" Target="slide71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7.bin"/><Relationship Id="rId10" Type="http://schemas.openxmlformats.org/officeDocument/2006/relationships/slide" Target="slide76.xml"/><Relationship Id="rId4" Type="http://schemas.openxmlformats.org/officeDocument/2006/relationships/image" Target="../media/image9.wmf"/><Relationship Id="rId9" Type="http://schemas.openxmlformats.org/officeDocument/2006/relationships/slide" Target="slide71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slide" Target="slide71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2.wmf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7" Type="http://schemas.openxmlformats.org/officeDocument/2006/relationships/slide" Target="slide8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4.wmf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image" Target="../media/image16.wmf"/><Relationship Id="rId7" Type="http://schemas.openxmlformats.org/officeDocument/2006/relationships/image" Target="../media/image20.wmf"/><Relationship Id="rId12" Type="http://schemas.openxmlformats.org/officeDocument/2006/relationships/image" Target="../media/image25.w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9.wmf"/><Relationship Id="rId11" Type="http://schemas.openxmlformats.org/officeDocument/2006/relationships/image" Target="../media/image24.wmf"/><Relationship Id="rId5" Type="http://schemas.openxmlformats.org/officeDocument/2006/relationships/image" Target="../media/image18.wmf"/><Relationship Id="rId10" Type="http://schemas.openxmlformats.org/officeDocument/2006/relationships/image" Target="../media/image23.wmf"/><Relationship Id="rId4" Type="http://schemas.openxmlformats.org/officeDocument/2006/relationships/image" Target="../media/image17.wmf"/><Relationship Id="rId9" Type="http://schemas.openxmlformats.org/officeDocument/2006/relationships/image" Target="../media/image22.wmf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13" Type="http://schemas.openxmlformats.org/officeDocument/2006/relationships/image" Target="../media/image23.wmf"/><Relationship Id="rId3" Type="http://schemas.openxmlformats.org/officeDocument/2006/relationships/image" Target="../media/image16.wmf"/><Relationship Id="rId7" Type="http://schemas.openxmlformats.org/officeDocument/2006/relationships/image" Target="../media/image19.wmf"/><Relationship Id="rId12" Type="http://schemas.openxmlformats.org/officeDocument/2006/relationships/image" Target="../media/image22.wmf"/><Relationship Id="rId2" Type="http://schemas.openxmlformats.org/officeDocument/2006/relationships/notesSlide" Target="../notesSlides/notesSlide3.xml"/><Relationship Id="rId16" Type="http://schemas.openxmlformats.org/officeDocument/2006/relationships/slide" Target="slide44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7.wmf"/><Relationship Id="rId11" Type="http://schemas.openxmlformats.org/officeDocument/2006/relationships/image" Target="../media/image21.png"/><Relationship Id="rId5" Type="http://schemas.openxmlformats.org/officeDocument/2006/relationships/image" Target="../media/image26.wmf"/><Relationship Id="rId15" Type="http://schemas.openxmlformats.org/officeDocument/2006/relationships/image" Target="../media/image24.wmf"/><Relationship Id="rId10" Type="http://schemas.openxmlformats.org/officeDocument/2006/relationships/image" Target="../media/image20.wmf"/><Relationship Id="rId4" Type="http://schemas.openxmlformats.org/officeDocument/2006/relationships/image" Target="../media/image17.wmf"/><Relationship Id="rId9" Type="http://schemas.openxmlformats.org/officeDocument/2006/relationships/image" Target="../media/image28.wmf"/><Relationship Id="rId14" Type="http://schemas.openxmlformats.org/officeDocument/2006/relationships/image" Target="../media/image18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13" Type="http://schemas.openxmlformats.org/officeDocument/2006/relationships/image" Target="../media/image23.wmf"/><Relationship Id="rId3" Type="http://schemas.openxmlformats.org/officeDocument/2006/relationships/image" Target="../media/image26.wmf"/><Relationship Id="rId7" Type="http://schemas.openxmlformats.org/officeDocument/2006/relationships/image" Target="../media/image21.png"/><Relationship Id="rId12" Type="http://schemas.openxmlformats.org/officeDocument/2006/relationships/image" Target="../media/image20.wmf"/><Relationship Id="rId17" Type="http://schemas.openxmlformats.org/officeDocument/2006/relationships/image" Target="../media/image24.wmf"/><Relationship Id="rId2" Type="http://schemas.openxmlformats.org/officeDocument/2006/relationships/image" Target="../media/image16.wmf"/><Relationship Id="rId16" Type="http://schemas.openxmlformats.org/officeDocument/2006/relationships/image" Target="../media/image18.wmf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7.wmf"/><Relationship Id="rId11" Type="http://schemas.openxmlformats.org/officeDocument/2006/relationships/image" Target="../media/image19.wmf"/><Relationship Id="rId5" Type="http://schemas.openxmlformats.org/officeDocument/2006/relationships/image" Target="../media/image29.wmf"/><Relationship Id="rId15" Type="http://schemas.openxmlformats.org/officeDocument/2006/relationships/slide" Target="slide2.xml"/><Relationship Id="rId10" Type="http://schemas.openxmlformats.org/officeDocument/2006/relationships/image" Target="../media/image28.wmf"/><Relationship Id="rId4" Type="http://schemas.openxmlformats.org/officeDocument/2006/relationships/image" Target="../media/image17.wmf"/><Relationship Id="rId9" Type="http://schemas.openxmlformats.org/officeDocument/2006/relationships/image" Target="../media/image25.wmf"/><Relationship Id="rId14" Type="http://schemas.openxmlformats.org/officeDocument/2006/relationships/image" Target="../media/image30.png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png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2.png"/><Relationship Id="rId4" Type="http://schemas.openxmlformats.org/officeDocument/2006/relationships/image" Target="../media/image41.jpeg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slide" Target="slide95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gif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Relationship Id="rId4" Type="http://schemas.openxmlformats.org/officeDocument/2006/relationships/slide" Target="slide94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3570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  <a:ln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计算机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组成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系统结构</a:t>
            </a:r>
            <a:endParaRPr lang="zh-CN" altLang="en-US" sz="4000" b="0" dirty="0">
              <a:solidFill>
                <a:srgbClr val="FFFFFF"/>
              </a:solidFill>
              <a:latin typeface="Arial" charset="0"/>
              <a:ea typeface="黑体" pitchFamily="2" charset="-122"/>
            </a:endParaRPr>
          </a:p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第</a:t>
            </a:r>
            <a:r>
              <a:rPr lang="en-US" altLang="zh-CN" sz="73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8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章  </a:t>
            </a:r>
            <a:r>
              <a:rPr lang="zh-CN" altLang="en-US" sz="4000" b="0" dirty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总线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 dirty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输入</a:t>
            </a:r>
            <a:r>
              <a:rPr lang="en-US" altLang="zh-CN" sz="4000" b="0" dirty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/</a:t>
            </a:r>
            <a:r>
              <a:rPr lang="zh-CN" altLang="en-US" sz="4000" b="0" dirty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输出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系统</a:t>
            </a:r>
            <a:endParaRPr lang="zh-CN" altLang="en-US" sz="4000" b="0" dirty="0">
              <a:solidFill>
                <a:srgbClr val="CCFF66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773571" name="Rectangle 3"/>
          <p:cNvSpPr>
            <a:spLocks noChangeArrowheads="1"/>
          </p:cNvSpPr>
          <p:nvPr/>
        </p:nvSpPr>
        <p:spPr bwMode="auto">
          <a:xfrm>
            <a:off x="1331913" y="4437063"/>
            <a:ext cx="76327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4200" b="0" dirty="0">
                <a:latin typeface="+mn-lt"/>
                <a:ea typeface="楷体" panose="02010609060101010101" pitchFamily="49" charset="-122"/>
              </a:rPr>
              <a:t>8.4  </a:t>
            </a:r>
            <a:r>
              <a:rPr lang="zh-CN" altLang="en-US" sz="4200" b="0" dirty="0">
                <a:latin typeface="+mn-lt"/>
                <a:ea typeface="楷体" panose="02010609060101010101" pitchFamily="49" charset="-122"/>
              </a:rPr>
              <a:t>输入</a:t>
            </a:r>
            <a:r>
              <a:rPr lang="en-US" altLang="zh-CN" sz="4200" b="0" dirty="0">
                <a:latin typeface="+mn-lt"/>
                <a:ea typeface="楷体" panose="02010609060101010101" pitchFamily="49" charset="-122"/>
              </a:rPr>
              <a:t>/</a:t>
            </a:r>
            <a:r>
              <a:rPr lang="zh-CN" altLang="en-US" sz="4200" b="0" dirty="0">
                <a:latin typeface="+mn-lt"/>
                <a:ea typeface="楷体" panose="02010609060101010101" pitchFamily="49" charset="-122"/>
              </a:rPr>
              <a:t>输出技术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35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735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735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7735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7735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35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735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7735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3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773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773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773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773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A6E1671-068F-4129-8F14-11C5ED651EFF}" type="slidenum">
              <a:rPr lang="zh-CN" altLang="en-US"/>
              <a:pPr/>
              <a:t>10</a:t>
            </a:fld>
            <a:endParaRPr lang="en-US" altLang="zh-CN"/>
          </a:p>
        </p:txBody>
      </p:sp>
      <p:sp>
        <p:nvSpPr>
          <p:cNvPr id="1836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2 </a:t>
            </a:r>
            <a:r>
              <a:rPr lang="zh-CN" altLang="en-US"/>
              <a:t>中断方式</a:t>
            </a:r>
          </a:p>
        </p:txBody>
      </p:sp>
      <p:sp>
        <p:nvSpPr>
          <p:cNvPr id="1836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765175"/>
            <a:ext cx="8507413" cy="5759450"/>
          </a:xfrm>
        </p:spPr>
        <p:txBody>
          <a:bodyPr/>
          <a:lstStyle/>
          <a:p>
            <a:r>
              <a:rPr lang="zh-CN" altLang="en-US"/>
              <a:t>中断源：引起中断发生的源头。</a:t>
            </a:r>
          </a:p>
          <a:p>
            <a:pPr lvl="1"/>
            <a:r>
              <a:rPr lang="en-US" altLang="zh-CN"/>
              <a:t>CPU</a:t>
            </a:r>
            <a:r>
              <a:rPr lang="zh-CN" altLang="en-US"/>
              <a:t>内部：</a:t>
            </a:r>
            <a:br>
              <a:rPr lang="zh-CN" altLang="en-US"/>
            </a:br>
            <a:r>
              <a:rPr lang="zh-CN" altLang="en-US" sz="2400"/>
              <a:t>计算机系统工作异常、运算溢出、功能调用、</a:t>
            </a:r>
            <a:r>
              <a:rPr lang="en-US" altLang="zh-CN" sz="2400">
                <a:latin typeface="宋体"/>
              </a:rPr>
              <a:t>…</a:t>
            </a:r>
            <a:endParaRPr lang="en-US" altLang="zh-CN" sz="2400"/>
          </a:p>
          <a:p>
            <a:pPr lvl="1"/>
            <a:r>
              <a:rPr lang="en-US" altLang="zh-CN"/>
              <a:t>CPU</a:t>
            </a:r>
            <a:r>
              <a:rPr lang="zh-CN" altLang="en-US"/>
              <a:t>外部：</a:t>
            </a:r>
            <a:br>
              <a:rPr lang="zh-CN" altLang="en-US"/>
            </a:br>
            <a:r>
              <a:rPr lang="zh-CN" altLang="en-US" sz="2400"/>
              <a:t>系统电源掉电、设备或线路故障、定时器时间到、启动或停止</a:t>
            </a:r>
            <a:r>
              <a:rPr lang="en-US" altLang="zh-CN" sz="2400"/>
              <a:t>I/O</a:t>
            </a:r>
            <a:r>
              <a:rPr lang="zh-CN" altLang="en-US" sz="2400"/>
              <a:t>设备、</a:t>
            </a:r>
            <a:r>
              <a:rPr lang="en-US" altLang="zh-CN" sz="2400"/>
              <a:t>I/O</a:t>
            </a:r>
            <a:r>
              <a:rPr lang="zh-CN" altLang="en-US" sz="2400"/>
              <a:t>设备输入输出操作、</a:t>
            </a:r>
            <a:r>
              <a:rPr lang="en-US" altLang="zh-CN" sz="2400">
                <a:latin typeface="宋体"/>
              </a:rPr>
              <a:t>…</a:t>
            </a:r>
            <a:endParaRPr lang="zh-CN" altLang="en-US" sz="2400"/>
          </a:p>
          <a:p>
            <a:pPr lvl="2"/>
            <a:r>
              <a:rPr lang="zh-CN" altLang="en-US"/>
              <a:t>非屏蔽中断源</a:t>
            </a:r>
          </a:p>
          <a:p>
            <a:pPr lvl="2"/>
            <a:r>
              <a:rPr lang="zh-CN" altLang="en-US"/>
              <a:t>可屏蔽中断源</a:t>
            </a:r>
          </a:p>
          <a:p>
            <a:r>
              <a:rPr lang="zh-CN" altLang="en-US"/>
              <a:t>内中断</a:t>
            </a:r>
            <a:r>
              <a:rPr lang="en-US" altLang="zh-CN"/>
              <a:t>/</a:t>
            </a:r>
            <a:r>
              <a:rPr lang="zh-CN" altLang="en-US">
                <a:solidFill>
                  <a:srgbClr val="CC0066"/>
                </a:solidFill>
              </a:rPr>
              <a:t>软件中断</a:t>
            </a:r>
            <a:r>
              <a:rPr lang="zh-CN" altLang="en-US"/>
              <a:t>：由</a:t>
            </a:r>
            <a:r>
              <a:rPr lang="zh-CN" altLang="en-US">
                <a:solidFill>
                  <a:srgbClr val="0000FF"/>
                </a:solidFill>
              </a:rPr>
              <a:t>内部中断源</a:t>
            </a:r>
            <a:r>
              <a:rPr lang="zh-CN" altLang="en-US"/>
              <a:t>引发的中断。</a:t>
            </a:r>
            <a:br>
              <a:rPr lang="zh-CN" altLang="en-US"/>
            </a:br>
            <a:r>
              <a:rPr lang="zh-CN" altLang="en-US"/>
              <a:t>不可屏蔽</a:t>
            </a:r>
          </a:p>
          <a:p>
            <a:r>
              <a:rPr lang="zh-CN" altLang="en-US"/>
              <a:t>外中断</a:t>
            </a:r>
            <a:r>
              <a:rPr lang="en-US" altLang="zh-CN"/>
              <a:t>/</a:t>
            </a:r>
            <a:r>
              <a:rPr lang="zh-CN" altLang="en-US">
                <a:solidFill>
                  <a:srgbClr val="CC0066"/>
                </a:solidFill>
              </a:rPr>
              <a:t>硬件中断</a:t>
            </a:r>
            <a:r>
              <a:rPr lang="zh-CN" altLang="en-US"/>
              <a:t>：由</a:t>
            </a:r>
            <a:r>
              <a:rPr lang="zh-CN" altLang="en-US">
                <a:solidFill>
                  <a:srgbClr val="0000FF"/>
                </a:solidFill>
              </a:rPr>
              <a:t>外部中断源</a:t>
            </a:r>
            <a:r>
              <a:rPr lang="zh-CN" altLang="en-US"/>
              <a:t>引发的中断。</a:t>
            </a:r>
            <a:br>
              <a:rPr lang="zh-CN" altLang="en-US"/>
            </a:br>
            <a:r>
              <a:rPr lang="zh-CN" altLang="en-US"/>
              <a:t>可屏蔽、非屏蔽。</a:t>
            </a:r>
          </a:p>
        </p:txBody>
      </p:sp>
    </p:spTree>
  </p:cSld>
  <p:clrMapOvr>
    <a:masterClrMapping/>
  </p:clrMapOvr>
  <p:transition spd="med"/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激光打印机：</a:t>
            </a:r>
            <a:r>
              <a:rPr lang="zh-CN" altLang="en-US">
                <a:solidFill>
                  <a:srgbClr val="CC00FF"/>
                </a:solidFill>
              </a:rPr>
              <a:t>单色磁鼓抛面图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534CE-ECD3-46EB-B0DB-917E8BD5C516}" type="slidenum">
              <a:rPr lang="zh-CN" altLang="en-US" smtClean="0"/>
              <a:pPr/>
              <a:t>100</a:t>
            </a:fld>
            <a:endParaRPr lang="en-US" altLang="zh-CN"/>
          </a:p>
        </p:txBody>
      </p:sp>
      <p:grpSp>
        <p:nvGrpSpPr>
          <p:cNvPr id="63" name="Group 2220"/>
          <p:cNvGrpSpPr>
            <a:grpSpLocks/>
          </p:cNvGrpSpPr>
          <p:nvPr/>
        </p:nvGrpSpPr>
        <p:grpSpPr bwMode="auto">
          <a:xfrm>
            <a:off x="755470" y="1268700"/>
            <a:ext cx="7696200" cy="4572000"/>
            <a:chOff x="720" y="1248"/>
            <a:chExt cx="4848" cy="2880"/>
          </a:xfrm>
        </p:grpSpPr>
        <p:sp>
          <p:nvSpPr>
            <p:cNvPr id="64" name="Line 2052"/>
            <p:cNvSpPr>
              <a:spLocks noChangeShapeType="1"/>
            </p:cNvSpPr>
            <p:nvPr/>
          </p:nvSpPr>
          <p:spPr bwMode="auto">
            <a:xfrm flipH="1" flipV="1">
              <a:off x="1776" y="3072"/>
              <a:ext cx="624" cy="96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65" name="Arc 2053"/>
            <p:cNvSpPr>
              <a:spLocks/>
            </p:cNvSpPr>
            <p:nvPr/>
          </p:nvSpPr>
          <p:spPr bwMode="auto">
            <a:xfrm flipH="1" flipV="1">
              <a:off x="1584" y="2784"/>
              <a:ext cx="192" cy="288"/>
            </a:xfrm>
            <a:custGeom>
              <a:avLst/>
              <a:gdLst>
                <a:gd name="T0" fmla="*/ 0 w 21600"/>
                <a:gd name="T1" fmla="*/ 0 h 21600"/>
                <a:gd name="T2" fmla="*/ 192 w 21600"/>
                <a:gd name="T3" fmla="*/ 288 h 21600"/>
                <a:gd name="T4" fmla="*/ 0 w 21600"/>
                <a:gd name="T5" fmla="*/ 288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66" name="Arc 2054"/>
            <p:cNvSpPr>
              <a:spLocks/>
            </p:cNvSpPr>
            <p:nvPr/>
          </p:nvSpPr>
          <p:spPr bwMode="auto">
            <a:xfrm flipH="1">
              <a:off x="1584" y="2592"/>
              <a:ext cx="240" cy="192"/>
            </a:xfrm>
            <a:custGeom>
              <a:avLst/>
              <a:gdLst>
                <a:gd name="T0" fmla="*/ 0 w 21600"/>
                <a:gd name="T1" fmla="*/ 0 h 21600"/>
                <a:gd name="T2" fmla="*/ 240 w 21600"/>
                <a:gd name="T3" fmla="*/ 192 h 21600"/>
                <a:gd name="T4" fmla="*/ 0 w 21600"/>
                <a:gd name="T5" fmla="*/ 192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67" name="Oval 2055"/>
            <p:cNvSpPr>
              <a:spLocks noChangeArrowheads="1"/>
            </p:cNvSpPr>
            <p:nvPr/>
          </p:nvSpPr>
          <p:spPr bwMode="auto">
            <a:xfrm>
              <a:off x="2496" y="2928"/>
              <a:ext cx="432" cy="384"/>
            </a:xfrm>
            <a:prstGeom prst="ellipse">
              <a:avLst/>
            </a:prstGeom>
            <a:solidFill>
              <a:srgbClr val="339966">
                <a:alpha val="50195"/>
              </a:srgbClr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68" name="Line 2056"/>
            <p:cNvSpPr>
              <a:spLocks noChangeShapeType="1"/>
            </p:cNvSpPr>
            <p:nvPr/>
          </p:nvSpPr>
          <p:spPr bwMode="auto">
            <a:xfrm flipV="1">
              <a:off x="1776" y="2352"/>
              <a:ext cx="1056" cy="24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69" name="Oval 2057"/>
            <p:cNvSpPr>
              <a:spLocks noChangeArrowheads="1"/>
            </p:cNvSpPr>
            <p:nvPr/>
          </p:nvSpPr>
          <p:spPr bwMode="auto">
            <a:xfrm>
              <a:off x="2544" y="2736"/>
              <a:ext cx="192" cy="192"/>
            </a:xfrm>
            <a:prstGeom prst="ellipse">
              <a:avLst/>
            </a:prstGeom>
            <a:solidFill>
              <a:srgbClr val="FF0000">
                <a:alpha val="50195"/>
              </a:srgbClr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70" name="Oval 2058"/>
            <p:cNvSpPr>
              <a:spLocks noChangeArrowheads="1"/>
            </p:cNvSpPr>
            <p:nvPr/>
          </p:nvSpPr>
          <p:spPr bwMode="auto">
            <a:xfrm>
              <a:off x="2943" y="2976"/>
              <a:ext cx="240" cy="240"/>
            </a:xfrm>
            <a:prstGeom prst="ellipse">
              <a:avLst/>
            </a:prstGeom>
            <a:solidFill>
              <a:srgbClr val="3366FF">
                <a:alpha val="50195"/>
              </a:srgbClr>
            </a:solidFill>
            <a:ln w="158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71" name="Oval 2059"/>
            <p:cNvSpPr>
              <a:spLocks noChangeArrowheads="1"/>
            </p:cNvSpPr>
            <p:nvPr/>
          </p:nvSpPr>
          <p:spPr bwMode="auto">
            <a:xfrm>
              <a:off x="2544" y="3336"/>
              <a:ext cx="328" cy="28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72" name="Line 2060"/>
            <p:cNvSpPr>
              <a:spLocks noChangeShapeType="1"/>
            </p:cNvSpPr>
            <p:nvPr/>
          </p:nvSpPr>
          <p:spPr bwMode="auto">
            <a:xfrm>
              <a:off x="3024" y="3264"/>
              <a:ext cx="48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73" name="Arc 2061"/>
            <p:cNvSpPr>
              <a:spLocks/>
            </p:cNvSpPr>
            <p:nvPr/>
          </p:nvSpPr>
          <p:spPr bwMode="auto">
            <a:xfrm flipV="1">
              <a:off x="3504" y="3216"/>
              <a:ext cx="240" cy="48"/>
            </a:xfrm>
            <a:custGeom>
              <a:avLst/>
              <a:gdLst>
                <a:gd name="T0" fmla="*/ 0 w 21600"/>
                <a:gd name="T1" fmla="*/ 0 h 21600"/>
                <a:gd name="T2" fmla="*/ 240 w 21600"/>
                <a:gd name="T3" fmla="*/ 48 h 21600"/>
                <a:gd name="T4" fmla="*/ 0 w 21600"/>
                <a:gd name="T5" fmla="*/ 48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74" name="Line 2062"/>
            <p:cNvSpPr>
              <a:spLocks noChangeShapeType="1"/>
            </p:cNvSpPr>
            <p:nvPr/>
          </p:nvSpPr>
          <p:spPr bwMode="auto">
            <a:xfrm flipV="1">
              <a:off x="2976" y="2064"/>
              <a:ext cx="912" cy="24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75" name="Line 2063"/>
            <p:cNvSpPr>
              <a:spLocks noChangeShapeType="1"/>
            </p:cNvSpPr>
            <p:nvPr/>
          </p:nvSpPr>
          <p:spPr bwMode="auto">
            <a:xfrm flipV="1">
              <a:off x="1584" y="2688"/>
              <a:ext cx="768" cy="96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76" name="Line 2064"/>
            <p:cNvSpPr>
              <a:spLocks noChangeShapeType="1"/>
            </p:cNvSpPr>
            <p:nvPr/>
          </p:nvSpPr>
          <p:spPr bwMode="auto">
            <a:xfrm flipH="1" flipV="1">
              <a:off x="2352" y="2688"/>
              <a:ext cx="96" cy="336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77" name="Line 2065"/>
            <p:cNvSpPr>
              <a:spLocks noChangeShapeType="1"/>
            </p:cNvSpPr>
            <p:nvPr/>
          </p:nvSpPr>
          <p:spPr bwMode="auto">
            <a:xfrm flipV="1">
              <a:off x="2976" y="2688"/>
              <a:ext cx="288" cy="144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10" name="Line 2066"/>
            <p:cNvSpPr>
              <a:spLocks noChangeShapeType="1"/>
            </p:cNvSpPr>
            <p:nvPr/>
          </p:nvSpPr>
          <p:spPr bwMode="auto">
            <a:xfrm flipH="1" flipV="1">
              <a:off x="2976" y="2304"/>
              <a:ext cx="288" cy="384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11" name="Freeform 2067"/>
            <p:cNvSpPr>
              <a:spLocks/>
            </p:cNvSpPr>
            <p:nvPr/>
          </p:nvSpPr>
          <p:spPr bwMode="auto">
            <a:xfrm>
              <a:off x="3744" y="2040"/>
              <a:ext cx="592" cy="1192"/>
            </a:xfrm>
            <a:custGeom>
              <a:avLst/>
              <a:gdLst>
                <a:gd name="T0" fmla="*/ 144 w 592"/>
                <a:gd name="T1" fmla="*/ 24 h 1192"/>
                <a:gd name="T2" fmla="*/ 336 w 592"/>
                <a:gd name="T3" fmla="*/ 24 h 1192"/>
                <a:gd name="T4" fmla="*/ 528 w 592"/>
                <a:gd name="T5" fmla="*/ 168 h 1192"/>
                <a:gd name="T6" fmla="*/ 576 w 592"/>
                <a:gd name="T7" fmla="*/ 552 h 1192"/>
                <a:gd name="T8" fmla="*/ 432 w 592"/>
                <a:gd name="T9" fmla="*/ 792 h 1192"/>
                <a:gd name="T10" fmla="*/ 96 w 592"/>
                <a:gd name="T11" fmla="*/ 1128 h 1192"/>
                <a:gd name="T12" fmla="*/ 0 w 592"/>
                <a:gd name="T13" fmla="*/ 1176 h 119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92"/>
                <a:gd name="T22" fmla="*/ 0 h 1192"/>
                <a:gd name="T23" fmla="*/ 592 w 592"/>
                <a:gd name="T24" fmla="*/ 1192 h 119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92" h="1192">
                  <a:moveTo>
                    <a:pt x="144" y="24"/>
                  </a:moveTo>
                  <a:cubicBezTo>
                    <a:pt x="208" y="12"/>
                    <a:pt x="272" y="0"/>
                    <a:pt x="336" y="24"/>
                  </a:cubicBezTo>
                  <a:cubicBezTo>
                    <a:pt x="400" y="48"/>
                    <a:pt x="488" y="80"/>
                    <a:pt x="528" y="168"/>
                  </a:cubicBezTo>
                  <a:cubicBezTo>
                    <a:pt x="568" y="256"/>
                    <a:pt x="592" y="448"/>
                    <a:pt x="576" y="552"/>
                  </a:cubicBezTo>
                  <a:cubicBezTo>
                    <a:pt x="560" y="656"/>
                    <a:pt x="512" y="696"/>
                    <a:pt x="432" y="792"/>
                  </a:cubicBezTo>
                  <a:cubicBezTo>
                    <a:pt x="352" y="888"/>
                    <a:pt x="168" y="1064"/>
                    <a:pt x="96" y="1128"/>
                  </a:cubicBezTo>
                  <a:cubicBezTo>
                    <a:pt x="24" y="1192"/>
                    <a:pt x="16" y="1168"/>
                    <a:pt x="0" y="1176"/>
                  </a:cubicBezTo>
                </a:path>
              </a:pathLst>
            </a:cu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12" name="Line 2068"/>
            <p:cNvSpPr>
              <a:spLocks noChangeShapeType="1"/>
            </p:cNvSpPr>
            <p:nvPr/>
          </p:nvSpPr>
          <p:spPr bwMode="auto">
            <a:xfrm flipH="1">
              <a:off x="2928" y="1248"/>
              <a:ext cx="0" cy="28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 type="oval" w="med" len="med"/>
              <a:tailEnd type="oval" w="med" len="med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13" name="Line 2069"/>
            <p:cNvSpPr>
              <a:spLocks noChangeShapeType="1"/>
            </p:cNvSpPr>
            <p:nvPr/>
          </p:nvSpPr>
          <p:spPr bwMode="auto">
            <a:xfrm>
              <a:off x="2976" y="2832"/>
              <a:ext cx="48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14" name="Arc 2070"/>
            <p:cNvSpPr>
              <a:spLocks/>
            </p:cNvSpPr>
            <p:nvPr/>
          </p:nvSpPr>
          <p:spPr bwMode="auto">
            <a:xfrm>
              <a:off x="2736" y="2976"/>
              <a:ext cx="144" cy="144"/>
            </a:xfrm>
            <a:custGeom>
              <a:avLst/>
              <a:gdLst>
                <a:gd name="T0" fmla="*/ 0 w 21600"/>
                <a:gd name="T1" fmla="*/ 0 h 21600"/>
                <a:gd name="T2" fmla="*/ 144 w 21600"/>
                <a:gd name="T3" fmla="*/ 144 h 21600"/>
                <a:gd name="T4" fmla="*/ 0 w 21600"/>
                <a:gd name="T5" fmla="*/ 144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chemeClr val="bg2"/>
              </a:solidFill>
              <a:prstDash val="dash"/>
              <a:round/>
              <a:headEnd/>
              <a:tailEnd type="arrow" w="med" len="med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15" name="Oval 2071"/>
            <p:cNvSpPr>
              <a:spLocks noChangeArrowheads="1"/>
            </p:cNvSpPr>
            <p:nvPr/>
          </p:nvSpPr>
          <p:spPr bwMode="auto">
            <a:xfrm>
              <a:off x="3512" y="2831"/>
              <a:ext cx="192" cy="152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16" name="AutoShape 2072"/>
            <p:cNvSpPr>
              <a:spLocks noChangeArrowheads="1"/>
            </p:cNvSpPr>
            <p:nvPr/>
          </p:nvSpPr>
          <p:spPr bwMode="auto">
            <a:xfrm>
              <a:off x="3360" y="2880"/>
              <a:ext cx="528" cy="48"/>
            </a:xfrm>
            <a:prstGeom prst="roundRect">
              <a:avLst>
                <a:gd name="adj" fmla="val 16667"/>
              </a:avLst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17" name="Oval 2073"/>
            <p:cNvSpPr>
              <a:spLocks noChangeArrowheads="1"/>
            </p:cNvSpPr>
            <p:nvPr/>
          </p:nvSpPr>
          <p:spPr bwMode="auto">
            <a:xfrm>
              <a:off x="1008" y="3312"/>
              <a:ext cx="328" cy="28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18" name="Oval 2074"/>
            <p:cNvSpPr>
              <a:spLocks noChangeArrowheads="1"/>
            </p:cNvSpPr>
            <p:nvPr/>
          </p:nvSpPr>
          <p:spPr bwMode="auto">
            <a:xfrm>
              <a:off x="1008" y="3024"/>
              <a:ext cx="328" cy="28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19" name="Line 2075"/>
            <p:cNvSpPr>
              <a:spLocks noChangeShapeType="1"/>
            </p:cNvSpPr>
            <p:nvPr/>
          </p:nvSpPr>
          <p:spPr bwMode="auto">
            <a:xfrm>
              <a:off x="920" y="3312"/>
              <a:ext cx="3358" cy="2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20" name="Text Box 2076"/>
            <p:cNvSpPr txBox="1">
              <a:spLocks noChangeArrowheads="1"/>
            </p:cNvSpPr>
            <p:nvPr/>
          </p:nvSpPr>
          <p:spPr bwMode="auto">
            <a:xfrm>
              <a:off x="1872" y="1488"/>
              <a:ext cx="86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en-US" altLang="zh-CN" sz="1200" b="0">
                  <a:solidFill>
                    <a:srgbClr val="0A357E"/>
                  </a:solidFill>
                  <a:latin typeface="Arial" charset="0"/>
                </a:rPr>
                <a:t>Primary Charge Roller</a:t>
              </a:r>
            </a:p>
          </p:txBody>
        </p:sp>
        <p:sp>
          <p:nvSpPr>
            <p:cNvPr id="121" name="Text Box 2077"/>
            <p:cNvSpPr txBox="1">
              <a:spLocks noChangeArrowheads="1"/>
            </p:cNvSpPr>
            <p:nvPr/>
          </p:nvSpPr>
          <p:spPr bwMode="auto">
            <a:xfrm>
              <a:off x="1680" y="1920"/>
              <a:ext cx="62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en-US" altLang="zh-CN" sz="1200" b="0">
                  <a:solidFill>
                    <a:srgbClr val="0A357E"/>
                  </a:solidFill>
                  <a:latin typeface="Arial" charset="0"/>
                </a:rPr>
                <a:t>OPC Drum</a:t>
              </a:r>
            </a:p>
          </p:txBody>
        </p:sp>
        <p:sp>
          <p:nvSpPr>
            <p:cNvPr id="122" name="AutoShape 2078"/>
            <p:cNvSpPr>
              <a:spLocks noChangeArrowheads="1"/>
            </p:cNvSpPr>
            <p:nvPr/>
          </p:nvSpPr>
          <p:spPr bwMode="auto">
            <a:xfrm rot="-1622388">
              <a:off x="2448" y="3024"/>
              <a:ext cx="48" cy="96"/>
            </a:xfrm>
            <a:prstGeom prst="flowChartMerge">
              <a:avLst/>
            </a:prstGeom>
            <a:solidFill>
              <a:srgbClr val="339966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23" name="Line 2079"/>
            <p:cNvSpPr>
              <a:spLocks noChangeShapeType="1"/>
            </p:cNvSpPr>
            <p:nvPr/>
          </p:nvSpPr>
          <p:spPr bwMode="auto">
            <a:xfrm>
              <a:off x="2223" y="2079"/>
              <a:ext cx="336" cy="91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med" len="sm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24" name="Line 2080"/>
            <p:cNvSpPr>
              <a:spLocks noChangeShapeType="1"/>
            </p:cNvSpPr>
            <p:nvPr/>
          </p:nvSpPr>
          <p:spPr bwMode="auto">
            <a:xfrm>
              <a:off x="2208" y="1680"/>
              <a:ext cx="384" cy="105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med" len="sm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25" name="Text Box 2082"/>
            <p:cNvSpPr txBox="1">
              <a:spLocks noChangeArrowheads="1"/>
            </p:cNvSpPr>
            <p:nvPr/>
          </p:nvSpPr>
          <p:spPr bwMode="auto">
            <a:xfrm>
              <a:off x="935" y="2854"/>
              <a:ext cx="57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en-US" altLang="zh-CN" sz="1200" b="0">
                  <a:solidFill>
                    <a:srgbClr val="0A357E"/>
                  </a:solidFill>
                  <a:latin typeface="Arial" charset="0"/>
                </a:rPr>
                <a:t>Hot Roller</a:t>
              </a:r>
            </a:p>
          </p:txBody>
        </p:sp>
        <p:sp>
          <p:nvSpPr>
            <p:cNvPr id="126" name="Text Box 2083"/>
            <p:cNvSpPr txBox="1">
              <a:spLocks noChangeArrowheads="1"/>
            </p:cNvSpPr>
            <p:nvPr/>
          </p:nvSpPr>
          <p:spPr bwMode="auto">
            <a:xfrm>
              <a:off x="864" y="3577"/>
              <a:ext cx="81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en-US" altLang="zh-CN" sz="1200" b="0">
                  <a:solidFill>
                    <a:srgbClr val="0A357E"/>
                  </a:solidFill>
                  <a:latin typeface="Arial" charset="0"/>
                </a:rPr>
                <a:t>Pressure Roller</a:t>
              </a:r>
            </a:p>
          </p:txBody>
        </p:sp>
        <p:sp>
          <p:nvSpPr>
            <p:cNvPr id="127" name="Text Box 2084"/>
            <p:cNvSpPr txBox="1">
              <a:spLocks noChangeArrowheads="1"/>
            </p:cNvSpPr>
            <p:nvPr/>
          </p:nvSpPr>
          <p:spPr bwMode="auto">
            <a:xfrm>
              <a:off x="2324" y="3602"/>
              <a:ext cx="76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en-US" altLang="zh-CN" sz="1200" b="0">
                  <a:solidFill>
                    <a:srgbClr val="0A357E"/>
                  </a:solidFill>
                  <a:latin typeface="Arial" charset="0"/>
                </a:rPr>
                <a:t>Transfer Roller</a:t>
              </a:r>
            </a:p>
          </p:txBody>
        </p:sp>
        <p:sp>
          <p:nvSpPr>
            <p:cNvPr id="128" name="AutoShape 2085"/>
            <p:cNvSpPr>
              <a:spLocks noChangeArrowheads="1"/>
            </p:cNvSpPr>
            <p:nvPr/>
          </p:nvSpPr>
          <p:spPr bwMode="auto">
            <a:xfrm rot="4473486">
              <a:off x="2402" y="3129"/>
              <a:ext cx="48" cy="96"/>
            </a:xfrm>
            <a:prstGeom prst="flowChartExtract">
              <a:avLst/>
            </a:prstGeom>
            <a:solidFill>
              <a:srgbClr val="339966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29" name="Arc 2086"/>
            <p:cNvSpPr>
              <a:spLocks/>
            </p:cNvSpPr>
            <p:nvPr/>
          </p:nvSpPr>
          <p:spPr bwMode="auto">
            <a:xfrm rot="-1408106" flipH="1" flipV="1">
              <a:off x="3026" y="2869"/>
              <a:ext cx="121" cy="136"/>
            </a:xfrm>
            <a:custGeom>
              <a:avLst/>
              <a:gdLst>
                <a:gd name="T0" fmla="*/ 0 w 21600"/>
                <a:gd name="T1" fmla="*/ 0 h 21600"/>
                <a:gd name="T2" fmla="*/ 121 w 21600"/>
                <a:gd name="T3" fmla="*/ 136 h 21600"/>
                <a:gd name="T4" fmla="*/ 0 w 21600"/>
                <a:gd name="T5" fmla="*/ 136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 cmpd="dbl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30" name="AutoShape 2087"/>
            <p:cNvSpPr>
              <a:spLocks noChangeArrowheads="1"/>
            </p:cNvSpPr>
            <p:nvPr/>
          </p:nvSpPr>
          <p:spPr bwMode="auto">
            <a:xfrm>
              <a:off x="1728" y="2832"/>
              <a:ext cx="624" cy="144"/>
            </a:xfrm>
            <a:prstGeom prst="roundRect">
              <a:avLst>
                <a:gd name="adj" fmla="val 16667"/>
              </a:avLst>
            </a:prstGeom>
            <a:noFill/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r>
                <a:rPr lang="en-US" altLang="zh-CN" sz="1200" b="0">
                  <a:solidFill>
                    <a:srgbClr val="0A357E"/>
                  </a:solidFill>
                  <a:latin typeface="Arial" charset="0"/>
                </a:rPr>
                <a:t>Waste hopper</a:t>
              </a:r>
              <a:endParaRPr lang="en-US" altLang="zh-CN" sz="2400" b="0">
                <a:solidFill>
                  <a:srgbClr val="0A357E"/>
                </a:solidFill>
              </a:endParaRPr>
            </a:p>
          </p:txBody>
        </p:sp>
        <p:sp>
          <p:nvSpPr>
            <p:cNvPr id="131" name="AutoShape 2088"/>
            <p:cNvSpPr>
              <a:spLocks noChangeArrowheads="1"/>
            </p:cNvSpPr>
            <p:nvPr/>
          </p:nvSpPr>
          <p:spPr bwMode="auto">
            <a:xfrm>
              <a:off x="3344" y="2355"/>
              <a:ext cx="912" cy="192"/>
            </a:xfrm>
            <a:prstGeom prst="roundRect">
              <a:avLst>
                <a:gd name="adj" fmla="val 16667"/>
              </a:avLst>
            </a:prstGeom>
            <a:noFill/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r>
                <a:rPr lang="en-US" altLang="zh-CN" sz="1200" b="0">
                  <a:solidFill>
                    <a:srgbClr val="0A357E"/>
                  </a:solidFill>
                  <a:latin typeface="Arial" charset="0"/>
                </a:rPr>
                <a:t>Toner supply hopper</a:t>
              </a:r>
              <a:endParaRPr lang="en-US" altLang="zh-CN" sz="2400" b="0">
                <a:solidFill>
                  <a:srgbClr val="0A357E"/>
                </a:solidFill>
                <a:latin typeface="Arial" charset="0"/>
              </a:endParaRPr>
            </a:p>
          </p:txBody>
        </p:sp>
        <p:sp>
          <p:nvSpPr>
            <p:cNvPr id="132" name="Text Box 2089"/>
            <p:cNvSpPr txBox="1">
              <a:spLocks noChangeArrowheads="1"/>
            </p:cNvSpPr>
            <p:nvPr/>
          </p:nvSpPr>
          <p:spPr bwMode="auto">
            <a:xfrm>
              <a:off x="1463" y="3099"/>
              <a:ext cx="63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en-US" altLang="zh-CN" sz="1200" b="0">
                  <a:solidFill>
                    <a:srgbClr val="0A357E"/>
                  </a:solidFill>
                  <a:latin typeface="Arial" charset="0"/>
                </a:rPr>
                <a:t>Wiper blade</a:t>
              </a:r>
              <a:endParaRPr lang="en-US" altLang="zh-CN" sz="1000" b="0">
                <a:solidFill>
                  <a:srgbClr val="0A357E"/>
                </a:solidFill>
                <a:latin typeface="Arial" charset="0"/>
              </a:endParaRPr>
            </a:p>
          </p:txBody>
        </p:sp>
        <p:sp>
          <p:nvSpPr>
            <p:cNvPr id="133" name="Line 2090"/>
            <p:cNvSpPr>
              <a:spLocks noChangeShapeType="1"/>
            </p:cNvSpPr>
            <p:nvPr/>
          </p:nvSpPr>
          <p:spPr bwMode="auto">
            <a:xfrm flipV="1">
              <a:off x="2064" y="3072"/>
              <a:ext cx="384" cy="9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34" name="Text Box 2091"/>
            <p:cNvSpPr txBox="1">
              <a:spLocks noChangeArrowheads="1"/>
            </p:cNvSpPr>
            <p:nvPr/>
          </p:nvSpPr>
          <p:spPr bwMode="auto">
            <a:xfrm>
              <a:off x="1536" y="3408"/>
              <a:ext cx="86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en-US" altLang="zh-CN" sz="1200" b="0">
                  <a:solidFill>
                    <a:srgbClr val="0A357E"/>
                  </a:solidFill>
                  <a:latin typeface="Arial" charset="0"/>
                </a:rPr>
                <a:t>Recovery blade</a:t>
              </a:r>
            </a:p>
          </p:txBody>
        </p:sp>
        <p:sp>
          <p:nvSpPr>
            <p:cNvPr id="135" name="Line 2092"/>
            <p:cNvSpPr>
              <a:spLocks noChangeShapeType="1"/>
            </p:cNvSpPr>
            <p:nvPr/>
          </p:nvSpPr>
          <p:spPr bwMode="auto">
            <a:xfrm flipV="1">
              <a:off x="2304" y="3177"/>
              <a:ext cx="104" cy="327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36" name="Oval 2093"/>
            <p:cNvSpPr>
              <a:spLocks noChangeArrowheads="1"/>
            </p:cNvSpPr>
            <p:nvPr/>
          </p:nvSpPr>
          <p:spPr bwMode="auto">
            <a:xfrm>
              <a:off x="3000" y="3039"/>
              <a:ext cx="135" cy="120"/>
            </a:xfrm>
            <a:prstGeom prst="ellipse">
              <a:avLst/>
            </a:prstGeom>
            <a:solidFill>
              <a:srgbClr val="80808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37" name="Text Box 2094"/>
            <p:cNvSpPr txBox="1">
              <a:spLocks noChangeArrowheads="1"/>
            </p:cNvSpPr>
            <p:nvPr/>
          </p:nvSpPr>
          <p:spPr bwMode="auto">
            <a:xfrm>
              <a:off x="3239" y="3497"/>
              <a:ext cx="2185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en-US" altLang="zh-CN" sz="1200" b="0">
                  <a:solidFill>
                    <a:srgbClr val="0A357E"/>
                  </a:solidFill>
                  <a:latin typeface="Arial" charset="0"/>
                </a:rPr>
                <a:t>Developer sleeve (cylindrical magnet inside)</a:t>
              </a:r>
            </a:p>
          </p:txBody>
        </p:sp>
        <p:sp>
          <p:nvSpPr>
            <p:cNvPr id="138" name="Line 2095"/>
            <p:cNvSpPr>
              <a:spLocks noChangeShapeType="1"/>
            </p:cNvSpPr>
            <p:nvPr/>
          </p:nvSpPr>
          <p:spPr bwMode="auto">
            <a:xfrm flipH="1" flipV="1">
              <a:off x="3088" y="3129"/>
              <a:ext cx="188" cy="438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med" len="sm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39" name="Text Box 2096"/>
            <p:cNvSpPr txBox="1">
              <a:spLocks noChangeArrowheads="1"/>
            </p:cNvSpPr>
            <p:nvPr/>
          </p:nvSpPr>
          <p:spPr bwMode="auto">
            <a:xfrm>
              <a:off x="3456" y="1728"/>
              <a:ext cx="67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en-US" altLang="zh-CN" sz="1200" b="0">
                  <a:solidFill>
                    <a:srgbClr val="0A357E"/>
                  </a:solidFill>
                  <a:latin typeface="Arial" charset="0"/>
                </a:rPr>
                <a:t>Doctor blade</a:t>
              </a:r>
            </a:p>
          </p:txBody>
        </p:sp>
        <p:sp>
          <p:nvSpPr>
            <p:cNvPr id="140" name="Line 2097"/>
            <p:cNvSpPr>
              <a:spLocks noChangeShapeType="1"/>
            </p:cNvSpPr>
            <p:nvPr/>
          </p:nvSpPr>
          <p:spPr bwMode="auto">
            <a:xfrm flipH="1">
              <a:off x="3037" y="1824"/>
              <a:ext cx="467" cy="112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41" name="Arc 2098"/>
            <p:cNvSpPr>
              <a:spLocks/>
            </p:cNvSpPr>
            <p:nvPr/>
          </p:nvSpPr>
          <p:spPr bwMode="auto">
            <a:xfrm>
              <a:off x="3696" y="2688"/>
              <a:ext cx="144" cy="144"/>
            </a:xfrm>
            <a:custGeom>
              <a:avLst/>
              <a:gdLst>
                <a:gd name="T0" fmla="*/ 0 w 21600"/>
                <a:gd name="T1" fmla="*/ 0 h 21600"/>
                <a:gd name="T2" fmla="*/ 144 w 21600"/>
                <a:gd name="T3" fmla="*/ 144 h 21600"/>
                <a:gd name="T4" fmla="*/ 0 w 21600"/>
                <a:gd name="T5" fmla="*/ 144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chemeClr val="bg2"/>
              </a:solidFill>
              <a:prstDash val="dash"/>
              <a:round/>
              <a:headEnd/>
              <a:tailEnd type="arrow" w="med" len="med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42" name="Text Box 2099"/>
            <p:cNvSpPr txBox="1">
              <a:spLocks noChangeArrowheads="1"/>
            </p:cNvSpPr>
            <p:nvPr/>
          </p:nvSpPr>
          <p:spPr bwMode="auto">
            <a:xfrm>
              <a:off x="4405" y="2469"/>
              <a:ext cx="76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en-US" altLang="zh-CN" sz="1200" b="0">
                  <a:solidFill>
                    <a:srgbClr val="0A357E"/>
                  </a:solidFill>
                  <a:latin typeface="Arial" charset="0"/>
                </a:rPr>
                <a:t>Stirring blade</a:t>
              </a:r>
            </a:p>
          </p:txBody>
        </p:sp>
        <p:sp>
          <p:nvSpPr>
            <p:cNvPr id="143" name="Line 2100"/>
            <p:cNvSpPr>
              <a:spLocks noChangeShapeType="1"/>
            </p:cNvSpPr>
            <p:nvPr/>
          </p:nvSpPr>
          <p:spPr bwMode="auto">
            <a:xfrm flipH="1">
              <a:off x="3857" y="2597"/>
              <a:ext cx="567" cy="28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44" name="Text Box 2101"/>
            <p:cNvSpPr txBox="1">
              <a:spLocks noChangeArrowheads="1"/>
            </p:cNvSpPr>
            <p:nvPr/>
          </p:nvSpPr>
          <p:spPr bwMode="auto">
            <a:xfrm>
              <a:off x="4320" y="3216"/>
              <a:ext cx="76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en-US" altLang="zh-CN" sz="1200" b="0">
                  <a:solidFill>
                    <a:srgbClr val="0A357E"/>
                  </a:solidFill>
                  <a:latin typeface="Arial" charset="0"/>
                </a:rPr>
                <a:t>PAPER PATH</a:t>
              </a:r>
            </a:p>
          </p:txBody>
        </p:sp>
        <p:sp>
          <p:nvSpPr>
            <p:cNvPr id="145" name="Line 2102"/>
            <p:cNvSpPr>
              <a:spLocks noChangeShapeType="1"/>
            </p:cNvSpPr>
            <p:nvPr/>
          </p:nvSpPr>
          <p:spPr bwMode="auto">
            <a:xfrm flipH="1">
              <a:off x="4375" y="3383"/>
              <a:ext cx="5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46" name="AutoShape 2103"/>
            <p:cNvSpPr>
              <a:spLocks noChangeArrowheads="1"/>
            </p:cNvSpPr>
            <p:nvPr/>
          </p:nvSpPr>
          <p:spPr bwMode="auto">
            <a:xfrm>
              <a:off x="3100" y="3198"/>
              <a:ext cx="48" cy="48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47" name="AutoShape 2104"/>
            <p:cNvSpPr>
              <a:spLocks noChangeArrowheads="1"/>
            </p:cNvSpPr>
            <p:nvPr/>
          </p:nvSpPr>
          <p:spPr bwMode="auto">
            <a:xfrm>
              <a:off x="3165" y="3201"/>
              <a:ext cx="48" cy="48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48" name="AutoShape 2105"/>
            <p:cNvSpPr>
              <a:spLocks noChangeArrowheads="1"/>
            </p:cNvSpPr>
            <p:nvPr/>
          </p:nvSpPr>
          <p:spPr bwMode="auto">
            <a:xfrm>
              <a:off x="3199" y="3204"/>
              <a:ext cx="48" cy="48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49" name="AutoShape 2106"/>
            <p:cNvSpPr>
              <a:spLocks noChangeArrowheads="1"/>
            </p:cNvSpPr>
            <p:nvPr/>
          </p:nvSpPr>
          <p:spPr bwMode="auto">
            <a:xfrm>
              <a:off x="3248" y="3191"/>
              <a:ext cx="48" cy="48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50" name="AutoShape 2107"/>
            <p:cNvSpPr>
              <a:spLocks noChangeArrowheads="1"/>
            </p:cNvSpPr>
            <p:nvPr/>
          </p:nvSpPr>
          <p:spPr bwMode="auto">
            <a:xfrm>
              <a:off x="3274" y="3162"/>
              <a:ext cx="48" cy="48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51" name="AutoShape 2108"/>
            <p:cNvSpPr>
              <a:spLocks noChangeArrowheads="1"/>
            </p:cNvSpPr>
            <p:nvPr/>
          </p:nvSpPr>
          <p:spPr bwMode="auto">
            <a:xfrm>
              <a:off x="3217" y="3152"/>
              <a:ext cx="48" cy="48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52" name="AutoShape 2109"/>
            <p:cNvSpPr>
              <a:spLocks noChangeArrowheads="1"/>
            </p:cNvSpPr>
            <p:nvPr/>
          </p:nvSpPr>
          <p:spPr bwMode="auto">
            <a:xfrm>
              <a:off x="3368" y="3193"/>
              <a:ext cx="48" cy="48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53" name="AutoShape 2110"/>
            <p:cNvSpPr>
              <a:spLocks noChangeArrowheads="1"/>
            </p:cNvSpPr>
            <p:nvPr/>
          </p:nvSpPr>
          <p:spPr bwMode="auto">
            <a:xfrm>
              <a:off x="3312" y="3201"/>
              <a:ext cx="48" cy="48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54" name="AutoShape 2111"/>
            <p:cNvSpPr>
              <a:spLocks noChangeArrowheads="1"/>
            </p:cNvSpPr>
            <p:nvPr/>
          </p:nvSpPr>
          <p:spPr bwMode="auto">
            <a:xfrm>
              <a:off x="3152" y="3159"/>
              <a:ext cx="48" cy="48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55" name="AutoShape 2112"/>
            <p:cNvSpPr>
              <a:spLocks noChangeArrowheads="1"/>
            </p:cNvSpPr>
            <p:nvPr/>
          </p:nvSpPr>
          <p:spPr bwMode="auto">
            <a:xfrm>
              <a:off x="3417" y="3196"/>
              <a:ext cx="48" cy="48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56" name="AutoShape 2113"/>
            <p:cNvSpPr>
              <a:spLocks noChangeArrowheads="1"/>
            </p:cNvSpPr>
            <p:nvPr/>
          </p:nvSpPr>
          <p:spPr bwMode="auto">
            <a:xfrm>
              <a:off x="3178" y="3113"/>
              <a:ext cx="48" cy="48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57" name="AutoShape 2114"/>
            <p:cNvSpPr>
              <a:spLocks noChangeArrowheads="1"/>
            </p:cNvSpPr>
            <p:nvPr/>
          </p:nvSpPr>
          <p:spPr bwMode="auto">
            <a:xfrm>
              <a:off x="3461" y="3193"/>
              <a:ext cx="48" cy="48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58" name="AutoShape 2115"/>
            <p:cNvSpPr>
              <a:spLocks noChangeArrowheads="1"/>
            </p:cNvSpPr>
            <p:nvPr/>
          </p:nvSpPr>
          <p:spPr bwMode="auto">
            <a:xfrm>
              <a:off x="3191" y="3063"/>
              <a:ext cx="48" cy="48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59" name="AutoShape 2116"/>
            <p:cNvSpPr>
              <a:spLocks noChangeArrowheads="1"/>
            </p:cNvSpPr>
            <p:nvPr/>
          </p:nvSpPr>
          <p:spPr bwMode="auto">
            <a:xfrm>
              <a:off x="3170" y="3026"/>
              <a:ext cx="48" cy="48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60" name="AutoShape 2117"/>
            <p:cNvSpPr>
              <a:spLocks noChangeArrowheads="1"/>
            </p:cNvSpPr>
            <p:nvPr/>
          </p:nvSpPr>
          <p:spPr bwMode="auto">
            <a:xfrm>
              <a:off x="3134" y="2974"/>
              <a:ext cx="48" cy="48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61" name="AutoShape 2118"/>
            <p:cNvSpPr>
              <a:spLocks noChangeArrowheads="1"/>
            </p:cNvSpPr>
            <p:nvPr/>
          </p:nvSpPr>
          <p:spPr bwMode="auto">
            <a:xfrm>
              <a:off x="3229" y="3101"/>
              <a:ext cx="48" cy="48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62" name="AutoShape 2119"/>
            <p:cNvSpPr>
              <a:spLocks noChangeArrowheads="1"/>
            </p:cNvSpPr>
            <p:nvPr/>
          </p:nvSpPr>
          <p:spPr bwMode="auto">
            <a:xfrm>
              <a:off x="3271" y="3112"/>
              <a:ext cx="48" cy="48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63" name="AutoShape 2120"/>
            <p:cNvSpPr>
              <a:spLocks noChangeArrowheads="1"/>
            </p:cNvSpPr>
            <p:nvPr/>
          </p:nvSpPr>
          <p:spPr bwMode="auto">
            <a:xfrm>
              <a:off x="3328" y="3153"/>
              <a:ext cx="48" cy="48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64" name="AutoShape 2121"/>
            <p:cNvSpPr>
              <a:spLocks noChangeArrowheads="1"/>
            </p:cNvSpPr>
            <p:nvPr/>
          </p:nvSpPr>
          <p:spPr bwMode="auto">
            <a:xfrm>
              <a:off x="3315" y="3109"/>
              <a:ext cx="48" cy="48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65" name="AutoShape 2122"/>
            <p:cNvSpPr>
              <a:spLocks noChangeArrowheads="1"/>
            </p:cNvSpPr>
            <p:nvPr/>
          </p:nvSpPr>
          <p:spPr bwMode="auto">
            <a:xfrm>
              <a:off x="3371" y="3141"/>
              <a:ext cx="48" cy="48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66" name="AutoShape 2123"/>
            <p:cNvSpPr>
              <a:spLocks noChangeArrowheads="1"/>
            </p:cNvSpPr>
            <p:nvPr/>
          </p:nvSpPr>
          <p:spPr bwMode="auto">
            <a:xfrm>
              <a:off x="3279" y="3065"/>
              <a:ext cx="48" cy="48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67" name="AutoShape 2124"/>
            <p:cNvSpPr>
              <a:spLocks noChangeArrowheads="1"/>
            </p:cNvSpPr>
            <p:nvPr/>
          </p:nvSpPr>
          <p:spPr bwMode="auto">
            <a:xfrm>
              <a:off x="3228" y="3037"/>
              <a:ext cx="48" cy="48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68" name="AutoShape 2125"/>
            <p:cNvSpPr>
              <a:spLocks noChangeArrowheads="1"/>
            </p:cNvSpPr>
            <p:nvPr/>
          </p:nvSpPr>
          <p:spPr bwMode="auto">
            <a:xfrm>
              <a:off x="3191" y="2985"/>
              <a:ext cx="48" cy="48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69" name="AutoShape 2126"/>
            <p:cNvSpPr>
              <a:spLocks noChangeArrowheads="1"/>
            </p:cNvSpPr>
            <p:nvPr/>
          </p:nvSpPr>
          <p:spPr bwMode="auto">
            <a:xfrm>
              <a:off x="2266" y="3096"/>
              <a:ext cx="48" cy="48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70" name="AutoShape 2127"/>
            <p:cNvSpPr>
              <a:spLocks noChangeArrowheads="1"/>
            </p:cNvSpPr>
            <p:nvPr/>
          </p:nvSpPr>
          <p:spPr bwMode="auto">
            <a:xfrm>
              <a:off x="2339" y="3091"/>
              <a:ext cx="48" cy="48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71" name="AutoShape 2128"/>
            <p:cNvSpPr>
              <a:spLocks noChangeArrowheads="1"/>
            </p:cNvSpPr>
            <p:nvPr/>
          </p:nvSpPr>
          <p:spPr bwMode="auto">
            <a:xfrm>
              <a:off x="2400" y="3120"/>
              <a:ext cx="48" cy="48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72" name="Rectangle 2129"/>
            <p:cNvSpPr>
              <a:spLocks noChangeArrowheads="1"/>
            </p:cNvSpPr>
            <p:nvPr/>
          </p:nvSpPr>
          <p:spPr bwMode="auto">
            <a:xfrm>
              <a:off x="3024" y="3211"/>
              <a:ext cx="47" cy="47"/>
            </a:xfrm>
            <a:prstGeom prst="rect">
              <a:avLst/>
            </a:prstGeom>
            <a:solidFill>
              <a:srgbClr val="333333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73" name="Text Box 2130"/>
            <p:cNvSpPr txBox="1">
              <a:spLocks noChangeArrowheads="1"/>
            </p:cNvSpPr>
            <p:nvPr/>
          </p:nvSpPr>
          <p:spPr bwMode="auto">
            <a:xfrm>
              <a:off x="3216" y="3696"/>
              <a:ext cx="115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en-US" altLang="zh-CN" sz="1200" b="0">
                  <a:solidFill>
                    <a:srgbClr val="0A357E"/>
                  </a:solidFill>
                  <a:latin typeface="Arial" charset="0"/>
                </a:rPr>
                <a:t>Developer sealing blade</a:t>
              </a:r>
            </a:p>
          </p:txBody>
        </p:sp>
        <p:sp>
          <p:nvSpPr>
            <p:cNvPr id="174" name="Line 2131"/>
            <p:cNvSpPr>
              <a:spLocks noChangeShapeType="1"/>
            </p:cNvSpPr>
            <p:nvPr/>
          </p:nvSpPr>
          <p:spPr bwMode="auto">
            <a:xfrm flipH="1" flipV="1">
              <a:off x="3047" y="3241"/>
              <a:ext cx="187" cy="508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75" name="Text Box 2132"/>
            <p:cNvSpPr txBox="1">
              <a:spLocks noChangeArrowheads="1"/>
            </p:cNvSpPr>
            <p:nvPr/>
          </p:nvSpPr>
          <p:spPr bwMode="auto">
            <a:xfrm>
              <a:off x="720" y="2928"/>
              <a:ext cx="192" cy="7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lnSpc>
                  <a:spcPct val="70000"/>
                </a:lnSpc>
                <a:spcBef>
                  <a:spcPct val="30000"/>
                </a:spcBef>
              </a:pPr>
              <a:r>
                <a:rPr lang="en-US" altLang="zh-CN" sz="1200" b="0">
                  <a:solidFill>
                    <a:srgbClr val="0A357E"/>
                  </a:solidFill>
                  <a:latin typeface="Arial" charset="0"/>
                </a:rPr>
                <a:t>F</a:t>
              </a:r>
            </a:p>
            <a:p>
              <a:pPr eaLnBrk="0" hangingPunct="0">
                <a:lnSpc>
                  <a:spcPct val="70000"/>
                </a:lnSpc>
                <a:spcBef>
                  <a:spcPct val="30000"/>
                </a:spcBef>
              </a:pPr>
              <a:r>
                <a:rPr lang="en-US" altLang="zh-CN" sz="1200" b="0">
                  <a:solidFill>
                    <a:srgbClr val="0A357E"/>
                  </a:solidFill>
                  <a:latin typeface="Arial" charset="0"/>
                </a:rPr>
                <a:t>U</a:t>
              </a:r>
            </a:p>
            <a:p>
              <a:pPr eaLnBrk="0" hangingPunct="0">
                <a:lnSpc>
                  <a:spcPct val="70000"/>
                </a:lnSpc>
                <a:spcBef>
                  <a:spcPct val="30000"/>
                </a:spcBef>
              </a:pPr>
              <a:r>
                <a:rPr lang="en-US" altLang="zh-CN" sz="1200" b="0">
                  <a:solidFill>
                    <a:srgbClr val="0A357E"/>
                  </a:solidFill>
                  <a:latin typeface="Arial" charset="0"/>
                </a:rPr>
                <a:t>S</a:t>
              </a:r>
            </a:p>
            <a:p>
              <a:pPr eaLnBrk="0" hangingPunct="0">
                <a:lnSpc>
                  <a:spcPct val="70000"/>
                </a:lnSpc>
                <a:spcBef>
                  <a:spcPct val="30000"/>
                </a:spcBef>
              </a:pPr>
              <a:r>
                <a:rPr lang="en-US" altLang="zh-CN" sz="1200" b="0">
                  <a:solidFill>
                    <a:srgbClr val="0A357E"/>
                  </a:solidFill>
                  <a:latin typeface="Arial" charset="0"/>
                </a:rPr>
                <a:t>I</a:t>
              </a:r>
            </a:p>
            <a:p>
              <a:pPr eaLnBrk="0" hangingPunct="0">
                <a:lnSpc>
                  <a:spcPct val="70000"/>
                </a:lnSpc>
                <a:spcBef>
                  <a:spcPct val="30000"/>
                </a:spcBef>
              </a:pPr>
              <a:r>
                <a:rPr lang="en-US" altLang="zh-CN" sz="1200" b="0">
                  <a:solidFill>
                    <a:srgbClr val="0A357E"/>
                  </a:solidFill>
                  <a:latin typeface="Arial" charset="0"/>
                </a:rPr>
                <a:t>N</a:t>
              </a:r>
            </a:p>
            <a:p>
              <a:pPr eaLnBrk="0" hangingPunct="0">
                <a:lnSpc>
                  <a:spcPct val="70000"/>
                </a:lnSpc>
                <a:spcBef>
                  <a:spcPct val="30000"/>
                </a:spcBef>
              </a:pPr>
              <a:r>
                <a:rPr lang="en-US" altLang="zh-CN" sz="1200" b="0">
                  <a:solidFill>
                    <a:srgbClr val="0A357E"/>
                  </a:solidFill>
                  <a:latin typeface="Arial" charset="0"/>
                </a:rPr>
                <a:t>G</a:t>
              </a:r>
            </a:p>
          </p:txBody>
        </p:sp>
        <p:sp>
          <p:nvSpPr>
            <p:cNvPr id="176" name="Oval 2133"/>
            <p:cNvSpPr>
              <a:spLocks noChangeArrowheads="1"/>
            </p:cNvSpPr>
            <p:nvPr/>
          </p:nvSpPr>
          <p:spPr bwMode="auto">
            <a:xfrm>
              <a:off x="3421" y="3069"/>
              <a:ext cx="68" cy="72"/>
            </a:xfrm>
            <a:prstGeom prst="ellipse">
              <a:avLst/>
            </a:prstGeom>
            <a:noFill/>
            <a:ln w="158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77" name="Text Box 2134"/>
            <p:cNvSpPr txBox="1">
              <a:spLocks noChangeArrowheads="1"/>
            </p:cNvSpPr>
            <p:nvPr/>
          </p:nvSpPr>
          <p:spPr bwMode="auto">
            <a:xfrm>
              <a:off x="4416" y="2784"/>
              <a:ext cx="115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en-US" altLang="zh-CN" sz="1200" b="0">
                  <a:solidFill>
                    <a:srgbClr val="0A357E"/>
                  </a:solidFill>
                  <a:latin typeface="Arial" charset="0"/>
                </a:rPr>
                <a:t>Toner Low sensing wire</a:t>
              </a:r>
              <a:endParaRPr lang="en-US" altLang="zh-CN" sz="12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78" name="Line 2135"/>
            <p:cNvSpPr>
              <a:spLocks noChangeShapeType="1"/>
            </p:cNvSpPr>
            <p:nvPr/>
          </p:nvSpPr>
          <p:spPr bwMode="auto">
            <a:xfrm flipH="1">
              <a:off x="3483" y="2883"/>
              <a:ext cx="943" cy="21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</p:grpSp>
      <p:sp>
        <p:nvSpPr>
          <p:cNvPr id="88" name="内容占位符 8"/>
          <p:cNvSpPr txBox="1">
            <a:spLocks/>
          </p:cNvSpPr>
          <p:nvPr/>
        </p:nvSpPr>
        <p:spPr bwMode="auto">
          <a:xfrm>
            <a:off x="6372250" y="260560"/>
            <a:ext cx="2664370" cy="2376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FF6600"/>
              </a:buClr>
              <a:buSzPct val="75000"/>
              <a:buFont typeface="Wingdings" pitchFamily="2" charset="2"/>
              <a:buChar char="p"/>
              <a:tabLst/>
              <a:defRPr/>
            </a:pP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分辨率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FF6600"/>
              </a:buClr>
              <a:buSzPct val="75000"/>
              <a:buFont typeface="Wingdings" pitchFamily="2" charset="2"/>
              <a:buChar char="p"/>
              <a:tabLst/>
              <a:defRPr/>
            </a:pPr>
            <a:r>
              <a:rPr lang="zh-CN" altLang="en-US" sz="2400" kern="0">
                <a:latin typeface="+mn-lt"/>
                <a:ea typeface="+mn-ea"/>
              </a:rPr>
              <a:t>打印速度</a:t>
            </a:r>
            <a:endParaRPr lang="en-US" altLang="zh-CN" sz="2400" kern="0">
              <a:latin typeface="+mn-lt"/>
              <a:ea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FF6600"/>
              </a:buClr>
              <a:buSzPct val="75000"/>
              <a:buFont typeface="Wingdings" pitchFamily="2" charset="2"/>
              <a:buChar char="p"/>
              <a:tabLst/>
              <a:defRPr/>
            </a:pP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打印幅面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FF6600"/>
              </a:buClr>
              <a:buSzPct val="75000"/>
              <a:buFont typeface="Wingdings" pitchFamily="2" charset="2"/>
              <a:buChar char="p"/>
              <a:tabLst/>
              <a:defRPr/>
            </a:pPr>
            <a:r>
              <a:rPr lang="zh-CN" altLang="en-US" sz="2400" kern="0">
                <a:latin typeface="+mn-lt"/>
                <a:ea typeface="+mn-ea"/>
              </a:rPr>
              <a:t>打印负荷</a:t>
            </a:r>
            <a:endParaRPr lang="en-US" altLang="zh-CN" sz="2400" kern="0">
              <a:latin typeface="+mn-lt"/>
              <a:ea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FF6600"/>
              </a:buClr>
              <a:buSzPct val="75000"/>
              <a:buFont typeface="Wingdings" pitchFamily="2" charset="2"/>
              <a:buChar char="p"/>
              <a:tabLst/>
              <a:defRPr/>
            </a:pP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价格、体积、</a:t>
            </a:r>
            <a:b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重量、耗材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…</a:t>
            </a:r>
            <a:endParaRPr kumimoji="0" lang="zh-CN" altLang="en-US" sz="24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sp>
        <p:nvSpPr>
          <p:cNvPr id="89" name="内容占位符 8"/>
          <p:cNvSpPr txBox="1">
            <a:spLocks/>
          </p:cNvSpPr>
          <p:nvPr/>
        </p:nvSpPr>
        <p:spPr bwMode="auto">
          <a:xfrm>
            <a:off x="4716020" y="620610"/>
            <a:ext cx="1728240" cy="5040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zh-CN" altLang="en-US" sz="2800" b="1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参数：</a:t>
            </a:r>
          </a:p>
        </p:txBody>
      </p:sp>
    </p:spTree>
  </p:cSld>
  <p:clrMapOvr>
    <a:masterClrMapping/>
  </p:clrMapOvr>
  <p:transition spd="med"/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AutoShape 2"/>
          <p:cNvSpPr>
            <a:spLocks noChangeArrowheads="1"/>
          </p:cNvSpPr>
          <p:nvPr/>
        </p:nvSpPr>
        <p:spPr bwMode="gray">
          <a:xfrm>
            <a:off x="251400" y="620610"/>
            <a:ext cx="8641200" cy="5760800"/>
          </a:xfrm>
          <a:prstGeom prst="roundRect">
            <a:avLst>
              <a:gd name="adj" fmla="val 5838"/>
            </a:avLst>
          </a:prstGeom>
          <a:solidFill>
            <a:srgbClr val="002168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zh-CN" altLang="en-US" sz="3200">
              <a:solidFill>
                <a:srgbClr val="2A3B75"/>
              </a:solidFill>
              <a:latin typeface="Futura Hv" pitchFamily="34" charset="0"/>
              <a:ea typeface="ＭＳ Ｐゴシック" pitchFamily="34" charset="-128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534CE-ECD3-46EB-B0DB-917E8BD5C516}" type="slidenum">
              <a:rPr lang="zh-CN" altLang="en-US" b="1" smtClean="0"/>
              <a:pPr/>
              <a:t>101</a:t>
            </a:fld>
            <a:endParaRPr lang="en-US" altLang="zh-CN" b="1"/>
          </a:p>
        </p:txBody>
      </p:sp>
      <p:pic>
        <p:nvPicPr>
          <p:cNvPr id="89" name="Picture 3" descr="fish RGB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71600" y="764630"/>
            <a:ext cx="2655888" cy="2933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grpSp>
        <p:nvGrpSpPr>
          <p:cNvPr id="90" name="Group 4"/>
          <p:cNvGrpSpPr>
            <a:grpSpLocks/>
          </p:cNvGrpSpPr>
          <p:nvPr/>
        </p:nvGrpSpPr>
        <p:grpSpPr bwMode="auto">
          <a:xfrm>
            <a:off x="2667000" y="4038600"/>
            <a:ext cx="1666875" cy="2286000"/>
            <a:chOff x="1680" y="2544"/>
            <a:chExt cx="1050" cy="1440"/>
          </a:xfrm>
        </p:grpSpPr>
        <p:pic>
          <p:nvPicPr>
            <p:cNvPr id="91" name="Picture 5" descr="fish R_M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696" y="2544"/>
              <a:ext cx="1034" cy="114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pic>
        <p:sp>
          <p:nvSpPr>
            <p:cNvPr id="92" name="Text Box 6"/>
            <p:cNvSpPr txBox="1">
              <a:spLocks noChangeArrowheads="1"/>
            </p:cNvSpPr>
            <p:nvPr/>
          </p:nvSpPr>
          <p:spPr bwMode="auto">
            <a:xfrm>
              <a:off x="1680" y="3696"/>
              <a:ext cx="10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400">
                  <a:solidFill>
                    <a:srgbClr val="FF99FF"/>
                  </a:solidFill>
                  <a:latin typeface="Futura Bk" pitchFamily="34" charset="0"/>
                  <a:ea typeface="宋体" charset="-122"/>
                </a:rPr>
                <a:t>m</a:t>
              </a:r>
              <a:r>
                <a:rPr lang="en-US" altLang="zh-CN" sz="2400">
                  <a:solidFill>
                    <a:schemeClr val="bg1"/>
                  </a:solidFill>
                  <a:latin typeface="Futura Bk" pitchFamily="34" charset="0"/>
                  <a:ea typeface="宋体" charset="-122"/>
                </a:rPr>
                <a:t>agenta</a:t>
              </a:r>
              <a:endParaRPr lang="en-AU" altLang="zh-CN" sz="2400">
                <a:solidFill>
                  <a:schemeClr val="bg1"/>
                </a:solidFill>
                <a:latin typeface="Futura Bk" pitchFamily="34" charset="0"/>
                <a:ea typeface="宋体" charset="-122"/>
              </a:endParaRPr>
            </a:p>
          </p:txBody>
        </p:sp>
      </p:grpSp>
      <p:grpSp>
        <p:nvGrpSpPr>
          <p:cNvPr id="93" name="Group 7"/>
          <p:cNvGrpSpPr>
            <a:grpSpLocks/>
          </p:cNvGrpSpPr>
          <p:nvPr/>
        </p:nvGrpSpPr>
        <p:grpSpPr bwMode="auto">
          <a:xfrm>
            <a:off x="4775200" y="4038600"/>
            <a:ext cx="1641475" cy="2286000"/>
            <a:chOff x="3008" y="2544"/>
            <a:chExt cx="1034" cy="1440"/>
          </a:xfrm>
        </p:grpSpPr>
        <p:pic>
          <p:nvPicPr>
            <p:cNvPr id="94" name="Picture 8" descr="fish R_Y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008" y="2544"/>
              <a:ext cx="1034" cy="114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pic>
        <p:sp>
          <p:nvSpPr>
            <p:cNvPr id="95" name="Text Box 9"/>
            <p:cNvSpPr txBox="1">
              <a:spLocks noChangeArrowheads="1"/>
            </p:cNvSpPr>
            <p:nvPr/>
          </p:nvSpPr>
          <p:spPr bwMode="auto">
            <a:xfrm>
              <a:off x="3024" y="3696"/>
              <a:ext cx="10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400">
                  <a:solidFill>
                    <a:srgbClr val="FF99FF"/>
                  </a:solidFill>
                  <a:latin typeface="Futura Bk" pitchFamily="34" charset="0"/>
                  <a:ea typeface="宋体" charset="-122"/>
                </a:rPr>
                <a:t>y</a:t>
              </a:r>
              <a:r>
                <a:rPr lang="en-US" altLang="zh-CN" sz="2400">
                  <a:solidFill>
                    <a:schemeClr val="bg1"/>
                  </a:solidFill>
                  <a:latin typeface="Futura Bk" pitchFamily="34" charset="0"/>
                  <a:ea typeface="宋体" charset="-122"/>
                </a:rPr>
                <a:t>ellow</a:t>
              </a:r>
              <a:endParaRPr lang="en-AU" altLang="zh-CN" sz="2400">
                <a:solidFill>
                  <a:schemeClr val="bg1"/>
                </a:solidFill>
                <a:latin typeface="Futura Bk" pitchFamily="34" charset="0"/>
                <a:ea typeface="宋体" charset="-122"/>
              </a:endParaRPr>
            </a:p>
          </p:txBody>
        </p:sp>
      </p:grpSp>
      <p:grpSp>
        <p:nvGrpSpPr>
          <p:cNvPr id="96" name="Group 10"/>
          <p:cNvGrpSpPr>
            <a:grpSpLocks/>
          </p:cNvGrpSpPr>
          <p:nvPr/>
        </p:nvGrpSpPr>
        <p:grpSpPr bwMode="auto">
          <a:xfrm>
            <a:off x="6858000" y="4038600"/>
            <a:ext cx="1641475" cy="2286000"/>
            <a:chOff x="4320" y="2544"/>
            <a:chExt cx="1034" cy="1440"/>
          </a:xfrm>
        </p:grpSpPr>
        <p:pic>
          <p:nvPicPr>
            <p:cNvPr id="97" name="Picture 11" descr="fish R_K copy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320" y="2544"/>
              <a:ext cx="1034" cy="114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pic>
        <p:sp>
          <p:nvSpPr>
            <p:cNvPr id="98" name="Text Box 12"/>
            <p:cNvSpPr txBox="1">
              <a:spLocks noChangeArrowheads="1"/>
            </p:cNvSpPr>
            <p:nvPr/>
          </p:nvSpPr>
          <p:spPr bwMode="auto">
            <a:xfrm>
              <a:off x="4320" y="3696"/>
              <a:ext cx="10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400">
                  <a:solidFill>
                    <a:schemeClr val="bg1"/>
                  </a:solidFill>
                  <a:latin typeface="Futura Bk" pitchFamily="34" charset="0"/>
                  <a:ea typeface="宋体" charset="-122"/>
                </a:rPr>
                <a:t>blac</a:t>
              </a:r>
              <a:r>
                <a:rPr lang="en-US" altLang="zh-CN" sz="2400">
                  <a:solidFill>
                    <a:srgbClr val="FF99FF"/>
                  </a:solidFill>
                  <a:latin typeface="Futura Bk" pitchFamily="34" charset="0"/>
                  <a:ea typeface="宋体" charset="-122"/>
                </a:rPr>
                <a:t>k</a:t>
              </a:r>
              <a:endParaRPr lang="en-AU" altLang="zh-CN" sz="2400">
                <a:solidFill>
                  <a:srgbClr val="FF99FF"/>
                </a:solidFill>
                <a:latin typeface="Futura Bk" pitchFamily="34" charset="0"/>
                <a:ea typeface="宋体" charset="-122"/>
              </a:endParaRPr>
            </a:p>
          </p:txBody>
        </p:sp>
      </p:grpSp>
      <p:sp>
        <p:nvSpPr>
          <p:cNvPr id="99" name="Text Box 13"/>
          <p:cNvSpPr txBox="1">
            <a:spLocks noChangeArrowheads="1"/>
          </p:cNvSpPr>
          <p:nvPr/>
        </p:nvSpPr>
        <p:spPr bwMode="auto">
          <a:xfrm>
            <a:off x="4191000" y="1660525"/>
            <a:ext cx="4572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sz="2800">
                <a:solidFill>
                  <a:schemeClr val="bg1"/>
                </a:solidFill>
                <a:latin typeface="Futura Hv" pitchFamily="34" charset="0"/>
                <a:ea typeface="宋体" charset="-122"/>
              </a:rPr>
              <a:t>彩色图像的组成</a:t>
            </a:r>
            <a:endParaRPr lang="zh-CN" altLang="en-AU" sz="2800">
              <a:solidFill>
                <a:schemeClr val="bg1"/>
              </a:solidFill>
              <a:latin typeface="Futura Hv" pitchFamily="34" charset="0"/>
              <a:ea typeface="宋体" charset="-122"/>
            </a:endParaRPr>
          </a:p>
        </p:txBody>
      </p:sp>
      <p:grpSp>
        <p:nvGrpSpPr>
          <p:cNvPr id="100" name="Group 14"/>
          <p:cNvGrpSpPr>
            <a:grpSpLocks/>
          </p:cNvGrpSpPr>
          <p:nvPr/>
        </p:nvGrpSpPr>
        <p:grpSpPr bwMode="auto">
          <a:xfrm>
            <a:off x="609600" y="4038600"/>
            <a:ext cx="1676400" cy="2286000"/>
            <a:chOff x="384" y="2544"/>
            <a:chExt cx="1056" cy="1440"/>
          </a:xfrm>
        </p:grpSpPr>
        <p:sp>
          <p:nvSpPr>
            <p:cNvPr id="101" name="Text Box 15"/>
            <p:cNvSpPr txBox="1">
              <a:spLocks noChangeArrowheads="1"/>
            </p:cNvSpPr>
            <p:nvPr/>
          </p:nvSpPr>
          <p:spPr bwMode="auto">
            <a:xfrm>
              <a:off x="384" y="3696"/>
              <a:ext cx="105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400">
                  <a:solidFill>
                    <a:srgbClr val="FF99FF"/>
                  </a:solidFill>
                  <a:latin typeface="Futura Bk" pitchFamily="34" charset="0"/>
                  <a:ea typeface="宋体" charset="-122"/>
                </a:rPr>
                <a:t>c</a:t>
              </a:r>
              <a:r>
                <a:rPr lang="en-US" altLang="zh-CN" sz="2400">
                  <a:solidFill>
                    <a:schemeClr val="bg1"/>
                  </a:solidFill>
                  <a:latin typeface="Futura Bk" pitchFamily="34" charset="0"/>
                  <a:ea typeface="宋体" charset="-122"/>
                </a:rPr>
                <a:t>yan</a:t>
              </a:r>
              <a:endParaRPr lang="en-AU" altLang="zh-CN" sz="2400">
                <a:solidFill>
                  <a:schemeClr val="bg1"/>
                </a:solidFill>
                <a:latin typeface="Futura Bk" pitchFamily="34" charset="0"/>
                <a:ea typeface="宋体" charset="-122"/>
              </a:endParaRPr>
            </a:p>
          </p:txBody>
        </p:sp>
        <p:pic>
          <p:nvPicPr>
            <p:cNvPr id="102" name="Picture 16" descr="fish R_C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84" y="2544"/>
              <a:ext cx="1021" cy="112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pic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激光打印机：</a:t>
            </a:r>
            <a:r>
              <a:rPr lang="zh-CN" altLang="en-US">
                <a:solidFill>
                  <a:srgbClr val="FF0000"/>
                </a:solidFill>
              </a:rPr>
              <a:t>彩色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3" presetClass="entr" presetSubtype="52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23" presetClass="entr" presetSubtype="52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000"/>
                            </p:stCondLst>
                            <p:childTnLst>
                              <p:par>
                                <p:cTn id="26" presetID="23" presetClass="entr" presetSubtype="52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LCD</a:t>
            </a:r>
            <a:r>
              <a:rPr lang="zh-CN" altLang="en-US"/>
              <a:t>显示器原理</a:t>
            </a:r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179390" y="5445280"/>
            <a:ext cx="8857230" cy="575978"/>
          </a:xfrm>
        </p:spPr>
        <p:txBody>
          <a:bodyPr/>
          <a:lstStyle/>
          <a:p>
            <a:pPr algn="ctr">
              <a:buNone/>
            </a:pPr>
            <a:r>
              <a:rPr lang="en-US" altLang="zh-CN" dirty="0"/>
              <a:t>TFT LCD</a:t>
            </a:r>
            <a:r>
              <a:rPr lang="zh-CN" altLang="en-US" dirty="0"/>
              <a:t>（</a:t>
            </a:r>
            <a:r>
              <a:rPr lang="en-US" altLang="zh-CN" dirty="0"/>
              <a:t>Thin film transistor liquid crystal display</a:t>
            </a:r>
            <a:r>
              <a:rPr lang="zh-CN" altLang="en-US" dirty="0"/>
              <a:t>）</a:t>
            </a:r>
            <a:endParaRPr lang="zh-CN" altLang="en-US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534CE-ECD3-46EB-B0DB-917E8BD5C516}" type="slidenum">
              <a:rPr lang="zh-CN" altLang="en-US" smtClean="0">
                <a:solidFill>
                  <a:srgbClr val="000000"/>
                </a:solidFill>
              </a:rPr>
              <a:pPr/>
              <a:t>102</a:t>
            </a:fld>
            <a:endParaRPr lang="en-US" altLang="zh-CN">
              <a:solidFill>
                <a:srgbClr val="000000"/>
              </a:solidFill>
            </a:endParaRPr>
          </a:p>
        </p:txBody>
      </p:sp>
      <p:pic>
        <p:nvPicPr>
          <p:cNvPr id="2041859" name="Picture 3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9390" y="1556740"/>
            <a:ext cx="3521223" cy="28874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41860" name="Picture 4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779890" y="1268700"/>
            <a:ext cx="1676014" cy="396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41858" name="Picture 2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243659" y="1464259"/>
            <a:ext cx="3576931" cy="26848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内容占位符 6"/>
          <p:cNvSpPr txBox="1">
            <a:spLocks/>
          </p:cNvSpPr>
          <p:nvPr/>
        </p:nvSpPr>
        <p:spPr bwMode="auto">
          <a:xfrm>
            <a:off x="189282" y="5942398"/>
            <a:ext cx="8857230" cy="5759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1688" indent="-2794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339850" indent="-358775" algn="l" rtl="0"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879600" indent="-360363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4pPr>
            <a:lvl5pPr marL="23304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5pPr>
            <a:lvl6pPr marL="27876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algn="ctr">
              <a:buNone/>
            </a:pPr>
            <a:r>
              <a:rPr lang="zh-CN" altLang="en-US" kern="0" dirty="0"/>
              <a:t>薄膜场效应晶体管液晶显示器</a:t>
            </a:r>
          </a:p>
        </p:txBody>
      </p:sp>
    </p:spTree>
  </p:cSld>
  <p:clrMapOvr>
    <a:masterClrMapping/>
  </p:clrMapOvr>
  <p:transition spd="med"/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LCD</a:t>
            </a:r>
            <a:r>
              <a:rPr lang="zh-CN" altLang="en-US"/>
              <a:t>显示器原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410" y="692620"/>
            <a:ext cx="3610730" cy="504070"/>
          </a:xfrm>
        </p:spPr>
        <p:txBody>
          <a:bodyPr/>
          <a:lstStyle/>
          <a:p>
            <a:pPr>
              <a:buNone/>
            </a:pPr>
            <a:r>
              <a:rPr lang="en-US" altLang="zh-CN" sz="2400"/>
              <a:t>TN</a:t>
            </a:r>
            <a:r>
              <a:rPr lang="zh-CN" altLang="en-US" sz="2400"/>
              <a:t>型</a:t>
            </a:r>
            <a:r>
              <a:rPr lang="en-US" altLang="zh-CN" sz="2400"/>
              <a:t>LCD</a:t>
            </a:r>
            <a:r>
              <a:rPr lang="zh-CN" altLang="en-US" sz="2400"/>
              <a:t>的工作原理</a:t>
            </a:r>
            <a:endParaRPr lang="en-US" altLang="zh-CN" sz="24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534CE-ECD3-46EB-B0DB-917E8BD5C516}" type="slidenum">
              <a:rPr lang="zh-CN" altLang="en-US" smtClean="0">
                <a:solidFill>
                  <a:srgbClr val="000000"/>
                </a:solidFill>
              </a:rPr>
              <a:pPr/>
              <a:t>103</a:t>
            </a:fld>
            <a:endParaRPr lang="en-US" altLang="zh-CN">
              <a:solidFill>
                <a:srgbClr val="000000"/>
              </a:solidFill>
            </a:endParaRPr>
          </a:p>
        </p:txBody>
      </p:sp>
      <p:pic>
        <p:nvPicPr>
          <p:cNvPr id="1950724" name="Picture 4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716020" y="348460"/>
            <a:ext cx="4176580" cy="3296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50725" name="Picture 5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9390" y="2456902"/>
            <a:ext cx="4757849" cy="35644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内容占位符 2"/>
          <p:cNvSpPr txBox="1">
            <a:spLocks/>
          </p:cNvSpPr>
          <p:nvPr/>
        </p:nvSpPr>
        <p:spPr bwMode="auto">
          <a:xfrm>
            <a:off x="5724160" y="5085230"/>
            <a:ext cx="3240450" cy="144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FT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：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lvl="0" indent="-342900" algn="l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 sz="2400"/>
              <a:t>Thin film transistor</a:t>
            </a:r>
            <a:r>
              <a:rPr lang="zh-CN" altLang="en-US" sz="2400"/>
              <a:t>，</a:t>
            </a:r>
            <a:endParaRPr lang="en-US" altLang="zh-CN" sz="2400"/>
          </a:p>
          <a:p>
            <a:pPr marL="342900" lvl="0" indent="-342900" algn="l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zh-CN" altLang="en-US" sz="2400"/>
              <a:t>薄膜晶体管。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med"/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LCD</a:t>
            </a:r>
            <a:r>
              <a:rPr lang="zh-CN" altLang="en-US"/>
              <a:t>显示器原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410" y="692620"/>
            <a:ext cx="3610730" cy="504070"/>
          </a:xfrm>
        </p:spPr>
        <p:txBody>
          <a:bodyPr/>
          <a:lstStyle/>
          <a:p>
            <a:pPr>
              <a:buNone/>
            </a:pPr>
            <a:r>
              <a:rPr lang="en-US" altLang="zh-CN" sz="2400"/>
              <a:t>TN</a:t>
            </a:r>
            <a:r>
              <a:rPr lang="zh-CN" altLang="en-US" sz="2400"/>
              <a:t>型</a:t>
            </a:r>
            <a:r>
              <a:rPr lang="en-US" altLang="zh-CN" sz="2400"/>
              <a:t>LCD</a:t>
            </a:r>
            <a:r>
              <a:rPr lang="zh-CN" altLang="en-US" sz="2400"/>
              <a:t>的工作原理</a:t>
            </a:r>
            <a:endParaRPr lang="en-US" altLang="zh-CN" sz="24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534CE-ECD3-46EB-B0DB-917E8BD5C516}" type="slidenum">
              <a:rPr lang="zh-CN" altLang="en-US" smtClean="0">
                <a:solidFill>
                  <a:srgbClr val="000000"/>
                </a:solidFill>
              </a:rPr>
              <a:pPr/>
              <a:t>10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5724160" y="5085230"/>
            <a:ext cx="3240450" cy="144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FT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：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lvl="0" indent="-342900" algn="l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 sz="2400"/>
              <a:t>Thin film transistor</a:t>
            </a:r>
            <a:r>
              <a:rPr lang="zh-CN" altLang="en-US" sz="2400"/>
              <a:t>，</a:t>
            </a:r>
            <a:endParaRPr lang="en-US" altLang="zh-CN" sz="2400"/>
          </a:p>
          <a:p>
            <a:pPr marL="342900" lvl="0" indent="-342900" algn="l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zh-CN" altLang="en-US" sz="2400"/>
              <a:t>薄膜晶体管。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2040837" name="Picture 5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9390" y="1700760"/>
            <a:ext cx="4251599" cy="3240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40838" name="Picture 6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636909" y="1643670"/>
            <a:ext cx="4183681" cy="2838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LCD</a:t>
            </a:r>
            <a:r>
              <a:rPr lang="zh-CN" altLang="en-US"/>
              <a:t>显示器原理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534CE-ECD3-46EB-B0DB-917E8BD5C516}" type="slidenum">
              <a:rPr lang="zh-CN" altLang="en-US" smtClean="0">
                <a:solidFill>
                  <a:srgbClr val="000000"/>
                </a:solidFill>
              </a:rPr>
              <a:pPr/>
              <a:t>105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323410" y="5949350"/>
            <a:ext cx="8497180" cy="5040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FT LCD 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的切面结构图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953794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46360" y="692620"/>
            <a:ext cx="7914180" cy="5116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LCD</a:t>
            </a:r>
            <a:r>
              <a:rPr lang="zh-CN" altLang="en-US"/>
              <a:t>显示器原理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534CE-ECD3-46EB-B0DB-917E8BD5C516}" type="slidenum">
              <a:rPr lang="zh-CN" altLang="en-US" smtClean="0">
                <a:solidFill>
                  <a:srgbClr val="000000"/>
                </a:solidFill>
              </a:rPr>
              <a:pPr/>
              <a:t>106</a:t>
            </a:fld>
            <a:endParaRPr lang="en-US" altLang="zh-CN">
              <a:solidFill>
                <a:srgbClr val="000000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2"/>
          <a:srcRect r="18910"/>
          <a:stretch/>
        </p:blipFill>
        <p:spPr>
          <a:xfrm>
            <a:off x="683461" y="764630"/>
            <a:ext cx="5514139" cy="4980447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6156220" y="1212850"/>
            <a:ext cx="121700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algn="l"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r>
              <a:rPr lang="zh-CN" altLang="en-US" sz="2000" kern="0" dirty="0"/>
              <a:t>上偏光片</a:t>
            </a:r>
          </a:p>
        </p:txBody>
      </p:sp>
      <p:sp>
        <p:nvSpPr>
          <p:cNvPr id="12" name="矩形 11"/>
          <p:cNvSpPr/>
          <p:nvPr/>
        </p:nvSpPr>
        <p:spPr>
          <a:xfrm>
            <a:off x="6156220" y="1950235"/>
            <a:ext cx="147508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algn="l"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r>
              <a:rPr lang="zh-CN" altLang="en-US" sz="2000" kern="0" dirty="0"/>
              <a:t>彩色滤光片</a:t>
            </a:r>
          </a:p>
        </p:txBody>
      </p:sp>
      <p:sp>
        <p:nvSpPr>
          <p:cNvPr id="13" name="矩形 12"/>
          <p:cNvSpPr/>
          <p:nvPr/>
        </p:nvSpPr>
        <p:spPr>
          <a:xfrm>
            <a:off x="6156220" y="2871747"/>
            <a:ext cx="95891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algn="l"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r>
              <a:rPr lang="zh-CN" altLang="en-US" sz="2000" kern="0" dirty="0"/>
              <a:t>液晶层</a:t>
            </a:r>
          </a:p>
        </p:txBody>
      </p:sp>
      <p:sp>
        <p:nvSpPr>
          <p:cNvPr id="14" name="矩形 13"/>
          <p:cNvSpPr/>
          <p:nvPr/>
        </p:nvSpPr>
        <p:spPr>
          <a:xfrm>
            <a:off x="6156220" y="3748990"/>
            <a:ext cx="120097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algn="l"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r>
              <a:rPr lang="en-US" altLang="zh-CN" sz="2000" kern="0" dirty="0"/>
              <a:t>TFT</a:t>
            </a:r>
            <a:r>
              <a:rPr lang="zh-CN" altLang="en-US" sz="2000" kern="0" dirty="0"/>
              <a:t>基板</a:t>
            </a:r>
          </a:p>
        </p:txBody>
      </p:sp>
      <p:sp>
        <p:nvSpPr>
          <p:cNvPr id="15" name="矩形 14"/>
          <p:cNvSpPr/>
          <p:nvPr/>
        </p:nvSpPr>
        <p:spPr>
          <a:xfrm>
            <a:off x="6163390" y="4397080"/>
            <a:ext cx="121700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algn="l"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r>
              <a:rPr lang="zh-CN" altLang="en-US" sz="2000" kern="0" dirty="0"/>
              <a:t>下偏光片</a:t>
            </a:r>
          </a:p>
        </p:txBody>
      </p:sp>
      <p:sp>
        <p:nvSpPr>
          <p:cNvPr id="16" name="矩形 15"/>
          <p:cNvSpPr/>
          <p:nvPr/>
        </p:nvSpPr>
        <p:spPr>
          <a:xfrm>
            <a:off x="6156220" y="5085230"/>
            <a:ext cx="95891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algn="l"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r>
              <a:rPr lang="zh-CN" altLang="en-US" sz="2000" kern="0" dirty="0"/>
              <a:t>背光源</a:t>
            </a:r>
          </a:p>
        </p:txBody>
      </p:sp>
    </p:spTree>
    <p:extLst>
      <p:ext uri="{BB962C8B-B14F-4D97-AF65-F5344CB8AC3E}">
        <p14:creationId xmlns:p14="http://schemas.microsoft.com/office/powerpoint/2010/main" val="3888085780"/>
      </p:ext>
    </p:extLst>
  </p:cSld>
  <p:clrMapOvr>
    <a:masterClrMapping/>
  </p:clrMapOvr>
  <p:transition spd="med"/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LCD</a:t>
            </a:r>
            <a:r>
              <a:rPr lang="zh-CN" altLang="en-US"/>
              <a:t>显示器原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390" y="764630"/>
            <a:ext cx="2890630" cy="432060"/>
          </a:xfrm>
        </p:spPr>
        <p:txBody>
          <a:bodyPr/>
          <a:lstStyle/>
          <a:p>
            <a:pPr>
              <a:buNone/>
            </a:pPr>
            <a:r>
              <a:rPr lang="zh-CN" altLang="en-US" sz="2400"/>
              <a:t>放大镜下的液晶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534CE-ECD3-46EB-B0DB-917E8BD5C516}" type="slidenum">
              <a:rPr lang="zh-CN" altLang="en-US" smtClean="0">
                <a:solidFill>
                  <a:srgbClr val="000000"/>
                </a:solidFill>
              </a:rPr>
              <a:pPr/>
              <a:t>107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3707880" y="5085230"/>
            <a:ext cx="4824670" cy="432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常见的彩色滤光片的排列</a:t>
            </a:r>
          </a:p>
        </p:txBody>
      </p:sp>
      <p:pic>
        <p:nvPicPr>
          <p:cNvPr id="1951749" name="Picture 5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23410" y="1268699"/>
            <a:ext cx="2304320" cy="31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51750" name="Picture 6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059791" y="671633"/>
            <a:ext cx="5832810" cy="4225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51751" name="Picture 7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07380" y="4368629"/>
            <a:ext cx="2952410" cy="20127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LCD</a:t>
            </a:r>
            <a:r>
              <a:rPr lang="zh-CN" altLang="en-US"/>
              <a:t>显示器原理</a:t>
            </a:r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>
          <a:xfrm>
            <a:off x="251400" y="908651"/>
            <a:ext cx="3240450" cy="504070"/>
          </a:xfrm>
        </p:spPr>
        <p:txBody>
          <a:bodyPr/>
          <a:lstStyle/>
          <a:p>
            <a:pPr>
              <a:buNone/>
            </a:pPr>
            <a:r>
              <a:rPr lang="zh-CN" altLang="en-US"/>
              <a:t>常见显示器接口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534CE-ECD3-46EB-B0DB-917E8BD5C516}" type="slidenum">
              <a:rPr lang="zh-CN" altLang="en-US" smtClean="0">
                <a:solidFill>
                  <a:srgbClr val="000000"/>
                </a:solidFill>
              </a:rPr>
              <a:pPr/>
              <a:t>108</a:t>
            </a:fld>
            <a:endParaRPr lang="en-US" altLang="zh-CN">
              <a:solidFill>
                <a:srgbClr val="000000"/>
              </a:solidFill>
            </a:endParaRPr>
          </a:p>
        </p:txBody>
      </p:sp>
      <p:pic>
        <p:nvPicPr>
          <p:cNvPr id="1952770" name="Picture 2"/>
          <p:cNvPicPr>
            <a:picLocks noChangeAspect="1" noChangeArrowheads="1"/>
          </p:cNvPicPr>
          <p:nvPr/>
        </p:nvPicPr>
        <p:blipFill>
          <a:blip r:embed="rId2" cstate="print">
            <a:lum bright="10000"/>
          </a:blip>
          <a:srcRect/>
          <a:stretch>
            <a:fillRect/>
          </a:stretch>
        </p:blipFill>
        <p:spPr bwMode="auto">
          <a:xfrm>
            <a:off x="251400" y="2708900"/>
            <a:ext cx="5472760" cy="371958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95277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35870" y="188550"/>
            <a:ext cx="5262953" cy="256358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7" name="内容占位符 8"/>
          <p:cNvSpPr txBox="1">
            <a:spLocks/>
          </p:cNvSpPr>
          <p:nvPr/>
        </p:nvSpPr>
        <p:spPr bwMode="auto">
          <a:xfrm>
            <a:off x="5903550" y="2780910"/>
            <a:ext cx="2845030" cy="38165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FF6600"/>
              </a:buClr>
              <a:buSzPct val="75000"/>
              <a:buFont typeface="Wingdings" pitchFamily="2" charset="2"/>
              <a:buChar char="p"/>
              <a:tabLst/>
              <a:defRPr/>
            </a:pP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分辨率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FF6600"/>
              </a:buClr>
              <a:buSzPct val="75000"/>
              <a:buFont typeface="Wingdings" pitchFamily="2" charset="2"/>
              <a:buChar char="p"/>
              <a:tabLst/>
              <a:defRPr/>
            </a:pPr>
            <a:r>
              <a:rPr lang="zh-CN" altLang="en-US" sz="2400" kern="0">
                <a:latin typeface="+mn-lt"/>
                <a:ea typeface="+mn-ea"/>
              </a:rPr>
              <a:t>点距、可视面积</a:t>
            </a:r>
            <a:endParaRPr lang="en-US" altLang="zh-CN" sz="2400" kern="0">
              <a:latin typeface="+mn-lt"/>
              <a:ea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FF6600"/>
              </a:buClr>
              <a:buSzPct val="75000"/>
              <a:buFont typeface="Wingdings" pitchFamily="2" charset="2"/>
              <a:buChar char="p"/>
              <a:tabLst/>
              <a:defRPr/>
            </a:pP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刷新率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FF6600"/>
              </a:buClr>
              <a:buSzPct val="75000"/>
              <a:buFont typeface="Wingdings" pitchFamily="2" charset="2"/>
              <a:buChar char="p"/>
              <a:tabLst/>
              <a:defRPr/>
            </a:pPr>
            <a:r>
              <a:rPr lang="zh-CN" altLang="en-US" sz="2400" kern="0">
                <a:latin typeface="+mn-lt"/>
                <a:ea typeface="+mn-ea"/>
              </a:rPr>
              <a:t>亮度</a:t>
            </a:r>
            <a:endParaRPr lang="en-US" altLang="zh-CN" sz="2400" kern="0">
              <a:latin typeface="+mn-lt"/>
              <a:ea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FF6600"/>
              </a:buClr>
              <a:buSzPct val="75000"/>
              <a:buFont typeface="Wingdings" pitchFamily="2" charset="2"/>
              <a:buChar char="p"/>
              <a:tabLst/>
              <a:defRPr/>
            </a:pP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对比度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FF6600"/>
              </a:buClr>
              <a:buSzPct val="75000"/>
              <a:buFont typeface="Wingdings" pitchFamily="2" charset="2"/>
              <a:buChar char="p"/>
              <a:tabLst/>
              <a:defRPr/>
            </a:pPr>
            <a:r>
              <a:rPr lang="zh-CN" altLang="en-US" sz="2400" kern="0">
                <a:latin typeface="+mn-lt"/>
                <a:ea typeface="+mn-ea"/>
              </a:rPr>
              <a:t>响应时间</a:t>
            </a:r>
            <a:endParaRPr lang="en-US" altLang="zh-CN" sz="2400" kern="0">
              <a:latin typeface="+mn-lt"/>
              <a:ea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FF6600"/>
              </a:buClr>
              <a:buSzPct val="75000"/>
              <a:buFont typeface="Wingdings" pitchFamily="2" charset="2"/>
              <a:buChar char="p"/>
              <a:tabLst/>
              <a:defRPr/>
            </a:pP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可视角度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FF6600"/>
              </a:buClr>
              <a:buSzPct val="75000"/>
              <a:buFont typeface="Wingdings" pitchFamily="2" charset="2"/>
              <a:buChar char="p"/>
              <a:tabLst/>
              <a:defRPr/>
            </a:pPr>
            <a:r>
              <a:rPr lang="zh-CN" altLang="en-US" sz="2400" kern="0">
                <a:latin typeface="+mn-lt"/>
                <a:ea typeface="+mn-ea"/>
              </a:rPr>
              <a:t>色彩表现</a:t>
            </a:r>
            <a:endParaRPr lang="en-US" altLang="zh-CN" sz="2400" kern="0">
              <a:latin typeface="+mn-lt"/>
              <a:ea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FF6600"/>
              </a:buClr>
              <a:buSzPct val="75000"/>
              <a:buFont typeface="Wingdings" pitchFamily="2" charset="2"/>
              <a:buChar char="p"/>
              <a:tabLst/>
              <a:defRPr/>
            </a:pP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接口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FF6600"/>
              </a:buClr>
              <a:buSzPct val="75000"/>
              <a:buFont typeface="Wingdings" pitchFamily="2" charset="2"/>
              <a:buChar char="p"/>
              <a:tabLst/>
              <a:defRPr/>
            </a:pPr>
            <a:r>
              <a:rPr lang="zh-CN" altLang="en-US" sz="2400" kern="0">
                <a:latin typeface="+mn-lt"/>
                <a:ea typeface="+mn-ea"/>
              </a:rPr>
              <a:t>功耗</a:t>
            </a:r>
            <a:endParaRPr kumimoji="0" lang="zh-CN" altLang="en-US" sz="24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内容占位符 8"/>
          <p:cNvSpPr txBox="1">
            <a:spLocks/>
          </p:cNvSpPr>
          <p:nvPr/>
        </p:nvSpPr>
        <p:spPr bwMode="auto">
          <a:xfrm>
            <a:off x="7380390" y="5733320"/>
            <a:ext cx="1512210" cy="5040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zh-CN" altLang="en-US" sz="2800" b="1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参数</a:t>
            </a:r>
          </a:p>
        </p:txBody>
      </p:sp>
    </p:spTree>
  </p:cSld>
  <p:clrMapOvr>
    <a:masterClrMapping/>
  </p:clrMapOvr>
  <p:transition spd="med"/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olidFill>
                  <a:srgbClr val="D60093"/>
                </a:solidFill>
              </a:rPr>
              <a:t>等离子</a:t>
            </a:r>
            <a:r>
              <a:rPr lang="en-US" altLang="zh-CN">
                <a:solidFill>
                  <a:srgbClr val="D60093"/>
                </a:solidFill>
                <a:latin typeface="+mj-ea"/>
              </a:rPr>
              <a:t>(</a:t>
            </a:r>
            <a:r>
              <a:rPr lang="en-US" altLang="zh-CN">
                <a:solidFill>
                  <a:srgbClr val="D60093"/>
                </a:solidFill>
              </a:rPr>
              <a:t>PDP</a:t>
            </a:r>
            <a:r>
              <a:rPr lang="en-US" altLang="zh-CN">
                <a:solidFill>
                  <a:srgbClr val="D60093"/>
                </a:solidFill>
                <a:latin typeface="+mj-ea"/>
              </a:rPr>
              <a:t>)</a:t>
            </a:r>
            <a:r>
              <a:rPr lang="en-US" altLang="zh-CN"/>
              <a:t> vs </a:t>
            </a:r>
            <a:r>
              <a:rPr lang="zh-CN" altLang="en-US">
                <a:solidFill>
                  <a:srgbClr val="FF0000"/>
                </a:solidFill>
              </a:rPr>
              <a:t>液晶</a:t>
            </a:r>
            <a:r>
              <a:rPr lang="en-US" altLang="zh-CN">
                <a:solidFill>
                  <a:srgbClr val="FF0000"/>
                </a:solidFill>
                <a:latin typeface="+mj-ea"/>
              </a:rPr>
              <a:t>(</a:t>
            </a:r>
            <a:r>
              <a:rPr lang="en-US" altLang="zh-CN">
                <a:solidFill>
                  <a:srgbClr val="FF0000"/>
                </a:solidFill>
              </a:rPr>
              <a:t>LCD</a:t>
            </a:r>
            <a:r>
              <a:rPr lang="en-US" altLang="zh-CN">
                <a:solidFill>
                  <a:srgbClr val="FF0000"/>
                </a:solidFill>
                <a:latin typeface="+mj-ea"/>
              </a:rPr>
              <a:t>)</a:t>
            </a:r>
            <a:endParaRPr lang="zh-CN" altLang="en-US">
              <a:solidFill>
                <a:srgbClr val="FF0000"/>
              </a:solidFill>
              <a:latin typeface="+mj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380" y="620610"/>
            <a:ext cx="8362950" cy="5400648"/>
          </a:xfrm>
        </p:spPr>
        <p:txBody>
          <a:bodyPr/>
          <a:lstStyle/>
          <a:p>
            <a:pPr marL="355600" indent="-355600"/>
            <a:r>
              <a:rPr lang="zh-CN" altLang="en-US" sz="2400" dirty="0"/>
              <a:t>屏幕尺寸大；</a:t>
            </a:r>
            <a:br>
              <a:rPr lang="en-US" altLang="zh-CN" sz="2400" dirty="0"/>
            </a:br>
            <a:r>
              <a:rPr lang="zh-CN" altLang="en-US" sz="2400" dirty="0"/>
              <a:t>色彩，对比度，层次，视角，响应时间。</a:t>
            </a:r>
            <a:endParaRPr lang="en-US" altLang="zh-CN" sz="2400" dirty="0"/>
          </a:p>
          <a:p>
            <a:pPr marL="355600" indent="-355600"/>
            <a:r>
              <a:rPr lang="zh-CN" altLang="en-US" sz="2400" dirty="0"/>
              <a:t>显示高亮度图像，功耗大，寿命降低；</a:t>
            </a:r>
            <a:br>
              <a:rPr lang="en-US" altLang="zh-CN" sz="2400" dirty="0"/>
            </a:br>
            <a:r>
              <a:rPr lang="zh-CN" altLang="en-US" sz="2400" dirty="0"/>
              <a:t>在高压、高电流下，装配零件数目较多，并多为高压元件，电磁干扰较大。</a:t>
            </a:r>
            <a:endParaRPr lang="en-US" altLang="zh-CN" sz="2400" dirty="0"/>
          </a:p>
          <a:p>
            <a:pPr marL="355600" indent="-355600">
              <a:buClr>
                <a:srgbClr val="0000FF"/>
              </a:buClr>
              <a:buSzPct val="120000"/>
              <a:buFont typeface="Wingdings" pitchFamily="2" charset="2"/>
              <a:buChar char=""/>
            </a:pPr>
            <a:r>
              <a:rPr lang="zh-CN" altLang="en-US" sz="2400" dirty="0"/>
              <a:t>分辨率提升有限，“做大容易做小难”。</a:t>
            </a:r>
            <a:endParaRPr lang="en-US" altLang="zh-CN" sz="2400" dirty="0"/>
          </a:p>
          <a:p>
            <a:pPr marL="355600" indent="-355600">
              <a:buClr>
                <a:srgbClr val="0000FF"/>
              </a:buClr>
              <a:buSzPct val="120000"/>
              <a:buFont typeface="Wingdings" pitchFamily="2" charset="2"/>
              <a:buChar char=""/>
            </a:pPr>
            <a:r>
              <a:rPr lang="zh-CN" altLang="en-US" sz="2400" dirty="0"/>
              <a:t>等离子技术不利于显示静态画面。</a:t>
            </a:r>
            <a:endParaRPr lang="en-US" altLang="zh-CN" sz="2400" dirty="0"/>
          </a:p>
          <a:p>
            <a:pPr marL="355600" indent="-355600">
              <a:buClr>
                <a:srgbClr val="0000FF"/>
              </a:buClr>
              <a:buSzPct val="120000"/>
              <a:buFont typeface="Wingdings" pitchFamily="2" charset="2"/>
              <a:buChar char=""/>
            </a:pPr>
            <a:r>
              <a:rPr lang="zh-CN" altLang="en-US" sz="2400" dirty="0"/>
              <a:t>成本、功耗？</a:t>
            </a:r>
            <a:endParaRPr lang="en-US" altLang="zh-CN" sz="2400" dirty="0"/>
          </a:p>
          <a:p>
            <a:pPr marL="355600" indent="-355600">
              <a:buClr>
                <a:srgbClr val="0000FF"/>
              </a:buClr>
              <a:buSzPct val="120000"/>
              <a:buFont typeface="Wingdings" pitchFamily="2" charset="2"/>
              <a:buChar char=""/>
            </a:pPr>
            <a:r>
              <a:rPr lang="zh-CN" altLang="en-US" sz="2400" dirty="0"/>
              <a:t>在与液晶显示器的竞争中，</a:t>
            </a:r>
            <a:br>
              <a:rPr lang="en-US" altLang="zh-CN" sz="2400" dirty="0"/>
            </a:br>
            <a:r>
              <a:rPr lang="zh-CN" altLang="en-US" sz="2400" dirty="0"/>
              <a:t>等离子显示器已基本被淘汰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534CE-ECD3-46EB-B0DB-917E8BD5C516}" type="slidenum">
              <a:rPr lang="zh-CN" altLang="en-US" smtClean="0">
                <a:solidFill>
                  <a:srgbClr val="000000"/>
                </a:solidFill>
              </a:rPr>
              <a:pPr/>
              <a:t>109</a:t>
            </a:fld>
            <a:endParaRPr lang="en-US" altLang="zh-CN">
              <a:solidFill>
                <a:srgbClr val="000000"/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350906" y="3284980"/>
            <a:ext cx="4685714" cy="2952381"/>
          </a:xfrm>
          <a:prstGeom prst="rect">
            <a:avLst/>
          </a:prstGeom>
        </p:spPr>
      </p:pic>
    </p:spTree>
  </p:cSld>
  <p:clrMapOvr>
    <a:masterClrMapping/>
  </p:clrMapOvr>
  <p:transition spd="med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6803019-B533-43AA-BA0D-60A596594884}" type="slidenum">
              <a:rPr lang="zh-CN" altLang="en-US"/>
              <a:pPr/>
              <a:t>11</a:t>
            </a:fld>
            <a:endParaRPr lang="en-US" altLang="zh-CN"/>
          </a:p>
        </p:txBody>
      </p:sp>
      <p:sp>
        <p:nvSpPr>
          <p:cNvPr id="1837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2 </a:t>
            </a:r>
            <a:r>
              <a:rPr lang="zh-CN" altLang="en-US"/>
              <a:t>中断方式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zh-CN" altLang="en-US">
                <a:solidFill>
                  <a:srgbClr val="006600"/>
                </a:solidFill>
              </a:rPr>
              <a:t>中断过程</a:t>
            </a:r>
          </a:p>
        </p:txBody>
      </p:sp>
      <p:sp>
        <p:nvSpPr>
          <p:cNvPr id="1837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6725" y="620713"/>
            <a:ext cx="8497888" cy="6092825"/>
          </a:xfrm>
        </p:spPr>
        <p:txBody>
          <a:bodyPr/>
          <a:lstStyle/>
          <a:p>
            <a:pPr marL="444500" indent="-444500">
              <a:spcBef>
                <a:spcPct val="10000"/>
              </a:spcBef>
              <a:buSzTx/>
              <a:buFont typeface="Wingdings" pitchFamily="2" charset="2"/>
              <a:buAutoNum type="circleNumDbPlain"/>
            </a:pPr>
            <a:r>
              <a:rPr lang="zh-CN" altLang="en-US"/>
              <a:t>中断源向</a:t>
            </a:r>
            <a:r>
              <a:rPr lang="en-US" altLang="zh-CN"/>
              <a:t>CPU</a:t>
            </a:r>
            <a:r>
              <a:rPr lang="zh-CN" altLang="en-US"/>
              <a:t>发</a:t>
            </a:r>
            <a:r>
              <a:rPr lang="zh-CN" altLang="en-US">
                <a:solidFill>
                  <a:srgbClr val="FF0000"/>
                </a:solidFill>
                <a:ea typeface="黑体" pitchFamily="2" charset="-122"/>
              </a:rPr>
              <a:t>中断请求</a:t>
            </a:r>
            <a:r>
              <a:rPr lang="zh-CN" altLang="en-US"/>
              <a:t>信号；</a:t>
            </a:r>
          </a:p>
          <a:p>
            <a:pPr marL="444500" indent="-444500">
              <a:spcBef>
                <a:spcPct val="10000"/>
              </a:spcBef>
              <a:buSzTx/>
              <a:buFont typeface="Wingdings" pitchFamily="2" charset="2"/>
              <a:buAutoNum type="circleNumDbPlain"/>
            </a:pPr>
            <a:r>
              <a:rPr lang="en-US" altLang="zh-CN"/>
              <a:t>CPU</a:t>
            </a:r>
            <a:r>
              <a:rPr lang="zh-CN" altLang="en-US"/>
              <a:t>结束当前指令的执行，</a:t>
            </a:r>
            <a:r>
              <a:rPr lang="zh-CN" altLang="en-US">
                <a:solidFill>
                  <a:srgbClr val="FF0000"/>
                </a:solidFill>
                <a:ea typeface="黑体" pitchFamily="2" charset="-122"/>
              </a:rPr>
              <a:t>检测</a:t>
            </a:r>
            <a:r>
              <a:rPr lang="zh-CN" altLang="en-US"/>
              <a:t>中断请求信号；</a:t>
            </a:r>
          </a:p>
          <a:p>
            <a:pPr marL="444500" indent="-444500">
              <a:spcBef>
                <a:spcPct val="10000"/>
              </a:spcBef>
              <a:buSzTx/>
              <a:buFont typeface="Wingdings" pitchFamily="2" charset="2"/>
              <a:buAutoNum type="circleNumDbPlain"/>
            </a:pPr>
            <a:r>
              <a:rPr lang="en-US" altLang="zh-CN"/>
              <a:t>CPU</a:t>
            </a:r>
            <a:r>
              <a:rPr lang="en-US" altLang="zh-CN">
                <a:latin typeface="宋体" charset="-122"/>
              </a:rPr>
              <a:t>(</a:t>
            </a:r>
            <a:r>
              <a:rPr lang="zh-CN" altLang="en-US"/>
              <a:t>允许中断且该中断未被屏蔽</a:t>
            </a:r>
            <a:r>
              <a:rPr lang="en-US" altLang="zh-CN">
                <a:latin typeface="宋体" charset="-122"/>
              </a:rPr>
              <a:t>)</a:t>
            </a:r>
            <a:r>
              <a:rPr lang="zh-CN" altLang="en-US"/>
              <a:t>向提出请求的中断源发出</a:t>
            </a:r>
            <a:r>
              <a:rPr lang="zh-CN" altLang="en-US">
                <a:solidFill>
                  <a:srgbClr val="FF0000"/>
                </a:solidFill>
                <a:ea typeface="黑体" pitchFamily="2" charset="-122"/>
              </a:rPr>
              <a:t>中断响应</a:t>
            </a:r>
            <a:r>
              <a:rPr lang="zh-CN" altLang="en-US"/>
              <a:t>信号</a:t>
            </a:r>
            <a:r>
              <a:rPr lang="en-US" altLang="zh-CN"/>
              <a:t>INT-ACK</a:t>
            </a:r>
            <a:r>
              <a:rPr lang="zh-CN" altLang="en-US"/>
              <a:t> ，转向④，否则，</a:t>
            </a:r>
            <a:r>
              <a:rPr lang="en-US" altLang="zh-CN"/>
              <a:t>CPU</a:t>
            </a:r>
            <a:r>
              <a:rPr lang="zh-CN" altLang="en-US"/>
              <a:t>继续执行下一条指令，转向②；</a:t>
            </a:r>
          </a:p>
          <a:p>
            <a:pPr marL="444500" indent="-444500">
              <a:spcBef>
                <a:spcPct val="10000"/>
              </a:spcBef>
              <a:buSzTx/>
              <a:buFont typeface="Wingdings" pitchFamily="2" charset="2"/>
              <a:buAutoNum type="circleNumDbPlain"/>
            </a:pPr>
            <a:r>
              <a:rPr lang="en-US" altLang="zh-CN"/>
              <a:t>CPU</a:t>
            </a:r>
            <a:r>
              <a:rPr lang="zh-CN" altLang="en-US"/>
              <a:t>进行</a:t>
            </a:r>
            <a:r>
              <a:rPr lang="zh-CN" altLang="en-US">
                <a:solidFill>
                  <a:srgbClr val="FF0000"/>
                </a:solidFill>
                <a:ea typeface="黑体" pitchFamily="2" charset="-122"/>
              </a:rPr>
              <a:t>断点保护</a:t>
            </a:r>
            <a:r>
              <a:rPr lang="zh-CN" altLang="en-US"/>
              <a:t>，</a:t>
            </a:r>
            <a:r>
              <a:rPr lang="en-US" altLang="zh-CN"/>
              <a:t>PSW</a:t>
            </a:r>
            <a:r>
              <a:rPr lang="zh-CN" altLang="en-US"/>
              <a:t>、断点</a:t>
            </a:r>
            <a:r>
              <a:rPr lang="en-US" altLang="zh-CN">
                <a:latin typeface="宋体" charset="-122"/>
              </a:rPr>
              <a:t>(</a:t>
            </a:r>
            <a:r>
              <a:rPr lang="en-US" altLang="zh-CN"/>
              <a:t>PC</a:t>
            </a:r>
            <a:r>
              <a:rPr lang="en-US" altLang="zh-CN">
                <a:latin typeface="宋体" charset="-122"/>
              </a:rPr>
              <a:t>)</a:t>
            </a:r>
            <a:r>
              <a:rPr lang="zh-CN" altLang="en-US"/>
              <a:t>地址保存在堆栈中；被响应的中断源</a:t>
            </a:r>
            <a:r>
              <a:rPr lang="zh-CN" altLang="en-US">
                <a:solidFill>
                  <a:srgbClr val="006600"/>
                </a:solidFill>
              </a:rPr>
              <a:t>撤消</a:t>
            </a:r>
            <a:r>
              <a:rPr lang="zh-CN" altLang="en-US">
                <a:solidFill>
                  <a:srgbClr val="0000FF"/>
                </a:solidFill>
              </a:rPr>
              <a:t>中断请求信号</a:t>
            </a:r>
            <a:r>
              <a:rPr lang="zh-CN" altLang="en-US"/>
              <a:t>，并为</a:t>
            </a:r>
            <a:r>
              <a:rPr lang="en-US" altLang="zh-CN"/>
              <a:t>CPU</a:t>
            </a:r>
            <a:r>
              <a:rPr lang="zh-CN" altLang="en-US"/>
              <a:t>提供中断处理程序</a:t>
            </a:r>
            <a:r>
              <a:rPr lang="zh-CN" altLang="en-US">
                <a:solidFill>
                  <a:srgbClr val="0000FF"/>
                </a:solidFill>
              </a:rPr>
              <a:t>入口地址</a:t>
            </a:r>
            <a:r>
              <a:rPr lang="zh-CN" altLang="en-US"/>
              <a:t>的相关信息；</a:t>
            </a:r>
          </a:p>
          <a:p>
            <a:pPr marL="444500" indent="-444500">
              <a:spcBef>
                <a:spcPct val="10000"/>
              </a:spcBef>
              <a:buSzTx/>
              <a:buFont typeface="Wingdings" pitchFamily="2" charset="2"/>
              <a:buAutoNum type="circleNumDbPlain"/>
            </a:pPr>
            <a:r>
              <a:rPr lang="en-US" altLang="zh-CN"/>
              <a:t>CPU</a:t>
            </a:r>
            <a:r>
              <a:rPr lang="zh-CN" altLang="en-US">
                <a:solidFill>
                  <a:srgbClr val="FF0000"/>
                </a:solidFill>
                <a:ea typeface="黑体" pitchFamily="2" charset="-122"/>
              </a:rPr>
              <a:t>识别中断源</a:t>
            </a:r>
            <a:r>
              <a:rPr lang="zh-CN" altLang="en-US"/>
              <a:t>，获得中断处理程序</a:t>
            </a:r>
            <a:r>
              <a:rPr lang="zh-CN" altLang="en-US">
                <a:solidFill>
                  <a:srgbClr val="0000FF"/>
                </a:solidFill>
              </a:rPr>
              <a:t>入口地址</a:t>
            </a:r>
            <a:r>
              <a:rPr lang="en-US" altLang="zh-CN">
                <a:latin typeface="宋体" charset="-122"/>
              </a:rPr>
              <a:t>(</a:t>
            </a:r>
            <a:r>
              <a:rPr lang="zh-CN" altLang="en-US"/>
              <a:t>首地址</a:t>
            </a:r>
            <a:r>
              <a:rPr lang="en-US" altLang="zh-CN">
                <a:latin typeface="宋体" charset="-122"/>
              </a:rPr>
              <a:t>)</a:t>
            </a:r>
            <a:r>
              <a:rPr lang="zh-CN" altLang="en-US"/>
              <a:t>，并将其装入</a:t>
            </a:r>
            <a:r>
              <a:rPr lang="en-US" altLang="zh-CN"/>
              <a:t>PC</a:t>
            </a:r>
            <a:r>
              <a:rPr lang="zh-CN" altLang="en-US"/>
              <a:t>，转向执行中断处理程序；</a:t>
            </a:r>
          </a:p>
          <a:p>
            <a:pPr marL="444500" indent="-444500">
              <a:spcBef>
                <a:spcPct val="10000"/>
              </a:spcBef>
              <a:buSzTx/>
              <a:buFont typeface="Wingdings" pitchFamily="2" charset="2"/>
              <a:buAutoNum type="circleNumDbPlain"/>
            </a:pPr>
            <a:r>
              <a:rPr lang="en-US" altLang="zh-CN"/>
              <a:t>CPU</a:t>
            </a:r>
            <a:r>
              <a:rPr lang="zh-CN" altLang="en-US"/>
              <a:t>执行</a:t>
            </a:r>
            <a:r>
              <a:rPr lang="zh-CN" altLang="en-US">
                <a:solidFill>
                  <a:srgbClr val="FF0000"/>
                </a:solidFill>
                <a:ea typeface="黑体" pitchFamily="2" charset="-122"/>
              </a:rPr>
              <a:t>中断处理</a:t>
            </a:r>
            <a:r>
              <a:rPr lang="zh-CN" altLang="en-US"/>
              <a:t>程序；</a:t>
            </a:r>
          </a:p>
          <a:p>
            <a:pPr marL="444500" indent="-444500">
              <a:spcBef>
                <a:spcPct val="10000"/>
              </a:spcBef>
              <a:buSzTx/>
              <a:buFont typeface="Wingdings" pitchFamily="2" charset="2"/>
              <a:buAutoNum type="circleNumDbPlain"/>
            </a:pPr>
            <a:r>
              <a:rPr lang="en-US" altLang="zh-CN"/>
              <a:t>CPU</a:t>
            </a:r>
            <a:r>
              <a:rPr lang="zh-CN" altLang="en-US"/>
              <a:t>执行</a:t>
            </a:r>
            <a:r>
              <a:rPr lang="zh-CN" altLang="en-US">
                <a:solidFill>
                  <a:srgbClr val="FF0000"/>
                </a:solidFill>
                <a:ea typeface="黑体" pitchFamily="2" charset="-122"/>
              </a:rPr>
              <a:t>中断返回</a:t>
            </a:r>
            <a:r>
              <a:rPr lang="zh-CN" altLang="en-US"/>
              <a:t>指令</a:t>
            </a:r>
            <a:r>
              <a:rPr lang="en-US" altLang="zh-CN"/>
              <a:t>IRET</a:t>
            </a:r>
            <a:r>
              <a:rPr lang="zh-CN" altLang="en-US"/>
              <a:t>，恢复被保存在堆栈中的断点信息，回到断点处继续执行原程序。</a:t>
            </a:r>
          </a:p>
        </p:txBody>
      </p:sp>
      <p:sp>
        <p:nvSpPr>
          <p:cNvPr id="1837060" name="AutoShape 4"/>
          <p:cNvSpPr>
            <a:spLocks noChangeArrowheads="1"/>
          </p:cNvSpPr>
          <p:nvPr/>
        </p:nvSpPr>
        <p:spPr bwMode="auto">
          <a:xfrm>
            <a:off x="466725" y="620713"/>
            <a:ext cx="8497888" cy="3529012"/>
          </a:xfrm>
          <a:prstGeom prst="roundRect">
            <a:avLst>
              <a:gd name="adj" fmla="val 8366"/>
            </a:avLst>
          </a:prstGeom>
          <a:noFill/>
          <a:ln w="19050" algn="ctr">
            <a:solidFill>
              <a:srgbClr val="FF0066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37061" name="AutoShape 5"/>
          <p:cNvSpPr>
            <a:spLocks noChangeArrowheads="1"/>
          </p:cNvSpPr>
          <p:nvPr/>
        </p:nvSpPr>
        <p:spPr bwMode="auto">
          <a:xfrm>
            <a:off x="466725" y="5157788"/>
            <a:ext cx="8497888" cy="1368425"/>
          </a:xfrm>
          <a:prstGeom prst="roundRect">
            <a:avLst>
              <a:gd name="adj" fmla="val 18560"/>
            </a:avLst>
          </a:prstGeom>
          <a:noFill/>
          <a:ln w="19050" algn="ctr">
            <a:solidFill>
              <a:srgbClr val="FF0066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37062" name="AutoShape 6"/>
          <p:cNvSpPr>
            <a:spLocks noChangeArrowheads="1"/>
          </p:cNvSpPr>
          <p:nvPr/>
        </p:nvSpPr>
        <p:spPr bwMode="auto">
          <a:xfrm>
            <a:off x="466725" y="4221163"/>
            <a:ext cx="8497888" cy="863600"/>
          </a:xfrm>
          <a:prstGeom prst="roundRect">
            <a:avLst>
              <a:gd name="adj" fmla="val 24449"/>
            </a:avLst>
          </a:prstGeom>
          <a:noFill/>
          <a:ln w="19050" algn="ctr">
            <a:solidFill>
              <a:srgbClr val="FF0066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37063" name="Text Box 7"/>
          <p:cNvSpPr txBox="1">
            <a:spLocks noChangeArrowheads="1"/>
          </p:cNvSpPr>
          <p:nvPr/>
        </p:nvSpPr>
        <p:spPr bwMode="auto">
          <a:xfrm>
            <a:off x="71438" y="1762125"/>
            <a:ext cx="684212" cy="9461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lIns="0">
            <a:spAutoFit/>
          </a:bodyPr>
          <a:lstStyle/>
          <a:p>
            <a:pPr algn="l"/>
            <a:r>
              <a:rPr lang="zh-CN" altLang="en-US">
                <a:solidFill>
                  <a:srgbClr val="FF0066"/>
                </a:solidFill>
              </a:rPr>
              <a:t>硬件</a:t>
            </a:r>
          </a:p>
        </p:txBody>
      </p:sp>
      <p:sp>
        <p:nvSpPr>
          <p:cNvPr id="1837064" name="Text Box 8"/>
          <p:cNvSpPr txBox="1">
            <a:spLocks noChangeArrowheads="1"/>
          </p:cNvSpPr>
          <p:nvPr/>
        </p:nvSpPr>
        <p:spPr bwMode="auto">
          <a:xfrm>
            <a:off x="71438" y="5362575"/>
            <a:ext cx="684212" cy="9461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lIns="0">
            <a:spAutoFit/>
          </a:bodyPr>
          <a:lstStyle/>
          <a:p>
            <a:pPr algn="l"/>
            <a:r>
              <a:rPr lang="zh-CN" altLang="en-US">
                <a:solidFill>
                  <a:srgbClr val="FF0066"/>
                </a:solidFill>
              </a:rPr>
              <a:t>软件</a:t>
            </a:r>
          </a:p>
        </p:txBody>
      </p:sp>
      <p:sp>
        <p:nvSpPr>
          <p:cNvPr id="1837065" name="Text Box 9"/>
          <p:cNvSpPr txBox="1">
            <a:spLocks noChangeArrowheads="1"/>
          </p:cNvSpPr>
          <p:nvPr/>
        </p:nvSpPr>
        <p:spPr bwMode="auto">
          <a:xfrm>
            <a:off x="71438" y="4149725"/>
            <a:ext cx="684212" cy="11160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lIns="0"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zh-CN" altLang="en-US">
                <a:solidFill>
                  <a:srgbClr val="FF0066"/>
                </a:solidFill>
              </a:rPr>
              <a:t>硬</a:t>
            </a:r>
          </a:p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</a:rPr>
              <a:t>or</a:t>
            </a:r>
          </a:p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zh-CN" altLang="en-US">
                <a:solidFill>
                  <a:srgbClr val="FF0066"/>
                </a:solidFill>
              </a:rPr>
              <a:t>软</a:t>
            </a:r>
          </a:p>
        </p:txBody>
      </p:sp>
    </p:spTree>
  </p:cSld>
  <p:clrMapOvr>
    <a:masterClrMapping/>
  </p:clrMapOvr>
  <p:transition spd="med"/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C943D1A-CA2B-4EC5-9557-AF07BBC792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8</a:t>
            </a:r>
            <a:r>
              <a:rPr lang="zh-CN" altLang="en-US" dirty="0"/>
              <a:t>章  总线、输入</a:t>
            </a:r>
            <a:r>
              <a:rPr lang="en-US" altLang="zh-CN" dirty="0"/>
              <a:t>/</a:t>
            </a:r>
            <a:r>
              <a:rPr lang="zh-CN" altLang="en-US" dirty="0"/>
              <a:t>输出系统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383912B-9436-4D74-8157-BE2896AF7FC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512" y="548680"/>
            <a:ext cx="8856984" cy="6120770"/>
          </a:xfrm>
        </p:spPr>
        <p:txBody>
          <a:bodyPr/>
          <a:lstStyle/>
          <a:p>
            <a:pPr marL="0" lvl="0" indent="0">
              <a:spcBef>
                <a:spcPct val="10000"/>
              </a:spcBef>
              <a:buClr>
                <a:srgbClr val="00007D"/>
              </a:buClr>
              <a:buSzPct val="75000"/>
              <a:buNone/>
            </a:pPr>
            <a:r>
              <a:rPr lang="en-US" altLang="zh-CN" sz="2400" dirty="0">
                <a:solidFill>
                  <a:srgbClr val="000000"/>
                </a:solidFill>
              </a:rPr>
              <a:t>【</a:t>
            </a:r>
            <a:r>
              <a:rPr lang="zh-CN" altLang="en-US" sz="2400" dirty="0">
                <a:solidFill>
                  <a:srgbClr val="000000"/>
                </a:solidFill>
              </a:rPr>
              <a:t>例</a:t>
            </a:r>
            <a:r>
              <a:rPr lang="en-US" altLang="zh-CN" sz="2400" dirty="0">
                <a:solidFill>
                  <a:srgbClr val="000000"/>
                </a:solidFill>
              </a:rPr>
              <a:t>8.7】</a:t>
            </a:r>
            <a:r>
              <a:rPr lang="zh-CN" altLang="en-US" sz="2400" dirty="0">
                <a:solidFill>
                  <a:srgbClr val="000000"/>
                </a:solidFill>
              </a:rPr>
              <a:t>某中断系统</a:t>
            </a:r>
            <a:r>
              <a:rPr lang="zh-CN" altLang="en-US" sz="2400" dirty="0">
                <a:solidFill>
                  <a:srgbClr val="FF0000"/>
                </a:solidFill>
              </a:rPr>
              <a:t>响应中断</a:t>
            </a:r>
            <a:r>
              <a:rPr lang="zh-CN" altLang="en-US" sz="2400" dirty="0">
                <a:solidFill>
                  <a:srgbClr val="000000"/>
                </a:solidFill>
              </a:rPr>
              <a:t>需要</a:t>
            </a:r>
            <a:r>
              <a:rPr lang="en-US" altLang="zh-CN" sz="2400" dirty="0">
                <a:solidFill>
                  <a:srgbClr val="FF0000"/>
                </a:solidFill>
              </a:rPr>
              <a:t>50ns</a:t>
            </a:r>
            <a:r>
              <a:rPr lang="zh-CN" altLang="en-US" sz="2400" dirty="0">
                <a:solidFill>
                  <a:srgbClr val="000000"/>
                </a:solidFill>
              </a:rPr>
              <a:t>，执行</a:t>
            </a:r>
            <a:r>
              <a:rPr lang="zh-CN" altLang="en-US" sz="2400" dirty="0">
                <a:solidFill>
                  <a:srgbClr val="FF0000"/>
                </a:solidFill>
              </a:rPr>
              <a:t>中断处理程序</a:t>
            </a:r>
            <a:r>
              <a:rPr lang="zh-CN" altLang="en-US" sz="2400" dirty="0">
                <a:solidFill>
                  <a:srgbClr val="000000"/>
                </a:solidFill>
              </a:rPr>
              <a:t>至少需要</a:t>
            </a:r>
            <a:r>
              <a:rPr lang="en-US" altLang="zh-CN" sz="2400" dirty="0">
                <a:solidFill>
                  <a:srgbClr val="FF0000"/>
                </a:solidFill>
              </a:rPr>
              <a:t>150ns</a:t>
            </a:r>
            <a:r>
              <a:rPr lang="zh-CN" altLang="en-US" sz="2400" dirty="0">
                <a:solidFill>
                  <a:srgbClr val="000000"/>
                </a:solidFill>
              </a:rPr>
              <a:t>，其中有</a:t>
            </a:r>
            <a:r>
              <a:rPr lang="en-US" altLang="zh-CN" sz="2400" dirty="0">
                <a:solidFill>
                  <a:srgbClr val="FF0000"/>
                </a:solidFill>
              </a:rPr>
              <a:t>60ns</a:t>
            </a:r>
            <a:r>
              <a:rPr lang="zh-CN" altLang="en-US" sz="2400" dirty="0">
                <a:solidFill>
                  <a:srgbClr val="000000"/>
                </a:solidFill>
              </a:rPr>
              <a:t>用于</a:t>
            </a:r>
            <a:r>
              <a:rPr lang="zh-CN" altLang="en-US" sz="2400" dirty="0">
                <a:solidFill>
                  <a:srgbClr val="FF0000"/>
                </a:solidFill>
              </a:rPr>
              <a:t>软件额外开销</a:t>
            </a:r>
            <a:r>
              <a:rPr lang="zh-CN" altLang="en-US" sz="2400" dirty="0">
                <a:solidFill>
                  <a:srgbClr val="000000"/>
                </a:solidFill>
              </a:rPr>
              <a:t>。那么，该系统的</a:t>
            </a:r>
            <a:r>
              <a:rPr lang="zh-CN" altLang="en-US" sz="2400" dirty="0">
                <a:solidFill>
                  <a:srgbClr val="0000FF"/>
                </a:solidFill>
              </a:rPr>
              <a:t>中断频率</a:t>
            </a:r>
            <a:r>
              <a:rPr lang="zh-CN" altLang="en-US" sz="2400" dirty="0">
                <a:solidFill>
                  <a:srgbClr val="000000"/>
                </a:solidFill>
              </a:rPr>
              <a:t>最大是多少？中断</a:t>
            </a:r>
            <a:r>
              <a:rPr lang="zh-CN" altLang="en-US" sz="2400" dirty="0">
                <a:solidFill>
                  <a:srgbClr val="0000FF"/>
                </a:solidFill>
              </a:rPr>
              <a:t>额外开销时间</a:t>
            </a:r>
            <a:r>
              <a:rPr lang="zh-CN" altLang="en-US" sz="2400" dirty="0">
                <a:solidFill>
                  <a:srgbClr val="000000"/>
                </a:solidFill>
              </a:rPr>
              <a:t>占</a:t>
            </a:r>
            <a:r>
              <a:rPr lang="zh-CN" altLang="en-US" sz="2400" dirty="0">
                <a:solidFill>
                  <a:srgbClr val="0000FF"/>
                </a:solidFill>
              </a:rPr>
              <a:t>中断时间</a:t>
            </a:r>
            <a:r>
              <a:rPr lang="zh-CN" altLang="en-US" sz="2400" dirty="0">
                <a:solidFill>
                  <a:srgbClr val="000000"/>
                </a:solidFill>
              </a:rPr>
              <a:t>的</a:t>
            </a:r>
            <a:r>
              <a:rPr lang="zh-CN" altLang="en-US" sz="2400" dirty="0">
                <a:solidFill>
                  <a:srgbClr val="0000FF"/>
                </a:solidFill>
              </a:rPr>
              <a:t>比例</a:t>
            </a:r>
            <a:r>
              <a:rPr lang="zh-CN" altLang="en-US" sz="2400" dirty="0">
                <a:solidFill>
                  <a:srgbClr val="000000"/>
                </a:solidFill>
              </a:rPr>
              <a:t>是多少？有一个</a:t>
            </a:r>
            <a:r>
              <a:rPr lang="zh-CN" altLang="en-US" sz="2400" dirty="0">
                <a:solidFill>
                  <a:srgbClr val="D60093"/>
                </a:solidFill>
              </a:rPr>
              <a:t>字节设备</a:t>
            </a:r>
            <a:r>
              <a:rPr lang="zh-CN" altLang="en-US" sz="2400" dirty="0">
                <a:solidFill>
                  <a:srgbClr val="000000"/>
                </a:solidFill>
              </a:rPr>
              <a:t>，数据传输率为</a:t>
            </a:r>
            <a:r>
              <a:rPr lang="en-US" altLang="zh-CN" sz="2400" dirty="0">
                <a:solidFill>
                  <a:srgbClr val="0000FF"/>
                </a:solidFill>
              </a:rPr>
              <a:t>10MB/s</a:t>
            </a:r>
            <a:r>
              <a:rPr lang="zh-CN" altLang="en-US" sz="2400" dirty="0">
                <a:solidFill>
                  <a:srgbClr val="000000"/>
                </a:solidFill>
              </a:rPr>
              <a:t>，如果以中断方式且每次中断传送一个数据，那么该系统能实现这个传输要求吗？</a:t>
            </a:r>
            <a:r>
              <a:rPr lang="en-US" altLang="zh-CN" sz="2400" dirty="0">
                <a:solidFill>
                  <a:srgbClr val="000000"/>
                </a:solidFill>
              </a:rPr>
              <a:t>(p364)</a:t>
            </a:r>
            <a:endParaRPr lang="zh-CN" altLang="en-US" sz="2400" dirty="0">
              <a:solidFill>
                <a:srgbClr val="000000"/>
              </a:solidFill>
            </a:endParaRPr>
          </a:p>
          <a:p>
            <a:pPr marL="0" lvl="0" indent="0">
              <a:spcBef>
                <a:spcPct val="10000"/>
              </a:spcBef>
              <a:buClr>
                <a:srgbClr val="00007D"/>
              </a:buClr>
              <a:buSzPct val="75000"/>
              <a:buNone/>
            </a:pPr>
            <a:r>
              <a:rPr lang="en-US" altLang="zh-CN" sz="2400" dirty="0">
                <a:solidFill>
                  <a:srgbClr val="000000"/>
                </a:solidFill>
              </a:rPr>
              <a:t>【</a:t>
            </a:r>
            <a:r>
              <a:rPr lang="zh-CN" altLang="en-US" sz="2400" dirty="0">
                <a:solidFill>
                  <a:srgbClr val="000000"/>
                </a:solidFill>
              </a:rPr>
              <a:t>解</a:t>
            </a:r>
            <a:r>
              <a:rPr lang="en-US" altLang="zh-CN" sz="2400" dirty="0">
                <a:solidFill>
                  <a:srgbClr val="000000"/>
                </a:solidFill>
              </a:rPr>
              <a:t>】</a:t>
            </a:r>
          </a:p>
          <a:p>
            <a:pPr marL="0" lvl="0" indent="0">
              <a:spcBef>
                <a:spcPct val="10000"/>
              </a:spcBef>
              <a:buClr>
                <a:srgbClr val="00007D"/>
              </a:buClr>
              <a:buSzPct val="75000"/>
              <a:buNone/>
            </a:pPr>
            <a:endParaRPr lang="en-US" altLang="zh-CN" sz="2400" dirty="0">
              <a:solidFill>
                <a:srgbClr val="000000"/>
              </a:solidFill>
            </a:endParaRPr>
          </a:p>
          <a:p>
            <a:pPr marL="0" lvl="0" indent="0">
              <a:spcBef>
                <a:spcPct val="10000"/>
              </a:spcBef>
              <a:buClr>
                <a:srgbClr val="00007D"/>
              </a:buClr>
              <a:buSzPct val="75000"/>
              <a:buNone/>
            </a:pPr>
            <a:r>
              <a:rPr lang="en-US" altLang="zh-CN" sz="2400" dirty="0">
                <a:solidFill>
                  <a:srgbClr val="000000"/>
                </a:solidFill>
              </a:rPr>
              <a:t>∵ </a:t>
            </a:r>
            <a:r>
              <a:rPr lang="zh-CN" altLang="en-US" sz="2400" dirty="0">
                <a:solidFill>
                  <a:srgbClr val="000000"/>
                </a:solidFill>
              </a:rPr>
              <a:t>最短的中断间隔时间＝最短的中断时间＝</a:t>
            </a:r>
            <a:r>
              <a:rPr lang="en-US" altLang="zh-CN" sz="2400" dirty="0">
                <a:solidFill>
                  <a:srgbClr val="000000"/>
                </a:solidFill>
              </a:rPr>
              <a:t>50+150</a:t>
            </a:r>
            <a:r>
              <a:rPr lang="zh-CN" altLang="en-US" sz="2400" dirty="0">
                <a:solidFill>
                  <a:srgbClr val="000000"/>
                </a:solidFill>
              </a:rPr>
              <a:t>＝</a:t>
            </a:r>
            <a:r>
              <a:rPr lang="en-US" altLang="zh-CN" sz="2400" dirty="0">
                <a:solidFill>
                  <a:srgbClr val="000000"/>
                </a:solidFill>
              </a:rPr>
              <a:t>200(ns)</a:t>
            </a:r>
            <a:endParaRPr lang="zh-CN" altLang="en-US" sz="2400" dirty="0">
              <a:solidFill>
                <a:srgbClr val="000000"/>
              </a:solidFill>
            </a:endParaRPr>
          </a:p>
          <a:p>
            <a:pPr marL="0" lvl="0" indent="0">
              <a:spcBef>
                <a:spcPct val="10000"/>
              </a:spcBef>
              <a:buClr>
                <a:srgbClr val="00007D"/>
              </a:buClr>
              <a:buSzPct val="75000"/>
              <a:buNone/>
            </a:pPr>
            <a:r>
              <a:rPr lang="zh-CN" altLang="en-US" sz="2400" dirty="0">
                <a:solidFill>
                  <a:srgbClr val="000000"/>
                </a:solidFill>
              </a:rPr>
              <a:t>∴ 最大的中断频率</a:t>
            </a:r>
            <a:r>
              <a:rPr lang="en-US" altLang="zh-CN" sz="2400" dirty="0">
                <a:solidFill>
                  <a:srgbClr val="000000"/>
                </a:solidFill>
              </a:rPr>
              <a:t>=1/200ns=5×10</a:t>
            </a:r>
            <a:r>
              <a:rPr lang="en-US" altLang="zh-CN" sz="2400" baseline="30000" dirty="0">
                <a:solidFill>
                  <a:srgbClr val="000000"/>
                </a:solidFill>
              </a:rPr>
              <a:t>6</a:t>
            </a:r>
            <a:r>
              <a:rPr lang="en-US" altLang="zh-CN" sz="2400" dirty="0">
                <a:solidFill>
                  <a:srgbClr val="000000"/>
                </a:solidFill>
              </a:rPr>
              <a:t>(</a:t>
            </a:r>
            <a:r>
              <a:rPr lang="zh-CN" altLang="en-US" sz="2400" dirty="0">
                <a:solidFill>
                  <a:srgbClr val="000000"/>
                </a:solidFill>
              </a:rPr>
              <a:t>次</a:t>
            </a:r>
            <a:r>
              <a:rPr lang="en-US" altLang="zh-CN" sz="2400" dirty="0">
                <a:solidFill>
                  <a:srgbClr val="000000"/>
                </a:solidFill>
              </a:rPr>
              <a:t>/s)</a:t>
            </a:r>
          </a:p>
          <a:p>
            <a:pPr marL="0" lvl="0" indent="0">
              <a:spcBef>
                <a:spcPct val="10000"/>
              </a:spcBef>
              <a:buClr>
                <a:srgbClr val="00007D"/>
              </a:buClr>
              <a:buSzPct val="75000"/>
              <a:buNone/>
            </a:pPr>
            <a:r>
              <a:rPr lang="zh-CN" altLang="en-US" sz="2400" dirty="0">
                <a:solidFill>
                  <a:srgbClr val="000000"/>
                </a:solidFill>
              </a:rPr>
              <a:t>     中断额外开销时间＝中断系统响应时间＋软件额外开销</a:t>
            </a:r>
          </a:p>
          <a:p>
            <a:pPr marL="0" lvl="0" indent="0">
              <a:spcBef>
                <a:spcPct val="10000"/>
              </a:spcBef>
              <a:buClr>
                <a:srgbClr val="00007D"/>
              </a:buClr>
              <a:buSzPct val="75000"/>
              <a:buNone/>
            </a:pPr>
            <a:r>
              <a:rPr lang="zh-CN" altLang="en-US" sz="2400" dirty="0">
                <a:solidFill>
                  <a:srgbClr val="000000"/>
                </a:solidFill>
              </a:rPr>
              <a:t>                                     ＝</a:t>
            </a:r>
            <a:r>
              <a:rPr lang="en-US" altLang="zh-CN" sz="2400" dirty="0">
                <a:solidFill>
                  <a:srgbClr val="000000"/>
                </a:solidFill>
              </a:rPr>
              <a:t>50</a:t>
            </a:r>
            <a:r>
              <a:rPr lang="zh-CN" altLang="en-US" sz="2400" dirty="0">
                <a:solidFill>
                  <a:srgbClr val="000000"/>
                </a:solidFill>
              </a:rPr>
              <a:t>＋</a:t>
            </a:r>
            <a:r>
              <a:rPr lang="en-US" altLang="zh-CN" sz="2400" dirty="0">
                <a:solidFill>
                  <a:srgbClr val="000000"/>
                </a:solidFill>
              </a:rPr>
              <a:t>60</a:t>
            </a:r>
            <a:r>
              <a:rPr lang="zh-CN" altLang="en-US" sz="2400" dirty="0">
                <a:solidFill>
                  <a:srgbClr val="000000"/>
                </a:solidFill>
              </a:rPr>
              <a:t>＝</a:t>
            </a:r>
            <a:r>
              <a:rPr lang="en-US" altLang="zh-CN" sz="2400" dirty="0">
                <a:solidFill>
                  <a:srgbClr val="000000"/>
                </a:solidFill>
              </a:rPr>
              <a:t>110(ns)</a:t>
            </a:r>
          </a:p>
          <a:p>
            <a:pPr marL="0" lvl="0" indent="0">
              <a:spcBef>
                <a:spcPct val="10000"/>
              </a:spcBef>
              <a:buClr>
                <a:srgbClr val="00007D"/>
              </a:buClr>
              <a:buSzPct val="75000"/>
              <a:buNone/>
            </a:pPr>
            <a:r>
              <a:rPr lang="zh-CN" altLang="en-US" sz="2400" dirty="0">
                <a:solidFill>
                  <a:srgbClr val="000000"/>
                </a:solidFill>
              </a:rPr>
              <a:t>     中断额外开销时间占中断时间的比例＝</a:t>
            </a:r>
            <a:r>
              <a:rPr lang="en-US" altLang="zh-CN" sz="2400" dirty="0">
                <a:solidFill>
                  <a:srgbClr val="000000"/>
                </a:solidFill>
              </a:rPr>
              <a:t>110/200</a:t>
            </a:r>
            <a:r>
              <a:rPr lang="zh-CN" altLang="en-US" sz="2400" dirty="0">
                <a:solidFill>
                  <a:srgbClr val="000000"/>
                </a:solidFill>
              </a:rPr>
              <a:t>＝</a:t>
            </a:r>
            <a:r>
              <a:rPr lang="en-US" altLang="zh-CN" sz="2400" dirty="0">
                <a:solidFill>
                  <a:srgbClr val="000000"/>
                </a:solidFill>
              </a:rPr>
              <a:t>55%</a:t>
            </a:r>
          </a:p>
          <a:p>
            <a:pPr marL="0" lvl="0" indent="0">
              <a:spcBef>
                <a:spcPct val="10000"/>
              </a:spcBef>
              <a:buClr>
                <a:srgbClr val="00007D"/>
              </a:buClr>
              <a:buSzPct val="75000"/>
              <a:buNone/>
            </a:pPr>
            <a:r>
              <a:rPr lang="en-US" altLang="zh-CN" sz="2400" dirty="0">
                <a:solidFill>
                  <a:srgbClr val="000000"/>
                </a:solidFill>
              </a:rPr>
              <a:t>∵ </a:t>
            </a:r>
            <a:r>
              <a:rPr lang="zh-CN" altLang="en-US" sz="2400" dirty="0">
                <a:solidFill>
                  <a:srgbClr val="000000"/>
                </a:solidFill>
              </a:rPr>
              <a:t>设备数据传输率为</a:t>
            </a:r>
            <a:r>
              <a:rPr lang="en-US" altLang="zh-CN" sz="2400" dirty="0">
                <a:solidFill>
                  <a:srgbClr val="000000"/>
                </a:solidFill>
              </a:rPr>
              <a:t>10MB/s</a:t>
            </a:r>
            <a:r>
              <a:rPr lang="zh-CN" altLang="en-US" sz="2400" dirty="0">
                <a:solidFill>
                  <a:srgbClr val="000000"/>
                </a:solidFill>
              </a:rPr>
              <a:t>，</a:t>
            </a:r>
          </a:p>
          <a:p>
            <a:pPr marL="0" lvl="0" indent="0">
              <a:spcBef>
                <a:spcPct val="10000"/>
              </a:spcBef>
              <a:buClr>
                <a:srgbClr val="00007D"/>
              </a:buClr>
              <a:buSzPct val="75000"/>
              <a:buNone/>
            </a:pPr>
            <a:r>
              <a:rPr lang="zh-CN" altLang="en-US" sz="2400" dirty="0">
                <a:solidFill>
                  <a:srgbClr val="000000"/>
                </a:solidFill>
              </a:rPr>
              <a:t>     即传输数据的间隔时间＝</a:t>
            </a:r>
            <a:r>
              <a:rPr lang="en-US" altLang="zh-CN" sz="2400" dirty="0">
                <a:solidFill>
                  <a:srgbClr val="000000"/>
                </a:solidFill>
              </a:rPr>
              <a:t>100ns</a:t>
            </a:r>
            <a:r>
              <a:rPr lang="zh-CN" altLang="en-US" sz="2400" dirty="0">
                <a:solidFill>
                  <a:srgbClr val="000000"/>
                </a:solidFill>
              </a:rPr>
              <a:t>＜最短的中断间隔时间，</a:t>
            </a:r>
          </a:p>
          <a:p>
            <a:pPr marL="0" lvl="0" indent="0">
              <a:spcBef>
                <a:spcPct val="10000"/>
              </a:spcBef>
              <a:buClr>
                <a:srgbClr val="00007D"/>
              </a:buClr>
              <a:buSzPct val="75000"/>
              <a:buNone/>
            </a:pPr>
            <a:r>
              <a:rPr lang="zh-CN" altLang="en-US" sz="2400" dirty="0">
                <a:solidFill>
                  <a:srgbClr val="000000"/>
                </a:solidFill>
              </a:rPr>
              <a:t>∴ 该系统不能实现这个传输要求。</a:t>
            </a:r>
            <a:endParaRPr lang="en-US" altLang="zh-CN" sz="2400" dirty="0">
              <a:solidFill>
                <a:srgbClr val="000000"/>
              </a:solidFill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4DC5882-BFC2-408A-BE02-3705FD960DF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D3F22B2-7D63-430B-B4A1-D7AF97ACBFD2}" type="slidenum">
              <a:rPr kumimoji="0" lang="zh-CN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itchFamily="34" charset="0"/>
                <a:ea typeface="宋体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0</a:t>
            </a:fld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Black" pitchFamily="34" charset="0"/>
              <a:ea typeface="宋体" pitchFamily="2" charset="-122"/>
              <a:cs typeface="+mn-cs"/>
            </a:endParaRPr>
          </a:p>
        </p:txBody>
      </p:sp>
      <p:grpSp>
        <p:nvGrpSpPr>
          <p:cNvPr id="41" name="组合 40">
            <a:extLst>
              <a:ext uri="{FF2B5EF4-FFF2-40B4-BE49-F238E27FC236}">
                <a16:creationId xmlns:a16="http://schemas.microsoft.com/office/drawing/2014/main" id="{30225DF7-5A86-4843-85C6-300117EABD31}"/>
              </a:ext>
            </a:extLst>
          </p:cNvPr>
          <p:cNvGrpSpPr/>
          <p:nvPr/>
        </p:nvGrpSpPr>
        <p:grpSpPr>
          <a:xfrm>
            <a:off x="1691600" y="2342841"/>
            <a:ext cx="4032560" cy="960427"/>
            <a:chOff x="1691600" y="2342841"/>
            <a:chExt cx="4032560" cy="960427"/>
          </a:xfrm>
        </p:grpSpPr>
        <p:cxnSp>
          <p:nvCxnSpPr>
            <p:cNvPr id="6" name="直接连接符 5">
              <a:extLst>
                <a:ext uri="{FF2B5EF4-FFF2-40B4-BE49-F238E27FC236}">
                  <a16:creationId xmlns:a16="http://schemas.microsoft.com/office/drawing/2014/main" id="{1B8A0322-88B8-44C3-8E2E-648DB6B7FA07}"/>
                </a:ext>
              </a:extLst>
            </p:cNvPr>
            <p:cNvCxnSpPr/>
            <p:nvPr/>
          </p:nvCxnSpPr>
          <p:spPr bwMode="auto">
            <a:xfrm>
              <a:off x="1979640" y="2924930"/>
              <a:ext cx="936130" cy="0"/>
            </a:xfrm>
            <a:prstGeom prst="line">
              <a:avLst/>
            </a:prstGeom>
            <a:solidFill>
              <a:schemeClr val="accent1"/>
            </a:solidFill>
            <a:ln w="76200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" name="直接连接符 6">
              <a:extLst>
                <a:ext uri="{FF2B5EF4-FFF2-40B4-BE49-F238E27FC236}">
                  <a16:creationId xmlns:a16="http://schemas.microsoft.com/office/drawing/2014/main" id="{991B0F42-E973-41AE-BCB9-389ACD81612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915770" y="2924930"/>
              <a:ext cx="2808390" cy="0"/>
            </a:xfrm>
            <a:prstGeom prst="line">
              <a:avLst/>
            </a:prstGeom>
            <a:solidFill>
              <a:schemeClr val="accent1"/>
            </a:solidFill>
            <a:ln w="76200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" name="直接连接符 10">
              <a:extLst>
                <a:ext uri="{FF2B5EF4-FFF2-40B4-BE49-F238E27FC236}">
                  <a16:creationId xmlns:a16="http://schemas.microsoft.com/office/drawing/2014/main" id="{3A9D479C-3F6E-42E0-824A-31B05B880105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915770" y="2852920"/>
              <a:ext cx="432060" cy="0"/>
            </a:xfrm>
            <a:prstGeom prst="line">
              <a:avLst/>
            </a:prstGeom>
            <a:solidFill>
              <a:schemeClr val="accent1"/>
            </a:solidFill>
            <a:ln w="76200" cap="flat" cmpd="sng" algn="ctr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直接连接符 14">
              <a:extLst>
                <a:ext uri="{FF2B5EF4-FFF2-40B4-BE49-F238E27FC236}">
                  <a16:creationId xmlns:a16="http://schemas.microsoft.com/office/drawing/2014/main" id="{9336B21B-85DE-4E69-8790-1795ACA6A62C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5580140" y="2852920"/>
              <a:ext cx="144020" cy="0"/>
            </a:xfrm>
            <a:prstGeom prst="line">
              <a:avLst/>
            </a:prstGeom>
            <a:solidFill>
              <a:schemeClr val="accent1"/>
            </a:solidFill>
            <a:ln w="76200" cap="flat" cmpd="sng" algn="ctr">
              <a:solidFill>
                <a:srgbClr val="00E3DE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直接连接符 15">
              <a:extLst>
                <a:ext uri="{FF2B5EF4-FFF2-40B4-BE49-F238E27FC236}">
                  <a16:creationId xmlns:a16="http://schemas.microsoft.com/office/drawing/2014/main" id="{714B9E7C-29F7-4BB7-961F-7B61151A9F82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5148080" y="2852912"/>
              <a:ext cx="432060" cy="0"/>
            </a:xfrm>
            <a:prstGeom prst="line">
              <a:avLst/>
            </a:prstGeom>
            <a:solidFill>
              <a:schemeClr val="accent1"/>
            </a:solidFill>
            <a:ln w="76200" cap="flat" cmpd="sng" algn="ctr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8" name="闪电形 17">
              <a:extLst>
                <a:ext uri="{FF2B5EF4-FFF2-40B4-BE49-F238E27FC236}">
                  <a16:creationId xmlns:a16="http://schemas.microsoft.com/office/drawing/2014/main" id="{BB93FA81-2CB5-4E42-B7D1-CC7FC5EEFFFA}"/>
                </a:ext>
              </a:extLst>
            </p:cNvPr>
            <p:cNvSpPr/>
            <p:nvPr/>
          </p:nvSpPr>
          <p:spPr bwMode="auto">
            <a:xfrm>
              <a:off x="1691600" y="2420871"/>
              <a:ext cx="288040" cy="432041"/>
            </a:xfrm>
            <a:prstGeom prst="lightningBolt">
              <a:avLst/>
            </a:prstGeom>
            <a:solidFill>
              <a:srgbClr val="FFFF00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D65600D0-1530-47CA-ACEE-1862262A7B11}"/>
                </a:ext>
              </a:extLst>
            </p:cNvPr>
            <p:cNvSpPr/>
            <p:nvPr/>
          </p:nvSpPr>
          <p:spPr>
            <a:xfrm>
              <a:off x="2106676" y="2903158"/>
              <a:ext cx="683199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kern="0" dirty="0">
                  <a:solidFill>
                    <a:srgbClr val="CC00FF"/>
                  </a:solidFill>
                  <a:latin typeface="Times New Roman"/>
                  <a:ea typeface="宋体"/>
                </a:rPr>
                <a:t>50ns</a:t>
              </a:r>
              <a:endParaRPr lang="zh-CN" altLang="en-US" sz="2400" dirty="0">
                <a:solidFill>
                  <a:srgbClr val="CC00FF"/>
                </a:solidFill>
              </a:endParaRPr>
            </a:p>
          </p:txBody>
        </p:sp>
        <p:sp>
          <p:nvSpPr>
            <p:cNvPr id="21" name="左大括号 20">
              <a:extLst>
                <a:ext uri="{FF2B5EF4-FFF2-40B4-BE49-F238E27FC236}">
                  <a16:creationId xmlns:a16="http://schemas.microsoft.com/office/drawing/2014/main" id="{56FAD636-4F9F-4C60-94B5-338162BF48AA}"/>
                </a:ext>
              </a:extLst>
            </p:cNvPr>
            <p:cNvSpPr/>
            <p:nvPr/>
          </p:nvSpPr>
          <p:spPr bwMode="auto">
            <a:xfrm rot="5400000">
              <a:off x="5354592" y="2411344"/>
              <a:ext cx="167616" cy="571519"/>
            </a:xfrm>
            <a:prstGeom prst="leftBrace">
              <a:avLst>
                <a:gd name="adj1" fmla="val 38643"/>
                <a:gd name="adj2" fmla="val 50000"/>
              </a:avLst>
            </a:prstGeom>
            <a:noFill/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2" name="左大括号 21">
              <a:extLst>
                <a:ext uri="{FF2B5EF4-FFF2-40B4-BE49-F238E27FC236}">
                  <a16:creationId xmlns:a16="http://schemas.microsoft.com/office/drawing/2014/main" id="{96640B3D-BD51-4566-B36E-286ED201B781}"/>
                </a:ext>
              </a:extLst>
            </p:cNvPr>
            <p:cNvSpPr/>
            <p:nvPr/>
          </p:nvSpPr>
          <p:spPr bwMode="auto">
            <a:xfrm rot="5400000">
              <a:off x="3047992" y="2481067"/>
              <a:ext cx="167616" cy="432060"/>
            </a:xfrm>
            <a:prstGeom prst="leftBrace">
              <a:avLst>
                <a:gd name="adj1" fmla="val 38643"/>
                <a:gd name="adj2" fmla="val 50000"/>
              </a:avLst>
            </a:prstGeom>
            <a:noFill/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24" name="直接箭头连接符 23">
              <a:extLst>
                <a:ext uri="{FF2B5EF4-FFF2-40B4-BE49-F238E27FC236}">
                  <a16:creationId xmlns:a16="http://schemas.microsoft.com/office/drawing/2014/main" id="{E8F7518F-FB74-45BE-965E-6077B5B39A3B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3203810" y="2542896"/>
              <a:ext cx="657894" cy="7039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27" name="直接箭头连接符 26">
              <a:extLst>
                <a:ext uri="{FF2B5EF4-FFF2-40B4-BE49-F238E27FC236}">
                  <a16:creationId xmlns:a16="http://schemas.microsoft.com/office/drawing/2014/main" id="{79AA010B-361F-4DBB-945D-0ACA1917C6C0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656837" y="2519447"/>
              <a:ext cx="707273" cy="9384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sp>
          <p:nvSpPr>
            <p:cNvPr id="29" name="矩形 28">
              <a:extLst>
                <a:ext uri="{FF2B5EF4-FFF2-40B4-BE49-F238E27FC236}">
                  <a16:creationId xmlns:a16="http://schemas.microsoft.com/office/drawing/2014/main" id="{0E9376BC-53C0-42F8-8140-12E529BC176C}"/>
                </a:ext>
              </a:extLst>
            </p:cNvPr>
            <p:cNvSpPr/>
            <p:nvPr/>
          </p:nvSpPr>
          <p:spPr>
            <a:xfrm>
              <a:off x="3796107" y="2342841"/>
              <a:ext cx="941283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000" kern="0" dirty="0">
                  <a:solidFill>
                    <a:srgbClr val="FF6600"/>
                  </a:solidFill>
                  <a:latin typeface="Times New Roman"/>
                  <a:ea typeface="宋体"/>
                </a:rPr>
                <a:t>共</a:t>
              </a:r>
              <a:r>
                <a:rPr lang="en-US" altLang="zh-CN" sz="2000" kern="0" dirty="0">
                  <a:solidFill>
                    <a:srgbClr val="FF6600"/>
                  </a:solidFill>
                  <a:latin typeface="Times New Roman"/>
                  <a:ea typeface="宋体"/>
                </a:rPr>
                <a:t>60ns</a:t>
              </a:r>
              <a:endParaRPr lang="zh-CN" altLang="en-US" sz="2400" dirty="0">
                <a:solidFill>
                  <a:srgbClr val="FF6600"/>
                </a:solidFill>
              </a:endParaRPr>
            </a:p>
          </p:txBody>
        </p:sp>
        <p:cxnSp>
          <p:nvCxnSpPr>
            <p:cNvPr id="33" name="直接连接符 32">
              <a:extLst>
                <a:ext uri="{FF2B5EF4-FFF2-40B4-BE49-F238E27FC236}">
                  <a16:creationId xmlns:a16="http://schemas.microsoft.com/office/drawing/2014/main" id="{02C031F9-447A-4024-BB8C-0D741BA3FB62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915770" y="2996940"/>
              <a:ext cx="0" cy="21603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30218F6A-F768-4A12-B906-003611BA23D6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5724160" y="2996940"/>
              <a:ext cx="0" cy="21603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7" name="直接箭头连接符 36">
              <a:extLst>
                <a:ext uri="{FF2B5EF4-FFF2-40B4-BE49-F238E27FC236}">
                  <a16:creationId xmlns:a16="http://schemas.microsoft.com/office/drawing/2014/main" id="{FB945675-DF30-4FB2-A3F4-992A7A1EC49C}"/>
                </a:ext>
              </a:extLst>
            </p:cNvPr>
            <p:cNvCxnSpPr/>
            <p:nvPr/>
          </p:nvCxnSpPr>
          <p:spPr bwMode="auto">
            <a:xfrm>
              <a:off x="2915770" y="3104955"/>
              <a:ext cx="280839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0000"/>
              </a:solidFill>
              <a:prstDash val="solid"/>
              <a:round/>
              <a:headEnd type="triangle" w="med" len="lg"/>
              <a:tailEnd type="triangle" w="med" len="lg"/>
            </a:ln>
            <a:effectLst/>
          </p:spPr>
        </p:cxnSp>
        <p:sp>
          <p:nvSpPr>
            <p:cNvPr id="38" name="矩形 37">
              <a:extLst>
                <a:ext uri="{FF2B5EF4-FFF2-40B4-BE49-F238E27FC236}">
                  <a16:creationId xmlns:a16="http://schemas.microsoft.com/office/drawing/2014/main" id="{9100439D-1C37-47C5-A01B-8B84B8CBA27E}"/>
                </a:ext>
              </a:extLst>
            </p:cNvPr>
            <p:cNvSpPr/>
            <p:nvPr/>
          </p:nvSpPr>
          <p:spPr>
            <a:xfrm>
              <a:off x="3927558" y="2978052"/>
              <a:ext cx="699477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lIns="36000" tIns="0" rIns="36000" bIns="0">
              <a:spAutoFit/>
            </a:bodyPr>
            <a:lstStyle/>
            <a:p>
              <a:r>
                <a:rPr lang="en-US" altLang="zh-CN" sz="2000" kern="0" dirty="0">
                  <a:solidFill>
                    <a:srgbClr val="FF6600"/>
                  </a:solidFill>
                  <a:latin typeface="Times New Roman"/>
                  <a:ea typeface="宋体"/>
                </a:rPr>
                <a:t>150ns</a:t>
              </a:r>
              <a:endParaRPr lang="zh-CN" altLang="en-US" sz="2400" dirty="0">
                <a:solidFill>
                  <a:srgbClr val="FF6600"/>
                </a:solidFill>
              </a:endParaRPr>
            </a:p>
          </p:txBody>
        </p:sp>
        <p:sp>
          <p:nvSpPr>
            <p:cNvPr id="39" name="矩形 38">
              <a:extLst>
                <a:ext uri="{FF2B5EF4-FFF2-40B4-BE49-F238E27FC236}">
                  <a16:creationId xmlns:a16="http://schemas.microsoft.com/office/drawing/2014/main" id="{D1FBCAB7-01B3-40A6-A4FE-651125F424B8}"/>
                </a:ext>
              </a:extLst>
            </p:cNvPr>
            <p:cNvSpPr/>
            <p:nvPr/>
          </p:nvSpPr>
          <p:spPr>
            <a:xfrm>
              <a:off x="2097288" y="2605374"/>
              <a:ext cx="700833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000" kern="0" dirty="0">
                  <a:solidFill>
                    <a:srgbClr val="0000FF"/>
                  </a:solidFill>
                  <a:latin typeface="Times New Roman"/>
                  <a:ea typeface="宋体"/>
                </a:rPr>
                <a:t>硬件</a:t>
              </a:r>
              <a:endParaRPr lang="zh-CN" altLang="en-US" sz="2400" dirty="0">
                <a:solidFill>
                  <a:srgbClr val="0000FF"/>
                </a:solidFill>
              </a:endParaRPr>
            </a:p>
          </p:txBody>
        </p:sp>
        <p:sp>
          <p:nvSpPr>
            <p:cNvPr id="40" name="矩形 39">
              <a:extLst>
                <a:ext uri="{FF2B5EF4-FFF2-40B4-BE49-F238E27FC236}">
                  <a16:creationId xmlns:a16="http://schemas.microsoft.com/office/drawing/2014/main" id="{256F4449-4E2B-4586-8C20-D4C910D97D0F}"/>
                </a:ext>
              </a:extLst>
            </p:cNvPr>
            <p:cNvSpPr/>
            <p:nvPr/>
          </p:nvSpPr>
          <p:spPr>
            <a:xfrm>
              <a:off x="3906779" y="2614833"/>
              <a:ext cx="700833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000" kern="0" dirty="0">
                  <a:solidFill>
                    <a:srgbClr val="0000FF"/>
                  </a:solidFill>
                  <a:latin typeface="Times New Roman"/>
                  <a:ea typeface="宋体"/>
                </a:rPr>
                <a:t>软件</a:t>
              </a:r>
              <a:endParaRPr lang="zh-CN" altLang="en-US" sz="2400" dirty="0">
                <a:solidFill>
                  <a:srgbClr val="0000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3281273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C943D1A-CA2B-4EC5-9557-AF07BBC792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8</a:t>
            </a:r>
            <a:r>
              <a:rPr lang="zh-CN" altLang="en-US" dirty="0"/>
              <a:t>章  总线、输入</a:t>
            </a:r>
            <a:r>
              <a:rPr lang="en-US" altLang="zh-CN" dirty="0"/>
              <a:t>/</a:t>
            </a:r>
            <a:r>
              <a:rPr lang="zh-CN" altLang="en-US" dirty="0"/>
              <a:t>输出系统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383912B-9436-4D74-8157-BE2896AF7FC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512" y="548680"/>
            <a:ext cx="8856984" cy="5976742"/>
          </a:xfrm>
        </p:spPr>
        <p:txBody>
          <a:bodyPr/>
          <a:lstStyle/>
          <a:p>
            <a:pPr marL="0" lvl="0" indent="0">
              <a:spcBef>
                <a:spcPct val="10000"/>
              </a:spcBef>
              <a:buClr>
                <a:srgbClr val="00007D"/>
              </a:buClr>
              <a:buSzPct val="75000"/>
              <a:buNone/>
            </a:pPr>
            <a:r>
              <a:rPr lang="en-US" altLang="zh-CN" sz="2400" dirty="0">
                <a:solidFill>
                  <a:srgbClr val="000000"/>
                </a:solidFill>
              </a:rPr>
              <a:t>【</a:t>
            </a:r>
            <a:r>
              <a:rPr lang="zh-CN" altLang="en-US" sz="2400" dirty="0">
                <a:solidFill>
                  <a:srgbClr val="000000"/>
                </a:solidFill>
              </a:rPr>
              <a:t>例</a:t>
            </a:r>
            <a:r>
              <a:rPr lang="en-US" altLang="zh-CN" sz="2400" dirty="0">
                <a:solidFill>
                  <a:srgbClr val="000000"/>
                </a:solidFill>
              </a:rPr>
              <a:t>8.7】</a:t>
            </a:r>
            <a:r>
              <a:rPr lang="zh-CN" altLang="en-US" sz="2400" dirty="0">
                <a:solidFill>
                  <a:srgbClr val="000000"/>
                </a:solidFill>
              </a:rPr>
              <a:t>某中断系统</a:t>
            </a:r>
            <a:r>
              <a:rPr lang="zh-CN" altLang="en-US" sz="2400" dirty="0">
                <a:solidFill>
                  <a:srgbClr val="FF0000"/>
                </a:solidFill>
              </a:rPr>
              <a:t>响应中断</a:t>
            </a:r>
            <a:r>
              <a:rPr lang="zh-CN" altLang="en-US" sz="2400" dirty="0">
                <a:solidFill>
                  <a:srgbClr val="000000"/>
                </a:solidFill>
              </a:rPr>
              <a:t>需要</a:t>
            </a:r>
            <a:r>
              <a:rPr lang="en-US" altLang="zh-CN" sz="2400" dirty="0">
                <a:solidFill>
                  <a:srgbClr val="FF0000"/>
                </a:solidFill>
              </a:rPr>
              <a:t>50ns</a:t>
            </a:r>
            <a:r>
              <a:rPr lang="zh-CN" altLang="en-US" sz="2400" dirty="0">
                <a:solidFill>
                  <a:srgbClr val="000000"/>
                </a:solidFill>
              </a:rPr>
              <a:t>，执行</a:t>
            </a:r>
            <a:r>
              <a:rPr lang="zh-CN" altLang="en-US" sz="2400" dirty="0">
                <a:solidFill>
                  <a:srgbClr val="FF0000"/>
                </a:solidFill>
              </a:rPr>
              <a:t>中断处理程序</a:t>
            </a:r>
            <a:r>
              <a:rPr lang="zh-CN" altLang="en-US" sz="2400" dirty="0">
                <a:solidFill>
                  <a:srgbClr val="000000"/>
                </a:solidFill>
              </a:rPr>
              <a:t>至少需要</a:t>
            </a:r>
            <a:r>
              <a:rPr lang="en-US" altLang="zh-CN" sz="2400" dirty="0">
                <a:solidFill>
                  <a:srgbClr val="FF0000"/>
                </a:solidFill>
              </a:rPr>
              <a:t>150ns</a:t>
            </a:r>
            <a:r>
              <a:rPr lang="zh-CN" altLang="en-US" sz="2400" dirty="0">
                <a:solidFill>
                  <a:srgbClr val="000000"/>
                </a:solidFill>
              </a:rPr>
              <a:t>，其中有</a:t>
            </a:r>
            <a:r>
              <a:rPr lang="en-US" altLang="zh-CN" sz="2400" dirty="0">
                <a:solidFill>
                  <a:srgbClr val="FF0000"/>
                </a:solidFill>
              </a:rPr>
              <a:t>60ns</a:t>
            </a:r>
            <a:r>
              <a:rPr lang="zh-CN" altLang="en-US" sz="2400" dirty="0">
                <a:solidFill>
                  <a:srgbClr val="000000"/>
                </a:solidFill>
              </a:rPr>
              <a:t>用于</a:t>
            </a:r>
            <a:r>
              <a:rPr lang="zh-CN" altLang="en-US" sz="2400" dirty="0">
                <a:solidFill>
                  <a:srgbClr val="FF0000"/>
                </a:solidFill>
              </a:rPr>
              <a:t>软件额外开销</a:t>
            </a:r>
            <a:r>
              <a:rPr lang="zh-CN" altLang="en-US" sz="2400" dirty="0">
                <a:solidFill>
                  <a:srgbClr val="000000"/>
                </a:solidFill>
              </a:rPr>
              <a:t>。那么，该系统的</a:t>
            </a:r>
            <a:r>
              <a:rPr lang="zh-CN" altLang="en-US" sz="2400" dirty="0">
                <a:solidFill>
                  <a:srgbClr val="0000FF"/>
                </a:solidFill>
              </a:rPr>
              <a:t>中断频率</a:t>
            </a:r>
            <a:r>
              <a:rPr lang="zh-CN" altLang="en-US" sz="2400" dirty="0">
                <a:solidFill>
                  <a:srgbClr val="000000"/>
                </a:solidFill>
              </a:rPr>
              <a:t>最大是多少？中断</a:t>
            </a:r>
            <a:r>
              <a:rPr lang="zh-CN" altLang="en-US" sz="2400" dirty="0">
                <a:solidFill>
                  <a:srgbClr val="0000FF"/>
                </a:solidFill>
              </a:rPr>
              <a:t>额外开销时间</a:t>
            </a:r>
            <a:r>
              <a:rPr lang="zh-CN" altLang="en-US" sz="2400" dirty="0">
                <a:solidFill>
                  <a:srgbClr val="000000"/>
                </a:solidFill>
              </a:rPr>
              <a:t>占</a:t>
            </a:r>
            <a:r>
              <a:rPr lang="zh-CN" altLang="en-US" sz="2400" dirty="0">
                <a:solidFill>
                  <a:srgbClr val="0000FF"/>
                </a:solidFill>
              </a:rPr>
              <a:t>中断时间</a:t>
            </a:r>
            <a:r>
              <a:rPr lang="zh-CN" altLang="en-US" sz="2400" dirty="0">
                <a:solidFill>
                  <a:srgbClr val="000000"/>
                </a:solidFill>
              </a:rPr>
              <a:t>的</a:t>
            </a:r>
            <a:r>
              <a:rPr lang="zh-CN" altLang="en-US" sz="2400" dirty="0">
                <a:solidFill>
                  <a:srgbClr val="0000FF"/>
                </a:solidFill>
              </a:rPr>
              <a:t>比例</a:t>
            </a:r>
            <a:r>
              <a:rPr lang="zh-CN" altLang="en-US" sz="2400" dirty="0">
                <a:solidFill>
                  <a:srgbClr val="000000"/>
                </a:solidFill>
              </a:rPr>
              <a:t>是多少？有一个</a:t>
            </a:r>
            <a:r>
              <a:rPr lang="zh-CN" altLang="en-US" sz="2400" dirty="0">
                <a:solidFill>
                  <a:srgbClr val="D60093"/>
                </a:solidFill>
              </a:rPr>
              <a:t>字节设备</a:t>
            </a:r>
            <a:r>
              <a:rPr lang="zh-CN" altLang="en-US" sz="2400" dirty="0">
                <a:solidFill>
                  <a:srgbClr val="000000"/>
                </a:solidFill>
              </a:rPr>
              <a:t>，数据传输率为</a:t>
            </a:r>
            <a:r>
              <a:rPr lang="en-US" altLang="zh-CN" sz="2400" dirty="0">
                <a:solidFill>
                  <a:srgbClr val="0000FF"/>
                </a:solidFill>
              </a:rPr>
              <a:t>1MB/s</a:t>
            </a:r>
            <a:r>
              <a:rPr lang="zh-CN" altLang="en-US" sz="2400" dirty="0">
                <a:solidFill>
                  <a:srgbClr val="000000"/>
                </a:solidFill>
              </a:rPr>
              <a:t>，如果以中断方式且每次中断传送一个数据，那么该系统能实现这个传输要求吗？</a:t>
            </a:r>
            <a:r>
              <a:rPr lang="en-US" altLang="zh-CN" sz="2400" dirty="0">
                <a:solidFill>
                  <a:srgbClr val="000000"/>
                </a:solidFill>
              </a:rPr>
              <a:t>(p364)</a:t>
            </a:r>
            <a:endParaRPr lang="zh-CN" altLang="en-US" sz="2400" dirty="0">
              <a:solidFill>
                <a:srgbClr val="000000"/>
              </a:solidFill>
            </a:endParaRPr>
          </a:p>
          <a:p>
            <a:pPr marL="0" lvl="0" indent="0">
              <a:spcBef>
                <a:spcPct val="10000"/>
              </a:spcBef>
              <a:buClr>
                <a:srgbClr val="00007D"/>
              </a:buClr>
              <a:buSzPct val="75000"/>
              <a:buNone/>
            </a:pPr>
            <a:r>
              <a:rPr lang="en-US" altLang="zh-CN" sz="2400" dirty="0">
                <a:solidFill>
                  <a:srgbClr val="000000"/>
                </a:solidFill>
              </a:rPr>
              <a:t>【</a:t>
            </a:r>
            <a:r>
              <a:rPr lang="zh-CN" altLang="en-US" sz="2400" dirty="0">
                <a:solidFill>
                  <a:srgbClr val="000000"/>
                </a:solidFill>
              </a:rPr>
              <a:t>解</a:t>
            </a:r>
            <a:r>
              <a:rPr lang="en-US" altLang="zh-CN" sz="2400" dirty="0">
                <a:solidFill>
                  <a:srgbClr val="000000"/>
                </a:solidFill>
              </a:rPr>
              <a:t>】</a:t>
            </a:r>
            <a:r>
              <a:rPr lang="zh-CN" altLang="en-US" sz="2400" dirty="0">
                <a:solidFill>
                  <a:srgbClr val="000000"/>
                </a:solidFill>
              </a:rPr>
              <a:t>最短的中断间隔时间＝最短的中断时间＝</a:t>
            </a:r>
            <a:r>
              <a:rPr lang="en-US" altLang="zh-CN" sz="2400" dirty="0">
                <a:solidFill>
                  <a:srgbClr val="000000"/>
                </a:solidFill>
              </a:rPr>
              <a:t>50+150</a:t>
            </a:r>
            <a:r>
              <a:rPr lang="zh-CN" altLang="en-US" sz="2400" dirty="0">
                <a:solidFill>
                  <a:srgbClr val="000000"/>
                </a:solidFill>
              </a:rPr>
              <a:t>＝</a:t>
            </a:r>
            <a:r>
              <a:rPr lang="en-US" altLang="zh-CN" sz="2400" dirty="0">
                <a:solidFill>
                  <a:srgbClr val="000000"/>
                </a:solidFill>
              </a:rPr>
              <a:t>200(ns)</a:t>
            </a:r>
            <a:endParaRPr lang="zh-CN" altLang="en-US" sz="2400" dirty="0">
              <a:solidFill>
                <a:srgbClr val="000000"/>
              </a:solidFill>
            </a:endParaRPr>
          </a:p>
          <a:p>
            <a:pPr marL="0" lvl="0" indent="0">
              <a:spcBef>
                <a:spcPct val="10000"/>
              </a:spcBef>
              <a:buClr>
                <a:srgbClr val="00007D"/>
              </a:buClr>
              <a:buSzPct val="75000"/>
              <a:buNone/>
            </a:pPr>
            <a:r>
              <a:rPr lang="zh-CN" altLang="en-US" sz="2400" dirty="0">
                <a:solidFill>
                  <a:srgbClr val="FF0000"/>
                </a:solidFill>
              </a:rPr>
              <a:t>中断额外开销</a:t>
            </a:r>
            <a:r>
              <a:rPr lang="zh-CN" altLang="en-US" sz="2400" dirty="0">
                <a:solidFill>
                  <a:srgbClr val="000000"/>
                </a:solidFill>
              </a:rPr>
              <a:t>时间＝</a:t>
            </a:r>
            <a:r>
              <a:rPr lang="en-US" altLang="zh-CN" sz="2400" dirty="0">
                <a:solidFill>
                  <a:srgbClr val="000000"/>
                </a:solidFill>
              </a:rPr>
              <a:t>50ns</a:t>
            </a:r>
            <a:r>
              <a:rPr lang="zh-CN" altLang="en-US" sz="2400" dirty="0">
                <a:solidFill>
                  <a:srgbClr val="000000"/>
                </a:solidFill>
              </a:rPr>
              <a:t>＋</a:t>
            </a:r>
            <a:r>
              <a:rPr lang="en-US" altLang="zh-CN" sz="2400" dirty="0">
                <a:solidFill>
                  <a:srgbClr val="000000"/>
                </a:solidFill>
              </a:rPr>
              <a:t>60ns</a:t>
            </a:r>
            <a:r>
              <a:rPr lang="zh-CN" altLang="en-US" sz="2400" dirty="0">
                <a:solidFill>
                  <a:srgbClr val="000000"/>
                </a:solidFill>
              </a:rPr>
              <a:t>＝</a:t>
            </a:r>
            <a:r>
              <a:rPr lang="en-US" altLang="zh-CN" sz="2400" dirty="0">
                <a:solidFill>
                  <a:srgbClr val="FF0000"/>
                </a:solidFill>
              </a:rPr>
              <a:t>110ns</a:t>
            </a:r>
          </a:p>
          <a:p>
            <a:pPr marL="0" lvl="0" indent="0">
              <a:spcBef>
                <a:spcPct val="10000"/>
              </a:spcBef>
              <a:buClr>
                <a:srgbClr val="00007D"/>
              </a:buClr>
              <a:buSzPct val="75000"/>
              <a:buNone/>
            </a:pPr>
            <a:endParaRPr lang="en-US" altLang="zh-CN" sz="2400" dirty="0">
              <a:solidFill>
                <a:srgbClr val="FF0000"/>
              </a:solidFill>
            </a:endParaRPr>
          </a:p>
          <a:p>
            <a:pPr marL="0" lvl="0" indent="0">
              <a:spcBef>
                <a:spcPct val="10000"/>
              </a:spcBef>
              <a:buClr>
                <a:srgbClr val="00007D"/>
              </a:buClr>
              <a:buSzPct val="75000"/>
              <a:buNone/>
            </a:pPr>
            <a:r>
              <a:rPr lang="zh-CN" altLang="en-US" sz="2400" dirty="0">
                <a:solidFill>
                  <a:srgbClr val="000000"/>
                </a:solidFill>
              </a:rPr>
              <a:t>用于</a:t>
            </a:r>
            <a:r>
              <a:rPr lang="zh-CN" altLang="en-US" sz="2400" dirty="0">
                <a:solidFill>
                  <a:srgbClr val="009900"/>
                </a:solidFill>
              </a:rPr>
              <a:t>传输数据</a:t>
            </a:r>
            <a:r>
              <a:rPr lang="zh-CN" altLang="en-US" sz="2400" dirty="0">
                <a:solidFill>
                  <a:srgbClr val="000000"/>
                </a:solidFill>
              </a:rPr>
              <a:t>的时间＝</a:t>
            </a:r>
            <a:r>
              <a:rPr lang="en-US" altLang="zh-CN" sz="2400" dirty="0">
                <a:solidFill>
                  <a:srgbClr val="000000"/>
                </a:solidFill>
              </a:rPr>
              <a:t>150ns-60ns</a:t>
            </a:r>
            <a:r>
              <a:rPr lang="zh-CN" altLang="en-US" sz="2400" dirty="0">
                <a:solidFill>
                  <a:srgbClr val="000000"/>
                </a:solidFill>
              </a:rPr>
              <a:t>＝</a:t>
            </a:r>
            <a:r>
              <a:rPr lang="en-US" altLang="zh-CN" sz="2400" dirty="0">
                <a:solidFill>
                  <a:srgbClr val="009900"/>
                </a:solidFill>
              </a:rPr>
              <a:t>90ns</a:t>
            </a:r>
          </a:p>
          <a:p>
            <a:pPr marL="0" lvl="0" indent="0">
              <a:spcBef>
                <a:spcPct val="10000"/>
              </a:spcBef>
              <a:buClr>
                <a:srgbClr val="00007D"/>
              </a:buClr>
              <a:buSzPct val="75000"/>
              <a:buNone/>
            </a:pPr>
            <a:r>
              <a:rPr lang="en-US" altLang="zh-CN" sz="2400" dirty="0">
                <a:solidFill>
                  <a:srgbClr val="000000"/>
                </a:solidFill>
              </a:rPr>
              <a:t>∵ </a:t>
            </a:r>
            <a:r>
              <a:rPr lang="zh-CN" altLang="en-US" sz="2400" dirty="0">
                <a:solidFill>
                  <a:srgbClr val="000000"/>
                </a:solidFill>
              </a:rPr>
              <a:t>设备数据传输率为</a:t>
            </a:r>
            <a:r>
              <a:rPr lang="en-US" altLang="zh-CN" sz="2400" dirty="0">
                <a:solidFill>
                  <a:srgbClr val="000000"/>
                </a:solidFill>
              </a:rPr>
              <a:t>1MB/s</a:t>
            </a:r>
            <a:r>
              <a:rPr lang="zh-CN" altLang="en-US" sz="2400" dirty="0">
                <a:solidFill>
                  <a:srgbClr val="000000"/>
                </a:solidFill>
              </a:rPr>
              <a:t>，</a:t>
            </a:r>
          </a:p>
          <a:p>
            <a:pPr marL="0" lvl="0" indent="0">
              <a:spcBef>
                <a:spcPct val="10000"/>
              </a:spcBef>
              <a:buClr>
                <a:srgbClr val="00007D"/>
              </a:buClr>
              <a:buSzPct val="75000"/>
              <a:buNone/>
            </a:pPr>
            <a:r>
              <a:rPr lang="zh-CN" altLang="en-US" sz="2400" dirty="0">
                <a:solidFill>
                  <a:srgbClr val="000000"/>
                </a:solidFill>
              </a:rPr>
              <a:t>     即传输数据的间隔时间＝</a:t>
            </a:r>
            <a:r>
              <a:rPr lang="en-US" altLang="zh-CN" sz="2400" dirty="0">
                <a:solidFill>
                  <a:srgbClr val="000000"/>
                </a:solidFill>
              </a:rPr>
              <a:t>1000ns</a:t>
            </a:r>
            <a:r>
              <a:rPr lang="zh-CN" altLang="en-US" sz="2400" dirty="0">
                <a:solidFill>
                  <a:srgbClr val="000000"/>
                </a:solidFill>
              </a:rPr>
              <a:t>＞最短的中断间隔时间，</a:t>
            </a:r>
          </a:p>
          <a:p>
            <a:pPr marL="0" lvl="0" indent="0">
              <a:spcBef>
                <a:spcPct val="10000"/>
              </a:spcBef>
              <a:buClr>
                <a:srgbClr val="00007D"/>
              </a:buClr>
              <a:buSzPct val="75000"/>
              <a:buNone/>
            </a:pPr>
            <a:r>
              <a:rPr lang="zh-CN" altLang="en-US" sz="2400" dirty="0">
                <a:solidFill>
                  <a:srgbClr val="000000"/>
                </a:solidFill>
              </a:rPr>
              <a:t>∴ 该系统可以实现这个传输要求。</a:t>
            </a:r>
            <a:endParaRPr lang="en-US" altLang="zh-CN" sz="2400" dirty="0">
              <a:solidFill>
                <a:srgbClr val="000000"/>
              </a:solidFill>
            </a:endParaRPr>
          </a:p>
          <a:p>
            <a:pPr marL="0" lvl="0" indent="0">
              <a:spcBef>
                <a:spcPct val="10000"/>
              </a:spcBef>
              <a:buClr>
                <a:srgbClr val="00007D"/>
              </a:buClr>
              <a:buSzPct val="75000"/>
              <a:buNone/>
            </a:pPr>
            <a:r>
              <a:rPr lang="zh-CN" altLang="en-US" sz="2400" dirty="0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程序查询</a:t>
            </a:r>
            <a:r>
              <a:rPr lang="zh-CN" altLang="en-US" sz="2400" dirty="0">
                <a:solidFill>
                  <a:srgbClr val="000000"/>
                </a:solidFill>
              </a:rPr>
              <a:t>，每次循环</a:t>
            </a:r>
            <a:r>
              <a:rPr lang="en-US" altLang="zh-CN" sz="2400" dirty="0">
                <a:solidFill>
                  <a:srgbClr val="000000"/>
                </a:solidFill>
              </a:rPr>
              <a:t>1000ns</a:t>
            </a:r>
            <a:r>
              <a:rPr lang="zh-CN" altLang="en-US" sz="2400" dirty="0">
                <a:solidFill>
                  <a:srgbClr val="000000"/>
                </a:solidFill>
              </a:rPr>
              <a:t>，等待时间＝</a:t>
            </a:r>
            <a:r>
              <a:rPr lang="en-US" altLang="zh-CN" sz="2400" dirty="0">
                <a:solidFill>
                  <a:srgbClr val="000000"/>
                </a:solidFill>
              </a:rPr>
              <a:t>1000ns-90ns</a:t>
            </a:r>
            <a:r>
              <a:rPr lang="zh-CN" altLang="en-US" sz="2400" dirty="0">
                <a:solidFill>
                  <a:srgbClr val="000000"/>
                </a:solidFill>
              </a:rPr>
              <a:t>＝</a:t>
            </a:r>
            <a:r>
              <a:rPr lang="en-US" altLang="zh-CN" sz="2400" dirty="0">
                <a:solidFill>
                  <a:srgbClr val="000000"/>
                </a:solidFill>
              </a:rPr>
              <a:t>910ns</a:t>
            </a:r>
            <a:r>
              <a:rPr lang="zh-CN" altLang="en-US" sz="2400" dirty="0">
                <a:solidFill>
                  <a:srgbClr val="000000"/>
                </a:solidFill>
              </a:rPr>
              <a:t>。</a:t>
            </a:r>
            <a:endParaRPr lang="en-US" altLang="zh-CN" sz="2400" dirty="0">
              <a:solidFill>
                <a:srgbClr val="000000"/>
              </a:solidFill>
            </a:endParaRPr>
          </a:p>
          <a:p>
            <a:pPr marL="0" lvl="0" indent="0">
              <a:spcBef>
                <a:spcPct val="10000"/>
              </a:spcBef>
              <a:buClr>
                <a:srgbClr val="00007D"/>
              </a:buClr>
              <a:buSzPct val="75000"/>
              <a:buNone/>
            </a:pPr>
            <a:r>
              <a:rPr lang="zh-CN" altLang="en-US" sz="2400" dirty="0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中断</a:t>
            </a:r>
            <a:r>
              <a:rPr lang="zh-CN" altLang="en-US" sz="2400" dirty="0">
                <a:solidFill>
                  <a:srgbClr val="000000"/>
                </a:solidFill>
              </a:rPr>
              <a:t>，每数据</a:t>
            </a:r>
            <a:r>
              <a:rPr lang="en-US" altLang="zh-CN" sz="2400" dirty="0">
                <a:solidFill>
                  <a:srgbClr val="000000"/>
                </a:solidFill>
              </a:rPr>
              <a:t>CPU</a:t>
            </a:r>
            <a:r>
              <a:rPr lang="zh-CN" altLang="en-US" sz="2400" dirty="0">
                <a:solidFill>
                  <a:srgbClr val="000000"/>
                </a:solidFill>
              </a:rPr>
              <a:t>空闲时间＝</a:t>
            </a:r>
            <a:r>
              <a:rPr lang="en-US" altLang="zh-CN" sz="2400" dirty="0">
                <a:solidFill>
                  <a:srgbClr val="000000"/>
                </a:solidFill>
              </a:rPr>
              <a:t>1000ns-110ns-90ns</a:t>
            </a:r>
            <a:r>
              <a:rPr lang="zh-CN" altLang="en-US" sz="2400" dirty="0">
                <a:solidFill>
                  <a:srgbClr val="000000"/>
                </a:solidFill>
              </a:rPr>
              <a:t>＝</a:t>
            </a:r>
            <a:r>
              <a:rPr lang="en-US" altLang="zh-CN" sz="2400" dirty="0">
                <a:solidFill>
                  <a:srgbClr val="000000"/>
                </a:solidFill>
              </a:rPr>
              <a:t>800ns</a:t>
            </a:r>
            <a:r>
              <a:rPr lang="zh-CN" altLang="en-US" sz="2400" dirty="0">
                <a:solidFill>
                  <a:srgbClr val="000000"/>
                </a:solidFill>
              </a:rPr>
              <a:t>，</a:t>
            </a:r>
            <a:endParaRPr lang="en-US" altLang="zh-CN" sz="2400" dirty="0">
              <a:solidFill>
                <a:srgbClr val="000000"/>
              </a:solidFill>
            </a:endParaRPr>
          </a:p>
          <a:p>
            <a:pPr marL="0" lvl="0" indent="0">
              <a:spcBef>
                <a:spcPct val="10000"/>
              </a:spcBef>
              <a:buClr>
                <a:srgbClr val="00007D"/>
              </a:buClr>
              <a:buSzPct val="75000"/>
              <a:buNone/>
            </a:pPr>
            <a:r>
              <a:rPr lang="zh-CN" altLang="en-US" sz="2400" dirty="0">
                <a:solidFill>
                  <a:srgbClr val="000000"/>
                </a:solidFill>
              </a:rPr>
              <a:t>即：</a:t>
            </a:r>
            <a:r>
              <a:rPr lang="en-US" altLang="zh-CN" sz="2400" dirty="0">
                <a:solidFill>
                  <a:srgbClr val="000000"/>
                </a:solidFill>
              </a:rPr>
              <a:t>800ns</a:t>
            </a:r>
            <a:r>
              <a:rPr lang="zh-CN" altLang="en-US" sz="2400" dirty="0">
                <a:solidFill>
                  <a:srgbClr val="000000"/>
                </a:solidFill>
              </a:rPr>
              <a:t>做其它事，</a:t>
            </a:r>
            <a:r>
              <a:rPr lang="en-US" altLang="zh-CN" sz="2400" dirty="0">
                <a:solidFill>
                  <a:srgbClr val="000000"/>
                </a:solidFill>
              </a:rPr>
              <a:t>200ns</a:t>
            </a:r>
            <a:r>
              <a:rPr lang="zh-CN" altLang="en-US" sz="2400" dirty="0">
                <a:solidFill>
                  <a:srgbClr val="000000"/>
                </a:solidFill>
              </a:rPr>
              <a:t>处理此外设事务，</a:t>
            </a:r>
            <a:r>
              <a:rPr lang="en-US" altLang="zh-CN" sz="2400" dirty="0">
                <a:solidFill>
                  <a:srgbClr val="000000"/>
                </a:solidFill>
                <a:latin typeface="+mn-ea"/>
              </a:rPr>
              <a:t>……</a:t>
            </a:r>
            <a:r>
              <a:rPr lang="zh-CN" altLang="en-US" sz="2400" dirty="0">
                <a:solidFill>
                  <a:srgbClr val="000000"/>
                </a:solidFill>
              </a:rPr>
              <a:t>，周而复始。</a:t>
            </a:r>
            <a:endParaRPr lang="en-US" altLang="zh-CN" sz="2400" dirty="0">
              <a:solidFill>
                <a:srgbClr val="000000"/>
              </a:solidFill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4DC5882-BFC2-408A-BE02-3705FD960DF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D3F22B2-7D63-430B-B4A1-D7AF97ACBFD2}" type="slidenum">
              <a:rPr kumimoji="0" lang="zh-CN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itchFamily="34" charset="0"/>
                <a:ea typeface="宋体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1</a:t>
            </a:fld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Black" pitchFamily="34" charset="0"/>
              <a:ea typeface="宋体" pitchFamily="2" charset="-122"/>
              <a:cs typeface="+mn-cs"/>
            </a:endParaRPr>
          </a:p>
        </p:txBody>
      </p:sp>
      <p:sp>
        <p:nvSpPr>
          <p:cNvPr id="5" name="动作按钮: 上一张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2FBBAD32-1279-426F-979A-E3C423C103A1}"/>
              </a:ext>
            </a:extLst>
          </p:cNvPr>
          <p:cNvSpPr/>
          <p:nvPr/>
        </p:nvSpPr>
        <p:spPr bwMode="auto">
          <a:xfrm>
            <a:off x="8415400" y="4581160"/>
            <a:ext cx="540000" cy="540000"/>
          </a:xfrm>
          <a:prstGeom prst="actionButtonRetur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C214352F-76C6-48B8-9C6D-A87DDD41F4BF}"/>
              </a:ext>
            </a:extLst>
          </p:cNvPr>
          <p:cNvCxnSpPr/>
          <p:nvPr/>
        </p:nvCxnSpPr>
        <p:spPr bwMode="auto">
          <a:xfrm>
            <a:off x="5291976" y="3482722"/>
            <a:ext cx="936130" cy="0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CC00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E54BBB7A-4740-4770-BFCC-084BD91FCD51}"/>
              </a:ext>
            </a:extLst>
          </p:cNvPr>
          <p:cNvCxnSpPr>
            <a:cxnSpLocks/>
          </p:cNvCxnSpPr>
          <p:nvPr/>
        </p:nvCxnSpPr>
        <p:spPr bwMode="auto">
          <a:xfrm>
            <a:off x="6228106" y="3482722"/>
            <a:ext cx="2808390" cy="0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0324EB2F-77EE-4BEE-BD00-0C98C6747519}"/>
              </a:ext>
            </a:extLst>
          </p:cNvPr>
          <p:cNvCxnSpPr>
            <a:cxnSpLocks/>
          </p:cNvCxnSpPr>
          <p:nvPr/>
        </p:nvCxnSpPr>
        <p:spPr bwMode="auto">
          <a:xfrm>
            <a:off x="6228106" y="3410712"/>
            <a:ext cx="432060" cy="0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C0C2C597-C306-4DC5-83EE-887A629609A4}"/>
              </a:ext>
            </a:extLst>
          </p:cNvPr>
          <p:cNvCxnSpPr>
            <a:cxnSpLocks/>
          </p:cNvCxnSpPr>
          <p:nvPr/>
        </p:nvCxnSpPr>
        <p:spPr bwMode="auto">
          <a:xfrm>
            <a:off x="8892476" y="3410712"/>
            <a:ext cx="144020" cy="0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00E3DE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36ABE385-6C97-44BB-93F8-6104E788AC22}"/>
              </a:ext>
            </a:extLst>
          </p:cNvPr>
          <p:cNvCxnSpPr>
            <a:cxnSpLocks/>
          </p:cNvCxnSpPr>
          <p:nvPr/>
        </p:nvCxnSpPr>
        <p:spPr bwMode="auto">
          <a:xfrm>
            <a:off x="8460416" y="3410704"/>
            <a:ext cx="432060" cy="0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" name="闪电形 11">
            <a:extLst>
              <a:ext uri="{FF2B5EF4-FFF2-40B4-BE49-F238E27FC236}">
                <a16:creationId xmlns:a16="http://schemas.microsoft.com/office/drawing/2014/main" id="{6320022C-1E3B-4C9C-A312-55940006DC9E}"/>
              </a:ext>
            </a:extLst>
          </p:cNvPr>
          <p:cNvSpPr>
            <a:spLocks noChangeAspect="1"/>
          </p:cNvSpPr>
          <p:nvPr/>
        </p:nvSpPr>
        <p:spPr bwMode="auto">
          <a:xfrm>
            <a:off x="5105332" y="3212038"/>
            <a:ext cx="180418" cy="270615"/>
          </a:xfrm>
          <a:prstGeom prst="lightningBolt">
            <a:avLst/>
          </a:prstGeom>
          <a:solidFill>
            <a:srgbClr val="FFFF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788B9DAA-01A2-4969-9598-4952DEB458EE}"/>
              </a:ext>
            </a:extLst>
          </p:cNvPr>
          <p:cNvSpPr/>
          <p:nvPr/>
        </p:nvSpPr>
        <p:spPr>
          <a:xfrm>
            <a:off x="5419012" y="3460950"/>
            <a:ext cx="68319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kern="0" dirty="0">
                <a:solidFill>
                  <a:srgbClr val="CC00FF"/>
                </a:solidFill>
                <a:latin typeface="Times New Roman"/>
                <a:ea typeface="宋体"/>
              </a:rPr>
              <a:t>50ns</a:t>
            </a:r>
            <a:endParaRPr lang="zh-CN" altLang="en-US" sz="2400" dirty="0">
              <a:solidFill>
                <a:srgbClr val="CC00FF"/>
              </a:solidFill>
            </a:endParaRPr>
          </a:p>
        </p:txBody>
      </p:sp>
      <p:sp>
        <p:nvSpPr>
          <p:cNvPr id="14" name="左大括号 13">
            <a:extLst>
              <a:ext uri="{FF2B5EF4-FFF2-40B4-BE49-F238E27FC236}">
                <a16:creationId xmlns:a16="http://schemas.microsoft.com/office/drawing/2014/main" id="{9E6C3544-2D07-4312-9F1C-54E0CF726C82}"/>
              </a:ext>
            </a:extLst>
          </p:cNvPr>
          <p:cNvSpPr/>
          <p:nvPr/>
        </p:nvSpPr>
        <p:spPr bwMode="auto">
          <a:xfrm rot="5400000">
            <a:off x="8666928" y="2969136"/>
            <a:ext cx="167616" cy="571519"/>
          </a:xfrm>
          <a:prstGeom prst="leftBrace">
            <a:avLst>
              <a:gd name="adj1" fmla="val 38643"/>
              <a:gd name="adj2" fmla="val 50000"/>
            </a:avLst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5" name="左大括号 14">
            <a:extLst>
              <a:ext uri="{FF2B5EF4-FFF2-40B4-BE49-F238E27FC236}">
                <a16:creationId xmlns:a16="http://schemas.microsoft.com/office/drawing/2014/main" id="{D5F43FA2-14F6-443D-90ED-F2B98A2B018D}"/>
              </a:ext>
            </a:extLst>
          </p:cNvPr>
          <p:cNvSpPr/>
          <p:nvPr/>
        </p:nvSpPr>
        <p:spPr bwMode="auto">
          <a:xfrm rot="5400000">
            <a:off x="6360328" y="3038859"/>
            <a:ext cx="167616" cy="432060"/>
          </a:xfrm>
          <a:prstGeom prst="leftBrace">
            <a:avLst>
              <a:gd name="adj1" fmla="val 38643"/>
              <a:gd name="adj2" fmla="val 50000"/>
            </a:avLst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05B9B1DD-C375-4EC4-B276-7BD676B5B82C}"/>
              </a:ext>
            </a:extLst>
          </p:cNvPr>
          <p:cNvCxnSpPr>
            <a:cxnSpLocks/>
          </p:cNvCxnSpPr>
          <p:nvPr/>
        </p:nvCxnSpPr>
        <p:spPr bwMode="auto">
          <a:xfrm flipH="1">
            <a:off x="6516146" y="3100688"/>
            <a:ext cx="657894" cy="70393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E0A7EFF6-8D0F-4ED8-B625-4E8E7897E40F}"/>
              </a:ext>
            </a:extLst>
          </p:cNvPr>
          <p:cNvCxnSpPr>
            <a:cxnSpLocks/>
          </p:cNvCxnSpPr>
          <p:nvPr/>
        </p:nvCxnSpPr>
        <p:spPr bwMode="auto">
          <a:xfrm>
            <a:off x="7969173" y="3077239"/>
            <a:ext cx="707273" cy="93842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18" name="矩形 17">
            <a:extLst>
              <a:ext uri="{FF2B5EF4-FFF2-40B4-BE49-F238E27FC236}">
                <a16:creationId xmlns:a16="http://schemas.microsoft.com/office/drawing/2014/main" id="{3DDFDC4D-5E5B-4581-A517-DFCFFF88B642}"/>
              </a:ext>
            </a:extLst>
          </p:cNvPr>
          <p:cNvSpPr/>
          <p:nvPr/>
        </p:nvSpPr>
        <p:spPr>
          <a:xfrm>
            <a:off x="7108443" y="2900633"/>
            <a:ext cx="94128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kern="0" dirty="0">
                <a:solidFill>
                  <a:srgbClr val="FF6600"/>
                </a:solidFill>
                <a:latin typeface="Times New Roman"/>
                <a:ea typeface="宋体"/>
              </a:rPr>
              <a:t>共</a:t>
            </a:r>
            <a:r>
              <a:rPr lang="en-US" altLang="zh-CN" sz="2000" kern="0" dirty="0">
                <a:solidFill>
                  <a:srgbClr val="FF6600"/>
                </a:solidFill>
                <a:latin typeface="Times New Roman"/>
                <a:ea typeface="宋体"/>
              </a:rPr>
              <a:t>60ns</a:t>
            </a:r>
            <a:endParaRPr lang="zh-CN" altLang="en-US" sz="2400" dirty="0">
              <a:solidFill>
                <a:srgbClr val="FF6600"/>
              </a:solidFill>
            </a:endParaRPr>
          </a:p>
        </p:txBody>
      </p:sp>
      <p:cxnSp>
        <p:nvCxnSpPr>
          <p:cNvPr id="19" name="直接连接符 18">
            <a:extLst>
              <a:ext uri="{FF2B5EF4-FFF2-40B4-BE49-F238E27FC236}">
                <a16:creationId xmlns:a16="http://schemas.microsoft.com/office/drawing/2014/main" id="{B3B951D0-6A97-41C6-B9E2-CAFED67066FE}"/>
              </a:ext>
            </a:extLst>
          </p:cNvPr>
          <p:cNvCxnSpPr>
            <a:cxnSpLocks/>
          </p:cNvCxnSpPr>
          <p:nvPr/>
        </p:nvCxnSpPr>
        <p:spPr bwMode="auto">
          <a:xfrm>
            <a:off x="6228106" y="3554732"/>
            <a:ext cx="0" cy="21603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5986564E-E09E-499C-BA3E-5FCA885AF944}"/>
              </a:ext>
            </a:extLst>
          </p:cNvPr>
          <p:cNvCxnSpPr>
            <a:cxnSpLocks/>
          </p:cNvCxnSpPr>
          <p:nvPr/>
        </p:nvCxnSpPr>
        <p:spPr bwMode="auto">
          <a:xfrm>
            <a:off x="9036496" y="3554732"/>
            <a:ext cx="0" cy="21603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F383FD17-CF6C-4355-B3D6-5086C0642D62}"/>
              </a:ext>
            </a:extLst>
          </p:cNvPr>
          <p:cNvCxnSpPr/>
          <p:nvPr/>
        </p:nvCxnSpPr>
        <p:spPr bwMode="auto">
          <a:xfrm>
            <a:off x="6228106" y="3662747"/>
            <a:ext cx="2808390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round/>
            <a:headEnd type="triangle" w="med" len="lg"/>
            <a:tailEnd type="triangle" w="med" len="lg"/>
          </a:ln>
          <a:effectLst/>
        </p:spPr>
      </p:cxnSp>
      <p:sp>
        <p:nvSpPr>
          <p:cNvPr id="22" name="矩形 21">
            <a:extLst>
              <a:ext uri="{FF2B5EF4-FFF2-40B4-BE49-F238E27FC236}">
                <a16:creationId xmlns:a16="http://schemas.microsoft.com/office/drawing/2014/main" id="{C76F72D7-6FEF-426F-A3DD-F27962EFD06F}"/>
              </a:ext>
            </a:extLst>
          </p:cNvPr>
          <p:cNvSpPr/>
          <p:nvPr/>
        </p:nvSpPr>
        <p:spPr>
          <a:xfrm>
            <a:off x="7239894" y="3535844"/>
            <a:ext cx="699477" cy="307777"/>
          </a:xfrm>
          <a:prstGeom prst="rect">
            <a:avLst/>
          </a:prstGeom>
          <a:solidFill>
            <a:schemeClr val="bg1"/>
          </a:solidFill>
        </p:spPr>
        <p:txBody>
          <a:bodyPr wrap="none" lIns="36000" tIns="0" rIns="36000" bIns="0">
            <a:spAutoFit/>
          </a:bodyPr>
          <a:lstStyle/>
          <a:p>
            <a:r>
              <a:rPr lang="en-US" altLang="zh-CN" sz="2000" kern="0" dirty="0">
                <a:solidFill>
                  <a:srgbClr val="FF6600"/>
                </a:solidFill>
                <a:latin typeface="Times New Roman"/>
                <a:ea typeface="宋体"/>
              </a:rPr>
              <a:t>150ns</a:t>
            </a:r>
            <a:endParaRPr lang="zh-CN" altLang="en-US" sz="2400" dirty="0">
              <a:solidFill>
                <a:srgbClr val="FF6600"/>
              </a:solidFill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99B83A3A-7390-4A77-AE84-BA6BDD69917C}"/>
              </a:ext>
            </a:extLst>
          </p:cNvPr>
          <p:cNvSpPr/>
          <p:nvPr/>
        </p:nvSpPr>
        <p:spPr>
          <a:xfrm>
            <a:off x="5409624" y="3163166"/>
            <a:ext cx="70083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kern="0" dirty="0">
                <a:solidFill>
                  <a:srgbClr val="0000FF"/>
                </a:solidFill>
                <a:latin typeface="Times New Roman"/>
                <a:ea typeface="宋体"/>
              </a:rPr>
              <a:t>硬件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2FD39833-8B5B-41A9-ABBA-DDF7DF1CA64E}"/>
              </a:ext>
            </a:extLst>
          </p:cNvPr>
          <p:cNvSpPr/>
          <p:nvPr/>
        </p:nvSpPr>
        <p:spPr>
          <a:xfrm>
            <a:off x="7219115" y="3172625"/>
            <a:ext cx="70083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kern="0" dirty="0">
                <a:solidFill>
                  <a:srgbClr val="0000FF"/>
                </a:solidFill>
                <a:latin typeface="Times New Roman"/>
                <a:ea typeface="宋体"/>
              </a:rPr>
              <a:t>软件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887270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6FD3727-0D47-4E0A-BBDD-BE2E1A0E20A8}" type="slidenum">
              <a:rPr lang="zh-CN" altLang="en-US"/>
              <a:pPr/>
              <a:t>12</a:t>
            </a:fld>
            <a:endParaRPr lang="en-US" altLang="zh-CN"/>
          </a:p>
        </p:txBody>
      </p:sp>
      <p:sp>
        <p:nvSpPr>
          <p:cNvPr id="1896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2 </a:t>
            </a:r>
            <a:r>
              <a:rPr lang="zh-CN" altLang="en-US"/>
              <a:t>中断方式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zh-CN" altLang="en-US">
                <a:solidFill>
                  <a:srgbClr val="006600"/>
                </a:solidFill>
              </a:rPr>
              <a:t>中断过程</a:t>
            </a:r>
          </a:p>
        </p:txBody>
      </p:sp>
      <p:sp>
        <p:nvSpPr>
          <p:cNvPr id="1896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6725" y="1339850"/>
            <a:ext cx="8497888" cy="1368425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zh-CN" altLang="en-US" dirty="0">
                <a:solidFill>
                  <a:srgbClr val="FF0066"/>
                </a:solidFill>
                <a:ea typeface="黑体" pitchFamily="2" charset="-122"/>
              </a:rPr>
              <a:t>中断响应时间</a:t>
            </a:r>
            <a:r>
              <a:rPr lang="zh-CN" altLang="en-US" dirty="0"/>
              <a:t>：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 dirty="0"/>
              <a:t>从</a:t>
            </a:r>
            <a:r>
              <a:rPr lang="zh-CN" altLang="en-US" dirty="0">
                <a:solidFill>
                  <a:srgbClr val="0000FF"/>
                </a:solidFill>
              </a:rPr>
              <a:t>发中断请求</a:t>
            </a:r>
            <a:r>
              <a:rPr lang="zh-CN" altLang="en-US" dirty="0"/>
              <a:t>，到</a:t>
            </a:r>
            <a:r>
              <a:rPr lang="zh-CN" altLang="en-US" dirty="0">
                <a:solidFill>
                  <a:srgbClr val="0000FF"/>
                </a:solidFill>
              </a:rPr>
              <a:t>进入中断服务程序</a:t>
            </a:r>
            <a:r>
              <a:rPr lang="zh-CN" altLang="en-US" dirty="0"/>
              <a:t>所需的时间。</a:t>
            </a:r>
          </a:p>
        </p:txBody>
      </p:sp>
      <p:sp>
        <p:nvSpPr>
          <p:cNvPr id="2" name="动作按钮: 前进或下一项 1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705C1A0A-4B3F-4478-BF97-91A5266F814D}"/>
              </a:ext>
            </a:extLst>
          </p:cNvPr>
          <p:cNvSpPr/>
          <p:nvPr/>
        </p:nvSpPr>
        <p:spPr bwMode="auto">
          <a:xfrm>
            <a:off x="5905110" y="5320815"/>
            <a:ext cx="1296180" cy="648090"/>
          </a:xfrm>
          <a:prstGeom prst="actionButtonForwardNex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409E1714-FAD8-4A1C-B251-03FF099F4416}"/>
              </a:ext>
            </a:extLst>
          </p:cNvPr>
          <p:cNvSpPr/>
          <p:nvPr/>
        </p:nvSpPr>
        <p:spPr>
          <a:xfrm>
            <a:off x="5267690" y="5968905"/>
            <a:ext cx="270939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2"/>
                </a:solidFill>
              </a:rPr>
              <a:t>中断判优、仲裁</a:t>
            </a:r>
          </a:p>
        </p:txBody>
      </p:sp>
    </p:spTree>
  </p:cSld>
  <p:clrMapOvr>
    <a:masterClrMapping/>
  </p:clrMapOvr>
  <p:transition spd="med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EBFA7D8-D2C1-4F56-AA07-E99DE519379B}" type="slidenum">
              <a:rPr lang="zh-CN" altLang="en-US"/>
              <a:pPr/>
              <a:t>13</a:t>
            </a:fld>
            <a:endParaRPr lang="en-US" altLang="zh-CN"/>
          </a:p>
        </p:txBody>
      </p:sp>
      <p:sp>
        <p:nvSpPr>
          <p:cNvPr id="1838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2 </a:t>
            </a:r>
            <a:r>
              <a:rPr lang="zh-CN" altLang="en-US"/>
              <a:t>中断方式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FF0066"/>
                </a:solidFill>
              </a:rPr>
              <a:t>中断源</a:t>
            </a:r>
            <a:r>
              <a:rPr lang="zh-CN" altLang="en-US">
                <a:solidFill>
                  <a:srgbClr val="006600"/>
                </a:solidFill>
              </a:rPr>
              <a:t>的</a:t>
            </a:r>
            <a:r>
              <a:rPr lang="zh-CN" altLang="en-US">
                <a:solidFill>
                  <a:srgbClr val="CC0066"/>
                </a:solidFill>
              </a:rPr>
              <a:t>选择</a:t>
            </a:r>
            <a:r>
              <a:rPr lang="zh-CN" altLang="en-US">
                <a:solidFill>
                  <a:srgbClr val="006600"/>
                </a:solidFill>
              </a:rPr>
              <a:t>与</a:t>
            </a:r>
            <a:r>
              <a:rPr lang="zh-CN" altLang="en-US">
                <a:solidFill>
                  <a:srgbClr val="CC0066"/>
                </a:solidFill>
              </a:rPr>
              <a:t>识别</a:t>
            </a:r>
          </a:p>
        </p:txBody>
      </p:sp>
      <p:sp>
        <p:nvSpPr>
          <p:cNvPr id="1838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549275"/>
            <a:ext cx="8569325" cy="6021388"/>
          </a:xfrm>
        </p:spPr>
        <p:txBody>
          <a:bodyPr/>
          <a:lstStyle/>
          <a:p>
            <a:pPr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    (1) 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基本原则</a:t>
            </a:r>
          </a:p>
          <a:p>
            <a:pPr lvl="1">
              <a:spcBef>
                <a:spcPct val="10000"/>
              </a:spcBef>
            </a:pPr>
            <a:r>
              <a:rPr lang="zh-CN" altLang="en-US">
                <a:solidFill>
                  <a:srgbClr val="0000FF"/>
                </a:solidFill>
                <a:ea typeface="黑体" pitchFamily="2" charset="-122"/>
              </a:rPr>
              <a:t>中断判优</a:t>
            </a:r>
            <a:r>
              <a:rPr lang="zh-CN" altLang="en-US"/>
              <a:t>：</a:t>
            </a:r>
            <a:br>
              <a:rPr lang="zh-CN" altLang="en-US"/>
            </a:br>
            <a:r>
              <a:rPr lang="zh-CN" altLang="en-US" sz="2400"/>
              <a:t>当多个中断源同时提出中断请求时，只有</a:t>
            </a:r>
            <a:r>
              <a:rPr lang="zh-CN" altLang="en-US" sz="2400">
                <a:solidFill>
                  <a:srgbClr val="CC0066"/>
                </a:solidFill>
              </a:rPr>
              <a:t>优先级</a:t>
            </a:r>
            <a:r>
              <a:rPr lang="zh-CN" altLang="en-US" sz="2400">
                <a:solidFill>
                  <a:srgbClr val="0000FF"/>
                </a:solidFill>
              </a:rPr>
              <a:t>最高</a:t>
            </a:r>
            <a:r>
              <a:rPr lang="zh-CN" altLang="en-US" sz="2400"/>
              <a:t>的中断源的请求被选择，并被</a:t>
            </a:r>
            <a:r>
              <a:rPr lang="en-US" altLang="zh-CN" sz="2400"/>
              <a:t>CPU</a:t>
            </a:r>
            <a:r>
              <a:rPr lang="zh-CN" altLang="en-US" sz="2400"/>
              <a:t>处理。</a:t>
            </a:r>
          </a:p>
          <a:p>
            <a:pPr lvl="2">
              <a:spcBef>
                <a:spcPct val="10000"/>
              </a:spcBef>
            </a:pPr>
            <a:r>
              <a:rPr lang="zh-CN" altLang="en-US"/>
              <a:t>中断优先级：</a:t>
            </a:r>
            <a:r>
              <a:rPr lang="en-US" altLang="zh-CN"/>
              <a:t>Interrupt priority levels</a:t>
            </a:r>
            <a:r>
              <a:rPr lang="zh-CN" altLang="en-US"/>
              <a:t>，</a:t>
            </a:r>
            <a:r>
              <a:rPr lang="en-US" altLang="zh-CN"/>
              <a:t>IPL</a:t>
            </a:r>
          </a:p>
          <a:p>
            <a:pPr lvl="2">
              <a:spcBef>
                <a:spcPct val="10000"/>
              </a:spcBef>
            </a:pPr>
            <a:r>
              <a:rPr lang="zh-CN" altLang="en-US"/>
              <a:t>优先级高的中断源：</a:t>
            </a:r>
          </a:p>
          <a:p>
            <a:pPr lvl="3">
              <a:spcBef>
                <a:spcPct val="10000"/>
              </a:spcBef>
            </a:pPr>
            <a:r>
              <a:rPr lang="zh-CN" altLang="en-US"/>
              <a:t>重要的、需及时响应的中断源</a:t>
            </a:r>
          </a:p>
          <a:p>
            <a:pPr lvl="3">
              <a:spcBef>
                <a:spcPct val="10000"/>
              </a:spcBef>
            </a:pPr>
            <a:r>
              <a:rPr lang="zh-CN" altLang="en-US"/>
              <a:t>内部中断（或异常）</a:t>
            </a:r>
          </a:p>
          <a:p>
            <a:pPr lvl="2">
              <a:spcBef>
                <a:spcPct val="10000"/>
              </a:spcBef>
            </a:pPr>
            <a:r>
              <a:rPr lang="zh-CN" altLang="en-US"/>
              <a:t>优先级低的中断源：</a:t>
            </a:r>
          </a:p>
          <a:p>
            <a:pPr lvl="3">
              <a:spcBef>
                <a:spcPct val="10000"/>
              </a:spcBef>
            </a:pPr>
            <a:r>
              <a:rPr lang="zh-CN" altLang="en-US"/>
              <a:t>重要性低、慢速的中断源</a:t>
            </a:r>
          </a:p>
          <a:p>
            <a:pPr lvl="3">
              <a:spcBef>
                <a:spcPct val="10000"/>
              </a:spcBef>
            </a:pPr>
            <a:r>
              <a:rPr lang="zh-CN" altLang="en-US"/>
              <a:t>外部中断，</a:t>
            </a:r>
            <a:r>
              <a:rPr lang="zh-CN" altLang="en-US">
                <a:solidFill>
                  <a:srgbClr val="0000FF"/>
                </a:solidFill>
              </a:rPr>
              <a:t>非屏蔽中断</a:t>
            </a:r>
            <a:r>
              <a:rPr lang="zh-CN" altLang="en-US"/>
              <a:t>优先级＞</a:t>
            </a:r>
            <a:r>
              <a:rPr lang="zh-CN" altLang="en-US">
                <a:solidFill>
                  <a:srgbClr val="0000FF"/>
                </a:solidFill>
              </a:rPr>
              <a:t>可屏蔽中断</a:t>
            </a:r>
          </a:p>
          <a:p>
            <a:pPr lvl="1">
              <a:spcBef>
                <a:spcPct val="10000"/>
              </a:spcBef>
            </a:pPr>
            <a:r>
              <a:rPr lang="zh-CN" altLang="en-US">
                <a:solidFill>
                  <a:srgbClr val="0000FF"/>
                </a:solidFill>
                <a:ea typeface="黑体" pitchFamily="2" charset="-122"/>
              </a:rPr>
              <a:t>中断嵌套</a:t>
            </a:r>
            <a:r>
              <a:rPr lang="zh-CN" altLang="en-US"/>
              <a:t>：</a:t>
            </a:r>
            <a:r>
              <a:rPr lang="en-US" altLang="zh-CN"/>
              <a:t>Interrupt nesting</a:t>
            </a:r>
            <a:br>
              <a:rPr lang="zh-CN" altLang="en-US"/>
            </a:br>
            <a:r>
              <a:rPr lang="zh-CN" altLang="en-US" sz="2400"/>
              <a:t>当</a:t>
            </a:r>
            <a:r>
              <a:rPr lang="zh-CN" altLang="en-US" sz="2400">
                <a:solidFill>
                  <a:srgbClr val="FF0000"/>
                </a:solidFill>
              </a:rPr>
              <a:t>高优先级</a:t>
            </a:r>
            <a:r>
              <a:rPr lang="zh-CN" altLang="en-US" sz="2400"/>
              <a:t>中断正被</a:t>
            </a:r>
            <a:r>
              <a:rPr lang="en-US" altLang="zh-CN" sz="2400"/>
              <a:t>CPU</a:t>
            </a:r>
            <a:r>
              <a:rPr lang="zh-CN" altLang="en-US" sz="2400"/>
              <a:t>服务时，所有</a:t>
            </a:r>
            <a:r>
              <a:rPr lang="zh-CN" altLang="en-US" sz="2400">
                <a:solidFill>
                  <a:srgbClr val="FF0000"/>
                </a:solidFill>
              </a:rPr>
              <a:t>低优先级</a:t>
            </a:r>
            <a:r>
              <a:rPr lang="zh-CN" altLang="en-US" sz="2400"/>
              <a:t>中断被禁止；</a:t>
            </a:r>
            <a:r>
              <a:rPr lang="zh-CN" altLang="en-US" sz="2400">
                <a:solidFill>
                  <a:srgbClr val="FF0000"/>
                </a:solidFill>
              </a:rPr>
              <a:t>高优先级</a:t>
            </a:r>
            <a:r>
              <a:rPr lang="zh-CN" altLang="en-US" sz="2400"/>
              <a:t>中断请求可以打断</a:t>
            </a:r>
            <a:r>
              <a:rPr lang="zh-CN" altLang="en-US" sz="2400">
                <a:solidFill>
                  <a:srgbClr val="FF0000"/>
                </a:solidFill>
              </a:rPr>
              <a:t>低优先级</a:t>
            </a:r>
            <a:r>
              <a:rPr lang="zh-CN" altLang="en-US" sz="2400"/>
              <a:t>中断服务。</a:t>
            </a:r>
          </a:p>
        </p:txBody>
      </p:sp>
    </p:spTree>
  </p:cSld>
  <p:clrMapOvr>
    <a:masterClrMapping/>
  </p:clrMapOvr>
  <p:transition spd="med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865A2B8-DAC1-4DB4-AED0-D1FF466503B2}" type="slidenum">
              <a:rPr lang="zh-CN" altLang="en-US"/>
              <a:pPr/>
              <a:t>14</a:t>
            </a:fld>
            <a:endParaRPr lang="en-US" altLang="zh-CN"/>
          </a:p>
        </p:txBody>
      </p:sp>
      <p:sp>
        <p:nvSpPr>
          <p:cNvPr id="1839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2 </a:t>
            </a:r>
            <a:r>
              <a:rPr lang="zh-CN" altLang="en-US"/>
              <a:t>中断方式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FF0066"/>
                </a:solidFill>
              </a:rPr>
              <a:t>中断源</a:t>
            </a:r>
            <a:r>
              <a:rPr lang="zh-CN" altLang="en-US">
                <a:solidFill>
                  <a:srgbClr val="006600"/>
                </a:solidFill>
              </a:rPr>
              <a:t>的</a:t>
            </a:r>
            <a:r>
              <a:rPr lang="zh-CN" altLang="en-US">
                <a:solidFill>
                  <a:srgbClr val="CC0066"/>
                </a:solidFill>
              </a:rPr>
              <a:t>选择</a:t>
            </a:r>
            <a:r>
              <a:rPr lang="zh-CN" altLang="en-US">
                <a:solidFill>
                  <a:srgbClr val="006600"/>
                </a:solidFill>
              </a:rPr>
              <a:t>与</a:t>
            </a:r>
            <a:r>
              <a:rPr lang="zh-CN" altLang="en-US">
                <a:solidFill>
                  <a:srgbClr val="CC0066"/>
                </a:solidFill>
              </a:rPr>
              <a:t>识别</a:t>
            </a:r>
          </a:p>
        </p:txBody>
      </p:sp>
      <p:sp>
        <p:nvSpPr>
          <p:cNvPr id="1839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152525"/>
            <a:ext cx="8208962" cy="4940300"/>
          </a:xfrm>
        </p:spPr>
        <p:txBody>
          <a:bodyPr/>
          <a:lstStyle/>
          <a:p>
            <a:pPr>
              <a:spcBef>
                <a:spcPct val="10000"/>
              </a:spcBef>
            </a:pPr>
            <a:r>
              <a:rPr lang="zh-CN" altLang="en-US"/>
              <a:t>中断优先级控制：</a:t>
            </a:r>
          </a:p>
          <a:p>
            <a:pPr lvl="1">
              <a:spcBef>
                <a:spcPct val="10000"/>
              </a:spcBef>
            </a:pPr>
            <a:r>
              <a:rPr lang="zh-CN" altLang="en-US"/>
              <a:t>软件</a:t>
            </a:r>
          </a:p>
          <a:p>
            <a:pPr lvl="2">
              <a:spcBef>
                <a:spcPct val="10000"/>
              </a:spcBef>
            </a:pPr>
            <a:r>
              <a:rPr lang="zh-CN" altLang="en-US"/>
              <a:t>方案简单，可以灵活地修改中断源的优先级别；</a:t>
            </a:r>
          </a:p>
          <a:p>
            <a:pPr lvl="2">
              <a:spcBef>
                <a:spcPct val="10000"/>
              </a:spcBef>
            </a:pPr>
            <a:r>
              <a:rPr lang="zh-CN" altLang="en-US"/>
              <a:t>查询、判优靠程序实现，占用</a:t>
            </a:r>
            <a:r>
              <a:rPr lang="en-US" altLang="zh-CN"/>
              <a:t>CPU</a:t>
            </a:r>
            <a:r>
              <a:rPr lang="zh-CN" altLang="en-US"/>
              <a:t>时间，判优速度慢。</a:t>
            </a:r>
          </a:p>
          <a:p>
            <a:pPr lvl="1">
              <a:spcBef>
                <a:spcPct val="10000"/>
              </a:spcBef>
            </a:pPr>
            <a:r>
              <a:rPr lang="zh-CN" altLang="en-US"/>
              <a:t>硬件</a:t>
            </a:r>
          </a:p>
          <a:p>
            <a:pPr lvl="2">
              <a:spcBef>
                <a:spcPct val="10000"/>
              </a:spcBef>
            </a:pPr>
            <a:r>
              <a:rPr lang="zh-CN" altLang="en-US"/>
              <a:t>判优速度快，节省</a:t>
            </a:r>
            <a:r>
              <a:rPr lang="en-US" altLang="zh-CN"/>
              <a:t>CPU</a:t>
            </a:r>
            <a:r>
              <a:rPr lang="zh-CN" altLang="en-US"/>
              <a:t>时间；</a:t>
            </a:r>
          </a:p>
          <a:p>
            <a:pPr lvl="2">
              <a:spcBef>
                <a:spcPct val="10000"/>
              </a:spcBef>
            </a:pPr>
            <a:r>
              <a:rPr lang="zh-CN" altLang="en-US"/>
              <a:t>但是成本较高；</a:t>
            </a:r>
          </a:p>
          <a:p>
            <a:pPr lvl="2">
              <a:spcBef>
                <a:spcPct val="10000"/>
              </a:spcBef>
            </a:pPr>
            <a:r>
              <a:rPr lang="zh-CN" altLang="en-US"/>
              <a:t>一旦设计完成，将难以改变其优先级别。</a:t>
            </a:r>
          </a:p>
        </p:txBody>
      </p:sp>
      <p:sp>
        <p:nvSpPr>
          <p:cNvPr id="1839108" name="Rectangle 4"/>
          <p:cNvSpPr>
            <a:spLocks noChangeArrowheads="1"/>
          </p:cNvSpPr>
          <p:nvPr/>
        </p:nvSpPr>
        <p:spPr bwMode="auto">
          <a:xfrm>
            <a:off x="900113" y="476250"/>
            <a:ext cx="79406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(2) 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一般方法</a:t>
            </a:r>
          </a:p>
        </p:txBody>
      </p:sp>
    </p:spTree>
  </p:cSld>
  <p:clrMapOvr>
    <a:masterClrMapping/>
  </p:clrMapOvr>
  <p:transition spd="med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AFFAB0A-9B8A-4994-91A3-1DBC83F25D64}" type="slidenum">
              <a:rPr lang="zh-CN" altLang="en-US"/>
              <a:pPr/>
              <a:t>15</a:t>
            </a:fld>
            <a:endParaRPr lang="en-US" altLang="zh-CN"/>
          </a:p>
        </p:txBody>
      </p:sp>
      <p:sp>
        <p:nvSpPr>
          <p:cNvPr id="1840156" name="Rectangle 28"/>
          <p:cNvSpPr>
            <a:spLocks noChangeAspect="1" noChangeArrowheads="1"/>
          </p:cNvSpPr>
          <p:nvPr/>
        </p:nvSpPr>
        <p:spPr bwMode="auto">
          <a:xfrm>
            <a:off x="539750" y="1381125"/>
            <a:ext cx="1252538" cy="892175"/>
          </a:xfrm>
          <a:prstGeom prst="rect">
            <a:avLst/>
          </a:prstGeom>
          <a:solidFill>
            <a:srgbClr val="FFC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0194" name="Rectangle 66"/>
          <p:cNvSpPr>
            <a:spLocks noChangeAspect="1" noChangeArrowheads="1"/>
          </p:cNvSpPr>
          <p:nvPr/>
        </p:nvSpPr>
        <p:spPr bwMode="auto">
          <a:xfrm>
            <a:off x="539750" y="3371850"/>
            <a:ext cx="2089150" cy="1809750"/>
          </a:xfrm>
          <a:prstGeom prst="rect">
            <a:avLst/>
          </a:prstGeom>
          <a:solidFill>
            <a:srgbClr val="FFC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0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2 </a:t>
            </a:r>
            <a:r>
              <a:rPr lang="zh-CN" altLang="en-US"/>
              <a:t>中断方式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FF0066"/>
                </a:solidFill>
              </a:rPr>
              <a:t>中断源</a:t>
            </a:r>
            <a:r>
              <a:rPr lang="zh-CN" altLang="en-US">
                <a:solidFill>
                  <a:srgbClr val="006600"/>
                </a:solidFill>
              </a:rPr>
              <a:t>的</a:t>
            </a:r>
            <a:r>
              <a:rPr lang="zh-CN" altLang="en-US">
                <a:solidFill>
                  <a:srgbClr val="CC0066"/>
                </a:solidFill>
              </a:rPr>
              <a:t>选择</a:t>
            </a:r>
            <a:r>
              <a:rPr lang="zh-CN" altLang="en-US">
                <a:solidFill>
                  <a:srgbClr val="006600"/>
                </a:solidFill>
              </a:rPr>
              <a:t>与</a:t>
            </a:r>
            <a:r>
              <a:rPr lang="zh-CN" altLang="en-US">
                <a:solidFill>
                  <a:srgbClr val="CC0066"/>
                </a:solidFill>
              </a:rPr>
              <a:t>识别</a:t>
            </a:r>
          </a:p>
        </p:txBody>
      </p:sp>
      <p:sp>
        <p:nvSpPr>
          <p:cNvPr id="1840132" name="Rectangle 4"/>
          <p:cNvSpPr>
            <a:spLocks noChangeArrowheads="1"/>
          </p:cNvSpPr>
          <p:nvPr/>
        </p:nvSpPr>
        <p:spPr bwMode="auto">
          <a:xfrm>
            <a:off x="900113" y="476250"/>
            <a:ext cx="79406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(2) 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一般方法</a:t>
            </a:r>
          </a:p>
        </p:txBody>
      </p:sp>
      <p:sp>
        <p:nvSpPr>
          <p:cNvPr id="1840135" name="Rectangle 7"/>
          <p:cNvSpPr>
            <a:spLocks noChangeAspect="1" noChangeArrowheads="1"/>
          </p:cNvSpPr>
          <p:nvPr/>
        </p:nvSpPr>
        <p:spPr bwMode="auto">
          <a:xfrm>
            <a:off x="2016125" y="6237288"/>
            <a:ext cx="5724525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zh-CN" altLang="en-US" sz="2400" dirty="0">
                <a:solidFill>
                  <a:schemeClr val="bg2"/>
                </a:solidFill>
              </a:rPr>
              <a:t>基本的</a:t>
            </a:r>
            <a:r>
              <a:rPr lang="zh-TW" altLang="en-US" sz="2400" dirty="0">
                <a:solidFill>
                  <a:schemeClr val="bg2"/>
                </a:solidFill>
              </a:rPr>
              <a:t>中断优先级硬件仲裁方案</a:t>
            </a:r>
            <a:endParaRPr lang="zh-CN" altLang="en-US" sz="2400" dirty="0">
              <a:solidFill>
                <a:schemeClr val="bg2"/>
              </a:solidFill>
            </a:endParaRPr>
          </a:p>
        </p:txBody>
      </p:sp>
      <p:sp>
        <p:nvSpPr>
          <p:cNvPr id="1840137" name="Rectangle 9"/>
          <p:cNvSpPr>
            <a:spLocks noChangeAspect="1" noChangeArrowheads="1"/>
          </p:cNvSpPr>
          <p:nvPr/>
        </p:nvSpPr>
        <p:spPr bwMode="auto">
          <a:xfrm>
            <a:off x="3563938" y="5726113"/>
            <a:ext cx="2706687" cy="3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altLang="zh-CN" sz="2400">
                <a:solidFill>
                  <a:srgbClr val="0000FF"/>
                </a:solidFill>
              </a:rPr>
              <a:t>(b) </a:t>
            </a:r>
            <a:r>
              <a:rPr lang="zh-TW" altLang="en-US" sz="2400">
                <a:solidFill>
                  <a:srgbClr val="0000FF"/>
                </a:solidFill>
              </a:rPr>
              <a:t>分组独立请求</a:t>
            </a:r>
            <a:endParaRPr lang="zh-CN" altLang="en-US" sz="2400">
              <a:solidFill>
                <a:srgbClr val="0000FF"/>
              </a:solidFill>
            </a:endParaRPr>
          </a:p>
        </p:txBody>
      </p:sp>
      <p:sp>
        <p:nvSpPr>
          <p:cNvPr id="1840139" name="Freeform 11"/>
          <p:cNvSpPr>
            <a:spLocks noChangeAspect="1"/>
          </p:cNvSpPr>
          <p:nvPr/>
        </p:nvSpPr>
        <p:spPr bwMode="auto">
          <a:xfrm>
            <a:off x="2238375" y="4821238"/>
            <a:ext cx="1643063" cy="360362"/>
          </a:xfrm>
          <a:custGeom>
            <a:avLst/>
            <a:gdLst/>
            <a:ahLst/>
            <a:cxnLst>
              <a:cxn ang="0">
                <a:pos x="72" y="19"/>
              </a:cxn>
              <a:cxn ang="0">
                <a:pos x="44" y="19"/>
              </a:cxn>
              <a:cxn ang="0">
                <a:pos x="44" y="0"/>
              </a:cxn>
              <a:cxn ang="0">
                <a:pos x="0" y="0"/>
              </a:cxn>
            </a:cxnLst>
            <a:rect l="0" t="0" r="r" b="b"/>
            <a:pathLst>
              <a:path w="72" h="19">
                <a:moveTo>
                  <a:pt x="72" y="19"/>
                </a:moveTo>
                <a:lnTo>
                  <a:pt x="44" y="19"/>
                </a:lnTo>
                <a:lnTo>
                  <a:pt x="44" y="0"/>
                </a:lnTo>
                <a:lnTo>
                  <a:pt x="0" y="0"/>
                </a:lnTo>
              </a:path>
            </a:pathLst>
          </a:custGeom>
          <a:noFill/>
          <a:ln w="158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0140" name="Rectangle 12"/>
          <p:cNvSpPr>
            <a:spLocks noChangeAspect="1" noChangeArrowheads="1"/>
          </p:cNvSpPr>
          <p:nvPr/>
        </p:nvSpPr>
        <p:spPr bwMode="auto">
          <a:xfrm>
            <a:off x="895350" y="5378450"/>
            <a:ext cx="238125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 algn="just"/>
            <a:r>
              <a:rPr lang="zh-TW" altLang="en-US" sz="2400">
                <a:solidFill>
                  <a:srgbClr val="FF3300"/>
                </a:solidFill>
              </a:rPr>
              <a:t>优先级仲裁电路</a:t>
            </a:r>
            <a:endParaRPr lang="zh-CN" altLang="en-US" sz="2400">
              <a:solidFill>
                <a:srgbClr val="FF3300"/>
              </a:solidFill>
            </a:endParaRPr>
          </a:p>
        </p:txBody>
      </p:sp>
      <p:sp>
        <p:nvSpPr>
          <p:cNvPr id="1840144" name="Line 16"/>
          <p:cNvSpPr>
            <a:spLocks noChangeAspect="1" noChangeShapeType="1"/>
          </p:cNvSpPr>
          <p:nvPr/>
        </p:nvSpPr>
        <p:spPr bwMode="auto">
          <a:xfrm>
            <a:off x="2238375" y="3952875"/>
            <a:ext cx="2262188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0145" name="Freeform 17"/>
          <p:cNvSpPr>
            <a:spLocks noChangeAspect="1"/>
          </p:cNvSpPr>
          <p:nvPr/>
        </p:nvSpPr>
        <p:spPr bwMode="auto">
          <a:xfrm>
            <a:off x="2419350" y="3371850"/>
            <a:ext cx="6265863" cy="361950"/>
          </a:xfrm>
          <a:custGeom>
            <a:avLst/>
            <a:gdLst/>
            <a:ahLst/>
            <a:cxnLst>
              <a:cxn ang="0">
                <a:pos x="0" y="19"/>
              </a:cxn>
              <a:cxn ang="0">
                <a:pos x="37" y="19"/>
              </a:cxn>
              <a:cxn ang="0">
                <a:pos x="37" y="0"/>
              </a:cxn>
              <a:cxn ang="0">
                <a:pos x="278" y="0"/>
              </a:cxn>
            </a:cxnLst>
            <a:rect l="0" t="0" r="r" b="b"/>
            <a:pathLst>
              <a:path w="278" h="19">
                <a:moveTo>
                  <a:pt x="0" y="19"/>
                </a:moveTo>
                <a:lnTo>
                  <a:pt x="37" y="19"/>
                </a:lnTo>
                <a:lnTo>
                  <a:pt x="37" y="0"/>
                </a:lnTo>
                <a:lnTo>
                  <a:pt x="278" y="0"/>
                </a:lnTo>
              </a:path>
            </a:pathLst>
          </a:custGeom>
          <a:noFill/>
          <a:ln w="19050" cmpd="sng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0146" name="Rectangle 18"/>
          <p:cNvSpPr>
            <a:spLocks noChangeAspect="1" noChangeArrowheads="1"/>
          </p:cNvSpPr>
          <p:nvPr/>
        </p:nvSpPr>
        <p:spPr bwMode="auto">
          <a:xfrm>
            <a:off x="3924300" y="2565400"/>
            <a:ext cx="1657350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altLang="zh-CN" sz="2400">
                <a:solidFill>
                  <a:srgbClr val="0000FF"/>
                </a:solidFill>
              </a:rPr>
              <a:t>(a) </a:t>
            </a:r>
            <a:r>
              <a:rPr lang="zh-CN" altLang="en-US" sz="2400">
                <a:solidFill>
                  <a:srgbClr val="0000FF"/>
                </a:solidFill>
              </a:rPr>
              <a:t>菊花链</a:t>
            </a:r>
          </a:p>
        </p:txBody>
      </p:sp>
      <p:sp>
        <p:nvSpPr>
          <p:cNvPr id="1840147" name="Rectangle 19"/>
          <p:cNvSpPr>
            <a:spLocks noChangeAspect="1" noChangeArrowheads="1"/>
          </p:cNvSpPr>
          <p:nvPr/>
        </p:nvSpPr>
        <p:spPr bwMode="auto">
          <a:xfrm>
            <a:off x="539750" y="1557338"/>
            <a:ext cx="1223963" cy="503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r>
              <a:rPr lang="zh-TW" altLang="en-US" sz="2400">
                <a:solidFill>
                  <a:srgbClr val="000000"/>
                </a:solidFill>
              </a:rPr>
              <a:t>处理器</a:t>
            </a:r>
            <a:endParaRPr lang="zh-CN" altLang="en-US" sz="2400"/>
          </a:p>
        </p:txBody>
      </p:sp>
      <p:sp>
        <p:nvSpPr>
          <p:cNvPr id="1840148" name="Rectangle 20"/>
          <p:cNvSpPr>
            <a:spLocks noChangeAspect="1" noChangeArrowheads="1"/>
          </p:cNvSpPr>
          <p:nvPr/>
        </p:nvSpPr>
        <p:spPr bwMode="auto">
          <a:xfrm>
            <a:off x="1835150" y="1200150"/>
            <a:ext cx="841375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r>
              <a:rPr lang="en-US" altLang="zh-CN" sz="2400">
                <a:solidFill>
                  <a:srgbClr val="000000"/>
                </a:solidFill>
              </a:rPr>
              <a:t>INTR</a:t>
            </a:r>
            <a:endParaRPr lang="en-US" altLang="zh-CN" sz="2400"/>
          </a:p>
        </p:txBody>
      </p:sp>
      <p:sp>
        <p:nvSpPr>
          <p:cNvPr id="1840149" name="Rectangle 21"/>
          <p:cNvSpPr>
            <a:spLocks noChangeAspect="1" noChangeArrowheads="1"/>
          </p:cNvSpPr>
          <p:nvPr/>
        </p:nvSpPr>
        <p:spPr bwMode="auto">
          <a:xfrm>
            <a:off x="1835150" y="2103438"/>
            <a:ext cx="912813" cy="363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 algn="just"/>
            <a:r>
              <a:rPr lang="en-US" altLang="zh-CN" sz="2400">
                <a:solidFill>
                  <a:srgbClr val="000000"/>
                </a:solidFill>
              </a:rPr>
              <a:t>INTA</a:t>
            </a:r>
            <a:endParaRPr lang="en-US" altLang="zh-CN" sz="2400"/>
          </a:p>
        </p:txBody>
      </p:sp>
      <p:sp>
        <p:nvSpPr>
          <p:cNvPr id="1840150" name="Rectangle 22"/>
          <p:cNvSpPr>
            <a:spLocks noChangeAspect="1" noChangeArrowheads="1"/>
          </p:cNvSpPr>
          <p:nvPr/>
        </p:nvSpPr>
        <p:spPr bwMode="auto">
          <a:xfrm>
            <a:off x="3419475" y="3624263"/>
            <a:ext cx="1008063" cy="309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 algn="just"/>
            <a:r>
              <a:rPr lang="en-US" altLang="zh-CN" sz="2400">
                <a:solidFill>
                  <a:srgbClr val="000000"/>
                </a:solidFill>
              </a:rPr>
              <a:t>INTA1</a:t>
            </a:r>
            <a:endParaRPr lang="en-US" altLang="zh-CN" sz="2400"/>
          </a:p>
        </p:txBody>
      </p:sp>
      <p:sp>
        <p:nvSpPr>
          <p:cNvPr id="1840151" name="Rectangle 23"/>
          <p:cNvSpPr>
            <a:spLocks noChangeAspect="1" noChangeArrowheads="1"/>
          </p:cNvSpPr>
          <p:nvPr/>
        </p:nvSpPr>
        <p:spPr bwMode="auto">
          <a:xfrm>
            <a:off x="3348038" y="4821238"/>
            <a:ext cx="1109662" cy="3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/>
            <a:r>
              <a:rPr lang="en-US" altLang="zh-CN" sz="2400">
                <a:solidFill>
                  <a:srgbClr val="000000"/>
                </a:solidFill>
              </a:rPr>
              <a:t>INTA</a:t>
            </a:r>
            <a:r>
              <a:rPr lang="en-US" altLang="zh-CN" sz="2400" i="1">
                <a:solidFill>
                  <a:srgbClr val="000000"/>
                </a:solidFill>
              </a:rPr>
              <a:t>m</a:t>
            </a:r>
            <a:endParaRPr lang="en-US" altLang="zh-CN" sz="2400"/>
          </a:p>
        </p:txBody>
      </p:sp>
      <p:sp>
        <p:nvSpPr>
          <p:cNvPr id="1840152" name="Rectangle 24"/>
          <p:cNvSpPr>
            <a:spLocks noChangeAspect="1" noChangeArrowheads="1"/>
          </p:cNvSpPr>
          <p:nvPr/>
        </p:nvSpPr>
        <p:spPr bwMode="auto">
          <a:xfrm>
            <a:off x="7223125" y="3733800"/>
            <a:ext cx="1042988" cy="392113"/>
          </a:xfrm>
          <a:prstGeom prst="rect">
            <a:avLst/>
          </a:prstGeom>
          <a:solidFill>
            <a:srgbClr val="CC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zh-CN" altLang="en-US" sz="2400"/>
              <a:t>设备</a:t>
            </a:r>
          </a:p>
        </p:txBody>
      </p:sp>
      <p:sp>
        <p:nvSpPr>
          <p:cNvPr id="1840153" name="Rectangle 25"/>
          <p:cNvSpPr>
            <a:spLocks noChangeAspect="1" noChangeArrowheads="1"/>
          </p:cNvSpPr>
          <p:nvPr/>
        </p:nvSpPr>
        <p:spPr bwMode="auto">
          <a:xfrm>
            <a:off x="4468813" y="3733800"/>
            <a:ext cx="1082675" cy="406400"/>
          </a:xfrm>
          <a:prstGeom prst="rect">
            <a:avLst/>
          </a:prstGeom>
          <a:solidFill>
            <a:srgbClr val="CC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zh-CN" altLang="en-US" sz="2400"/>
              <a:t>设备</a:t>
            </a:r>
          </a:p>
        </p:txBody>
      </p:sp>
      <p:sp>
        <p:nvSpPr>
          <p:cNvPr id="1840155" name="Rectangle 27"/>
          <p:cNvSpPr>
            <a:spLocks noChangeAspect="1" noChangeArrowheads="1"/>
          </p:cNvSpPr>
          <p:nvPr/>
        </p:nvSpPr>
        <p:spPr bwMode="auto">
          <a:xfrm>
            <a:off x="2628900" y="1924050"/>
            <a:ext cx="1252538" cy="403225"/>
          </a:xfrm>
          <a:prstGeom prst="rect">
            <a:avLst/>
          </a:prstGeom>
          <a:solidFill>
            <a:srgbClr val="CC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zh-CN" altLang="en-US" sz="2400"/>
              <a:t>设备</a:t>
            </a:r>
            <a:r>
              <a:rPr lang="en-US" altLang="zh-CN" sz="2400"/>
              <a:t>1</a:t>
            </a:r>
          </a:p>
        </p:txBody>
      </p:sp>
      <p:sp>
        <p:nvSpPr>
          <p:cNvPr id="1840157" name="Rectangle 29"/>
          <p:cNvSpPr>
            <a:spLocks noChangeAspect="1" noChangeArrowheads="1"/>
          </p:cNvSpPr>
          <p:nvPr/>
        </p:nvSpPr>
        <p:spPr bwMode="auto">
          <a:xfrm>
            <a:off x="1709738" y="3567113"/>
            <a:ext cx="528637" cy="1385887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0158" name="Line 30"/>
          <p:cNvSpPr>
            <a:spLocks noChangeAspect="1" noChangeShapeType="1"/>
          </p:cNvSpPr>
          <p:nvPr/>
        </p:nvSpPr>
        <p:spPr bwMode="auto">
          <a:xfrm>
            <a:off x="1792288" y="2105025"/>
            <a:ext cx="836612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0159" name="Line 31"/>
          <p:cNvSpPr>
            <a:spLocks noChangeAspect="1" noChangeShapeType="1"/>
          </p:cNvSpPr>
          <p:nvPr/>
        </p:nvSpPr>
        <p:spPr bwMode="auto">
          <a:xfrm flipV="1">
            <a:off x="3254375" y="1562100"/>
            <a:ext cx="0" cy="3619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0162" name="Rectangle 34"/>
          <p:cNvSpPr>
            <a:spLocks noChangeAspect="1" noChangeArrowheads="1"/>
          </p:cNvSpPr>
          <p:nvPr/>
        </p:nvSpPr>
        <p:spPr bwMode="auto">
          <a:xfrm>
            <a:off x="4716463" y="1924050"/>
            <a:ext cx="1254125" cy="403225"/>
          </a:xfrm>
          <a:prstGeom prst="rect">
            <a:avLst/>
          </a:prstGeom>
          <a:solidFill>
            <a:srgbClr val="CC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zh-CN" altLang="en-US" sz="2400"/>
              <a:t>设备</a:t>
            </a:r>
            <a:r>
              <a:rPr lang="en-US" altLang="zh-CN" sz="2400"/>
              <a:t>2</a:t>
            </a:r>
          </a:p>
        </p:txBody>
      </p:sp>
      <p:sp>
        <p:nvSpPr>
          <p:cNvPr id="1840163" name="Line 35"/>
          <p:cNvSpPr>
            <a:spLocks noChangeAspect="1" noChangeShapeType="1"/>
          </p:cNvSpPr>
          <p:nvPr/>
        </p:nvSpPr>
        <p:spPr bwMode="auto">
          <a:xfrm>
            <a:off x="3881438" y="2105025"/>
            <a:ext cx="83502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0165" name="Rectangle 37"/>
          <p:cNvSpPr>
            <a:spLocks noChangeAspect="1" noChangeArrowheads="1"/>
          </p:cNvSpPr>
          <p:nvPr/>
        </p:nvSpPr>
        <p:spPr bwMode="auto">
          <a:xfrm>
            <a:off x="7640638" y="1924050"/>
            <a:ext cx="1252537" cy="403225"/>
          </a:xfrm>
          <a:prstGeom prst="rect">
            <a:avLst/>
          </a:prstGeom>
          <a:solidFill>
            <a:srgbClr val="CC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zh-CN" altLang="en-US" sz="2400"/>
              <a:t>设备</a:t>
            </a:r>
            <a:r>
              <a:rPr lang="en-US" altLang="zh-CN" sz="2400"/>
              <a:t>n</a:t>
            </a:r>
          </a:p>
        </p:txBody>
      </p:sp>
      <p:sp>
        <p:nvSpPr>
          <p:cNvPr id="1840166" name="Line 38"/>
          <p:cNvSpPr>
            <a:spLocks noChangeAspect="1" noChangeShapeType="1"/>
          </p:cNvSpPr>
          <p:nvPr/>
        </p:nvSpPr>
        <p:spPr bwMode="auto">
          <a:xfrm>
            <a:off x="7223125" y="2105025"/>
            <a:ext cx="41751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0167" name="Line 39"/>
          <p:cNvSpPr>
            <a:spLocks noChangeAspect="1" noChangeShapeType="1"/>
          </p:cNvSpPr>
          <p:nvPr/>
        </p:nvSpPr>
        <p:spPr bwMode="auto">
          <a:xfrm flipV="1">
            <a:off x="5343525" y="1562100"/>
            <a:ext cx="1588" cy="36353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0168" name="Line 40"/>
          <p:cNvSpPr>
            <a:spLocks noChangeAspect="1" noChangeShapeType="1"/>
          </p:cNvSpPr>
          <p:nvPr/>
        </p:nvSpPr>
        <p:spPr bwMode="auto">
          <a:xfrm flipV="1">
            <a:off x="8266113" y="1562100"/>
            <a:ext cx="3175" cy="36353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0169" name="Line 41"/>
          <p:cNvSpPr>
            <a:spLocks noChangeAspect="1" noChangeShapeType="1"/>
          </p:cNvSpPr>
          <p:nvPr/>
        </p:nvSpPr>
        <p:spPr bwMode="auto">
          <a:xfrm flipH="1">
            <a:off x="1792288" y="1562100"/>
            <a:ext cx="7100887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0170" name="Line 42"/>
          <p:cNvSpPr>
            <a:spLocks noChangeAspect="1" noChangeShapeType="1"/>
          </p:cNvSpPr>
          <p:nvPr/>
        </p:nvSpPr>
        <p:spPr bwMode="auto">
          <a:xfrm>
            <a:off x="5970588" y="2105025"/>
            <a:ext cx="41592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0171" name="Line 43"/>
          <p:cNvSpPr>
            <a:spLocks noChangeAspect="1" noChangeShapeType="1"/>
          </p:cNvSpPr>
          <p:nvPr/>
        </p:nvSpPr>
        <p:spPr bwMode="auto">
          <a:xfrm>
            <a:off x="6596063" y="2105025"/>
            <a:ext cx="417512" cy="0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0172" name="Rectangle 44"/>
          <p:cNvSpPr>
            <a:spLocks noChangeAspect="1" noChangeArrowheads="1"/>
          </p:cNvSpPr>
          <p:nvPr/>
        </p:nvSpPr>
        <p:spPr bwMode="auto">
          <a:xfrm>
            <a:off x="3422650" y="2997200"/>
            <a:ext cx="1004888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 algn="just"/>
            <a:r>
              <a:rPr lang="en-US" altLang="zh-CN" sz="2400">
                <a:solidFill>
                  <a:srgbClr val="000000"/>
                </a:solidFill>
              </a:rPr>
              <a:t>INTR1</a:t>
            </a:r>
            <a:endParaRPr lang="en-US" altLang="zh-CN" sz="2400"/>
          </a:p>
        </p:txBody>
      </p:sp>
      <p:sp>
        <p:nvSpPr>
          <p:cNvPr id="1840173" name="Rectangle 45"/>
          <p:cNvSpPr>
            <a:spLocks noChangeAspect="1" noChangeArrowheads="1"/>
          </p:cNvSpPr>
          <p:nvPr/>
        </p:nvSpPr>
        <p:spPr bwMode="auto">
          <a:xfrm>
            <a:off x="3351213" y="4276725"/>
            <a:ext cx="1106487" cy="363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/>
            <a:r>
              <a:rPr lang="en-US" altLang="zh-CN" sz="2400">
                <a:solidFill>
                  <a:srgbClr val="000000"/>
                </a:solidFill>
              </a:rPr>
              <a:t>INTR</a:t>
            </a:r>
            <a:r>
              <a:rPr lang="en-US" altLang="zh-CN" sz="2400" i="1">
                <a:solidFill>
                  <a:srgbClr val="000000"/>
                </a:solidFill>
              </a:rPr>
              <a:t>m</a:t>
            </a:r>
            <a:endParaRPr lang="en-US" altLang="zh-CN" sz="2400"/>
          </a:p>
        </p:txBody>
      </p:sp>
      <p:sp>
        <p:nvSpPr>
          <p:cNvPr id="1840174" name="Line 46"/>
          <p:cNvSpPr>
            <a:spLocks noChangeAspect="1" noChangeShapeType="1"/>
          </p:cNvSpPr>
          <p:nvPr/>
        </p:nvSpPr>
        <p:spPr bwMode="auto">
          <a:xfrm>
            <a:off x="6805613" y="3914775"/>
            <a:ext cx="417512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0175" name="Line 47"/>
          <p:cNvSpPr>
            <a:spLocks noChangeAspect="1" noChangeShapeType="1"/>
          </p:cNvSpPr>
          <p:nvPr/>
        </p:nvSpPr>
        <p:spPr bwMode="auto">
          <a:xfrm>
            <a:off x="5551488" y="3914775"/>
            <a:ext cx="41910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0176" name="Line 48"/>
          <p:cNvSpPr>
            <a:spLocks noChangeAspect="1" noChangeShapeType="1"/>
          </p:cNvSpPr>
          <p:nvPr/>
        </p:nvSpPr>
        <p:spPr bwMode="auto">
          <a:xfrm>
            <a:off x="6178550" y="3914775"/>
            <a:ext cx="417513" cy="1588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0177" name="Line 49"/>
          <p:cNvSpPr>
            <a:spLocks noChangeAspect="1" noChangeShapeType="1"/>
          </p:cNvSpPr>
          <p:nvPr/>
        </p:nvSpPr>
        <p:spPr bwMode="auto">
          <a:xfrm flipV="1">
            <a:off x="5003800" y="3371850"/>
            <a:ext cx="0" cy="3619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0178" name="Line 50"/>
          <p:cNvSpPr>
            <a:spLocks noChangeAspect="1" noChangeShapeType="1"/>
          </p:cNvSpPr>
          <p:nvPr/>
        </p:nvSpPr>
        <p:spPr bwMode="auto">
          <a:xfrm flipV="1">
            <a:off x="7740650" y="3371850"/>
            <a:ext cx="0" cy="3619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0179" name="Line 51"/>
          <p:cNvSpPr>
            <a:spLocks noChangeAspect="1" noChangeShapeType="1"/>
          </p:cNvSpPr>
          <p:nvPr/>
        </p:nvSpPr>
        <p:spPr bwMode="auto">
          <a:xfrm>
            <a:off x="8266113" y="3914775"/>
            <a:ext cx="41910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0182" name="Rectangle 54"/>
          <p:cNvSpPr>
            <a:spLocks noChangeAspect="1" noChangeArrowheads="1"/>
          </p:cNvSpPr>
          <p:nvPr/>
        </p:nvSpPr>
        <p:spPr bwMode="auto">
          <a:xfrm>
            <a:off x="7223125" y="5000625"/>
            <a:ext cx="1042988" cy="392113"/>
          </a:xfrm>
          <a:prstGeom prst="rect">
            <a:avLst/>
          </a:prstGeom>
          <a:solidFill>
            <a:srgbClr val="CC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zh-CN" altLang="en-US" sz="2400"/>
              <a:t>设备</a:t>
            </a:r>
          </a:p>
        </p:txBody>
      </p:sp>
      <p:sp>
        <p:nvSpPr>
          <p:cNvPr id="1840183" name="Rectangle 55"/>
          <p:cNvSpPr>
            <a:spLocks noChangeAspect="1" noChangeArrowheads="1"/>
          </p:cNvSpPr>
          <p:nvPr/>
        </p:nvSpPr>
        <p:spPr bwMode="auto">
          <a:xfrm>
            <a:off x="4468813" y="5000625"/>
            <a:ext cx="1082675" cy="406400"/>
          </a:xfrm>
          <a:prstGeom prst="rect">
            <a:avLst/>
          </a:prstGeom>
          <a:solidFill>
            <a:srgbClr val="CC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zh-CN" altLang="en-US" sz="2400"/>
              <a:t>设备</a:t>
            </a:r>
          </a:p>
        </p:txBody>
      </p:sp>
      <p:sp>
        <p:nvSpPr>
          <p:cNvPr id="1840184" name="Line 56"/>
          <p:cNvSpPr>
            <a:spLocks noChangeAspect="1" noChangeShapeType="1"/>
          </p:cNvSpPr>
          <p:nvPr/>
        </p:nvSpPr>
        <p:spPr bwMode="auto">
          <a:xfrm>
            <a:off x="6805613" y="5181600"/>
            <a:ext cx="417512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0185" name="Line 57"/>
          <p:cNvSpPr>
            <a:spLocks noChangeAspect="1" noChangeShapeType="1"/>
          </p:cNvSpPr>
          <p:nvPr/>
        </p:nvSpPr>
        <p:spPr bwMode="auto">
          <a:xfrm>
            <a:off x="5551488" y="5181600"/>
            <a:ext cx="41910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0186" name="Line 58"/>
          <p:cNvSpPr>
            <a:spLocks noChangeAspect="1" noChangeShapeType="1"/>
          </p:cNvSpPr>
          <p:nvPr/>
        </p:nvSpPr>
        <p:spPr bwMode="auto">
          <a:xfrm>
            <a:off x="6178550" y="5181600"/>
            <a:ext cx="417513" cy="1588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0187" name="Line 59"/>
          <p:cNvSpPr>
            <a:spLocks noChangeAspect="1" noChangeShapeType="1"/>
          </p:cNvSpPr>
          <p:nvPr/>
        </p:nvSpPr>
        <p:spPr bwMode="auto">
          <a:xfrm flipV="1">
            <a:off x="5003800" y="4640263"/>
            <a:ext cx="1588" cy="36036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0188" name="Line 60"/>
          <p:cNvSpPr>
            <a:spLocks noChangeAspect="1" noChangeShapeType="1"/>
          </p:cNvSpPr>
          <p:nvPr/>
        </p:nvSpPr>
        <p:spPr bwMode="auto">
          <a:xfrm flipV="1">
            <a:off x="7740650" y="4640263"/>
            <a:ext cx="0" cy="36036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0189" name="Line 61"/>
          <p:cNvSpPr>
            <a:spLocks noChangeAspect="1" noChangeShapeType="1"/>
          </p:cNvSpPr>
          <p:nvPr/>
        </p:nvSpPr>
        <p:spPr bwMode="auto">
          <a:xfrm>
            <a:off x="8266113" y="5181600"/>
            <a:ext cx="41910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0191" name="Line 63"/>
          <p:cNvSpPr>
            <a:spLocks noChangeAspect="1" noChangeShapeType="1"/>
          </p:cNvSpPr>
          <p:nvPr/>
        </p:nvSpPr>
        <p:spPr bwMode="auto">
          <a:xfrm>
            <a:off x="3046413" y="4095750"/>
            <a:ext cx="0" cy="363538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0192" name="Line 64"/>
          <p:cNvSpPr>
            <a:spLocks noChangeAspect="1" noChangeShapeType="1"/>
          </p:cNvSpPr>
          <p:nvPr/>
        </p:nvSpPr>
        <p:spPr bwMode="auto">
          <a:xfrm flipH="1">
            <a:off x="2233613" y="4629150"/>
            <a:ext cx="647382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0193" name="Line 65"/>
          <p:cNvSpPr>
            <a:spLocks noChangeAspect="1" noChangeShapeType="1"/>
          </p:cNvSpPr>
          <p:nvPr/>
        </p:nvSpPr>
        <p:spPr bwMode="auto">
          <a:xfrm>
            <a:off x="3881438" y="5181600"/>
            <a:ext cx="627062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0195" name="Line 67"/>
          <p:cNvSpPr>
            <a:spLocks noChangeAspect="1" noChangeShapeType="1"/>
          </p:cNvSpPr>
          <p:nvPr/>
        </p:nvSpPr>
        <p:spPr bwMode="auto">
          <a:xfrm flipH="1">
            <a:off x="2222500" y="3733800"/>
            <a:ext cx="625475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0196" name="Rectangle 68"/>
          <p:cNvSpPr>
            <a:spLocks noChangeAspect="1" noChangeArrowheads="1"/>
          </p:cNvSpPr>
          <p:nvPr/>
        </p:nvSpPr>
        <p:spPr bwMode="auto">
          <a:xfrm>
            <a:off x="468313" y="4005263"/>
            <a:ext cx="1223962" cy="503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r>
              <a:rPr lang="zh-TW" altLang="en-US" sz="2400">
                <a:solidFill>
                  <a:srgbClr val="000000"/>
                </a:solidFill>
              </a:rPr>
              <a:t>处理器</a:t>
            </a:r>
            <a:endParaRPr lang="zh-CN" altLang="en-US" sz="2400"/>
          </a:p>
        </p:txBody>
      </p:sp>
      <p:sp>
        <p:nvSpPr>
          <p:cNvPr id="1840141" name="Line 13"/>
          <p:cNvSpPr>
            <a:spLocks noChangeAspect="1" noChangeShapeType="1"/>
          </p:cNvSpPr>
          <p:nvPr/>
        </p:nvSpPr>
        <p:spPr bwMode="auto">
          <a:xfrm flipV="1">
            <a:off x="1968500" y="4752975"/>
            <a:ext cx="4763" cy="64135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9A2ACAD-5D6C-4F2E-9ACF-E271DC011129}" type="slidenum">
              <a:rPr lang="zh-CN" altLang="en-US"/>
              <a:pPr/>
              <a:t>16</a:t>
            </a:fld>
            <a:endParaRPr lang="en-US" altLang="zh-CN"/>
          </a:p>
        </p:txBody>
      </p:sp>
      <p:sp>
        <p:nvSpPr>
          <p:cNvPr id="1841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2 </a:t>
            </a:r>
            <a:r>
              <a:rPr lang="zh-CN" altLang="en-US"/>
              <a:t>中断方式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FF0066"/>
                </a:solidFill>
              </a:rPr>
              <a:t>中断源</a:t>
            </a:r>
            <a:r>
              <a:rPr lang="zh-CN" altLang="en-US">
                <a:solidFill>
                  <a:srgbClr val="006600"/>
                </a:solidFill>
              </a:rPr>
              <a:t>的</a:t>
            </a:r>
            <a:r>
              <a:rPr lang="zh-CN" altLang="en-US">
                <a:solidFill>
                  <a:srgbClr val="CC0066"/>
                </a:solidFill>
              </a:rPr>
              <a:t>选择</a:t>
            </a:r>
            <a:r>
              <a:rPr lang="zh-CN" altLang="en-US">
                <a:solidFill>
                  <a:srgbClr val="006600"/>
                </a:solidFill>
              </a:rPr>
              <a:t>与</a:t>
            </a:r>
            <a:r>
              <a:rPr lang="zh-CN" altLang="en-US">
                <a:solidFill>
                  <a:srgbClr val="CC0066"/>
                </a:solidFill>
              </a:rPr>
              <a:t>识别</a:t>
            </a:r>
          </a:p>
        </p:txBody>
      </p:sp>
      <p:sp>
        <p:nvSpPr>
          <p:cNvPr id="1841156" name="Rectangle 4"/>
          <p:cNvSpPr>
            <a:spLocks noChangeArrowheads="1"/>
          </p:cNvSpPr>
          <p:nvPr/>
        </p:nvSpPr>
        <p:spPr bwMode="auto">
          <a:xfrm>
            <a:off x="900113" y="476250"/>
            <a:ext cx="79406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(2) 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一般方法</a:t>
            </a:r>
          </a:p>
        </p:txBody>
      </p:sp>
      <p:sp>
        <p:nvSpPr>
          <p:cNvPr id="1841185" name="Text Box 33"/>
          <p:cNvSpPr txBox="1">
            <a:spLocks noChangeArrowheads="1"/>
          </p:cNvSpPr>
          <p:nvPr/>
        </p:nvSpPr>
        <p:spPr bwMode="auto">
          <a:xfrm>
            <a:off x="219075" y="1341438"/>
            <a:ext cx="1646238" cy="404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/>
            <a:r>
              <a:rPr lang="en-US" altLang="zh-CN" sz="2400"/>
              <a:t>INT-REQ</a:t>
            </a:r>
          </a:p>
        </p:txBody>
      </p:sp>
      <p:sp>
        <p:nvSpPr>
          <p:cNvPr id="1841186" name="Text Box 34"/>
          <p:cNvSpPr txBox="1">
            <a:spLocks noChangeArrowheads="1"/>
          </p:cNvSpPr>
          <p:nvPr/>
        </p:nvSpPr>
        <p:spPr bwMode="auto">
          <a:xfrm>
            <a:off x="1116013" y="1703388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/>
            <a:r>
              <a:rPr lang="zh-CN" altLang="en-US" sz="2400">
                <a:solidFill>
                  <a:srgbClr val="0000FF"/>
                </a:solidFill>
              </a:rPr>
              <a:t>中断请求寄存器</a:t>
            </a:r>
          </a:p>
        </p:txBody>
      </p:sp>
      <p:sp>
        <p:nvSpPr>
          <p:cNvPr id="1841187" name="Text Box 35"/>
          <p:cNvSpPr txBox="1">
            <a:spLocks noChangeArrowheads="1"/>
          </p:cNvSpPr>
          <p:nvPr/>
        </p:nvSpPr>
        <p:spPr bwMode="auto">
          <a:xfrm>
            <a:off x="2016125" y="2095500"/>
            <a:ext cx="695325" cy="2492375"/>
          </a:xfrm>
          <a:prstGeom prst="rect">
            <a:avLst/>
          </a:prstGeom>
          <a:solidFill>
            <a:srgbClr val="FFC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54000" tIns="0" rIns="54000" bIns="18000"/>
          <a:lstStyle/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zh-CN" sz="2400"/>
              <a:t>D</a:t>
            </a:r>
            <a:r>
              <a:rPr lang="en-US" altLang="zh-CN" sz="2400" baseline="-25000"/>
              <a:t>n-1</a:t>
            </a:r>
            <a:endParaRPr lang="en-US" altLang="zh-CN" sz="2400"/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zh-CN" sz="2400"/>
              <a:t>D</a:t>
            </a:r>
            <a:r>
              <a:rPr lang="en-US" altLang="zh-CN" sz="2400" baseline="-25000"/>
              <a:t>n-2</a:t>
            </a:r>
            <a:endParaRPr lang="en-US" altLang="zh-CN" sz="2400"/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zh-CN" sz="2400"/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zh-CN" sz="2400"/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zh-CN" sz="2400"/>
              <a:t>D</a:t>
            </a:r>
            <a:r>
              <a:rPr lang="en-US" altLang="zh-CN" sz="2400" baseline="-25000"/>
              <a:t>1</a:t>
            </a:r>
            <a:endParaRPr lang="en-US" altLang="zh-CN" sz="2400"/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zh-CN" sz="2400"/>
              <a:t>D</a:t>
            </a:r>
            <a:r>
              <a:rPr lang="en-US" altLang="zh-CN" sz="2400" baseline="-25000"/>
              <a:t>0</a:t>
            </a:r>
            <a:endParaRPr lang="en-US" altLang="zh-CN" sz="2400"/>
          </a:p>
        </p:txBody>
      </p:sp>
      <p:sp>
        <p:nvSpPr>
          <p:cNvPr id="1841188" name="Text Box 36"/>
          <p:cNvSpPr txBox="1">
            <a:spLocks noChangeArrowheads="1"/>
          </p:cNvSpPr>
          <p:nvPr/>
        </p:nvSpPr>
        <p:spPr bwMode="auto">
          <a:xfrm>
            <a:off x="2943225" y="4756150"/>
            <a:ext cx="1157288" cy="798513"/>
          </a:xfrm>
          <a:prstGeom prst="rect">
            <a:avLst/>
          </a:prstGeom>
          <a:solidFill>
            <a:srgbClr val="CC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lIns="18000" tIns="10800" rIns="18000" bIns="10800" anchor="ctr"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2400"/>
              <a:t>中断源</a:t>
            </a:r>
            <a:br>
              <a:rPr lang="zh-CN" altLang="en-US" sz="2400"/>
            </a:br>
            <a:r>
              <a:rPr lang="en-US" altLang="zh-CN" sz="2400"/>
              <a:t>1</a:t>
            </a:r>
          </a:p>
        </p:txBody>
      </p:sp>
      <p:sp>
        <p:nvSpPr>
          <p:cNvPr id="1841189" name="Line 37"/>
          <p:cNvSpPr>
            <a:spLocks noChangeShapeType="1"/>
          </p:cNvSpPr>
          <p:nvPr/>
        </p:nvSpPr>
        <p:spPr bwMode="auto">
          <a:xfrm>
            <a:off x="5722938" y="5156200"/>
            <a:ext cx="461962" cy="3175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1190" name="Line 38"/>
          <p:cNvSpPr>
            <a:spLocks noChangeShapeType="1"/>
          </p:cNvSpPr>
          <p:nvPr/>
        </p:nvSpPr>
        <p:spPr bwMode="auto">
          <a:xfrm>
            <a:off x="2016125" y="2546350"/>
            <a:ext cx="695325" cy="158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1191" name="Line 39"/>
          <p:cNvSpPr>
            <a:spLocks noChangeShapeType="1"/>
          </p:cNvSpPr>
          <p:nvPr/>
        </p:nvSpPr>
        <p:spPr bwMode="auto">
          <a:xfrm>
            <a:off x="2016125" y="4152900"/>
            <a:ext cx="695325" cy="158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1192" name="Line 40"/>
          <p:cNvSpPr>
            <a:spLocks noChangeShapeType="1"/>
          </p:cNvSpPr>
          <p:nvPr/>
        </p:nvSpPr>
        <p:spPr bwMode="auto">
          <a:xfrm>
            <a:off x="2016125" y="3751263"/>
            <a:ext cx="695325" cy="15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1193" name="Line 41"/>
          <p:cNvSpPr>
            <a:spLocks noChangeShapeType="1"/>
          </p:cNvSpPr>
          <p:nvPr/>
        </p:nvSpPr>
        <p:spPr bwMode="auto">
          <a:xfrm>
            <a:off x="2016125" y="2947988"/>
            <a:ext cx="695325" cy="15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1194" name="Line 42"/>
          <p:cNvSpPr>
            <a:spLocks noChangeShapeType="1"/>
          </p:cNvSpPr>
          <p:nvPr/>
        </p:nvSpPr>
        <p:spPr bwMode="auto">
          <a:xfrm>
            <a:off x="3173413" y="3148013"/>
            <a:ext cx="1587" cy="400050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1195" name="Line 43"/>
          <p:cNvSpPr>
            <a:spLocks noChangeShapeType="1"/>
          </p:cNvSpPr>
          <p:nvPr/>
        </p:nvSpPr>
        <p:spPr bwMode="auto">
          <a:xfrm flipV="1">
            <a:off x="3636963" y="1543050"/>
            <a:ext cx="1587" cy="32131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1196" name="Line 44"/>
          <p:cNvSpPr>
            <a:spLocks noChangeShapeType="1"/>
          </p:cNvSpPr>
          <p:nvPr/>
        </p:nvSpPr>
        <p:spPr bwMode="auto">
          <a:xfrm flipV="1">
            <a:off x="5026025" y="1543050"/>
            <a:ext cx="1588" cy="32131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1197" name="Line 45"/>
          <p:cNvSpPr>
            <a:spLocks noChangeShapeType="1"/>
          </p:cNvSpPr>
          <p:nvPr/>
        </p:nvSpPr>
        <p:spPr bwMode="auto">
          <a:xfrm flipV="1">
            <a:off x="7112000" y="1543050"/>
            <a:ext cx="3175" cy="32131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1198" name="Line 46"/>
          <p:cNvSpPr>
            <a:spLocks noChangeShapeType="1"/>
          </p:cNvSpPr>
          <p:nvPr/>
        </p:nvSpPr>
        <p:spPr bwMode="auto">
          <a:xfrm flipH="1">
            <a:off x="1577975" y="1543050"/>
            <a:ext cx="715645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1199" name="AutoShape 47"/>
          <p:cNvSpPr>
            <a:spLocks noChangeArrowheads="1"/>
          </p:cNvSpPr>
          <p:nvPr/>
        </p:nvSpPr>
        <p:spPr bwMode="auto">
          <a:xfrm>
            <a:off x="1090613" y="3148013"/>
            <a:ext cx="925512" cy="401637"/>
          </a:xfrm>
          <a:prstGeom prst="leftArrow">
            <a:avLst>
              <a:gd name="adj1" fmla="val 50000"/>
              <a:gd name="adj2" fmla="val 57609"/>
            </a:avLst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1200" name="Text Box 48"/>
          <p:cNvSpPr txBox="1">
            <a:spLocks noChangeArrowheads="1"/>
          </p:cNvSpPr>
          <p:nvPr/>
        </p:nvSpPr>
        <p:spPr bwMode="auto">
          <a:xfrm>
            <a:off x="627063" y="3149600"/>
            <a:ext cx="4635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just"/>
            <a:r>
              <a:rPr lang="en-US" altLang="zh-CN" sz="2400"/>
              <a:t>DB</a:t>
            </a:r>
          </a:p>
        </p:txBody>
      </p:sp>
      <p:sp>
        <p:nvSpPr>
          <p:cNvPr id="1841201" name="Text Box 49"/>
          <p:cNvSpPr txBox="1">
            <a:spLocks noChangeArrowheads="1"/>
          </p:cNvSpPr>
          <p:nvPr/>
        </p:nvSpPr>
        <p:spPr bwMode="auto">
          <a:xfrm>
            <a:off x="1206500" y="4387850"/>
            <a:ext cx="693738" cy="1204913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vert="eaVert" anchor="ctr"/>
          <a:lstStyle/>
          <a:p>
            <a:pPr>
              <a:lnSpc>
                <a:spcPct val="88000"/>
              </a:lnSpc>
            </a:pPr>
            <a:r>
              <a:rPr lang="zh-CN" altLang="en-US" sz="2400"/>
              <a:t>译码器</a:t>
            </a:r>
          </a:p>
        </p:txBody>
      </p:sp>
      <p:sp>
        <p:nvSpPr>
          <p:cNvPr id="1841202" name="Line 50"/>
          <p:cNvSpPr>
            <a:spLocks noChangeShapeType="1"/>
          </p:cNvSpPr>
          <p:nvPr/>
        </p:nvSpPr>
        <p:spPr bwMode="auto">
          <a:xfrm>
            <a:off x="1900238" y="4989513"/>
            <a:ext cx="463550" cy="15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1203" name="Line 51"/>
          <p:cNvSpPr>
            <a:spLocks noChangeShapeType="1"/>
          </p:cNvSpPr>
          <p:nvPr/>
        </p:nvSpPr>
        <p:spPr bwMode="auto">
          <a:xfrm flipV="1">
            <a:off x="2363788" y="4589463"/>
            <a:ext cx="0" cy="4000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1204" name="AutoShape 52"/>
          <p:cNvSpPr>
            <a:spLocks noChangeArrowheads="1"/>
          </p:cNvSpPr>
          <p:nvPr/>
        </p:nvSpPr>
        <p:spPr bwMode="auto">
          <a:xfrm>
            <a:off x="742950" y="4589463"/>
            <a:ext cx="463550" cy="400050"/>
          </a:xfrm>
          <a:prstGeom prst="rightArrow">
            <a:avLst>
              <a:gd name="adj1" fmla="val 43648"/>
              <a:gd name="adj2" fmla="val 48018"/>
            </a:avLst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1205" name="Text Box 53"/>
          <p:cNvSpPr txBox="1">
            <a:spLocks noChangeArrowheads="1"/>
          </p:cNvSpPr>
          <p:nvPr/>
        </p:nvSpPr>
        <p:spPr bwMode="auto">
          <a:xfrm>
            <a:off x="280988" y="4586288"/>
            <a:ext cx="4619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just"/>
            <a:r>
              <a:rPr lang="en-US" altLang="zh-CN" sz="2400"/>
              <a:t>AB</a:t>
            </a:r>
          </a:p>
        </p:txBody>
      </p:sp>
      <p:sp>
        <p:nvSpPr>
          <p:cNvPr id="1841206" name="Line 54"/>
          <p:cNvSpPr>
            <a:spLocks noChangeShapeType="1"/>
          </p:cNvSpPr>
          <p:nvPr/>
        </p:nvSpPr>
        <p:spPr bwMode="auto">
          <a:xfrm>
            <a:off x="742950" y="5392738"/>
            <a:ext cx="463550" cy="15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1208" name="Text Box 56"/>
          <p:cNvSpPr txBox="1">
            <a:spLocks noChangeArrowheads="1"/>
          </p:cNvSpPr>
          <p:nvPr/>
        </p:nvSpPr>
        <p:spPr bwMode="auto">
          <a:xfrm>
            <a:off x="138113" y="2905125"/>
            <a:ext cx="461962" cy="146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just"/>
            <a:r>
              <a:rPr lang="zh-CN" altLang="en-US" sz="2400">
                <a:solidFill>
                  <a:srgbClr val="0000FF"/>
                </a:solidFill>
              </a:rPr>
              <a:t>系统总线</a:t>
            </a:r>
          </a:p>
        </p:txBody>
      </p:sp>
      <p:sp>
        <p:nvSpPr>
          <p:cNvPr id="1841209" name="Line 57"/>
          <p:cNvSpPr>
            <a:spLocks noChangeShapeType="1"/>
          </p:cNvSpPr>
          <p:nvPr/>
        </p:nvSpPr>
        <p:spPr bwMode="auto">
          <a:xfrm flipH="1">
            <a:off x="2711450" y="2346325"/>
            <a:ext cx="5789613" cy="158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1210" name="Line 58"/>
          <p:cNvSpPr>
            <a:spLocks noChangeShapeType="1"/>
          </p:cNvSpPr>
          <p:nvPr/>
        </p:nvSpPr>
        <p:spPr bwMode="auto">
          <a:xfrm flipV="1">
            <a:off x="8501063" y="1543050"/>
            <a:ext cx="1587" cy="32131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1211" name="Line 59"/>
          <p:cNvSpPr>
            <a:spLocks noChangeShapeType="1"/>
          </p:cNvSpPr>
          <p:nvPr/>
        </p:nvSpPr>
        <p:spPr bwMode="auto">
          <a:xfrm flipH="1">
            <a:off x="2711450" y="2747963"/>
            <a:ext cx="4400550" cy="15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1212" name="Text Box 60"/>
          <p:cNvSpPr txBox="1">
            <a:spLocks noChangeArrowheads="1"/>
          </p:cNvSpPr>
          <p:nvPr/>
        </p:nvSpPr>
        <p:spPr bwMode="auto">
          <a:xfrm>
            <a:off x="4332288" y="4756150"/>
            <a:ext cx="1158875" cy="800100"/>
          </a:xfrm>
          <a:prstGeom prst="rect">
            <a:avLst/>
          </a:prstGeom>
          <a:solidFill>
            <a:srgbClr val="CCFF99"/>
          </a:solidFill>
          <a:ln w="28575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18000" tIns="10800" rIns="18000" bIns="10800" anchor="ctr"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2400"/>
              <a:t>中断源</a:t>
            </a:r>
            <a:br>
              <a:rPr lang="zh-CN" altLang="en-US" sz="2400"/>
            </a:br>
            <a:r>
              <a:rPr lang="en-US" altLang="zh-CN" sz="2400"/>
              <a:t>2</a:t>
            </a:r>
          </a:p>
        </p:txBody>
      </p:sp>
      <p:sp>
        <p:nvSpPr>
          <p:cNvPr id="1841213" name="Text Box 61"/>
          <p:cNvSpPr txBox="1">
            <a:spLocks noChangeArrowheads="1"/>
          </p:cNvSpPr>
          <p:nvPr/>
        </p:nvSpPr>
        <p:spPr bwMode="auto">
          <a:xfrm>
            <a:off x="6418263" y="4756150"/>
            <a:ext cx="1157287" cy="800100"/>
          </a:xfrm>
          <a:prstGeom prst="rect">
            <a:avLst/>
          </a:prstGeom>
          <a:solidFill>
            <a:srgbClr val="CCFF99"/>
          </a:solidFill>
          <a:ln w="28575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18000" tIns="10800" rIns="18000" bIns="10800" anchor="ctr"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2400"/>
              <a:t>中断源</a:t>
            </a:r>
            <a:br>
              <a:rPr lang="zh-CN" altLang="en-US" sz="2400"/>
            </a:br>
            <a:r>
              <a:rPr lang="en-US" altLang="zh-CN" sz="2400"/>
              <a:t>n-1</a:t>
            </a:r>
          </a:p>
        </p:txBody>
      </p:sp>
      <p:sp>
        <p:nvSpPr>
          <p:cNvPr id="1841214" name="Text Box 62"/>
          <p:cNvSpPr txBox="1">
            <a:spLocks noChangeArrowheads="1"/>
          </p:cNvSpPr>
          <p:nvPr/>
        </p:nvSpPr>
        <p:spPr bwMode="auto">
          <a:xfrm>
            <a:off x="7807325" y="4756150"/>
            <a:ext cx="1157288" cy="800100"/>
          </a:xfrm>
          <a:prstGeom prst="rect">
            <a:avLst/>
          </a:prstGeom>
          <a:solidFill>
            <a:srgbClr val="CCFF99"/>
          </a:solidFill>
          <a:ln w="28575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18000" tIns="10800" rIns="18000" bIns="10800" anchor="ctr"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2400"/>
              <a:t>中断源</a:t>
            </a:r>
            <a:br>
              <a:rPr lang="zh-CN" altLang="en-US" sz="2400"/>
            </a:br>
            <a:r>
              <a:rPr lang="en-US" altLang="zh-CN" sz="2400"/>
              <a:t>n</a:t>
            </a:r>
          </a:p>
        </p:txBody>
      </p:sp>
      <p:sp>
        <p:nvSpPr>
          <p:cNvPr id="1841215" name="Line 63"/>
          <p:cNvSpPr>
            <a:spLocks noChangeShapeType="1"/>
          </p:cNvSpPr>
          <p:nvPr/>
        </p:nvSpPr>
        <p:spPr bwMode="auto">
          <a:xfrm flipH="1">
            <a:off x="2711450" y="3951288"/>
            <a:ext cx="2314575" cy="15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1216" name="Line 64"/>
          <p:cNvSpPr>
            <a:spLocks noChangeShapeType="1"/>
          </p:cNvSpPr>
          <p:nvPr/>
        </p:nvSpPr>
        <p:spPr bwMode="auto">
          <a:xfrm flipH="1">
            <a:off x="2711450" y="4352925"/>
            <a:ext cx="925513" cy="158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1217" name="AutoShape 65"/>
          <p:cNvSpPr>
            <a:spLocks noChangeArrowheads="1"/>
          </p:cNvSpPr>
          <p:nvPr/>
        </p:nvSpPr>
        <p:spPr bwMode="auto">
          <a:xfrm>
            <a:off x="3602037" y="1503363"/>
            <a:ext cx="74613" cy="73025"/>
          </a:xfrm>
          <a:prstGeom prst="flowChartConnector">
            <a:avLst/>
          </a:prstGeom>
          <a:solidFill>
            <a:schemeClr val="tx2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1218" name="AutoShape 66"/>
          <p:cNvSpPr>
            <a:spLocks noChangeArrowheads="1"/>
          </p:cNvSpPr>
          <p:nvPr/>
        </p:nvSpPr>
        <p:spPr bwMode="auto">
          <a:xfrm>
            <a:off x="3597275" y="4313238"/>
            <a:ext cx="74613" cy="73025"/>
          </a:xfrm>
          <a:prstGeom prst="flowChartConnector">
            <a:avLst/>
          </a:prstGeom>
          <a:solidFill>
            <a:schemeClr val="tx2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1219" name="AutoShape 67"/>
          <p:cNvSpPr>
            <a:spLocks noChangeArrowheads="1"/>
          </p:cNvSpPr>
          <p:nvPr/>
        </p:nvSpPr>
        <p:spPr bwMode="auto">
          <a:xfrm>
            <a:off x="4988719" y="3915569"/>
            <a:ext cx="74612" cy="71437"/>
          </a:xfrm>
          <a:prstGeom prst="flowChartConnector">
            <a:avLst/>
          </a:prstGeom>
          <a:solidFill>
            <a:schemeClr val="tx2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1220" name="AutoShape 68"/>
          <p:cNvSpPr>
            <a:spLocks noChangeArrowheads="1"/>
          </p:cNvSpPr>
          <p:nvPr/>
        </p:nvSpPr>
        <p:spPr bwMode="auto">
          <a:xfrm>
            <a:off x="7077075" y="2709069"/>
            <a:ext cx="76200" cy="76200"/>
          </a:xfrm>
          <a:prstGeom prst="flowChartConnector">
            <a:avLst/>
          </a:prstGeom>
          <a:solidFill>
            <a:schemeClr val="tx2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1221" name="AutoShape 69"/>
          <p:cNvSpPr>
            <a:spLocks noChangeArrowheads="1"/>
          </p:cNvSpPr>
          <p:nvPr/>
        </p:nvSpPr>
        <p:spPr bwMode="auto">
          <a:xfrm>
            <a:off x="8466137" y="2311400"/>
            <a:ext cx="74613" cy="71437"/>
          </a:xfrm>
          <a:prstGeom prst="flowChartConnector">
            <a:avLst/>
          </a:prstGeom>
          <a:solidFill>
            <a:schemeClr val="tx2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1222" name="AutoShape 70"/>
          <p:cNvSpPr>
            <a:spLocks noChangeArrowheads="1"/>
          </p:cNvSpPr>
          <p:nvPr/>
        </p:nvSpPr>
        <p:spPr bwMode="auto">
          <a:xfrm>
            <a:off x="8466932" y="1503363"/>
            <a:ext cx="74613" cy="73025"/>
          </a:xfrm>
          <a:prstGeom prst="flowChartConnector">
            <a:avLst/>
          </a:prstGeom>
          <a:solidFill>
            <a:schemeClr val="tx2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1223" name="AutoShape 71"/>
          <p:cNvSpPr>
            <a:spLocks noChangeArrowheads="1"/>
          </p:cNvSpPr>
          <p:nvPr/>
        </p:nvSpPr>
        <p:spPr bwMode="auto">
          <a:xfrm>
            <a:off x="7077870" y="1503363"/>
            <a:ext cx="73025" cy="73025"/>
          </a:xfrm>
          <a:prstGeom prst="flowChartConnector">
            <a:avLst/>
          </a:prstGeom>
          <a:solidFill>
            <a:schemeClr val="tx2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1224" name="AutoShape 72"/>
          <p:cNvSpPr>
            <a:spLocks noChangeArrowheads="1"/>
          </p:cNvSpPr>
          <p:nvPr/>
        </p:nvSpPr>
        <p:spPr bwMode="auto">
          <a:xfrm>
            <a:off x="4986338" y="1503363"/>
            <a:ext cx="74612" cy="73025"/>
          </a:xfrm>
          <a:prstGeom prst="flowChartConnector">
            <a:avLst/>
          </a:prstGeom>
          <a:solidFill>
            <a:schemeClr val="tx2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1225" name="Line 73"/>
          <p:cNvSpPr>
            <a:spLocks noChangeShapeType="1"/>
          </p:cNvSpPr>
          <p:nvPr/>
        </p:nvSpPr>
        <p:spPr bwMode="auto">
          <a:xfrm>
            <a:off x="2376488" y="3176588"/>
            <a:ext cx="1587" cy="398462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1226" name="Text Box 74"/>
          <p:cNvSpPr txBox="1">
            <a:spLocks noChangeArrowheads="1"/>
          </p:cNvSpPr>
          <p:nvPr/>
        </p:nvSpPr>
        <p:spPr bwMode="auto">
          <a:xfrm>
            <a:off x="785813" y="5943600"/>
            <a:ext cx="785018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r>
              <a:rPr lang="zh-CN" altLang="en-US" sz="2400" dirty="0">
                <a:solidFill>
                  <a:schemeClr val="bg2"/>
                </a:solidFill>
              </a:rPr>
              <a:t>单中断请求线、软件查询的中断优先权仲裁逻辑</a:t>
            </a:r>
          </a:p>
        </p:txBody>
      </p:sp>
      <p:sp>
        <p:nvSpPr>
          <p:cNvPr id="1841227" name="Text Box 75"/>
          <p:cNvSpPr txBox="1">
            <a:spLocks noChangeArrowheads="1"/>
          </p:cNvSpPr>
          <p:nvPr/>
        </p:nvSpPr>
        <p:spPr bwMode="auto">
          <a:xfrm>
            <a:off x="107950" y="5229225"/>
            <a:ext cx="792163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just"/>
            <a:r>
              <a:rPr lang="en-US" altLang="zh-CN" sz="2400"/>
              <a:t>IOR</a:t>
            </a:r>
          </a:p>
        </p:txBody>
      </p:sp>
      <p:sp>
        <p:nvSpPr>
          <p:cNvPr id="1841228" name="Line 76"/>
          <p:cNvSpPr>
            <a:spLocks noChangeShapeType="1"/>
          </p:cNvSpPr>
          <p:nvPr/>
        </p:nvSpPr>
        <p:spPr bwMode="auto">
          <a:xfrm>
            <a:off x="139700" y="5254625"/>
            <a:ext cx="50641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1229" name="Text Box 77"/>
          <p:cNvSpPr txBox="1">
            <a:spLocks noChangeArrowheads="1"/>
          </p:cNvSpPr>
          <p:nvPr/>
        </p:nvSpPr>
        <p:spPr bwMode="auto">
          <a:xfrm>
            <a:off x="4932363" y="692150"/>
            <a:ext cx="3671887" cy="576263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r>
              <a:rPr lang="zh-CN" altLang="en-US">
                <a:solidFill>
                  <a:srgbClr val="6600FF"/>
                </a:solidFill>
              </a:rPr>
              <a:t>电路简单；速度慢。</a:t>
            </a:r>
          </a:p>
        </p:txBody>
      </p:sp>
      <p:sp>
        <p:nvSpPr>
          <p:cNvPr id="1841230" name="AutoShape 78"/>
          <p:cNvSpPr>
            <a:spLocks noChangeArrowheads="1"/>
          </p:cNvSpPr>
          <p:nvPr/>
        </p:nvSpPr>
        <p:spPr bwMode="auto">
          <a:xfrm>
            <a:off x="3459163" y="1700213"/>
            <a:ext cx="358775" cy="360362"/>
          </a:xfrm>
          <a:prstGeom prst="triangle">
            <a:avLst>
              <a:gd name="adj" fmla="val 50000"/>
            </a:avLst>
          </a:prstGeom>
          <a:solidFill>
            <a:srgbClr val="99FF33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1232" name="AutoShape 80"/>
          <p:cNvSpPr>
            <a:spLocks noChangeArrowheads="1"/>
          </p:cNvSpPr>
          <p:nvPr/>
        </p:nvSpPr>
        <p:spPr bwMode="auto">
          <a:xfrm>
            <a:off x="4849813" y="1700213"/>
            <a:ext cx="358775" cy="360362"/>
          </a:xfrm>
          <a:prstGeom prst="triangle">
            <a:avLst>
              <a:gd name="adj" fmla="val 50000"/>
            </a:avLst>
          </a:prstGeom>
          <a:solidFill>
            <a:srgbClr val="99FF33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1233" name="AutoShape 81"/>
          <p:cNvSpPr>
            <a:spLocks noChangeArrowheads="1"/>
          </p:cNvSpPr>
          <p:nvPr/>
        </p:nvSpPr>
        <p:spPr bwMode="auto">
          <a:xfrm>
            <a:off x="6934200" y="1700213"/>
            <a:ext cx="358775" cy="360362"/>
          </a:xfrm>
          <a:prstGeom prst="triangle">
            <a:avLst>
              <a:gd name="adj" fmla="val 50000"/>
            </a:avLst>
          </a:prstGeom>
          <a:solidFill>
            <a:srgbClr val="99FF33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1234" name="AutoShape 82"/>
          <p:cNvSpPr>
            <a:spLocks noChangeArrowheads="1"/>
          </p:cNvSpPr>
          <p:nvPr/>
        </p:nvSpPr>
        <p:spPr bwMode="auto">
          <a:xfrm>
            <a:off x="8326438" y="1700213"/>
            <a:ext cx="358775" cy="360362"/>
          </a:xfrm>
          <a:prstGeom prst="triangle">
            <a:avLst>
              <a:gd name="adj" fmla="val 50000"/>
            </a:avLst>
          </a:prstGeom>
          <a:solidFill>
            <a:srgbClr val="99FF33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1235" name="Line 83"/>
          <p:cNvSpPr>
            <a:spLocks noChangeShapeType="1"/>
          </p:cNvSpPr>
          <p:nvPr/>
        </p:nvSpPr>
        <p:spPr bwMode="auto">
          <a:xfrm>
            <a:off x="5724525" y="3429000"/>
            <a:ext cx="461963" cy="3175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1236" name="Line 84"/>
          <p:cNvSpPr>
            <a:spLocks noChangeShapeType="1"/>
          </p:cNvSpPr>
          <p:nvPr/>
        </p:nvSpPr>
        <p:spPr bwMode="auto">
          <a:xfrm>
            <a:off x="5795963" y="1916113"/>
            <a:ext cx="461962" cy="3175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1237" name="Rectangle 85"/>
          <p:cNvSpPr>
            <a:spLocks noChangeArrowheads="1"/>
          </p:cNvSpPr>
          <p:nvPr/>
        </p:nvSpPr>
        <p:spPr bwMode="auto">
          <a:xfrm>
            <a:off x="3348038" y="1628775"/>
            <a:ext cx="5400675" cy="576263"/>
          </a:xfrm>
          <a:prstGeom prst="rect">
            <a:avLst/>
          </a:prstGeom>
          <a:noFill/>
          <a:ln w="12700" algn="ctr">
            <a:solidFill>
              <a:srgbClr val="FF0000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1238" name="Text Box 86"/>
          <p:cNvSpPr txBox="1">
            <a:spLocks noChangeArrowheads="1"/>
          </p:cNvSpPr>
          <p:nvPr/>
        </p:nvSpPr>
        <p:spPr bwMode="auto">
          <a:xfrm>
            <a:off x="3924300" y="1768475"/>
            <a:ext cx="7620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/>
            <a:r>
              <a:rPr lang="en-US" altLang="zh-CN" sz="2400">
                <a:solidFill>
                  <a:srgbClr val="FF0066"/>
                </a:solidFill>
              </a:rPr>
              <a:t>OC</a:t>
            </a:r>
            <a:r>
              <a:rPr lang="zh-CN" altLang="en-US" sz="2400">
                <a:solidFill>
                  <a:srgbClr val="FF0066"/>
                </a:solidFill>
              </a:rPr>
              <a:t>门</a:t>
            </a:r>
          </a:p>
        </p:txBody>
      </p:sp>
      <p:sp>
        <p:nvSpPr>
          <p:cNvPr id="58" name="矩形 57"/>
          <p:cNvSpPr/>
          <p:nvPr/>
        </p:nvSpPr>
        <p:spPr bwMode="auto">
          <a:xfrm>
            <a:off x="3995920" y="908650"/>
            <a:ext cx="144020" cy="43206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60" name="直接连接符 59"/>
          <p:cNvCxnSpPr>
            <a:stCxn id="58" idx="2"/>
          </p:cNvCxnSpPr>
          <p:nvPr/>
        </p:nvCxnSpPr>
        <p:spPr bwMode="auto">
          <a:xfrm rot="5400000">
            <a:off x="3959915" y="1448725"/>
            <a:ext cx="21603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 type="none" w="med" len="med"/>
            <a:tailEnd type="none" w="med" len="med"/>
          </a:ln>
          <a:effectLst/>
        </p:spPr>
      </p:cxnSp>
      <p:cxnSp>
        <p:nvCxnSpPr>
          <p:cNvPr id="61" name="直接连接符 60"/>
          <p:cNvCxnSpPr/>
          <p:nvPr/>
        </p:nvCxnSpPr>
        <p:spPr bwMode="auto">
          <a:xfrm rot="5400000">
            <a:off x="3959915" y="800635"/>
            <a:ext cx="21603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 type="none" w="med" len="med"/>
            <a:tailEnd type="none" w="med" len="med"/>
          </a:ln>
          <a:effectLst/>
        </p:spPr>
      </p:cxnSp>
      <p:sp>
        <p:nvSpPr>
          <p:cNvPr id="62" name="椭圆 61"/>
          <p:cNvSpPr/>
          <p:nvPr/>
        </p:nvSpPr>
        <p:spPr bwMode="auto">
          <a:xfrm>
            <a:off x="3995438" y="618801"/>
            <a:ext cx="144020" cy="144020"/>
          </a:xfrm>
          <a:prstGeom prst="ellipse">
            <a:avLst/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63" name="AutoShape 65"/>
          <p:cNvSpPr>
            <a:spLocks noChangeArrowheads="1"/>
          </p:cNvSpPr>
          <p:nvPr/>
        </p:nvSpPr>
        <p:spPr bwMode="auto">
          <a:xfrm>
            <a:off x="4030661" y="1505745"/>
            <a:ext cx="74613" cy="73025"/>
          </a:xfrm>
          <a:prstGeom prst="flowChartConnector">
            <a:avLst/>
          </a:prstGeom>
          <a:solidFill>
            <a:schemeClr val="tx2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4" name="Text Box 86"/>
          <p:cNvSpPr txBox="1">
            <a:spLocks noChangeArrowheads="1"/>
          </p:cNvSpPr>
          <p:nvPr/>
        </p:nvSpPr>
        <p:spPr bwMode="auto">
          <a:xfrm>
            <a:off x="4183759" y="528254"/>
            <a:ext cx="68252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just"/>
            <a:r>
              <a:rPr lang="en-US" altLang="zh-CN" sz="2400"/>
              <a:t>Vcc</a:t>
            </a:r>
            <a:endParaRPr lang="zh-CN" altLang="en-US" sz="2400"/>
          </a:p>
        </p:txBody>
      </p:sp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0123087E-A6D5-4EDB-B366-8BD7ED511545}"/>
              </a:ext>
            </a:extLst>
          </p:cNvPr>
          <p:cNvCxnSpPr/>
          <p:nvPr/>
        </p:nvCxnSpPr>
        <p:spPr bwMode="auto">
          <a:xfrm>
            <a:off x="228128" y="1358816"/>
            <a:ext cx="1256495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1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412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412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122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02EEFE9-0A5E-489B-A2D4-C6BF1260F008}" type="slidenum">
              <a:rPr lang="zh-CN" altLang="en-US"/>
              <a:pPr/>
              <a:t>17</a:t>
            </a:fld>
            <a:endParaRPr lang="en-US" altLang="zh-CN"/>
          </a:p>
        </p:txBody>
      </p:sp>
      <p:sp>
        <p:nvSpPr>
          <p:cNvPr id="1842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2 </a:t>
            </a:r>
            <a:r>
              <a:rPr lang="zh-CN" altLang="en-US"/>
              <a:t>中断方式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FF0066"/>
                </a:solidFill>
              </a:rPr>
              <a:t>中断源</a:t>
            </a:r>
            <a:r>
              <a:rPr lang="zh-CN" altLang="en-US">
                <a:solidFill>
                  <a:srgbClr val="006600"/>
                </a:solidFill>
              </a:rPr>
              <a:t>的</a:t>
            </a:r>
            <a:r>
              <a:rPr lang="zh-CN" altLang="en-US">
                <a:solidFill>
                  <a:srgbClr val="CC0066"/>
                </a:solidFill>
              </a:rPr>
              <a:t>选择</a:t>
            </a:r>
            <a:r>
              <a:rPr lang="zh-CN" altLang="en-US">
                <a:solidFill>
                  <a:srgbClr val="006600"/>
                </a:solidFill>
              </a:rPr>
              <a:t>与</a:t>
            </a:r>
            <a:r>
              <a:rPr lang="zh-CN" altLang="en-US">
                <a:solidFill>
                  <a:srgbClr val="CC0066"/>
                </a:solidFill>
              </a:rPr>
              <a:t>识别</a:t>
            </a:r>
          </a:p>
        </p:txBody>
      </p:sp>
      <p:sp>
        <p:nvSpPr>
          <p:cNvPr id="1842180" name="Rectangle 4"/>
          <p:cNvSpPr>
            <a:spLocks noChangeArrowheads="1"/>
          </p:cNvSpPr>
          <p:nvPr/>
        </p:nvSpPr>
        <p:spPr bwMode="auto">
          <a:xfrm>
            <a:off x="900113" y="476250"/>
            <a:ext cx="79406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(2) 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一般方法</a:t>
            </a:r>
          </a:p>
        </p:txBody>
      </p:sp>
      <p:graphicFrame>
        <p:nvGraphicFramePr>
          <p:cNvPr id="1842290" name="Group 114"/>
          <p:cNvGraphicFramePr>
            <a:graphicFrameLocks noGrp="1"/>
          </p:cNvGraphicFramePr>
          <p:nvPr/>
        </p:nvGraphicFramePr>
        <p:xfrm>
          <a:off x="3900488" y="1566863"/>
          <a:ext cx="574675" cy="1987550"/>
        </p:xfrm>
        <a:graphic>
          <a:graphicData uri="http://schemas.openxmlformats.org/drawingml/2006/table">
            <a:tbl>
              <a:tblPr/>
              <a:tblGrid>
                <a:gridCol w="5746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47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&amp;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9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&amp;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15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7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&amp;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842291" name="Oval 115"/>
          <p:cNvSpPr>
            <a:spLocks noChangeArrowheads="1"/>
          </p:cNvSpPr>
          <p:nvPr/>
        </p:nvSpPr>
        <p:spPr bwMode="auto">
          <a:xfrm>
            <a:off x="4475163" y="2230438"/>
            <a:ext cx="142875" cy="144462"/>
          </a:xfrm>
          <a:prstGeom prst="ellips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2292" name="Line 116"/>
          <p:cNvSpPr>
            <a:spLocks noChangeShapeType="1"/>
          </p:cNvSpPr>
          <p:nvPr/>
        </p:nvSpPr>
        <p:spPr bwMode="auto">
          <a:xfrm>
            <a:off x="4475163" y="2159000"/>
            <a:ext cx="1081087" cy="0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2293" name="Line 117"/>
          <p:cNvSpPr>
            <a:spLocks noChangeShapeType="1"/>
          </p:cNvSpPr>
          <p:nvPr/>
        </p:nvSpPr>
        <p:spPr bwMode="auto">
          <a:xfrm>
            <a:off x="4619625" y="2303463"/>
            <a:ext cx="431800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2294" name="Oval 118"/>
          <p:cNvSpPr>
            <a:spLocks noChangeArrowheads="1"/>
          </p:cNvSpPr>
          <p:nvPr/>
        </p:nvSpPr>
        <p:spPr bwMode="auto">
          <a:xfrm>
            <a:off x="4475163" y="1798638"/>
            <a:ext cx="142875" cy="144462"/>
          </a:xfrm>
          <a:prstGeom prst="ellips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2295" name="Line 119"/>
          <p:cNvSpPr>
            <a:spLocks noChangeShapeType="1"/>
          </p:cNvSpPr>
          <p:nvPr/>
        </p:nvSpPr>
        <p:spPr bwMode="auto">
          <a:xfrm>
            <a:off x="4475163" y="1727200"/>
            <a:ext cx="1081087" cy="0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2296" name="Line 120"/>
          <p:cNvSpPr>
            <a:spLocks noChangeShapeType="1"/>
          </p:cNvSpPr>
          <p:nvPr/>
        </p:nvSpPr>
        <p:spPr bwMode="auto">
          <a:xfrm flipV="1">
            <a:off x="4619625" y="1870075"/>
            <a:ext cx="576263" cy="1588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2297" name="Oval 121"/>
          <p:cNvSpPr>
            <a:spLocks noChangeArrowheads="1"/>
          </p:cNvSpPr>
          <p:nvPr/>
        </p:nvSpPr>
        <p:spPr bwMode="auto">
          <a:xfrm>
            <a:off x="4475163" y="3309938"/>
            <a:ext cx="142875" cy="144462"/>
          </a:xfrm>
          <a:prstGeom prst="ellips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2298" name="Line 122"/>
          <p:cNvSpPr>
            <a:spLocks noChangeShapeType="1"/>
          </p:cNvSpPr>
          <p:nvPr/>
        </p:nvSpPr>
        <p:spPr bwMode="auto">
          <a:xfrm>
            <a:off x="4475163" y="3238500"/>
            <a:ext cx="1081087" cy="0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2299" name="Line 123"/>
          <p:cNvSpPr>
            <a:spLocks noChangeShapeType="1"/>
          </p:cNvSpPr>
          <p:nvPr/>
        </p:nvSpPr>
        <p:spPr bwMode="auto">
          <a:xfrm>
            <a:off x="4619625" y="3382963"/>
            <a:ext cx="144463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842315" name="Group 139"/>
          <p:cNvGraphicFramePr>
            <a:graphicFrameLocks noGrp="1"/>
          </p:cNvGraphicFramePr>
          <p:nvPr/>
        </p:nvGraphicFramePr>
        <p:xfrm>
          <a:off x="5556250" y="1471613"/>
          <a:ext cx="744538" cy="1987550"/>
        </p:xfrm>
        <a:graphic>
          <a:graphicData uri="http://schemas.openxmlformats.org/drawingml/2006/table">
            <a:tbl>
              <a:tblPr/>
              <a:tblGrid>
                <a:gridCol w="7445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47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9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15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7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n-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842316" name="Group 140"/>
          <p:cNvGraphicFramePr>
            <a:graphicFrameLocks noGrp="1"/>
          </p:cNvGraphicFramePr>
          <p:nvPr/>
        </p:nvGraphicFramePr>
        <p:xfrm>
          <a:off x="5556250" y="3743325"/>
          <a:ext cx="744538" cy="1987550"/>
        </p:xfrm>
        <a:graphic>
          <a:graphicData uri="http://schemas.openxmlformats.org/drawingml/2006/table">
            <a:tbl>
              <a:tblPr/>
              <a:tblGrid>
                <a:gridCol w="7445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47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9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15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7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n-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842328" name="Line 152"/>
          <p:cNvSpPr>
            <a:spLocks noChangeShapeType="1"/>
          </p:cNvSpPr>
          <p:nvPr/>
        </p:nvSpPr>
        <p:spPr bwMode="auto">
          <a:xfrm>
            <a:off x="4764088" y="3382963"/>
            <a:ext cx="0" cy="2087562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2329" name="Line 153"/>
          <p:cNvSpPr>
            <a:spLocks noChangeShapeType="1"/>
          </p:cNvSpPr>
          <p:nvPr/>
        </p:nvSpPr>
        <p:spPr bwMode="auto">
          <a:xfrm>
            <a:off x="4764088" y="5470525"/>
            <a:ext cx="792162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2330" name="Line 154"/>
          <p:cNvSpPr>
            <a:spLocks noChangeShapeType="1"/>
          </p:cNvSpPr>
          <p:nvPr/>
        </p:nvSpPr>
        <p:spPr bwMode="auto">
          <a:xfrm>
            <a:off x="5051425" y="2303463"/>
            <a:ext cx="0" cy="215900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2331" name="Line 155"/>
          <p:cNvSpPr>
            <a:spLocks noChangeShapeType="1"/>
          </p:cNvSpPr>
          <p:nvPr/>
        </p:nvSpPr>
        <p:spPr bwMode="auto">
          <a:xfrm>
            <a:off x="5051425" y="4462463"/>
            <a:ext cx="504825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2332" name="Line 156"/>
          <p:cNvSpPr>
            <a:spLocks noChangeShapeType="1"/>
          </p:cNvSpPr>
          <p:nvPr/>
        </p:nvSpPr>
        <p:spPr bwMode="auto">
          <a:xfrm>
            <a:off x="5195888" y="1870075"/>
            <a:ext cx="0" cy="208915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2333" name="Line 157"/>
          <p:cNvSpPr>
            <a:spLocks noChangeShapeType="1"/>
          </p:cNvSpPr>
          <p:nvPr/>
        </p:nvSpPr>
        <p:spPr bwMode="auto">
          <a:xfrm>
            <a:off x="5195888" y="3959225"/>
            <a:ext cx="360362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2334" name="Line 158"/>
          <p:cNvSpPr>
            <a:spLocks noChangeShapeType="1"/>
          </p:cNvSpPr>
          <p:nvPr/>
        </p:nvSpPr>
        <p:spPr bwMode="auto">
          <a:xfrm>
            <a:off x="5051425" y="4822825"/>
            <a:ext cx="1588" cy="400050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2335" name="Line 159"/>
          <p:cNvSpPr>
            <a:spLocks noChangeShapeType="1"/>
          </p:cNvSpPr>
          <p:nvPr/>
        </p:nvSpPr>
        <p:spPr bwMode="auto">
          <a:xfrm>
            <a:off x="4764088" y="2590800"/>
            <a:ext cx="1587" cy="400050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2336" name="Text Box 160"/>
          <p:cNvSpPr txBox="1">
            <a:spLocks noChangeArrowheads="1"/>
          </p:cNvSpPr>
          <p:nvPr/>
        </p:nvSpPr>
        <p:spPr bwMode="auto">
          <a:xfrm>
            <a:off x="3324225" y="1366838"/>
            <a:ext cx="86518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IR</a:t>
            </a:r>
            <a:r>
              <a:rPr lang="en-US" altLang="zh-CN" sz="2400" baseline="-25000"/>
              <a:t>0</a:t>
            </a:r>
          </a:p>
        </p:txBody>
      </p:sp>
      <p:sp>
        <p:nvSpPr>
          <p:cNvPr id="1842337" name="Line 161"/>
          <p:cNvSpPr>
            <a:spLocks noChangeShapeType="1"/>
          </p:cNvSpPr>
          <p:nvPr/>
        </p:nvSpPr>
        <p:spPr bwMode="auto">
          <a:xfrm flipH="1">
            <a:off x="3203575" y="1798638"/>
            <a:ext cx="69691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2338" name="Text Box 162"/>
          <p:cNvSpPr txBox="1">
            <a:spLocks noChangeArrowheads="1"/>
          </p:cNvSpPr>
          <p:nvPr/>
        </p:nvSpPr>
        <p:spPr bwMode="auto">
          <a:xfrm>
            <a:off x="3324225" y="1798638"/>
            <a:ext cx="86518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IR</a:t>
            </a:r>
            <a:r>
              <a:rPr lang="en-US" altLang="zh-CN" sz="2400" baseline="-25000"/>
              <a:t>1</a:t>
            </a:r>
          </a:p>
        </p:txBody>
      </p:sp>
      <p:sp>
        <p:nvSpPr>
          <p:cNvPr id="1842339" name="Line 163"/>
          <p:cNvSpPr>
            <a:spLocks noChangeShapeType="1"/>
          </p:cNvSpPr>
          <p:nvPr/>
        </p:nvSpPr>
        <p:spPr bwMode="auto">
          <a:xfrm flipH="1">
            <a:off x="3203575" y="2230438"/>
            <a:ext cx="69691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2340" name="Text Box 164"/>
          <p:cNvSpPr txBox="1">
            <a:spLocks noChangeArrowheads="1"/>
          </p:cNvSpPr>
          <p:nvPr/>
        </p:nvSpPr>
        <p:spPr bwMode="auto">
          <a:xfrm>
            <a:off x="3178175" y="2878138"/>
            <a:ext cx="86518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IR</a:t>
            </a:r>
            <a:r>
              <a:rPr lang="en-US" altLang="zh-CN" sz="2400" baseline="-25000"/>
              <a:t>n-1</a:t>
            </a:r>
          </a:p>
        </p:txBody>
      </p:sp>
      <p:sp>
        <p:nvSpPr>
          <p:cNvPr id="1842341" name="Line 165"/>
          <p:cNvSpPr>
            <a:spLocks noChangeShapeType="1"/>
          </p:cNvSpPr>
          <p:nvPr/>
        </p:nvSpPr>
        <p:spPr bwMode="auto">
          <a:xfrm flipH="1">
            <a:off x="3203575" y="3309938"/>
            <a:ext cx="696913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2342" name="Rectangle 166"/>
          <p:cNvSpPr>
            <a:spLocks noChangeArrowheads="1"/>
          </p:cNvSpPr>
          <p:nvPr/>
        </p:nvSpPr>
        <p:spPr bwMode="auto">
          <a:xfrm>
            <a:off x="1836738" y="1366838"/>
            <a:ext cx="1366837" cy="2376487"/>
          </a:xfrm>
          <a:prstGeom prst="rect">
            <a:avLst/>
          </a:prstGeom>
          <a:solidFill>
            <a:srgbClr val="FFCC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20000"/>
              </a:spcBef>
            </a:pPr>
            <a:r>
              <a:rPr lang="zh-CN" altLang="en-US" sz="2400"/>
              <a:t>优先级</a:t>
            </a:r>
          </a:p>
          <a:p>
            <a:pPr>
              <a:spcBef>
                <a:spcPct val="20000"/>
              </a:spcBef>
            </a:pPr>
            <a:r>
              <a:rPr lang="zh-CN" altLang="en-US" sz="2400"/>
              <a:t>编码</a:t>
            </a:r>
            <a:r>
              <a:rPr lang="en-US" altLang="zh-CN" sz="2400"/>
              <a:t>/</a:t>
            </a:r>
            <a:br>
              <a:rPr lang="en-US" altLang="zh-CN" sz="2400"/>
            </a:br>
            <a:r>
              <a:rPr lang="zh-CN" altLang="en-US" sz="2400"/>
              <a:t>比较器</a:t>
            </a:r>
          </a:p>
        </p:txBody>
      </p:sp>
      <p:sp>
        <p:nvSpPr>
          <p:cNvPr id="1842343" name="Text Box 167"/>
          <p:cNvSpPr txBox="1">
            <a:spLocks noChangeArrowheads="1"/>
          </p:cNvSpPr>
          <p:nvPr/>
        </p:nvSpPr>
        <p:spPr bwMode="auto">
          <a:xfrm>
            <a:off x="1765300" y="1293813"/>
            <a:ext cx="15113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CC0000"/>
                </a:solidFill>
              </a:rPr>
              <a:t>有效请求</a:t>
            </a:r>
          </a:p>
        </p:txBody>
      </p:sp>
      <p:sp>
        <p:nvSpPr>
          <p:cNvPr id="1842344" name="AutoShape 168"/>
          <p:cNvSpPr>
            <a:spLocks noChangeArrowheads="1"/>
          </p:cNvSpPr>
          <p:nvPr/>
        </p:nvSpPr>
        <p:spPr bwMode="auto">
          <a:xfrm>
            <a:off x="1042988" y="2806700"/>
            <a:ext cx="792162" cy="503238"/>
          </a:xfrm>
          <a:prstGeom prst="leftArrow">
            <a:avLst>
              <a:gd name="adj1" fmla="val 50157"/>
              <a:gd name="adj2" fmla="val 52048"/>
            </a:avLst>
          </a:prstGeom>
          <a:solidFill>
            <a:schemeClr val="accent1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2345" name="Text Box 169"/>
          <p:cNvSpPr txBox="1">
            <a:spLocks noChangeArrowheads="1"/>
          </p:cNvSpPr>
          <p:nvPr/>
        </p:nvSpPr>
        <p:spPr bwMode="auto">
          <a:xfrm>
            <a:off x="611188" y="2055813"/>
            <a:ext cx="1512887" cy="8223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400">
                <a:solidFill>
                  <a:srgbClr val="0000FF"/>
                </a:solidFill>
              </a:rPr>
              <a:t>加入</a:t>
            </a:r>
            <a:r>
              <a:rPr lang="en-US" altLang="zh-CN" sz="2400">
                <a:solidFill>
                  <a:srgbClr val="0000FF"/>
                </a:solidFill>
              </a:rPr>
              <a:t>PC</a:t>
            </a:r>
            <a:br>
              <a:rPr lang="en-US" altLang="zh-CN" sz="2400">
                <a:solidFill>
                  <a:srgbClr val="0000FF"/>
                </a:solidFill>
              </a:rPr>
            </a:br>
            <a:r>
              <a:rPr lang="zh-CN" altLang="en-US" sz="2400">
                <a:solidFill>
                  <a:srgbClr val="0000FF"/>
                </a:solidFill>
              </a:rPr>
              <a:t>地址</a:t>
            </a:r>
            <a:r>
              <a:rPr lang="en-US" altLang="zh-CN" sz="2400">
                <a:solidFill>
                  <a:srgbClr val="0000FF"/>
                </a:solidFill>
              </a:rPr>
              <a:t>k</a:t>
            </a:r>
            <a:r>
              <a:rPr lang="zh-CN" altLang="en-US" sz="2400">
                <a:solidFill>
                  <a:srgbClr val="0000FF"/>
                </a:solidFill>
              </a:rPr>
              <a:t>位</a:t>
            </a:r>
          </a:p>
        </p:txBody>
      </p:sp>
      <p:sp>
        <p:nvSpPr>
          <p:cNvPr id="1842346" name="Text Box 170"/>
          <p:cNvSpPr txBox="1">
            <a:spLocks noChangeArrowheads="1"/>
          </p:cNvSpPr>
          <p:nvPr/>
        </p:nvSpPr>
        <p:spPr bwMode="auto">
          <a:xfrm>
            <a:off x="682625" y="908050"/>
            <a:ext cx="108108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INTR</a:t>
            </a:r>
          </a:p>
        </p:txBody>
      </p:sp>
      <p:sp>
        <p:nvSpPr>
          <p:cNvPr id="1842347" name="Line 171"/>
          <p:cNvSpPr>
            <a:spLocks noChangeShapeType="1"/>
          </p:cNvSpPr>
          <p:nvPr/>
        </p:nvSpPr>
        <p:spPr bwMode="auto">
          <a:xfrm flipH="1">
            <a:off x="1547813" y="1123950"/>
            <a:ext cx="936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2348" name="Line 172"/>
          <p:cNvSpPr>
            <a:spLocks noChangeShapeType="1"/>
          </p:cNvSpPr>
          <p:nvPr/>
        </p:nvSpPr>
        <p:spPr bwMode="auto">
          <a:xfrm>
            <a:off x="2484438" y="1123950"/>
            <a:ext cx="0" cy="2428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842372" name="Group 196"/>
          <p:cNvGraphicFramePr>
            <a:graphicFrameLocks noGrp="1"/>
          </p:cNvGraphicFramePr>
          <p:nvPr/>
        </p:nvGraphicFramePr>
        <p:xfrm>
          <a:off x="1476375" y="4749800"/>
          <a:ext cx="2447925" cy="457200"/>
        </p:xfrm>
        <a:graphic>
          <a:graphicData uri="http://schemas.openxmlformats.org/drawingml/2006/table">
            <a:tbl>
              <a:tblPr/>
              <a:tblGrid>
                <a:gridCol w="86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k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842373" name="Text Box 197"/>
          <p:cNvSpPr txBox="1">
            <a:spLocks noChangeArrowheads="1"/>
          </p:cNvSpPr>
          <p:nvPr/>
        </p:nvSpPr>
        <p:spPr bwMode="auto">
          <a:xfrm>
            <a:off x="900113" y="4749800"/>
            <a:ext cx="79216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PC</a:t>
            </a:r>
          </a:p>
        </p:txBody>
      </p:sp>
      <p:sp>
        <p:nvSpPr>
          <p:cNvPr id="1842374" name="Text Box 198"/>
          <p:cNvSpPr txBox="1">
            <a:spLocks noChangeArrowheads="1"/>
          </p:cNvSpPr>
          <p:nvPr/>
        </p:nvSpPr>
        <p:spPr bwMode="auto">
          <a:xfrm>
            <a:off x="1546225" y="5181600"/>
            <a:ext cx="230663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0000FF"/>
                </a:solidFill>
              </a:rPr>
              <a:t>中断向量</a:t>
            </a:r>
          </a:p>
        </p:txBody>
      </p:sp>
      <p:sp>
        <p:nvSpPr>
          <p:cNvPr id="1842375" name="AutoShape 199"/>
          <p:cNvSpPr>
            <a:spLocks/>
          </p:cNvSpPr>
          <p:nvPr/>
        </p:nvSpPr>
        <p:spPr bwMode="auto">
          <a:xfrm rot="5400000">
            <a:off x="2628106" y="4245769"/>
            <a:ext cx="142875" cy="719138"/>
          </a:xfrm>
          <a:prstGeom prst="leftBrace">
            <a:avLst>
              <a:gd name="adj1" fmla="val 41944"/>
              <a:gd name="adj2" fmla="val 50000"/>
            </a:avLst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2377" name="Freeform 201"/>
          <p:cNvSpPr>
            <a:spLocks/>
          </p:cNvSpPr>
          <p:nvPr/>
        </p:nvSpPr>
        <p:spPr bwMode="auto">
          <a:xfrm>
            <a:off x="1044575" y="3094038"/>
            <a:ext cx="1655763" cy="143986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680"/>
              </a:cxn>
              <a:cxn ang="0">
                <a:pos x="1043" y="680"/>
              </a:cxn>
              <a:cxn ang="0">
                <a:pos x="1043" y="952"/>
              </a:cxn>
            </a:cxnLst>
            <a:rect l="0" t="0" r="r" b="b"/>
            <a:pathLst>
              <a:path w="1043" h="952">
                <a:moveTo>
                  <a:pt x="0" y="0"/>
                </a:moveTo>
                <a:lnTo>
                  <a:pt x="0" y="680"/>
                </a:lnTo>
                <a:lnTo>
                  <a:pt x="1043" y="680"/>
                </a:lnTo>
                <a:lnTo>
                  <a:pt x="1043" y="952"/>
                </a:lnTo>
              </a:path>
            </a:pathLst>
          </a:custGeom>
          <a:noFill/>
          <a:ln w="19050" cap="flat" cmpd="sng">
            <a:solidFill>
              <a:srgbClr val="FF6600"/>
            </a:solidFill>
            <a:prstDash val="dash"/>
            <a:round/>
            <a:headEnd type="none" w="med" len="med"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2378" name="Line 202"/>
          <p:cNvSpPr>
            <a:spLocks noChangeShapeType="1"/>
          </p:cNvSpPr>
          <p:nvPr/>
        </p:nvSpPr>
        <p:spPr bwMode="auto">
          <a:xfrm>
            <a:off x="3563938" y="2446338"/>
            <a:ext cx="1587" cy="400050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2379" name="Text Box 203"/>
          <p:cNvSpPr txBox="1">
            <a:spLocks noChangeArrowheads="1"/>
          </p:cNvSpPr>
          <p:nvPr/>
        </p:nvSpPr>
        <p:spPr bwMode="auto">
          <a:xfrm>
            <a:off x="4645025" y="5686425"/>
            <a:ext cx="24511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zh-CN" altLang="en-US" sz="2400">
                <a:solidFill>
                  <a:srgbClr val="0000FF"/>
                </a:solidFill>
              </a:rPr>
              <a:t>中断屏蔽寄存器</a:t>
            </a:r>
          </a:p>
        </p:txBody>
      </p:sp>
      <p:sp>
        <p:nvSpPr>
          <p:cNvPr id="1842380" name="Text Box 204"/>
          <p:cNvSpPr txBox="1">
            <a:spLocks noChangeArrowheads="1"/>
          </p:cNvSpPr>
          <p:nvPr/>
        </p:nvSpPr>
        <p:spPr bwMode="auto">
          <a:xfrm>
            <a:off x="4645025" y="1006475"/>
            <a:ext cx="24511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zh-CN" altLang="en-US" sz="2400">
                <a:solidFill>
                  <a:srgbClr val="0000FF"/>
                </a:solidFill>
              </a:rPr>
              <a:t>中断请求寄存器</a:t>
            </a:r>
          </a:p>
        </p:txBody>
      </p:sp>
      <p:sp>
        <p:nvSpPr>
          <p:cNvPr id="1842381" name="Line 205"/>
          <p:cNvSpPr>
            <a:spLocks noChangeShapeType="1"/>
          </p:cNvSpPr>
          <p:nvPr/>
        </p:nvSpPr>
        <p:spPr bwMode="auto">
          <a:xfrm flipH="1">
            <a:off x="6300788" y="1725613"/>
            <a:ext cx="14398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2382" name="Text Box 206"/>
          <p:cNvSpPr txBox="1">
            <a:spLocks noChangeArrowheads="1"/>
          </p:cNvSpPr>
          <p:nvPr/>
        </p:nvSpPr>
        <p:spPr bwMode="auto">
          <a:xfrm>
            <a:off x="6373813" y="1366838"/>
            <a:ext cx="1439862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/>
              <a:t>INT-REQ</a:t>
            </a:r>
            <a:r>
              <a:rPr lang="en-US" altLang="zh-CN" sz="2000" baseline="-25000"/>
              <a:t>0</a:t>
            </a:r>
          </a:p>
        </p:txBody>
      </p:sp>
      <p:sp>
        <p:nvSpPr>
          <p:cNvPr id="1842383" name="Line 207"/>
          <p:cNvSpPr>
            <a:spLocks noChangeShapeType="1"/>
          </p:cNvSpPr>
          <p:nvPr/>
        </p:nvSpPr>
        <p:spPr bwMode="auto">
          <a:xfrm flipH="1" flipV="1">
            <a:off x="6299200" y="2157413"/>
            <a:ext cx="1441450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2384" name="Text Box 208"/>
          <p:cNvSpPr txBox="1">
            <a:spLocks noChangeArrowheads="1"/>
          </p:cNvSpPr>
          <p:nvPr/>
        </p:nvSpPr>
        <p:spPr bwMode="auto">
          <a:xfrm>
            <a:off x="6372225" y="1798638"/>
            <a:ext cx="1439863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/>
              <a:t>INT-REQ</a:t>
            </a:r>
            <a:r>
              <a:rPr lang="en-US" altLang="zh-CN" sz="2000" baseline="-25000"/>
              <a:t>1</a:t>
            </a:r>
          </a:p>
        </p:txBody>
      </p:sp>
      <p:sp>
        <p:nvSpPr>
          <p:cNvPr id="1842385" name="Line 209"/>
          <p:cNvSpPr>
            <a:spLocks noChangeShapeType="1"/>
          </p:cNvSpPr>
          <p:nvPr/>
        </p:nvSpPr>
        <p:spPr bwMode="auto">
          <a:xfrm flipH="1" flipV="1">
            <a:off x="6299200" y="3236913"/>
            <a:ext cx="1514475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2386" name="Text Box 210"/>
          <p:cNvSpPr txBox="1">
            <a:spLocks noChangeArrowheads="1"/>
          </p:cNvSpPr>
          <p:nvPr/>
        </p:nvSpPr>
        <p:spPr bwMode="auto">
          <a:xfrm>
            <a:off x="6372225" y="2878138"/>
            <a:ext cx="165735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/>
              <a:t>INT-REQ</a:t>
            </a:r>
            <a:r>
              <a:rPr lang="en-US" altLang="zh-CN" sz="2000" baseline="-25000"/>
              <a:t>n-1</a:t>
            </a:r>
          </a:p>
        </p:txBody>
      </p:sp>
      <p:sp>
        <p:nvSpPr>
          <p:cNvPr id="1842387" name="Line 211"/>
          <p:cNvSpPr>
            <a:spLocks noChangeShapeType="1"/>
          </p:cNvSpPr>
          <p:nvPr/>
        </p:nvSpPr>
        <p:spPr bwMode="auto">
          <a:xfrm>
            <a:off x="7092950" y="2406650"/>
            <a:ext cx="1588" cy="400050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2388" name="AutoShape 212"/>
          <p:cNvSpPr>
            <a:spLocks/>
          </p:cNvSpPr>
          <p:nvPr/>
        </p:nvSpPr>
        <p:spPr bwMode="auto">
          <a:xfrm rot="10800000">
            <a:off x="7740650" y="1654175"/>
            <a:ext cx="287338" cy="1655763"/>
          </a:xfrm>
          <a:prstGeom prst="leftBrace">
            <a:avLst>
              <a:gd name="adj1" fmla="val 50795"/>
              <a:gd name="adj2" fmla="val 50000"/>
            </a:avLst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2389" name="Text Box 213"/>
          <p:cNvSpPr txBox="1">
            <a:spLocks noChangeArrowheads="1"/>
          </p:cNvSpPr>
          <p:nvPr/>
        </p:nvSpPr>
        <p:spPr bwMode="auto">
          <a:xfrm>
            <a:off x="7956550" y="1870075"/>
            <a:ext cx="431800" cy="11874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CC0000"/>
                </a:solidFill>
              </a:rPr>
              <a:t>中断源</a:t>
            </a:r>
          </a:p>
        </p:txBody>
      </p:sp>
      <p:sp>
        <p:nvSpPr>
          <p:cNvPr id="1842390" name="Text Box 214"/>
          <p:cNvSpPr txBox="1">
            <a:spLocks noChangeArrowheads="1"/>
          </p:cNvSpPr>
          <p:nvPr/>
        </p:nvSpPr>
        <p:spPr bwMode="auto">
          <a:xfrm>
            <a:off x="611188" y="6149975"/>
            <a:ext cx="7993062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dirty="0">
                <a:solidFill>
                  <a:schemeClr val="bg2"/>
                </a:solidFill>
              </a:rPr>
              <a:t>向量中断优先权仲裁逻辑：</a:t>
            </a:r>
            <a:r>
              <a:rPr lang="en-US" altLang="zh-CN" dirty="0">
                <a:solidFill>
                  <a:schemeClr val="bg2"/>
                </a:solidFill>
              </a:rPr>
              <a:t>(a) </a:t>
            </a:r>
            <a:r>
              <a:rPr lang="zh-CN" altLang="en-US" dirty="0">
                <a:solidFill>
                  <a:schemeClr val="bg2"/>
                </a:solidFill>
              </a:rPr>
              <a:t>硬件逻辑</a:t>
            </a:r>
          </a:p>
        </p:txBody>
      </p:sp>
      <p:sp>
        <p:nvSpPr>
          <p:cNvPr id="1842394" name="Text Box 218"/>
          <p:cNvSpPr txBox="1">
            <a:spLocks noChangeArrowheads="1"/>
          </p:cNvSpPr>
          <p:nvPr/>
        </p:nvSpPr>
        <p:spPr bwMode="auto">
          <a:xfrm>
            <a:off x="6804025" y="4149725"/>
            <a:ext cx="2016125" cy="974725"/>
          </a:xfrm>
          <a:prstGeom prst="rect">
            <a:avLst/>
          </a:prstGeom>
          <a:solidFill>
            <a:srgbClr val="CCFF99"/>
          </a:solidFill>
          <a:ln w="28575" algn="ctr">
            <a:solidFill>
              <a:srgbClr val="0099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硬件</a:t>
            </a:r>
            <a:br>
              <a:rPr lang="zh-CN" altLang="en-US">
                <a:solidFill>
                  <a:schemeClr val="bg2"/>
                </a:solidFill>
              </a:rPr>
            </a:br>
            <a:r>
              <a:rPr lang="zh-CN" altLang="en-US">
                <a:solidFill>
                  <a:schemeClr val="bg2"/>
                </a:solidFill>
              </a:rPr>
              <a:t>中断源识别</a:t>
            </a:r>
          </a:p>
        </p:txBody>
      </p:sp>
    </p:spTree>
  </p:cSld>
  <p:clrMapOvr>
    <a:masterClrMapping/>
  </p:clrMapOvr>
  <p:transition spd="med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35F34B7-B378-4D69-B748-6CBE1C0A5F51}" type="slidenum">
              <a:rPr lang="zh-CN" altLang="en-US"/>
              <a:pPr/>
              <a:t>18</a:t>
            </a:fld>
            <a:endParaRPr lang="en-US" altLang="zh-CN"/>
          </a:p>
        </p:txBody>
      </p:sp>
      <p:sp>
        <p:nvSpPr>
          <p:cNvPr id="1843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2 </a:t>
            </a:r>
            <a:r>
              <a:rPr lang="zh-CN" altLang="en-US"/>
              <a:t>中断方式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FF0066"/>
                </a:solidFill>
              </a:rPr>
              <a:t>中断源</a:t>
            </a:r>
            <a:r>
              <a:rPr lang="zh-CN" altLang="en-US">
                <a:solidFill>
                  <a:srgbClr val="006600"/>
                </a:solidFill>
              </a:rPr>
              <a:t>的</a:t>
            </a:r>
            <a:r>
              <a:rPr lang="zh-CN" altLang="en-US">
                <a:solidFill>
                  <a:srgbClr val="CC0066"/>
                </a:solidFill>
              </a:rPr>
              <a:t>选择</a:t>
            </a:r>
            <a:r>
              <a:rPr lang="zh-CN" altLang="en-US">
                <a:solidFill>
                  <a:srgbClr val="006600"/>
                </a:solidFill>
              </a:rPr>
              <a:t>与</a:t>
            </a:r>
            <a:r>
              <a:rPr lang="zh-CN" altLang="en-US">
                <a:solidFill>
                  <a:srgbClr val="CC0066"/>
                </a:solidFill>
              </a:rPr>
              <a:t>识别</a:t>
            </a:r>
          </a:p>
        </p:txBody>
      </p:sp>
      <p:sp>
        <p:nvSpPr>
          <p:cNvPr id="1843203" name="Rectangle 3"/>
          <p:cNvSpPr>
            <a:spLocks noChangeArrowheads="1"/>
          </p:cNvSpPr>
          <p:nvPr/>
        </p:nvSpPr>
        <p:spPr bwMode="auto">
          <a:xfrm>
            <a:off x="900113" y="476250"/>
            <a:ext cx="79406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(2) 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一般方法</a:t>
            </a:r>
          </a:p>
        </p:txBody>
      </p:sp>
      <p:sp>
        <p:nvSpPr>
          <p:cNvPr id="1843296" name="Text Box 96"/>
          <p:cNvSpPr txBox="1">
            <a:spLocks noChangeArrowheads="1"/>
          </p:cNvSpPr>
          <p:nvPr/>
        </p:nvSpPr>
        <p:spPr bwMode="auto">
          <a:xfrm>
            <a:off x="179388" y="4637538"/>
            <a:ext cx="3240087" cy="181588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dirty="0">
                <a:solidFill>
                  <a:schemeClr val="bg2"/>
                </a:solidFill>
              </a:rPr>
              <a:t>向量中断优先权</a:t>
            </a:r>
          </a:p>
          <a:p>
            <a:pPr>
              <a:spcBef>
                <a:spcPct val="0"/>
              </a:spcBef>
            </a:pPr>
            <a:r>
              <a:rPr lang="zh-CN" altLang="en-US" dirty="0">
                <a:solidFill>
                  <a:schemeClr val="bg2"/>
                </a:solidFill>
              </a:rPr>
              <a:t>仲裁逻辑</a:t>
            </a:r>
          </a:p>
          <a:p>
            <a:pPr>
              <a:spcBef>
                <a:spcPct val="0"/>
              </a:spcBef>
            </a:pPr>
            <a:r>
              <a:rPr lang="en-US" altLang="zh-CN" dirty="0">
                <a:solidFill>
                  <a:schemeClr val="bg2"/>
                </a:solidFill>
              </a:rPr>
              <a:t>(b) </a:t>
            </a:r>
            <a:r>
              <a:rPr lang="zh-CN" altLang="en-US" dirty="0">
                <a:solidFill>
                  <a:schemeClr val="bg2"/>
                </a:solidFill>
              </a:rPr>
              <a:t>中断处理程序</a:t>
            </a:r>
          </a:p>
          <a:p>
            <a:pPr>
              <a:spcBef>
                <a:spcPct val="0"/>
              </a:spcBef>
            </a:pPr>
            <a:r>
              <a:rPr lang="zh-CN" altLang="en-US" dirty="0">
                <a:solidFill>
                  <a:schemeClr val="bg2"/>
                </a:solidFill>
              </a:rPr>
              <a:t>在内存中的位置</a:t>
            </a:r>
          </a:p>
        </p:txBody>
      </p:sp>
      <p:graphicFrame>
        <p:nvGraphicFramePr>
          <p:cNvPr id="1843393" name="Group 193"/>
          <p:cNvGraphicFramePr>
            <a:graphicFrameLocks noGrp="1"/>
          </p:cNvGraphicFramePr>
          <p:nvPr/>
        </p:nvGraphicFramePr>
        <p:xfrm>
          <a:off x="4932363" y="674688"/>
          <a:ext cx="2520950" cy="5943600"/>
        </p:xfrm>
        <a:graphic>
          <a:graphicData uri="http://schemas.openxmlformats.org/drawingml/2006/table">
            <a:tbl>
              <a:tblPr/>
              <a:tblGrid>
                <a:gridCol w="25209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38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…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9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JUMP routine_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8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JUMP routine_2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8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…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9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JUMP routine_n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8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…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8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中断源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处理程序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9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…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8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中断源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处理程序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143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…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23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…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39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中断源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n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处理程序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38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…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1843375" name="AutoShape 175"/>
          <p:cNvSpPr>
            <a:spLocks/>
          </p:cNvSpPr>
          <p:nvPr/>
        </p:nvSpPr>
        <p:spPr bwMode="auto">
          <a:xfrm rot="10800000">
            <a:off x="7524750" y="1173163"/>
            <a:ext cx="287338" cy="1800225"/>
          </a:xfrm>
          <a:prstGeom prst="leftBrace">
            <a:avLst>
              <a:gd name="adj1" fmla="val 41971"/>
              <a:gd name="adj2" fmla="val 50000"/>
            </a:avLst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376" name="Text Box 176"/>
          <p:cNvSpPr txBox="1">
            <a:spLocks noChangeArrowheads="1"/>
          </p:cNvSpPr>
          <p:nvPr/>
        </p:nvSpPr>
        <p:spPr bwMode="auto">
          <a:xfrm>
            <a:off x="7740650" y="1101725"/>
            <a:ext cx="431800" cy="19177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CC0000"/>
                </a:solidFill>
              </a:rPr>
              <a:t>中断向量表</a:t>
            </a:r>
          </a:p>
        </p:txBody>
      </p:sp>
      <p:sp>
        <p:nvSpPr>
          <p:cNvPr id="1843377" name="Text Box 177"/>
          <p:cNvSpPr txBox="1">
            <a:spLocks noChangeArrowheads="1"/>
          </p:cNvSpPr>
          <p:nvPr/>
        </p:nvSpPr>
        <p:spPr bwMode="auto">
          <a:xfrm>
            <a:off x="3203575" y="3379788"/>
            <a:ext cx="172878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400"/>
              <a:t>routine_1</a:t>
            </a:r>
          </a:p>
        </p:txBody>
      </p:sp>
      <p:sp>
        <p:nvSpPr>
          <p:cNvPr id="1843378" name="Text Box 178"/>
          <p:cNvSpPr txBox="1">
            <a:spLocks noChangeArrowheads="1"/>
          </p:cNvSpPr>
          <p:nvPr/>
        </p:nvSpPr>
        <p:spPr bwMode="auto">
          <a:xfrm>
            <a:off x="3203575" y="4316413"/>
            <a:ext cx="172878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400"/>
              <a:t>routine_2</a:t>
            </a:r>
          </a:p>
        </p:txBody>
      </p:sp>
      <p:sp>
        <p:nvSpPr>
          <p:cNvPr id="1843379" name="Text Box 179"/>
          <p:cNvSpPr txBox="1">
            <a:spLocks noChangeArrowheads="1"/>
          </p:cNvSpPr>
          <p:nvPr/>
        </p:nvSpPr>
        <p:spPr bwMode="auto">
          <a:xfrm>
            <a:off x="3203575" y="5684838"/>
            <a:ext cx="172878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400"/>
              <a:t>routine_n</a:t>
            </a:r>
          </a:p>
        </p:txBody>
      </p:sp>
      <p:sp>
        <p:nvSpPr>
          <p:cNvPr id="1843394" name="Line 194"/>
          <p:cNvSpPr>
            <a:spLocks noChangeShapeType="1"/>
          </p:cNvSpPr>
          <p:nvPr/>
        </p:nvSpPr>
        <p:spPr bwMode="auto">
          <a:xfrm>
            <a:off x="4356100" y="5229225"/>
            <a:ext cx="0" cy="360363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3395" name="Text Box 195"/>
          <p:cNvSpPr txBox="1">
            <a:spLocks noChangeArrowheads="1"/>
          </p:cNvSpPr>
          <p:nvPr/>
        </p:nvSpPr>
        <p:spPr bwMode="auto">
          <a:xfrm>
            <a:off x="2700338" y="1123950"/>
            <a:ext cx="792162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/>
              <a:t>PC</a:t>
            </a:r>
          </a:p>
        </p:txBody>
      </p:sp>
      <p:sp>
        <p:nvSpPr>
          <p:cNvPr id="1843396" name="Line 196"/>
          <p:cNvSpPr>
            <a:spLocks noChangeShapeType="1"/>
          </p:cNvSpPr>
          <p:nvPr/>
        </p:nvSpPr>
        <p:spPr bwMode="auto">
          <a:xfrm>
            <a:off x="3348038" y="1341438"/>
            <a:ext cx="15843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397" name="Line 197"/>
          <p:cNvSpPr>
            <a:spLocks noChangeShapeType="1"/>
          </p:cNvSpPr>
          <p:nvPr/>
        </p:nvSpPr>
        <p:spPr bwMode="auto">
          <a:xfrm>
            <a:off x="3348038" y="1412875"/>
            <a:ext cx="1584325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398" name="Line 198"/>
          <p:cNvSpPr>
            <a:spLocks noChangeShapeType="1"/>
          </p:cNvSpPr>
          <p:nvPr/>
        </p:nvSpPr>
        <p:spPr bwMode="auto">
          <a:xfrm>
            <a:off x="3348038" y="1484313"/>
            <a:ext cx="1584325" cy="12239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399" name="Line 199"/>
          <p:cNvSpPr>
            <a:spLocks noChangeShapeType="1"/>
          </p:cNvSpPr>
          <p:nvPr/>
        </p:nvSpPr>
        <p:spPr bwMode="auto">
          <a:xfrm>
            <a:off x="4572000" y="1916113"/>
            <a:ext cx="0" cy="360362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3401" name="Text Box 201"/>
          <p:cNvSpPr txBox="1">
            <a:spLocks noChangeArrowheads="1"/>
          </p:cNvSpPr>
          <p:nvPr/>
        </p:nvSpPr>
        <p:spPr bwMode="auto">
          <a:xfrm>
            <a:off x="3708400" y="981075"/>
            <a:ext cx="7921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400">
                <a:solidFill>
                  <a:srgbClr val="FF0066"/>
                </a:solidFill>
              </a:rPr>
              <a:t>k=0</a:t>
            </a:r>
          </a:p>
        </p:txBody>
      </p:sp>
      <p:sp>
        <p:nvSpPr>
          <p:cNvPr id="1843402" name="Text Box 202"/>
          <p:cNvSpPr txBox="1">
            <a:spLocks noChangeArrowheads="1"/>
          </p:cNvSpPr>
          <p:nvPr/>
        </p:nvSpPr>
        <p:spPr bwMode="auto">
          <a:xfrm>
            <a:off x="3995738" y="1341438"/>
            <a:ext cx="79216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400">
                <a:solidFill>
                  <a:srgbClr val="FF0066"/>
                </a:solidFill>
              </a:rPr>
              <a:t>k=1</a:t>
            </a:r>
          </a:p>
        </p:txBody>
      </p:sp>
      <p:sp>
        <p:nvSpPr>
          <p:cNvPr id="1843403" name="Text Box 203"/>
          <p:cNvSpPr txBox="1">
            <a:spLocks noChangeArrowheads="1"/>
          </p:cNvSpPr>
          <p:nvPr/>
        </p:nvSpPr>
        <p:spPr bwMode="auto">
          <a:xfrm>
            <a:off x="3348038" y="1892300"/>
            <a:ext cx="11525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FF0066"/>
                </a:solidFill>
              </a:rPr>
              <a:t>k=n-1</a:t>
            </a:r>
          </a:p>
        </p:txBody>
      </p:sp>
      <p:sp>
        <p:nvSpPr>
          <p:cNvPr id="1843404" name="Text Box 204"/>
          <p:cNvSpPr txBox="1">
            <a:spLocks noChangeArrowheads="1"/>
          </p:cNvSpPr>
          <p:nvPr/>
        </p:nvSpPr>
        <p:spPr bwMode="auto">
          <a:xfrm>
            <a:off x="466725" y="1989138"/>
            <a:ext cx="2449513" cy="1295400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algn="l"/>
            <a:r>
              <a:rPr lang="zh-CN" altLang="en-US">
                <a:solidFill>
                  <a:srgbClr val="6600FF"/>
                </a:solidFill>
              </a:rPr>
              <a:t>仲裁速度快；</a:t>
            </a:r>
          </a:p>
          <a:p>
            <a:pPr algn="l"/>
            <a:r>
              <a:rPr lang="zh-CN" altLang="en-US">
                <a:solidFill>
                  <a:srgbClr val="6600FF"/>
                </a:solidFill>
              </a:rPr>
              <a:t>不够灵活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434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434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04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83A12B1-EBFB-49D3-A6E3-18B5AB27CF05}" type="slidenum">
              <a:rPr lang="zh-CN" altLang="en-US"/>
              <a:pPr/>
              <a:t>19</a:t>
            </a:fld>
            <a:endParaRPr lang="en-US" altLang="zh-CN"/>
          </a:p>
        </p:txBody>
      </p:sp>
      <p:sp>
        <p:nvSpPr>
          <p:cNvPr id="1844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2 </a:t>
            </a:r>
            <a:r>
              <a:rPr lang="zh-CN" altLang="en-US"/>
              <a:t>中断方式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FF0066"/>
                </a:solidFill>
              </a:rPr>
              <a:t>中断源</a:t>
            </a:r>
            <a:r>
              <a:rPr lang="zh-CN" altLang="en-US">
                <a:solidFill>
                  <a:srgbClr val="006600"/>
                </a:solidFill>
              </a:rPr>
              <a:t>的</a:t>
            </a:r>
            <a:r>
              <a:rPr lang="zh-CN" altLang="en-US">
                <a:solidFill>
                  <a:srgbClr val="CC0066"/>
                </a:solidFill>
              </a:rPr>
              <a:t>选择</a:t>
            </a:r>
            <a:r>
              <a:rPr lang="zh-CN" altLang="en-US">
                <a:solidFill>
                  <a:srgbClr val="006600"/>
                </a:solidFill>
              </a:rPr>
              <a:t>与</a:t>
            </a:r>
            <a:r>
              <a:rPr lang="zh-CN" altLang="en-US">
                <a:solidFill>
                  <a:srgbClr val="CC0066"/>
                </a:solidFill>
              </a:rPr>
              <a:t>识别</a:t>
            </a:r>
          </a:p>
        </p:txBody>
      </p:sp>
      <p:sp>
        <p:nvSpPr>
          <p:cNvPr id="1844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/>
              <a:t>【</a:t>
            </a:r>
            <a:r>
              <a:rPr lang="zh-CN" altLang="en-US"/>
              <a:t>例</a:t>
            </a:r>
            <a:r>
              <a:rPr lang="en-US" altLang="zh-CN"/>
              <a:t>8.5】</a:t>
            </a:r>
            <a:r>
              <a:rPr lang="zh-CN" altLang="en-US"/>
              <a:t>某计算机系统内存地址</a:t>
            </a:r>
            <a:r>
              <a:rPr lang="en-US" altLang="zh-CN">
                <a:solidFill>
                  <a:srgbClr val="FF0000"/>
                </a:solidFill>
              </a:rPr>
              <a:t>32</a:t>
            </a:r>
            <a:r>
              <a:rPr lang="zh-CN" altLang="en-US">
                <a:solidFill>
                  <a:srgbClr val="FF0000"/>
                </a:solidFill>
              </a:rPr>
              <a:t>位</a:t>
            </a:r>
            <a:r>
              <a:rPr lang="zh-CN" altLang="en-US"/>
              <a:t>，无条件跳转指令由</a:t>
            </a:r>
            <a:r>
              <a:rPr lang="en-US" altLang="zh-CN">
                <a:solidFill>
                  <a:srgbClr val="FF0000"/>
                </a:solidFill>
              </a:rPr>
              <a:t>5</a:t>
            </a:r>
            <a:r>
              <a:rPr lang="zh-CN" altLang="en-US">
                <a:solidFill>
                  <a:srgbClr val="FF0000"/>
                </a:solidFill>
              </a:rPr>
              <a:t>字节</a:t>
            </a:r>
            <a:r>
              <a:rPr lang="zh-CN" altLang="en-US"/>
              <a:t>组成，中断系统有</a:t>
            </a:r>
            <a:r>
              <a:rPr lang="en-US" altLang="zh-CN">
                <a:solidFill>
                  <a:srgbClr val="FF0000"/>
                </a:solidFill>
              </a:rPr>
              <a:t>12</a:t>
            </a:r>
            <a:r>
              <a:rPr lang="zh-CN" altLang="en-US">
                <a:solidFill>
                  <a:srgbClr val="FF0000"/>
                </a:solidFill>
              </a:rPr>
              <a:t>个中断源</a:t>
            </a:r>
            <a:r>
              <a:rPr lang="zh-CN" altLang="en-US"/>
              <a:t>，优先级仲裁采用图</a:t>
            </a:r>
            <a:r>
              <a:rPr lang="en-US" altLang="zh-CN"/>
              <a:t>8.25</a:t>
            </a:r>
            <a:r>
              <a:rPr lang="zh-CN" altLang="en-US"/>
              <a:t>方案，试为</a:t>
            </a:r>
            <a:r>
              <a:rPr lang="en-US" altLang="zh-CN"/>
              <a:t>12</a:t>
            </a:r>
            <a:r>
              <a:rPr lang="zh-CN" altLang="en-US"/>
              <a:t>个中断源</a:t>
            </a:r>
            <a:r>
              <a:rPr lang="zh-CN" altLang="en-US">
                <a:solidFill>
                  <a:srgbClr val="0000FF"/>
                </a:solidFill>
              </a:rPr>
              <a:t>设计</a:t>
            </a:r>
            <a:r>
              <a:rPr lang="zh-CN" altLang="en-US"/>
              <a:t>其</a:t>
            </a:r>
            <a:r>
              <a:rPr lang="zh-CN" altLang="en-US">
                <a:solidFill>
                  <a:srgbClr val="0000FF"/>
                </a:solidFill>
              </a:rPr>
              <a:t>中断向量</a:t>
            </a:r>
            <a:r>
              <a:rPr lang="zh-CN" altLang="en-US"/>
              <a:t>，使中断向量表</a:t>
            </a:r>
            <a:r>
              <a:rPr lang="zh-CN" altLang="en-US">
                <a:solidFill>
                  <a:srgbClr val="0000FF"/>
                </a:solidFill>
              </a:rPr>
              <a:t>空间最小</a:t>
            </a:r>
            <a:r>
              <a:rPr lang="zh-CN" altLang="en-US"/>
              <a:t>。</a:t>
            </a:r>
          </a:p>
        </p:txBody>
      </p:sp>
    </p:spTree>
  </p:cSld>
  <p:clrMapOvr>
    <a:masterClrMapping/>
  </p:clrMapOvr>
  <p:transition spd="med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0669B71-9BD3-4287-89B9-A9876DDAF41B}" type="slidenum">
              <a:rPr lang="zh-CN" altLang="en-US"/>
              <a:pPr/>
              <a:t>2</a:t>
            </a:fld>
            <a:endParaRPr lang="en-US" altLang="zh-CN"/>
          </a:p>
        </p:txBody>
      </p:sp>
      <p:sp>
        <p:nvSpPr>
          <p:cNvPr id="1774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8</a:t>
            </a:r>
            <a:r>
              <a:rPr lang="zh-CN" altLang="en-US" dirty="0"/>
              <a:t>章  </a:t>
            </a:r>
            <a:r>
              <a:rPr lang="zh-CN" altLang="en-US" dirty="0">
                <a:solidFill>
                  <a:srgbClr val="CC0066"/>
                </a:solidFill>
              </a:rPr>
              <a:t>总线</a:t>
            </a:r>
            <a:r>
              <a:rPr lang="zh-CN" altLang="en-US" dirty="0"/>
              <a:t>与</a:t>
            </a:r>
            <a:r>
              <a:rPr lang="zh-CN" altLang="en-US" dirty="0">
                <a:solidFill>
                  <a:srgbClr val="CC0066"/>
                </a:solidFill>
              </a:rPr>
              <a:t>输入</a:t>
            </a:r>
            <a:r>
              <a:rPr lang="en-US" altLang="zh-CN" dirty="0">
                <a:solidFill>
                  <a:srgbClr val="CC0066"/>
                </a:solidFill>
              </a:rPr>
              <a:t>/</a:t>
            </a:r>
            <a:r>
              <a:rPr lang="zh-CN" altLang="en-US" dirty="0">
                <a:solidFill>
                  <a:srgbClr val="CC0066"/>
                </a:solidFill>
              </a:rPr>
              <a:t>输出</a:t>
            </a:r>
            <a:r>
              <a:rPr lang="zh-CN" altLang="en-US" dirty="0"/>
              <a:t>系统</a:t>
            </a:r>
          </a:p>
        </p:txBody>
      </p:sp>
      <p:sp>
        <p:nvSpPr>
          <p:cNvPr id="1774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641349"/>
            <a:ext cx="7632700" cy="2932243"/>
          </a:xfrm>
        </p:spPr>
        <p:txBody>
          <a:bodyPr/>
          <a:lstStyle/>
          <a:p>
            <a:pPr marL="180975" indent="-180975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dirty="0">
                <a:solidFill>
                  <a:srgbClr val="0000FF"/>
                </a:solidFill>
                <a:latin typeface="Arial" charset="0"/>
                <a:ea typeface="黑体" pitchFamily="2" charset="-122"/>
              </a:rPr>
              <a:t>8.4</a:t>
            </a:r>
            <a:r>
              <a:rPr lang="en-US" altLang="zh-CN" dirty="0">
                <a:latin typeface="Arial" charset="0"/>
                <a:ea typeface="黑体" pitchFamily="2" charset="-122"/>
              </a:rPr>
              <a:t> </a:t>
            </a:r>
            <a:r>
              <a:rPr lang="zh-CN" altLang="en-US" dirty="0">
                <a:latin typeface="Arial" charset="0"/>
                <a:ea typeface="黑体" pitchFamily="2" charset="-122"/>
              </a:rPr>
              <a:t>输入输出技术</a:t>
            </a:r>
          </a:p>
          <a:p>
            <a:pPr marL="811213" lvl="1" indent="-450850">
              <a:spcBef>
                <a:spcPct val="10000"/>
              </a:spcBef>
              <a:buClr>
                <a:srgbClr val="FF6600"/>
              </a:buClr>
              <a:buSzTx/>
              <a:buFont typeface="Wingdings" pitchFamily="2" charset="2"/>
              <a:buAutoNum type="arabicPeriod"/>
            </a:pPr>
            <a:r>
              <a:rPr lang="zh-CN" altLang="en-US" dirty="0">
                <a:latin typeface="Arial" charset="0"/>
                <a:ea typeface="黑体" pitchFamily="2" charset="-122"/>
              </a:rPr>
              <a:t>程序</a:t>
            </a:r>
            <a:r>
              <a:rPr lang="zh-CN" altLang="en-US" dirty="0">
                <a:solidFill>
                  <a:srgbClr val="FF0066"/>
                </a:solidFill>
                <a:latin typeface="Arial" charset="0"/>
                <a:ea typeface="黑体" pitchFamily="2" charset="-122"/>
              </a:rPr>
              <a:t>查询</a:t>
            </a:r>
            <a:r>
              <a:rPr lang="zh-CN" altLang="en-US" dirty="0">
                <a:latin typeface="Arial" charset="0"/>
                <a:ea typeface="黑体" pitchFamily="2" charset="-122"/>
              </a:rPr>
              <a:t>方式：</a:t>
            </a:r>
            <a:r>
              <a:rPr lang="en-US" altLang="zh-CN" dirty="0"/>
              <a:t>Programmed I/O</a:t>
            </a:r>
            <a:endParaRPr lang="zh-CN" altLang="en-US" dirty="0">
              <a:latin typeface="Arial" charset="0"/>
              <a:ea typeface="黑体" pitchFamily="2" charset="-122"/>
            </a:endParaRPr>
          </a:p>
          <a:p>
            <a:pPr marL="811213" lvl="1" indent="-450850">
              <a:spcBef>
                <a:spcPct val="10000"/>
              </a:spcBef>
              <a:buClr>
                <a:srgbClr val="FF6600"/>
              </a:buClr>
              <a:buSzTx/>
              <a:buFont typeface="Wingdings" pitchFamily="2" charset="2"/>
              <a:buAutoNum type="arabicPeriod"/>
            </a:pPr>
            <a:r>
              <a:rPr lang="zh-CN" altLang="en-US" dirty="0">
                <a:solidFill>
                  <a:srgbClr val="FF0066"/>
                </a:solidFill>
                <a:latin typeface="Arial" charset="0"/>
                <a:ea typeface="黑体" pitchFamily="2" charset="-122"/>
              </a:rPr>
              <a:t>中断</a:t>
            </a:r>
            <a:r>
              <a:rPr lang="zh-CN" altLang="en-US" dirty="0">
                <a:latin typeface="Arial" charset="0"/>
                <a:ea typeface="黑体" pitchFamily="2" charset="-122"/>
              </a:rPr>
              <a:t>方式：</a:t>
            </a:r>
            <a:r>
              <a:rPr lang="en-US" altLang="zh-CN" dirty="0"/>
              <a:t>Interrupt-driven I/O</a:t>
            </a:r>
            <a:endParaRPr lang="zh-CN" altLang="en-US" dirty="0">
              <a:latin typeface="Arial" charset="0"/>
              <a:ea typeface="黑体" pitchFamily="2" charset="-122"/>
            </a:endParaRPr>
          </a:p>
          <a:p>
            <a:pPr marL="811213" lvl="1" indent="-450850">
              <a:spcBef>
                <a:spcPct val="10000"/>
              </a:spcBef>
              <a:buClr>
                <a:srgbClr val="FF6600"/>
              </a:buClr>
              <a:buSzTx/>
              <a:buFont typeface="Wingdings" pitchFamily="2" charset="2"/>
              <a:buAutoNum type="arabicPeriod"/>
            </a:pPr>
            <a:r>
              <a:rPr lang="zh-CN" altLang="en-US" dirty="0">
                <a:latin typeface="Arial" charset="0"/>
                <a:ea typeface="黑体" pitchFamily="2" charset="-122"/>
              </a:rPr>
              <a:t>直接存储器存取</a:t>
            </a:r>
            <a:r>
              <a:rPr lang="en-US" altLang="zh-CN" dirty="0">
                <a:latin typeface="Arial" charset="0"/>
                <a:ea typeface="黑体" pitchFamily="2" charset="-122"/>
              </a:rPr>
              <a:t>(</a:t>
            </a:r>
            <a:r>
              <a:rPr lang="en-US" altLang="zh-CN" dirty="0">
                <a:solidFill>
                  <a:srgbClr val="FF0066"/>
                </a:solidFill>
                <a:latin typeface="Arial" charset="0"/>
                <a:ea typeface="黑体" pitchFamily="2" charset="-122"/>
              </a:rPr>
              <a:t>DMA</a:t>
            </a:r>
            <a:r>
              <a:rPr lang="en-US" altLang="zh-CN" dirty="0">
                <a:latin typeface="Arial" charset="0"/>
                <a:ea typeface="黑体" pitchFamily="2" charset="-122"/>
              </a:rPr>
              <a:t>)</a:t>
            </a:r>
            <a:r>
              <a:rPr lang="zh-CN" altLang="en-US" dirty="0">
                <a:latin typeface="Arial" charset="0"/>
                <a:ea typeface="黑体" pitchFamily="2" charset="-122"/>
              </a:rPr>
              <a:t>方式</a:t>
            </a:r>
            <a:br>
              <a:rPr lang="zh-CN" altLang="en-US" dirty="0">
                <a:latin typeface="Arial" charset="0"/>
                <a:ea typeface="黑体" pitchFamily="2" charset="-122"/>
              </a:rPr>
            </a:br>
            <a:r>
              <a:rPr lang="en-US" altLang="zh-CN" dirty="0"/>
              <a:t>Direct Memory Access</a:t>
            </a:r>
            <a:r>
              <a:rPr lang="zh-CN" altLang="en-US" dirty="0"/>
              <a:t>，</a:t>
            </a:r>
            <a:r>
              <a:rPr lang="en-US" altLang="zh-CN" dirty="0"/>
              <a:t>DMA</a:t>
            </a:r>
            <a:endParaRPr lang="zh-CN" altLang="en-US" dirty="0">
              <a:latin typeface="Arial" charset="0"/>
              <a:ea typeface="黑体" pitchFamily="2" charset="-122"/>
            </a:endParaRPr>
          </a:p>
          <a:p>
            <a:pPr marL="811213" lvl="1" indent="-450850">
              <a:spcBef>
                <a:spcPct val="10000"/>
              </a:spcBef>
              <a:buClr>
                <a:srgbClr val="FF6600"/>
              </a:buClr>
              <a:buSzTx/>
              <a:buFont typeface="Wingdings" pitchFamily="2" charset="2"/>
              <a:buAutoNum type="arabicPeriod"/>
            </a:pPr>
            <a:r>
              <a:rPr lang="en-US" altLang="zh-CN" dirty="0">
                <a:latin typeface="Arial" charset="0"/>
                <a:ea typeface="黑体" pitchFamily="2" charset="-122"/>
              </a:rPr>
              <a:t>I/O</a:t>
            </a:r>
            <a:r>
              <a:rPr lang="zh-CN" altLang="en-US" dirty="0">
                <a:solidFill>
                  <a:srgbClr val="FF0066"/>
                </a:solidFill>
                <a:latin typeface="Arial" charset="0"/>
                <a:ea typeface="黑体" pitchFamily="2" charset="-122"/>
              </a:rPr>
              <a:t>通道</a:t>
            </a:r>
            <a:r>
              <a:rPr lang="zh-CN" altLang="en-US" dirty="0">
                <a:latin typeface="Arial" charset="0"/>
                <a:ea typeface="黑体" pitchFamily="2" charset="-122"/>
              </a:rPr>
              <a:t>方式：</a:t>
            </a:r>
            <a:r>
              <a:rPr lang="en-US" altLang="zh-CN" dirty="0"/>
              <a:t>I/O channel</a:t>
            </a:r>
            <a:endParaRPr lang="zh-CN" altLang="en-US" dirty="0">
              <a:latin typeface="Arial" charset="0"/>
              <a:ea typeface="黑体" pitchFamily="2" charset="-122"/>
            </a:endParaRPr>
          </a:p>
        </p:txBody>
      </p:sp>
      <p:sp>
        <p:nvSpPr>
          <p:cNvPr id="1774596" name="Rectangle 4"/>
          <p:cNvSpPr>
            <a:spLocks noChangeArrowheads="1"/>
          </p:cNvSpPr>
          <p:nvPr/>
        </p:nvSpPr>
        <p:spPr bwMode="auto">
          <a:xfrm>
            <a:off x="323850" y="3717483"/>
            <a:ext cx="8569325" cy="2446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61950" indent="-361950" algn="l">
              <a:spcBef>
                <a:spcPct val="1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dirty="0"/>
              <a:t>选择</a:t>
            </a:r>
            <a:r>
              <a:rPr lang="en-US" altLang="zh-CN" dirty="0"/>
              <a:t>I/O</a:t>
            </a:r>
            <a:r>
              <a:rPr lang="zh-CN" altLang="en-US" dirty="0"/>
              <a:t>技术的基本原则：</a:t>
            </a:r>
          </a:p>
          <a:p>
            <a:pPr marL="361950" indent="-361950" algn="l">
              <a:spcBef>
                <a:spcPct val="1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dirty="0"/>
              <a:t>能满足用户的</a:t>
            </a:r>
            <a:r>
              <a:rPr lang="zh-CN" altLang="en-US" dirty="0">
                <a:solidFill>
                  <a:srgbClr val="008000"/>
                </a:solidFill>
              </a:rPr>
              <a:t>数据传送</a:t>
            </a:r>
            <a:r>
              <a:rPr lang="zh-CN" altLang="en-US" dirty="0">
                <a:solidFill>
                  <a:srgbClr val="FF0000"/>
                </a:solidFill>
              </a:rPr>
              <a:t>速度</a:t>
            </a:r>
            <a:r>
              <a:rPr lang="zh-CN" altLang="en-US" dirty="0"/>
              <a:t>要求且不丢失数据；</a:t>
            </a:r>
          </a:p>
          <a:p>
            <a:pPr marL="361950" indent="-361950" algn="l">
              <a:spcBef>
                <a:spcPct val="1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dirty="0">
                <a:solidFill>
                  <a:srgbClr val="FF0000"/>
                </a:solidFill>
              </a:rPr>
              <a:t>系统开销</a:t>
            </a:r>
            <a:r>
              <a:rPr lang="zh-CN" altLang="en-US" dirty="0"/>
              <a:t>尽量小；</a:t>
            </a:r>
          </a:p>
          <a:p>
            <a:pPr marL="361950" indent="-361950" algn="l">
              <a:spcBef>
                <a:spcPct val="1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dirty="0"/>
              <a:t>能充分发挥</a:t>
            </a:r>
            <a:r>
              <a:rPr lang="zh-CN" altLang="en-US" dirty="0">
                <a:solidFill>
                  <a:srgbClr val="0000FF"/>
                </a:solidFill>
              </a:rPr>
              <a:t>硬件资源</a:t>
            </a:r>
            <a:r>
              <a:rPr lang="zh-CN" altLang="en-US" dirty="0"/>
              <a:t>的能力</a:t>
            </a:r>
            <a:r>
              <a:rPr lang="en-US" altLang="zh-CN" dirty="0">
                <a:latin typeface="宋体" charset="-122"/>
              </a:rPr>
              <a:t>(</a:t>
            </a:r>
            <a:r>
              <a:rPr lang="zh-CN" altLang="en-US" dirty="0"/>
              <a:t>使</a:t>
            </a:r>
            <a:r>
              <a:rPr lang="en-US" altLang="zh-CN" dirty="0">
                <a:solidFill>
                  <a:srgbClr val="CC00FF"/>
                </a:solidFill>
              </a:rPr>
              <a:t>I/O</a:t>
            </a:r>
            <a:r>
              <a:rPr lang="zh-CN" altLang="en-US" dirty="0">
                <a:solidFill>
                  <a:srgbClr val="CC00FF"/>
                </a:solidFill>
              </a:rPr>
              <a:t>设备</a:t>
            </a:r>
            <a:r>
              <a:rPr lang="zh-CN" altLang="en-US" dirty="0"/>
              <a:t>与</a:t>
            </a:r>
            <a:r>
              <a:rPr lang="en-US" altLang="zh-CN" dirty="0">
                <a:solidFill>
                  <a:srgbClr val="CC00FF"/>
                </a:solidFill>
              </a:rPr>
              <a:t>CPU</a:t>
            </a:r>
            <a:r>
              <a:rPr lang="zh-CN" altLang="en-US" dirty="0"/>
              <a:t>尽可能</a:t>
            </a:r>
            <a:r>
              <a:rPr lang="zh-CN" altLang="en-US" dirty="0">
                <a:solidFill>
                  <a:srgbClr val="CC00FF"/>
                </a:solidFill>
              </a:rPr>
              <a:t>并行</a:t>
            </a:r>
            <a:r>
              <a:rPr lang="zh-CN" altLang="en-US" dirty="0"/>
              <a:t>工作</a:t>
            </a:r>
            <a:r>
              <a:rPr lang="en-US" altLang="zh-CN" dirty="0">
                <a:latin typeface="宋体" charset="-122"/>
              </a:rPr>
              <a:t>)</a:t>
            </a:r>
            <a:r>
              <a:rPr lang="zh-CN" altLang="en-US" dirty="0"/>
              <a:t>。</a:t>
            </a:r>
          </a:p>
        </p:txBody>
      </p:sp>
      <p:sp>
        <p:nvSpPr>
          <p:cNvPr id="1774597" name="Rectangle 5"/>
          <p:cNvSpPr>
            <a:spLocks noChangeArrowheads="1"/>
          </p:cNvSpPr>
          <p:nvPr/>
        </p:nvSpPr>
        <p:spPr bwMode="auto">
          <a:xfrm>
            <a:off x="0" y="3573020"/>
            <a:ext cx="9144000" cy="71438"/>
          </a:xfrm>
          <a:prstGeom prst="rect">
            <a:avLst/>
          </a:prstGeom>
          <a:gradFill rotWithShape="1">
            <a:gsLst>
              <a:gs pos="0">
                <a:srgbClr val="99FF66">
                  <a:alpha val="70000"/>
                </a:srgbClr>
              </a:gs>
              <a:gs pos="100000">
                <a:schemeClr val="bg1">
                  <a:alpha val="0"/>
                </a:schemeClr>
              </a:gs>
            </a:gsLst>
            <a:lin ang="0" scaled="1"/>
          </a:gradFill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" name="动作按钮: 获取信息 1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DD7258F9-3FC4-4AE7-B3B9-57A655EE9385}"/>
              </a:ext>
            </a:extLst>
          </p:cNvPr>
          <p:cNvSpPr/>
          <p:nvPr/>
        </p:nvSpPr>
        <p:spPr bwMode="auto">
          <a:xfrm>
            <a:off x="7380390" y="2780910"/>
            <a:ext cx="648090" cy="648090"/>
          </a:xfrm>
          <a:prstGeom prst="actionButtonInformati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4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74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45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1" dur="80"/>
                                        <p:tgtEl>
                                          <p:spTgt spid="17745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2" dur="80"/>
                                        <p:tgtEl>
                                          <p:spTgt spid="17745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80"/>
                                        <p:tgtEl>
                                          <p:spTgt spid="17745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60"/>
                            </p:stCondLst>
                            <p:childTnLst>
                              <p:par>
                                <p:cTn id="1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45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7745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60"/>
                            </p:stCondLst>
                            <p:childTnLst>
                              <p:par>
                                <p:cTn id="1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45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17745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60"/>
                            </p:stCondLst>
                            <p:childTnLst>
                              <p:par>
                                <p:cTn id="23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45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5" dur="500"/>
                                        <p:tgtEl>
                                          <p:spTgt spid="17745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4597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45399" name="Group 151"/>
          <p:cNvGraphicFramePr>
            <a:graphicFrameLocks noGrp="1"/>
          </p:cNvGraphicFramePr>
          <p:nvPr/>
        </p:nvGraphicFramePr>
        <p:xfrm>
          <a:off x="6588125" y="490538"/>
          <a:ext cx="2232025" cy="5826761"/>
        </p:xfrm>
        <a:graphic>
          <a:graphicData uri="http://schemas.openxmlformats.org/drawingml/2006/table">
            <a:tbl>
              <a:tblPr/>
              <a:tblGrid>
                <a:gridCol w="22320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38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…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9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JUMP routine_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8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JUMP routine_1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8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…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9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JUMP routine_11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8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…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223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中断源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处理程序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9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…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768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中断源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处理程序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8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…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7699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中断源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1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处理程序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38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…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sp>
        <p:nvSpPr>
          <p:cNvPr id="1845284" name="Text Box 36"/>
          <p:cNvSpPr txBox="1">
            <a:spLocks noChangeArrowheads="1"/>
          </p:cNvSpPr>
          <p:nvPr/>
        </p:nvSpPr>
        <p:spPr bwMode="auto">
          <a:xfrm>
            <a:off x="5148263" y="2781300"/>
            <a:ext cx="1439862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000"/>
              <a:t>routine_0</a:t>
            </a:r>
          </a:p>
        </p:txBody>
      </p:sp>
      <p:sp>
        <p:nvSpPr>
          <p:cNvPr id="1845285" name="Text Box 37"/>
          <p:cNvSpPr txBox="1">
            <a:spLocks noChangeArrowheads="1"/>
          </p:cNvSpPr>
          <p:nvPr/>
        </p:nvSpPr>
        <p:spPr bwMode="auto">
          <a:xfrm>
            <a:off x="5219700" y="3933825"/>
            <a:ext cx="13684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000"/>
              <a:t>routine_1</a:t>
            </a:r>
          </a:p>
        </p:txBody>
      </p:sp>
      <p:sp>
        <p:nvSpPr>
          <p:cNvPr id="1845286" name="Text Box 38"/>
          <p:cNvSpPr txBox="1">
            <a:spLocks noChangeArrowheads="1"/>
          </p:cNvSpPr>
          <p:nvPr/>
        </p:nvSpPr>
        <p:spPr bwMode="auto">
          <a:xfrm>
            <a:off x="5076825" y="5084763"/>
            <a:ext cx="15113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000"/>
              <a:t>routine_11</a:t>
            </a:r>
          </a:p>
        </p:txBody>
      </p:sp>
      <p:sp>
        <p:nvSpPr>
          <p:cNvPr id="1845287" name="Line 39"/>
          <p:cNvSpPr>
            <a:spLocks noChangeShapeType="1"/>
          </p:cNvSpPr>
          <p:nvPr/>
        </p:nvSpPr>
        <p:spPr bwMode="auto">
          <a:xfrm>
            <a:off x="6011863" y="4581525"/>
            <a:ext cx="0" cy="360363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845453" name="Group 205"/>
          <p:cNvGraphicFramePr>
            <a:graphicFrameLocks noGrp="1"/>
          </p:cNvGraphicFramePr>
          <p:nvPr/>
        </p:nvGraphicFramePr>
        <p:xfrm>
          <a:off x="323850" y="701675"/>
          <a:ext cx="3457575" cy="5484000"/>
        </p:xfrm>
        <a:graphic>
          <a:graphicData uri="http://schemas.openxmlformats.org/drawingml/2006/table">
            <a:tbl>
              <a:tblPr/>
              <a:tblGrid>
                <a:gridCol w="7921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018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8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中断源编号</a:t>
                      </a: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k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地址编码</a:t>
                      </a: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2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中断向量</a:t>
                      </a: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9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000</a:t>
                      </a: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x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…</a:t>
                      </a:r>
                      <a:r>
                        <a:rPr kumimoji="0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000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000</a:t>
                      </a: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8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001</a:t>
                      </a: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x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…</a:t>
                      </a:r>
                      <a:r>
                        <a:rPr kumimoji="0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001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000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8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010</a:t>
                      </a: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x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…</a:t>
                      </a:r>
                      <a:r>
                        <a:rPr kumimoji="0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010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000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9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011</a:t>
                      </a: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x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…</a:t>
                      </a:r>
                      <a:r>
                        <a:rPr kumimoji="0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011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000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8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</a:t>
                      </a: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100</a:t>
                      </a: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x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…</a:t>
                      </a:r>
                      <a:r>
                        <a:rPr kumimoji="0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100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000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8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5</a:t>
                      </a: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101</a:t>
                      </a: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x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…</a:t>
                      </a:r>
                      <a:r>
                        <a:rPr kumimoji="0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101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000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9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</a:t>
                      </a: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110</a:t>
                      </a: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x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…</a:t>
                      </a:r>
                      <a:r>
                        <a:rPr kumimoji="0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110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000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8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</a:t>
                      </a: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111</a:t>
                      </a: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x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…</a:t>
                      </a:r>
                      <a:r>
                        <a:rPr kumimoji="0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111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000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143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8</a:t>
                      </a: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000</a:t>
                      </a: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x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…</a:t>
                      </a:r>
                      <a:r>
                        <a:rPr kumimoji="0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000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000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23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9</a:t>
                      </a: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001</a:t>
                      </a: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x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…</a:t>
                      </a:r>
                      <a:r>
                        <a:rPr kumimoji="0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001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000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39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0</a:t>
                      </a: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010</a:t>
                      </a: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x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…</a:t>
                      </a:r>
                      <a:r>
                        <a:rPr kumimoji="0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010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000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38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1</a:t>
                      </a: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011</a:t>
                      </a: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x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…</a:t>
                      </a:r>
                      <a:r>
                        <a:rPr kumimoji="0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011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000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1845338" name="Text Box 90"/>
          <p:cNvSpPr txBox="1">
            <a:spLocks noChangeArrowheads="1"/>
          </p:cNvSpPr>
          <p:nvPr/>
        </p:nvSpPr>
        <p:spPr bwMode="auto">
          <a:xfrm>
            <a:off x="5076825" y="871538"/>
            <a:ext cx="15113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000"/>
              <a:t>00000000H</a:t>
            </a:r>
          </a:p>
        </p:txBody>
      </p:sp>
      <p:sp>
        <p:nvSpPr>
          <p:cNvPr id="1845339" name="Text Box 91"/>
          <p:cNvSpPr txBox="1">
            <a:spLocks noChangeArrowheads="1"/>
          </p:cNvSpPr>
          <p:nvPr/>
        </p:nvSpPr>
        <p:spPr bwMode="auto">
          <a:xfrm>
            <a:off x="5076825" y="1268413"/>
            <a:ext cx="15113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000"/>
              <a:t>00000008H</a:t>
            </a:r>
          </a:p>
        </p:txBody>
      </p:sp>
      <p:sp>
        <p:nvSpPr>
          <p:cNvPr id="1845340" name="Text Box 92"/>
          <p:cNvSpPr txBox="1">
            <a:spLocks noChangeArrowheads="1"/>
          </p:cNvSpPr>
          <p:nvPr/>
        </p:nvSpPr>
        <p:spPr bwMode="auto">
          <a:xfrm>
            <a:off x="5076825" y="2060575"/>
            <a:ext cx="15113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000"/>
              <a:t>00000058H</a:t>
            </a:r>
          </a:p>
        </p:txBody>
      </p:sp>
      <p:sp>
        <p:nvSpPr>
          <p:cNvPr id="1845341" name="Line 93"/>
          <p:cNvSpPr>
            <a:spLocks noChangeShapeType="1"/>
          </p:cNvSpPr>
          <p:nvPr/>
        </p:nvSpPr>
        <p:spPr bwMode="auto">
          <a:xfrm>
            <a:off x="5580063" y="1700213"/>
            <a:ext cx="0" cy="360362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5411" name="Rectangle 163"/>
          <p:cNvSpPr>
            <a:spLocks noChangeArrowheads="1"/>
          </p:cNvSpPr>
          <p:nvPr/>
        </p:nvSpPr>
        <p:spPr bwMode="auto">
          <a:xfrm>
            <a:off x="4356100" y="909638"/>
            <a:ext cx="576263" cy="43180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000"/>
              <a:t>PC</a:t>
            </a:r>
          </a:p>
        </p:txBody>
      </p:sp>
      <p:sp>
        <p:nvSpPr>
          <p:cNvPr id="1845412" name="Line 164"/>
          <p:cNvSpPr>
            <a:spLocks noChangeShapeType="1"/>
          </p:cNvSpPr>
          <p:nvPr/>
        </p:nvSpPr>
        <p:spPr bwMode="auto">
          <a:xfrm>
            <a:off x="4932363" y="1052513"/>
            <a:ext cx="287337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5413" name="Line 165"/>
          <p:cNvSpPr>
            <a:spLocks noChangeShapeType="1"/>
          </p:cNvSpPr>
          <p:nvPr/>
        </p:nvSpPr>
        <p:spPr bwMode="auto">
          <a:xfrm flipV="1">
            <a:off x="3708400" y="981075"/>
            <a:ext cx="647700" cy="64770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5414" name="Text Box 166"/>
          <p:cNvSpPr txBox="1">
            <a:spLocks noChangeArrowheads="1"/>
          </p:cNvSpPr>
          <p:nvPr/>
        </p:nvSpPr>
        <p:spPr bwMode="auto">
          <a:xfrm>
            <a:off x="3706813" y="404813"/>
            <a:ext cx="2160587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000" dirty="0">
                <a:solidFill>
                  <a:srgbClr val="0000FF"/>
                </a:solidFill>
              </a:rPr>
              <a:t>设 </a:t>
            </a:r>
            <a:r>
              <a:rPr lang="en-US" altLang="zh-CN" sz="2000" i="1" dirty="0">
                <a:solidFill>
                  <a:srgbClr val="0000FF"/>
                </a:solidFill>
              </a:rPr>
              <a:t>xx</a:t>
            </a:r>
            <a:r>
              <a:rPr lang="en-US" altLang="zh-CN" sz="2000" dirty="0">
                <a:solidFill>
                  <a:srgbClr val="0000FF"/>
                </a:solidFill>
              </a:rPr>
              <a:t>…</a:t>
            </a:r>
            <a:r>
              <a:rPr lang="en-US" altLang="zh-CN" sz="2000" i="1" dirty="0">
                <a:solidFill>
                  <a:srgbClr val="0000FF"/>
                </a:solidFill>
              </a:rPr>
              <a:t>x</a:t>
            </a:r>
            <a:r>
              <a:rPr lang="zh-CN" altLang="en-US" sz="2000" dirty="0">
                <a:solidFill>
                  <a:srgbClr val="0000FF"/>
                </a:solidFill>
              </a:rPr>
              <a:t>＝</a:t>
            </a:r>
            <a:r>
              <a:rPr lang="en-US" altLang="zh-CN" sz="2000" dirty="0">
                <a:solidFill>
                  <a:srgbClr val="0000FF"/>
                </a:solidFill>
              </a:rPr>
              <a:t>00…0</a:t>
            </a:r>
          </a:p>
        </p:txBody>
      </p:sp>
      <p:sp>
        <p:nvSpPr>
          <p:cNvPr id="1845415" name="Line 167"/>
          <p:cNvSpPr>
            <a:spLocks noChangeShapeType="1"/>
          </p:cNvSpPr>
          <p:nvPr/>
        </p:nvSpPr>
        <p:spPr bwMode="auto">
          <a:xfrm flipV="1">
            <a:off x="3708400" y="1123950"/>
            <a:ext cx="647700" cy="865188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5416" name="Line 168"/>
          <p:cNvSpPr>
            <a:spLocks noChangeShapeType="1"/>
          </p:cNvSpPr>
          <p:nvPr/>
        </p:nvSpPr>
        <p:spPr bwMode="auto">
          <a:xfrm>
            <a:off x="4932363" y="1123950"/>
            <a:ext cx="358775" cy="288925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5418" name="Line 170"/>
          <p:cNvSpPr>
            <a:spLocks noChangeShapeType="1"/>
          </p:cNvSpPr>
          <p:nvPr/>
        </p:nvSpPr>
        <p:spPr bwMode="auto">
          <a:xfrm>
            <a:off x="4932363" y="1268413"/>
            <a:ext cx="431800" cy="865187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5419" name="Freeform 171"/>
          <p:cNvSpPr>
            <a:spLocks/>
          </p:cNvSpPr>
          <p:nvPr/>
        </p:nvSpPr>
        <p:spPr bwMode="auto">
          <a:xfrm>
            <a:off x="3708400" y="1268413"/>
            <a:ext cx="647700" cy="4681537"/>
          </a:xfrm>
          <a:custGeom>
            <a:avLst/>
            <a:gdLst/>
            <a:ahLst/>
            <a:cxnLst>
              <a:cxn ang="0">
                <a:pos x="0" y="1587"/>
              </a:cxn>
              <a:cxn ang="0">
                <a:pos x="226" y="1360"/>
              </a:cxn>
              <a:cxn ang="0">
                <a:pos x="272" y="317"/>
              </a:cxn>
              <a:cxn ang="0">
                <a:pos x="453" y="0"/>
              </a:cxn>
            </a:cxnLst>
            <a:rect l="0" t="0" r="r" b="b"/>
            <a:pathLst>
              <a:path w="453" h="1587">
                <a:moveTo>
                  <a:pt x="0" y="1587"/>
                </a:moveTo>
                <a:cubicBezTo>
                  <a:pt x="90" y="1579"/>
                  <a:pt x="181" y="1572"/>
                  <a:pt x="226" y="1360"/>
                </a:cubicBezTo>
                <a:cubicBezTo>
                  <a:pt x="271" y="1148"/>
                  <a:pt x="234" y="543"/>
                  <a:pt x="272" y="317"/>
                </a:cubicBezTo>
                <a:cubicBezTo>
                  <a:pt x="310" y="91"/>
                  <a:pt x="381" y="45"/>
                  <a:pt x="453" y="0"/>
                </a:cubicBezTo>
              </a:path>
            </a:pathLst>
          </a:custGeom>
          <a:noFill/>
          <a:ln w="1905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5420" name="Line 172"/>
          <p:cNvSpPr>
            <a:spLocks noChangeShapeType="1"/>
          </p:cNvSpPr>
          <p:nvPr/>
        </p:nvSpPr>
        <p:spPr bwMode="auto">
          <a:xfrm>
            <a:off x="3924300" y="3284538"/>
            <a:ext cx="0" cy="360362"/>
          </a:xfrm>
          <a:prstGeom prst="line">
            <a:avLst/>
          </a:prstGeom>
          <a:noFill/>
          <a:ln w="57150" cap="rnd">
            <a:solidFill>
              <a:srgbClr val="FF66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5421" name="Text Box 173"/>
          <p:cNvSpPr txBox="1">
            <a:spLocks noChangeArrowheads="1"/>
          </p:cNvSpPr>
          <p:nvPr/>
        </p:nvSpPr>
        <p:spPr bwMode="auto">
          <a:xfrm>
            <a:off x="1979613" y="6211888"/>
            <a:ext cx="172878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</a:rPr>
              <a:t>12×8</a:t>
            </a:r>
            <a:r>
              <a:rPr lang="zh-CN" altLang="en-US" sz="2400">
                <a:solidFill>
                  <a:srgbClr val="0000FF"/>
                </a:solidFill>
              </a:rPr>
              <a:t>字节</a:t>
            </a:r>
          </a:p>
        </p:txBody>
      </p:sp>
      <p:sp>
        <p:nvSpPr>
          <p:cNvPr id="1845454" name="Line 206"/>
          <p:cNvSpPr>
            <a:spLocks noChangeShapeType="1"/>
          </p:cNvSpPr>
          <p:nvPr/>
        </p:nvSpPr>
        <p:spPr bwMode="auto">
          <a:xfrm>
            <a:off x="5292725" y="1628775"/>
            <a:ext cx="0" cy="215900"/>
          </a:xfrm>
          <a:prstGeom prst="line">
            <a:avLst/>
          </a:prstGeom>
          <a:noFill/>
          <a:ln w="38100" cap="rnd">
            <a:solidFill>
              <a:srgbClr val="FF66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80B644C6-4C96-4D84-914F-2A220D6D1CA0}"/>
              </a:ext>
            </a:extLst>
          </p:cNvPr>
          <p:cNvSpPr/>
          <p:nvPr/>
        </p:nvSpPr>
        <p:spPr>
          <a:xfrm>
            <a:off x="5220090" y="5805330"/>
            <a:ext cx="104227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D60093"/>
                </a:solidFill>
              </a:rPr>
              <a:t>DMA</a:t>
            </a:r>
            <a:endParaRPr lang="zh-CN" altLang="en-US" dirty="0">
              <a:solidFill>
                <a:srgbClr val="D60093"/>
              </a:solidFill>
            </a:endParaRPr>
          </a:p>
        </p:txBody>
      </p:sp>
      <p:sp>
        <p:nvSpPr>
          <p:cNvPr id="2" name="动作按钮: 前进或下一项 1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BAB9F8E8-1BF6-42F8-B250-06C39655D552}"/>
              </a:ext>
            </a:extLst>
          </p:cNvPr>
          <p:cNvSpPr/>
          <p:nvPr/>
        </p:nvSpPr>
        <p:spPr bwMode="auto">
          <a:xfrm>
            <a:off x="5276802" y="6238613"/>
            <a:ext cx="936130" cy="431800"/>
          </a:xfrm>
          <a:prstGeom prst="actionButtonForwardNext">
            <a:avLst/>
          </a:prstGeom>
          <a:solidFill>
            <a:srgbClr val="FFCCFF"/>
          </a:solidFill>
          <a:ln>
            <a:solidFill>
              <a:srgbClr val="CC00FF"/>
            </a:solidFill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C948D64E-B0CD-4FE6-AE7C-F573E1B5B4DA}"/>
              </a:ext>
            </a:extLst>
          </p:cNvPr>
          <p:cNvSpPr/>
          <p:nvPr/>
        </p:nvSpPr>
        <p:spPr>
          <a:xfrm>
            <a:off x="4163987" y="5802418"/>
            <a:ext cx="99418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D60093"/>
                </a:solidFill>
              </a:rPr>
              <a:t>例</a:t>
            </a:r>
            <a:r>
              <a:rPr lang="en-US" altLang="zh-CN" dirty="0">
                <a:solidFill>
                  <a:srgbClr val="D60093"/>
                </a:solidFill>
              </a:rPr>
              <a:t>8.7</a:t>
            </a:r>
            <a:endParaRPr lang="zh-CN" altLang="en-US" dirty="0">
              <a:solidFill>
                <a:srgbClr val="D60093"/>
              </a:solidFill>
            </a:endParaRPr>
          </a:p>
        </p:txBody>
      </p:sp>
      <p:sp>
        <p:nvSpPr>
          <p:cNvPr id="26" name="动作按钮: 前进或下一项 25">
            <a:hlinkClick r:id="rId3" action="ppaction://hlinksldjump" highlightClick="1"/>
            <a:extLst>
              <a:ext uri="{FF2B5EF4-FFF2-40B4-BE49-F238E27FC236}">
                <a16:creationId xmlns:a16="http://schemas.microsoft.com/office/drawing/2014/main" id="{15A877D8-3E34-45E2-9DE4-1A1D3FCEDF72}"/>
              </a:ext>
            </a:extLst>
          </p:cNvPr>
          <p:cNvSpPr/>
          <p:nvPr/>
        </p:nvSpPr>
        <p:spPr bwMode="auto">
          <a:xfrm>
            <a:off x="4196652" y="6235701"/>
            <a:ext cx="936130" cy="431800"/>
          </a:xfrm>
          <a:prstGeom prst="actionButtonForwardNext">
            <a:avLst/>
          </a:prstGeom>
          <a:solidFill>
            <a:srgbClr val="FFCCFF"/>
          </a:solidFill>
          <a:ln>
            <a:solidFill>
              <a:srgbClr val="CC00FF"/>
            </a:solidFill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</p:spTree>
  </p:cSld>
  <p:clrMapOvr>
    <a:masterClrMapping/>
  </p:clrMapOvr>
  <p:transition spd="med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AD7D212-FF1A-4DA3-93BE-121B7006BF07}" type="slidenum">
              <a:rPr lang="zh-CN" altLang="en-US"/>
              <a:pPr/>
              <a:t>21</a:t>
            </a:fld>
            <a:endParaRPr lang="en-US" altLang="zh-CN"/>
          </a:p>
        </p:txBody>
      </p:sp>
      <p:sp>
        <p:nvSpPr>
          <p:cNvPr id="1846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2 </a:t>
            </a:r>
            <a:r>
              <a:rPr lang="zh-CN" altLang="en-US"/>
              <a:t>中断方式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FF0066"/>
                </a:solidFill>
              </a:rPr>
              <a:t>中断源</a:t>
            </a:r>
            <a:r>
              <a:rPr lang="zh-CN" altLang="en-US">
                <a:solidFill>
                  <a:srgbClr val="006600"/>
                </a:solidFill>
              </a:rPr>
              <a:t>的</a:t>
            </a:r>
            <a:r>
              <a:rPr lang="zh-CN" altLang="en-US">
                <a:solidFill>
                  <a:srgbClr val="CC0066"/>
                </a:solidFill>
              </a:rPr>
              <a:t>选择</a:t>
            </a:r>
            <a:r>
              <a:rPr lang="zh-CN" altLang="en-US">
                <a:solidFill>
                  <a:srgbClr val="006600"/>
                </a:solidFill>
              </a:rPr>
              <a:t>与</a:t>
            </a:r>
            <a:r>
              <a:rPr lang="zh-CN" altLang="en-US">
                <a:solidFill>
                  <a:srgbClr val="CC0066"/>
                </a:solidFill>
              </a:rPr>
              <a:t>识别</a:t>
            </a:r>
          </a:p>
        </p:txBody>
      </p:sp>
      <p:sp>
        <p:nvSpPr>
          <p:cNvPr id="1846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/>
              <a:t>【</a:t>
            </a:r>
            <a:r>
              <a:rPr lang="zh-CN" altLang="en-US"/>
              <a:t>例</a:t>
            </a:r>
            <a:r>
              <a:rPr lang="en-US" altLang="zh-CN"/>
              <a:t>8.6】</a:t>
            </a:r>
            <a:r>
              <a:rPr lang="zh-CN" altLang="en-US"/>
              <a:t>某计算机系统有</a:t>
            </a:r>
            <a:r>
              <a:rPr lang="en-US" altLang="zh-CN">
                <a:solidFill>
                  <a:srgbClr val="FF0000"/>
                </a:solidFill>
              </a:rPr>
              <a:t>5</a:t>
            </a:r>
            <a:r>
              <a:rPr lang="zh-CN" altLang="en-US">
                <a:solidFill>
                  <a:srgbClr val="FF0000"/>
                </a:solidFill>
              </a:rPr>
              <a:t>级</a:t>
            </a:r>
            <a:r>
              <a:rPr lang="zh-CN" altLang="en-US"/>
              <a:t>中断：</a:t>
            </a:r>
            <a:r>
              <a:rPr lang="en-US" altLang="zh-CN"/>
              <a:t>L0</a:t>
            </a:r>
            <a:r>
              <a:rPr lang="zh-CN" altLang="en-US"/>
              <a:t>、</a:t>
            </a:r>
            <a:r>
              <a:rPr lang="en-US" altLang="zh-CN"/>
              <a:t>L1</a:t>
            </a:r>
            <a:r>
              <a:rPr lang="zh-CN" altLang="en-US"/>
              <a:t>、</a:t>
            </a:r>
            <a:r>
              <a:rPr lang="en-US" altLang="zh-CN"/>
              <a:t>L2</a:t>
            </a:r>
            <a:r>
              <a:rPr lang="zh-CN" altLang="en-US"/>
              <a:t>、</a:t>
            </a:r>
            <a:r>
              <a:rPr lang="en-US" altLang="zh-CN"/>
              <a:t>L3</a:t>
            </a:r>
            <a:r>
              <a:rPr lang="zh-CN" altLang="en-US"/>
              <a:t>、</a:t>
            </a:r>
            <a:r>
              <a:rPr lang="en-US" altLang="zh-CN"/>
              <a:t>L4</a:t>
            </a:r>
            <a:r>
              <a:rPr lang="zh-CN" altLang="en-US"/>
              <a:t>，</a:t>
            </a:r>
            <a:r>
              <a:rPr lang="zh-CN" altLang="en-US">
                <a:solidFill>
                  <a:srgbClr val="FF0066"/>
                </a:solidFill>
              </a:rPr>
              <a:t>硬件</a:t>
            </a:r>
            <a:r>
              <a:rPr lang="zh-CN" altLang="en-US"/>
              <a:t>优先级由高至低顺序为</a:t>
            </a:r>
            <a:r>
              <a:rPr lang="en-US" altLang="zh-CN">
                <a:solidFill>
                  <a:srgbClr val="0000FF"/>
                </a:solidFill>
              </a:rPr>
              <a:t>L0</a:t>
            </a:r>
            <a:r>
              <a:rPr lang="en-US" altLang="zh-CN">
                <a:solidFill>
                  <a:srgbClr val="0000FF"/>
                </a:solidFill>
                <a:latin typeface="+mn-ea"/>
              </a:rPr>
              <a:t>→</a:t>
            </a:r>
            <a:r>
              <a:rPr lang="en-US" altLang="zh-CN">
                <a:solidFill>
                  <a:srgbClr val="0000FF"/>
                </a:solidFill>
              </a:rPr>
              <a:t>L1</a:t>
            </a:r>
            <a:r>
              <a:rPr lang="en-US" altLang="zh-CN">
                <a:solidFill>
                  <a:srgbClr val="0000FF"/>
                </a:solidFill>
                <a:latin typeface="+mn-ea"/>
              </a:rPr>
              <a:t>→</a:t>
            </a:r>
            <a:r>
              <a:rPr lang="en-US" altLang="zh-CN">
                <a:solidFill>
                  <a:srgbClr val="0000FF"/>
                </a:solidFill>
              </a:rPr>
              <a:t>L2</a:t>
            </a:r>
            <a:r>
              <a:rPr lang="en-US" altLang="zh-CN">
                <a:solidFill>
                  <a:srgbClr val="0000FF"/>
                </a:solidFill>
                <a:latin typeface="+mn-ea"/>
              </a:rPr>
              <a:t>→</a:t>
            </a:r>
            <a:r>
              <a:rPr lang="en-US" altLang="zh-CN">
                <a:solidFill>
                  <a:srgbClr val="0000FF"/>
                </a:solidFill>
              </a:rPr>
              <a:t>L3</a:t>
            </a:r>
            <a:r>
              <a:rPr lang="en-US" altLang="zh-CN">
                <a:solidFill>
                  <a:srgbClr val="0000FF"/>
                </a:solidFill>
                <a:latin typeface="+mn-ea"/>
              </a:rPr>
              <a:t>→</a:t>
            </a:r>
            <a:r>
              <a:rPr lang="en-US" altLang="zh-CN">
                <a:solidFill>
                  <a:srgbClr val="0000FF"/>
                </a:solidFill>
              </a:rPr>
              <a:t>L4</a:t>
            </a:r>
            <a:r>
              <a:rPr lang="zh-CN" altLang="en-US"/>
              <a:t>。现希望设置</a:t>
            </a:r>
            <a:r>
              <a:rPr lang="zh-CN" altLang="en-US">
                <a:solidFill>
                  <a:srgbClr val="FF0066"/>
                </a:solidFill>
              </a:rPr>
              <a:t>屏蔽字</a:t>
            </a:r>
            <a:r>
              <a:rPr lang="zh-CN" altLang="en-US"/>
              <a:t>将中断响应优先顺序改为</a:t>
            </a:r>
            <a:r>
              <a:rPr lang="en-US" altLang="zh-CN">
                <a:solidFill>
                  <a:srgbClr val="0000FF"/>
                </a:solidFill>
              </a:rPr>
              <a:t>L3</a:t>
            </a:r>
            <a:r>
              <a:rPr lang="en-US" altLang="zh-CN">
                <a:solidFill>
                  <a:srgbClr val="0000FF"/>
                </a:solidFill>
                <a:latin typeface="+mn-ea"/>
              </a:rPr>
              <a:t>→</a:t>
            </a:r>
            <a:r>
              <a:rPr lang="en-US" altLang="zh-CN">
                <a:solidFill>
                  <a:srgbClr val="0000FF"/>
                </a:solidFill>
              </a:rPr>
              <a:t>L1</a:t>
            </a:r>
            <a:r>
              <a:rPr lang="en-US" altLang="zh-CN">
                <a:solidFill>
                  <a:srgbClr val="0000FF"/>
                </a:solidFill>
                <a:latin typeface="+mn-ea"/>
              </a:rPr>
              <a:t>→</a:t>
            </a:r>
            <a:r>
              <a:rPr lang="en-US" altLang="zh-CN">
                <a:solidFill>
                  <a:srgbClr val="0000FF"/>
                </a:solidFill>
              </a:rPr>
              <a:t>L4</a:t>
            </a:r>
            <a:r>
              <a:rPr lang="en-US" altLang="zh-CN">
                <a:solidFill>
                  <a:srgbClr val="0000FF"/>
                </a:solidFill>
                <a:latin typeface="+mn-ea"/>
              </a:rPr>
              <a:t>→</a:t>
            </a:r>
            <a:r>
              <a:rPr lang="en-US" altLang="zh-CN">
                <a:solidFill>
                  <a:srgbClr val="0000FF"/>
                </a:solidFill>
              </a:rPr>
              <a:t>L0</a:t>
            </a:r>
            <a:r>
              <a:rPr lang="en-US" altLang="zh-CN">
                <a:solidFill>
                  <a:srgbClr val="0000FF"/>
                </a:solidFill>
                <a:latin typeface="+mn-ea"/>
              </a:rPr>
              <a:t>→</a:t>
            </a:r>
            <a:r>
              <a:rPr lang="en-US" altLang="zh-CN">
                <a:solidFill>
                  <a:srgbClr val="0000FF"/>
                </a:solidFill>
              </a:rPr>
              <a:t>L2</a:t>
            </a:r>
            <a:r>
              <a:rPr lang="zh-CN" altLang="en-US"/>
              <a:t>，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/>
              <a:t>（</a:t>
            </a:r>
            <a:r>
              <a:rPr lang="en-US" altLang="zh-CN"/>
              <a:t>1</a:t>
            </a:r>
            <a:r>
              <a:rPr lang="zh-CN" altLang="en-US"/>
              <a:t>）试给出各中断级在屏蔽寄存器中设置的</a:t>
            </a:r>
            <a:r>
              <a:rPr lang="zh-CN" altLang="en-US">
                <a:solidFill>
                  <a:srgbClr val="CC0066"/>
                </a:solidFill>
                <a:ea typeface="黑体" pitchFamily="2" charset="-122"/>
              </a:rPr>
              <a:t>屏蔽字</a:t>
            </a:r>
            <a:r>
              <a:rPr lang="zh-CN" altLang="en-US"/>
              <a:t>（假设“</a:t>
            </a:r>
            <a:r>
              <a:rPr lang="en-US" altLang="zh-CN"/>
              <a:t>1”</a:t>
            </a:r>
            <a:r>
              <a:rPr lang="zh-CN" altLang="en-US"/>
              <a:t>表示屏蔽）；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首先</a:t>
            </a:r>
            <a:r>
              <a:rPr lang="en-US" altLang="zh-CN">
                <a:solidFill>
                  <a:srgbClr val="FF0000"/>
                </a:solidFill>
              </a:rPr>
              <a:t>L0</a:t>
            </a:r>
            <a:r>
              <a:rPr lang="zh-CN" altLang="en-US"/>
              <a:t>、</a:t>
            </a:r>
            <a:r>
              <a:rPr lang="en-US" altLang="zh-CN"/>
              <a:t>L1</a:t>
            </a:r>
            <a:r>
              <a:rPr lang="zh-CN" altLang="en-US"/>
              <a:t>级中断源发出中断请求，在</a:t>
            </a:r>
            <a:r>
              <a:rPr lang="en-US" altLang="zh-CN"/>
              <a:t>CPU</a:t>
            </a:r>
            <a:r>
              <a:rPr lang="zh-CN" altLang="en-US"/>
              <a:t>处理</a:t>
            </a:r>
            <a:r>
              <a:rPr lang="en-US" altLang="zh-CN">
                <a:solidFill>
                  <a:srgbClr val="FF0000"/>
                </a:solidFill>
              </a:rPr>
              <a:t>L1</a:t>
            </a:r>
            <a:r>
              <a:rPr lang="zh-CN" altLang="en-US"/>
              <a:t>级中断时，</a:t>
            </a:r>
            <a:r>
              <a:rPr lang="en-US" altLang="zh-CN">
                <a:solidFill>
                  <a:srgbClr val="FF0000"/>
                </a:solidFill>
              </a:rPr>
              <a:t>L2</a:t>
            </a:r>
            <a:r>
              <a:rPr lang="zh-CN" altLang="en-US"/>
              <a:t>、</a:t>
            </a:r>
            <a:r>
              <a:rPr lang="en-US" altLang="zh-CN">
                <a:solidFill>
                  <a:srgbClr val="FF0000"/>
                </a:solidFill>
              </a:rPr>
              <a:t>L3</a:t>
            </a:r>
            <a:r>
              <a:rPr lang="zh-CN" altLang="en-US"/>
              <a:t>、</a:t>
            </a:r>
            <a:r>
              <a:rPr lang="en-US" altLang="zh-CN">
                <a:solidFill>
                  <a:srgbClr val="FF0000"/>
                </a:solidFill>
              </a:rPr>
              <a:t>L4</a:t>
            </a:r>
            <a:r>
              <a:rPr lang="zh-CN" altLang="en-US"/>
              <a:t>级中断又提出了中断请求，试画出优先级修改前、后的中断响应、处理过程</a:t>
            </a:r>
            <a:r>
              <a:rPr lang="zh-CN" altLang="en-US">
                <a:solidFill>
                  <a:srgbClr val="0000FF"/>
                </a:solidFill>
              </a:rPr>
              <a:t>程序运行轨迹</a:t>
            </a:r>
            <a:r>
              <a:rPr lang="zh-CN" altLang="en-US"/>
              <a:t>示意图。</a:t>
            </a:r>
          </a:p>
        </p:txBody>
      </p:sp>
    </p:spTree>
  </p:cSld>
  <p:clrMapOvr>
    <a:masterClrMapping/>
  </p:clrMapOvr>
  <p:transition spd="med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832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79388" y="188913"/>
            <a:ext cx="8640762" cy="1008062"/>
          </a:xfrm>
          <a:noFill/>
          <a:ln/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zh-CN" altLang="en-US"/>
              <a:t>首先</a:t>
            </a:r>
            <a:r>
              <a:rPr lang="en-US" altLang="zh-CN">
                <a:solidFill>
                  <a:srgbClr val="FF0000"/>
                </a:solidFill>
              </a:rPr>
              <a:t>L0</a:t>
            </a:r>
            <a:r>
              <a:rPr lang="zh-CN" altLang="en-US"/>
              <a:t>、</a:t>
            </a:r>
            <a:r>
              <a:rPr lang="en-US" altLang="zh-CN"/>
              <a:t>L1</a:t>
            </a:r>
            <a:r>
              <a:rPr lang="zh-CN" altLang="en-US"/>
              <a:t>级中断源发出中断请求，在</a:t>
            </a:r>
            <a:r>
              <a:rPr lang="en-US" altLang="zh-CN"/>
              <a:t>CPU</a:t>
            </a:r>
            <a:r>
              <a:rPr lang="zh-CN" altLang="en-US"/>
              <a:t>处理</a:t>
            </a:r>
            <a:r>
              <a:rPr lang="en-US" altLang="zh-CN">
                <a:solidFill>
                  <a:srgbClr val="FF0000"/>
                </a:solidFill>
              </a:rPr>
              <a:t>L1</a:t>
            </a:r>
            <a:r>
              <a:rPr lang="zh-CN" altLang="en-US"/>
              <a:t>级中断时，</a:t>
            </a:r>
            <a:r>
              <a:rPr lang="en-US" altLang="zh-CN">
                <a:solidFill>
                  <a:srgbClr val="FF0000"/>
                </a:solidFill>
              </a:rPr>
              <a:t>L2</a:t>
            </a:r>
            <a:r>
              <a:rPr lang="zh-CN" altLang="en-US"/>
              <a:t>、</a:t>
            </a:r>
            <a:r>
              <a:rPr lang="en-US" altLang="zh-CN">
                <a:solidFill>
                  <a:srgbClr val="FF0000"/>
                </a:solidFill>
              </a:rPr>
              <a:t>L3</a:t>
            </a:r>
            <a:r>
              <a:rPr lang="zh-CN" altLang="en-US"/>
              <a:t>、</a:t>
            </a:r>
            <a:r>
              <a:rPr lang="en-US" altLang="zh-CN">
                <a:solidFill>
                  <a:srgbClr val="FF0000"/>
                </a:solidFill>
              </a:rPr>
              <a:t>L4</a:t>
            </a:r>
            <a:r>
              <a:rPr lang="zh-CN" altLang="en-US"/>
              <a:t>级中断又提出了中断请求。</a:t>
            </a:r>
          </a:p>
        </p:txBody>
      </p:sp>
      <p:sp>
        <p:nvSpPr>
          <p:cNvPr id="1848326" name="Line 6"/>
          <p:cNvSpPr>
            <a:spLocks noChangeShapeType="1"/>
          </p:cNvSpPr>
          <p:nvPr/>
        </p:nvSpPr>
        <p:spPr bwMode="auto">
          <a:xfrm>
            <a:off x="3997325" y="1773238"/>
            <a:ext cx="0" cy="720725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8332" name="Line 12"/>
          <p:cNvSpPr>
            <a:spLocks noChangeShapeType="1"/>
          </p:cNvSpPr>
          <p:nvPr/>
        </p:nvSpPr>
        <p:spPr bwMode="auto">
          <a:xfrm>
            <a:off x="4718050" y="2493963"/>
            <a:ext cx="0" cy="720725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8333" name="Line 13"/>
          <p:cNvSpPr>
            <a:spLocks noChangeShapeType="1"/>
          </p:cNvSpPr>
          <p:nvPr/>
        </p:nvSpPr>
        <p:spPr bwMode="auto">
          <a:xfrm>
            <a:off x="5437188" y="3211513"/>
            <a:ext cx="0" cy="720725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8334" name="Line 14"/>
          <p:cNvSpPr>
            <a:spLocks noChangeShapeType="1"/>
          </p:cNvSpPr>
          <p:nvPr/>
        </p:nvSpPr>
        <p:spPr bwMode="auto">
          <a:xfrm>
            <a:off x="6157913" y="3932238"/>
            <a:ext cx="0" cy="720725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8335" name="Line 15"/>
          <p:cNvSpPr>
            <a:spLocks noChangeShapeType="1"/>
          </p:cNvSpPr>
          <p:nvPr/>
        </p:nvSpPr>
        <p:spPr bwMode="auto">
          <a:xfrm>
            <a:off x="6877050" y="4795838"/>
            <a:ext cx="0" cy="720725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8336" name="Line 16"/>
          <p:cNvSpPr>
            <a:spLocks noChangeShapeType="1"/>
          </p:cNvSpPr>
          <p:nvPr/>
        </p:nvSpPr>
        <p:spPr bwMode="auto">
          <a:xfrm>
            <a:off x="2339975" y="1773238"/>
            <a:ext cx="1588" cy="2376487"/>
          </a:xfrm>
          <a:prstGeom prst="line">
            <a:avLst/>
          </a:prstGeom>
          <a:noFill/>
          <a:ln w="57150">
            <a:solidFill>
              <a:srgbClr val="006600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8337" name="Line 17"/>
          <p:cNvSpPr>
            <a:spLocks noChangeShapeType="1"/>
          </p:cNvSpPr>
          <p:nvPr/>
        </p:nvSpPr>
        <p:spPr bwMode="auto">
          <a:xfrm>
            <a:off x="2341563" y="4797425"/>
            <a:ext cx="0" cy="1295400"/>
          </a:xfrm>
          <a:prstGeom prst="line">
            <a:avLst/>
          </a:prstGeom>
          <a:noFill/>
          <a:ln w="57150">
            <a:solidFill>
              <a:srgbClr val="006600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8338" name="Line 18"/>
          <p:cNvSpPr>
            <a:spLocks noChangeShapeType="1"/>
          </p:cNvSpPr>
          <p:nvPr/>
        </p:nvSpPr>
        <p:spPr bwMode="auto">
          <a:xfrm flipV="1">
            <a:off x="2341563" y="1773238"/>
            <a:ext cx="1655762" cy="2376487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8341" name="Line 21"/>
          <p:cNvSpPr>
            <a:spLocks noChangeShapeType="1"/>
          </p:cNvSpPr>
          <p:nvPr/>
        </p:nvSpPr>
        <p:spPr bwMode="auto">
          <a:xfrm flipH="1">
            <a:off x="2341563" y="2492375"/>
            <a:ext cx="1655762" cy="1728788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8342" name="Line 22"/>
          <p:cNvSpPr>
            <a:spLocks noChangeShapeType="1"/>
          </p:cNvSpPr>
          <p:nvPr/>
        </p:nvSpPr>
        <p:spPr bwMode="auto">
          <a:xfrm flipV="1">
            <a:off x="2341563" y="2492375"/>
            <a:ext cx="2376487" cy="1800225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8343" name="Line 23"/>
          <p:cNvSpPr>
            <a:spLocks noChangeShapeType="1"/>
          </p:cNvSpPr>
          <p:nvPr/>
        </p:nvSpPr>
        <p:spPr bwMode="auto">
          <a:xfrm flipH="1">
            <a:off x="2341563" y="3213100"/>
            <a:ext cx="2376487" cy="1152525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8344" name="Line 24"/>
          <p:cNvSpPr>
            <a:spLocks noChangeShapeType="1"/>
          </p:cNvSpPr>
          <p:nvPr/>
        </p:nvSpPr>
        <p:spPr bwMode="auto">
          <a:xfrm flipV="1">
            <a:off x="2341563" y="3213100"/>
            <a:ext cx="3095625" cy="1223963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8345" name="Line 25"/>
          <p:cNvSpPr>
            <a:spLocks noChangeShapeType="1"/>
          </p:cNvSpPr>
          <p:nvPr/>
        </p:nvSpPr>
        <p:spPr bwMode="auto">
          <a:xfrm flipH="1">
            <a:off x="2341563" y="3933825"/>
            <a:ext cx="3095625" cy="574675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8346" name="Line 26"/>
          <p:cNvSpPr>
            <a:spLocks noChangeShapeType="1"/>
          </p:cNvSpPr>
          <p:nvPr/>
        </p:nvSpPr>
        <p:spPr bwMode="auto">
          <a:xfrm flipV="1">
            <a:off x="2341563" y="3933825"/>
            <a:ext cx="3816350" cy="64770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8347" name="Line 27"/>
          <p:cNvSpPr>
            <a:spLocks noChangeShapeType="1"/>
          </p:cNvSpPr>
          <p:nvPr/>
        </p:nvSpPr>
        <p:spPr bwMode="auto">
          <a:xfrm flipH="1">
            <a:off x="2341563" y="4652963"/>
            <a:ext cx="3816350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8348" name="Line 28"/>
          <p:cNvSpPr>
            <a:spLocks noChangeShapeType="1"/>
          </p:cNvSpPr>
          <p:nvPr/>
        </p:nvSpPr>
        <p:spPr bwMode="auto">
          <a:xfrm>
            <a:off x="2341563" y="4724400"/>
            <a:ext cx="4535487" cy="73025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8349" name="Line 29"/>
          <p:cNvSpPr>
            <a:spLocks noChangeShapeType="1"/>
          </p:cNvSpPr>
          <p:nvPr/>
        </p:nvSpPr>
        <p:spPr bwMode="auto">
          <a:xfrm flipH="1" flipV="1">
            <a:off x="2341563" y="4797425"/>
            <a:ext cx="4535487" cy="719138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8350" name="Line 30"/>
          <p:cNvSpPr>
            <a:spLocks noChangeShapeType="1"/>
          </p:cNvSpPr>
          <p:nvPr/>
        </p:nvSpPr>
        <p:spPr bwMode="auto">
          <a:xfrm>
            <a:off x="1476375" y="4149725"/>
            <a:ext cx="7905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8351" name="Text Box 31"/>
          <p:cNvSpPr txBox="1">
            <a:spLocks noChangeArrowheads="1"/>
          </p:cNvSpPr>
          <p:nvPr/>
        </p:nvSpPr>
        <p:spPr bwMode="auto">
          <a:xfrm>
            <a:off x="250825" y="3284538"/>
            <a:ext cx="1584325" cy="8223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FF0000"/>
                </a:solidFill>
              </a:rPr>
              <a:t>L0</a:t>
            </a:r>
            <a:r>
              <a:rPr lang="zh-CN" altLang="en-US" sz="2400">
                <a:solidFill>
                  <a:srgbClr val="FF0000"/>
                </a:solidFill>
              </a:rPr>
              <a:t>、</a:t>
            </a:r>
            <a:r>
              <a:rPr lang="en-US" altLang="zh-CN" sz="2400">
                <a:solidFill>
                  <a:srgbClr val="FF0000"/>
                </a:solidFill>
              </a:rPr>
              <a:t>L1</a:t>
            </a:r>
            <a:br>
              <a:rPr lang="en-US" altLang="zh-CN" sz="2400">
                <a:solidFill>
                  <a:srgbClr val="FF0000"/>
                </a:solidFill>
              </a:rPr>
            </a:br>
            <a:r>
              <a:rPr lang="zh-CN" altLang="en-US" sz="2400">
                <a:solidFill>
                  <a:srgbClr val="FF0000"/>
                </a:solidFill>
              </a:rPr>
              <a:t>中断请求</a:t>
            </a:r>
          </a:p>
        </p:txBody>
      </p:sp>
      <p:sp>
        <p:nvSpPr>
          <p:cNvPr id="1848352" name="Line 32"/>
          <p:cNvSpPr>
            <a:spLocks noChangeShapeType="1"/>
          </p:cNvSpPr>
          <p:nvPr/>
        </p:nvSpPr>
        <p:spPr bwMode="auto">
          <a:xfrm flipH="1">
            <a:off x="4716463" y="2708275"/>
            <a:ext cx="7905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8353" name="Text Box 33"/>
          <p:cNvSpPr txBox="1">
            <a:spLocks noChangeArrowheads="1"/>
          </p:cNvSpPr>
          <p:nvPr/>
        </p:nvSpPr>
        <p:spPr bwMode="auto">
          <a:xfrm>
            <a:off x="5435600" y="2466975"/>
            <a:ext cx="324008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solidFill>
                  <a:srgbClr val="FF0000"/>
                </a:solidFill>
              </a:rPr>
              <a:t>L2</a:t>
            </a:r>
            <a:r>
              <a:rPr lang="zh-CN" altLang="en-US" sz="2400">
                <a:solidFill>
                  <a:srgbClr val="FF0000"/>
                </a:solidFill>
              </a:rPr>
              <a:t>、</a:t>
            </a:r>
            <a:r>
              <a:rPr lang="en-US" altLang="zh-CN" sz="2400">
                <a:solidFill>
                  <a:srgbClr val="FF0000"/>
                </a:solidFill>
              </a:rPr>
              <a:t>L3</a:t>
            </a:r>
            <a:r>
              <a:rPr lang="zh-CN" altLang="en-US" sz="2400">
                <a:solidFill>
                  <a:srgbClr val="FF0000"/>
                </a:solidFill>
              </a:rPr>
              <a:t>、</a:t>
            </a:r>
            <a:r>
              <a:rPr lang="en-US" altLang="zh-CN" sz="2400">
                <a:solidFill>
                  <a:srgbClr val="FF0000"/>
                </a:solidFill>
              </a:rPr>
              <a:t>L4</a:t>
            </a:r>
            <a:r>
              <a:rPr lang="zh-CN" altLang="en-US" sz="2400">
                <a:solidFill>
                  <a:srgbClr val="FF0000"/>
                </a:solidFill>
              </a:rPr>
              <a:t>中断请求</a:t>
            </a:r>
          </a:p>
        </p:txBody>
      </p:sp>
      <p:sp>
        <p:nvSpPr>
          <p:cNvPr id="1848354" name="Text Box 34"/>
          <p:cNvSpPr txBox="1">
            <a:spLocks noChangeArrowheads="1"/>
          </p:cNvSpPr>
          <p:nvPr/>
        </p:nvSpPr>
        <p:spPr bwMode="auto">
          <a:xfrm>
            <a:off x="1763713" y="1341438"/>
            <a:ext cx="122396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006600"/>
                </a:solidFill>
              </a:rPr>
              <a:t>主程序</a:t>
            </a:r>
          </a:p>
        </p:txBody>
      </p:sp>
      <p:sp>
        <p:nvSpPr>
          <p:cNvPr id="1848355" name="Text Box 35"/>
          <p:cNvSpPr txBox="1">
            <a:spLocks noChangeArrowheads="1"/>
          </p:cNvSpPr>
          <p:nvPr/>
        </p:nvSpPr>
        <p:spPr bwMode="auto">
          <a:xfrm>
            <a:off x="3563938" y="1460500"/>
            <a:ext cx="2954337" cy="3841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 sz="2400">
                <a:solidFill>
                  <a:srgbClr val="0000FF"/>
                </a:solidFill>
              </a:rPr>
              <a:t>L0</a:t>
            </a:r>
            <a:r>
              <a:rPr lang="zh-CN" altLang="en-US" sz="2400">
                <a:solidFill>
                  <a:srgbClr val="0000FF"/>
                </a:solidFill>
              </a:rPr>
              <a:t>级中断服务程序</a:t>
            </a:r>
          </a:p>
        </p:txBody>
      </p:sp>
      <p:sp>
        <p:nvSpPr>
          <p:cNvPr id="1848356" name="Text Box 36"/>
          <p:cNvSpPr txBox="1">
            <a:spLocks noChangeArrowheads="1"/>
          </p:cNvSpPr>
          <p:nvPr/>
        </p:nvSpPr>
        <p:spPr bwMode="auto">
          <a:xfrm>
            <a:off x="4356100" y="2181225"/>
            <a:ext cx="2954338" cy="3841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 sz="2400">
                <a:solidFill>
                  <a:srgbClr val="0000FF"/>
                </a:solidFill>
              </a:rPr>
              <a:t>L1</a:t>
            </a:r>
            <a:r>
              <a:rPr lang="zh-CN" altLang="en-US" sz="2400">
                <a:solidFill>
                  <a:srgbClr val="0000FF"/>
                </a:solidFill>
              </a:rPr>
              <a:t>级中断服务程序</a:t>
            </a:r>
          </a:p>
        </p:txBody>
      </p:sp>
      <p:sp>
        <p:nvSpPr>
          <p:cNvPr id="1848357" name="Text Box 37"/>
          <p:cNvSpPr txBox="1">
            <a:spLocks noChangeArrowheads="1"/>
          </p:cNvSpPr>
          <p:nvPr/>
        </p:nvSpPr>
        <p:spPr bwMode="auto">
          <a:xfrm>
            <a:off x="5076825" y="2900363"/>
            <a:ext cx="2954338" cy="3841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 sz="2400">
                <a:solidFill>
                  <a:srgbClr val="0000FF"/>
                </a:solidFill>
              </a:rPr>
              <a:t>L2</a:t>
            </a:r>
            <a:r>
              <a:rPr lang="zh-CN" altLang="en-US" sz="2400">
                <a:solidFill>
                  <a:srgbClr val="0000FF"/>
                </a:solidFill>
              </a:rPr>
              <a:t>级中断服务程序</a:t>
            </a:r>
          </a:p>
        </p:txBody>
      </p:sp>
      <p:sp>
        <p:nvSpPr>
          <p:cNvPr id="1848358" name="Text Box 38"/>
          <p:cNvSpPr txBox="1">
            <a:spLocks noChangeArrowheads="1"/>
          </p:cNvSpPr>
          <p:nvPr/>
        </p:nvSpPr>
        <p:spPr bwMode="auto">
          <a:xfrm>
            <a:off x="5795963" y="3621088"/>
            <a:ext cx="2954337" cy="3841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 sz="2400">
                <a:solidFill>
                  <a:srgbClr val="0000FF"/>
                </a:solidFill>
              </a:rPr>
              <a:t>L3</a:t>
            </a:r>
            <a:r>
              <a:rPr lang="zh-CN" altLang="en-US" sz="2400">
                <a:solidFill>
                  <a:srgbClr val="0000FF"/>
                </a:solidFill>
              </a:rPr>
              <a:t>级中断服务程序</a:t>
            </a:r>
          </a:p>
        </p:txBody>
      </p:sp>
      <p:sp>
        <p:nvSpPr>
          <p:cNvPr id="1848359" name="Text Box 39"/>
          <p:cNvSpPr txBox="1">
            <a:spLocks noChangeArrowheads="1"/>
          </p:cNvSpPr>
          <p:nvPr/>
        </p:nvSpPr>
        <p:spPr bwMode="auto">
          <a:xfrm>
            <a:off x="6877050" y="4797425"/>
            <a:ext cx="2089150" cy="6762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en-US" altLang="zh-CN" sz="2400">
                <a:solidFill>
                  <a:srgbClr val="0000FF"/>
                </a:solidFill>
              </a:rPr>
              <a:t>L4</a:t>
            </a:r>
            <a:r>
              <a:rPr lang="zh-CN" altLang="en-US" sz="2400">
                <a:solidFill>
                  <a:srgbClr val="0000FF"/>
                </a:solidFill>
              </a:rPr>
              <a:t>级</a:t>
            </a:r>
            <a:br>
              <a:rPr lang="zh-CN" altLang="en-US" sz="2400">
                <a:solidFill>
                  <a:srgbClr val="0000FF"/>
                </a:solidFill>
              </a:rPr>
            </a:br>
            <a:r>
              <a:rPr lang="zh-CN" altLang="en-US" sz="2400">
                <a:solidFill>
                  <a:srgbClr val="0000FF"/>
                </a:solidFill>
              </a:rPr>
              <a:t>中断服务程序</a:t>
            </a:r>
          </a:p>
        </p:txBody>
      </p:sp>
      <p:sp>
        <p:nvSpPr>
          <p:cNvPr id="1848360" name="Oval 40"/>
          <p:cNvSpPr>
            <a:spLocks noChangeArrowheads="1"/>
          </p:cNvSpPr>
          <p:nvPr/>
        </p:nvSpPr>
        <p:spPr bwMode="auto">
          <a:xfrm>
            <a:off x="2124075" y="3860800"/>
            <a:ext cx="431800" cy="1223963"/>
          </a:xfrm>
          <a:prstGeom prst="ellipse">
            <a:avLst/>
          </a:prstGeom>
          <a:noFill/>
          <a:ln w="19050" algn="ctr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8361" name="Text Box 41"/>
          <p:cNvSpPr txBox="1">
            <a:spLocks noChangeArrowheads="1"/>
          </p:cNvSpPr>
          <p:nvPr/>
        </p:nvSpPr>
        <p:spPr bwMode="auto">
          <a:xfrm>
            <a:off x="1331913" y="4508500"/>
            <a:ext cx="93503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FF0066"/>
                </a:solidFill>
              </a:rPr>
              <a:t>断点</a:t>
            </a:r>
          </a:p>
        </p:txBody>
      </p:sp>
      <p:sp>
        <p:nvSpPr>
          <p:cNvPr id="1848362" name="Text Box 42"/>
          <p:cNvSpPr txBox="1">
            <a:spLocks noChangeArrowheads="1"/>
          </p:cNvSpPr>
          <p:nvPr/>
        </p:nvSpPr>
        <p:spPr bwMode="auto">
          <a:xfrm>
            <a:off x="1908175" y="5661025"/>
            <a:ext cx="5329238" cy="9461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/>
              <a:t>中断响应顺序：</a:t>
            </a:r>
            <a:r>
              <a:rPr lang="en-US" altLang="zh-CN"/>
              <a:t>L0</a:t>
            </a:r>
            <a:r>
              <a:rPr lang="en-US" altLang="zh-CN">
                <a:latin typeface="+mn-ea"/>
                <a:ea typeface="+mn-ea"/>
              </a:rPr>
              <a:t>→</a:t>
            </a:r>
            <a:r>
              <a:rPr lang="en-US" altLang="zh-CN"/>
              <a:t>L1</a:t>
            </a:r>
            <a:r>
              <a:rPr lang="en-US" altLang="zh-CN">
                <a:latin typeface="+mn-ea"/>
                <a:ea typeface="+mn-ea"/>
              </a:rPr>
              <a:t>→</a:t>
            </a:r>
            <a:r>
              <a:rPr lang="en-US" altLang="zh-CN"/>
              <a:t>L2</a:t>
            </a:r>
            <a:r>
              <a:rPr lang="en-US" altLang="zh-CN">
                <a:latin typeface="+mn-ea"/>
                <a:ea typeface="+mn-ea"/>
              </a:rPr>
              <a:t>→</a:t>
            </a:r>
            <a:r>
              <a:rPr lang="en-US" altLang="zh-CN"/>
              <a:t>L3</a:t>
            </a:r>
            <a:r>
              <a:rPr lang="en-US" altLang="zh-CN">
                <a:latin typeface="+mn-ea"/>
                <a:ea typeface="+mn-ea"/>
              </a:rPr>
              <a:t>→</a:t>
            </a:r>
            <a:r>
              <a:rPr lang="en-US" altLang="zh-CN"/>
              <a:t>L4</a:t>
            </a:r>
            <a:endParaRPr lang="zh-CN" altLang="en-US"/>
          </a:p>
        </p:txBody>
      </p:sp>
      <p:sp>
        <p:nvSpPr>
          <p:cNvPr id="1848363" name="Text Box 43"/>
          <p:cNvSpPr txBox="1">
            <a:spLocks noChangeArrowheads="1"/>
          </p:cNvSpPr>
          <p:nvPr/>
        </p:nvSpPr>
        <p:spPr bwMode="auto">
          <a:xfrm>
            <a:off x="7308850" y="5876925"/>
            <a:ext cx="1655763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dirty="0"/>
              <a:t>图 </a:t>
            </a:r>
            <a:r>
              <a:rPr lang="en-US" altLang="zh-CN" dirty="0"/>
              <a:t>8.30</a:t>
            </a:r>
            <a:endParaRPr lang="zh-CN" altLang="en-US" dirty="0"/>
          </a:p>
        </p:txBody>
      </p:sp>
    </p:spTree>
  </p:cSld>
  <p:clrMapOvr>
    <a:masterClrMapping/>
  </p:clrMapOvr>
  <p:transition spd="med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47530" name="Group 234"/>
          <p:cNvGraphicFramePr>
            <a:graphicFrameLocks noGrp="1"/>
          </p:cNvGraphicFramePr>
          <p:nvPr/>
        </p:nvGraphicFramePr>
        <p:xfrm>
          <a:off x="539750" y="1196975"/>
          <a:ext cx="8208963" cy="5242560"/>
        </p:xfrm>
        <a:graphic>
          <a:graphicData uri="http://schemas.openxmlformats.org/drawingml/2006/table">
            <a:tbl>
              <a:tblPr/>
              <a:tblGrid>
                <a:gridCol w="7429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162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2497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L0  L1  L2  L3  L4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说明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L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Times New Roman" pitchFamily="18" charset="0"/>
                        </a:rPr>
                        <a:t>1    0    1    0    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允许优先级高于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L0</a:t>
                      </a: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的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L1</a:t>
                      </a: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L3</a:t>
                      </a: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L4</a:t>
                      </a: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级中断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L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Times New Roman" pitchFamily="18" charset="0"/>
                        </a:rPr>
                        <a:t>1    1    1    0    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允许优先级高于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L1</a:t>
                      </a: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的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L3</a:t>
                      </a: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级中断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L2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Times New Roman" pitchFamily="18" charset="0"/>
                        </a:rPr>
                        <a:t>0    0    1    0    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允许优先级高于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L2</a:t>
                      </a: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的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L0</a:t>
                      </a: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L1</a:t>
                      </a: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L3</a:t>
                      </a: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L4</a:t>
                      </a: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级中断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L3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Times New Roman" pitchFamily="18" charset="0"/>
                        </a:rPr>
                        <a:t>1    1    1    1    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L3</a:t>
                      </a: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优先级最高，禁止所有级别中断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L4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Times New Roman" pitchFamily="18" charset="0"/>
                        </a:rPr>
                        <a:t>1    0    1    0    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允许优先级高于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L4</a:t>
                      </a: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的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L1</a:t>
                      </a: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L3</a:t>
                      </a: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级中断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847532" name="Rectangle 236"/>
          <p:cNvSpPr>
            <a:spLocks noGrp="1" noChangeArrowheads="1"/>
          </p:cNvSpPr>
          <p:nvPr>
            <p:ph type="body" idx="1"/>
          </p:nvPr>
        </p:nvSpPr>
        <p:spPr>
          <a:xfrm>
            <a:off x="395288" y="188913"/>
            <a:ext cx="5554662" cy="1008062"/>
          </a:xfrm>
          <a:noFill/>
          <a:ln/>
        </p:spPr>
        <p:txBody>
          <a:bodyPr/>
          <a:lstStyle/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zh-CN" altLang="en-US">
                <a:solidFill>
                  <a:srgbClr val="FF0066"/>
                </a:solidFill>
              </a:rPr>
              <a:t>硬件</a:t>
            </a:r>
            <a:r>
              <a:rPr lang="zh-CN" altLang="en-US"/>
              <a:t>：</a:t>
            </a:r>
            <a:r>
              <a:rPr lang="en-US" altLang="zh-CN">
                <a:solidFill>
                  <a:srgbClr val="0000FF"/>
                </a:solidFill>
              </a:rPr>
              <a:t>L0</a:t>
            </a:r>
            <a:r>
              <a:rPr lang="en-US" altLang="zh-CN">
                <a:solidFill>
                  <a:srgbClr val="0000FF"/>
                </a:solidFill>
                <a:latin typeface="+mn-ea"/>
              </a:rPr>
              <a:t>→</a:t>
            </a:r>
            <a:r>
              <a:rPr lang="en-US" altLang="zh-CN">
                <a:solidFill>
                  <a:srgbClr val="0000FF"/>
                </a:solidFill>
              </a:rPr>
              <a:t>L1</a:t>
            </a:r>
            <a:r>
              <a:rPr lang="en-US" altLang="zh-CN">
                <a:solidFill>
                  <a:srgbClr val="0000FF"/>
                </a:solidFill>
                <a:latin typeface="+mn-ea"/>
              </a:rPr>
              <a:t>→</a:t>
            </a:r>
            <a:r>
              <a:rPr lang="en-US" altLang="zh-CN">
                <a:solidFill>
                  <a:srgbClr val="0000FF"/>
                </a:solidFill>
              </a:rPr>
              <a:t>L2</a:t>
            </a:r>
            <a:r>
              <a:rPr lang="en-US" altLang="zh-CN">
                <a:solidFill>
                  <a:srgbClr val="0000FF"/>
                </a:solidFill>
                <a:latin typeface="+mn-ea"/>
              </a:rPr>
              <a:t>→</a:t>
            </a:r>
            <a:r>
              <a:rPr lang="en-US" altLang="zh-CN">
                <a:solidFill>
                  <a:srgbClr val="0000FF"/>
                </a:solidFill>
              </a:rPr>
              <a:t>L3</a:t>
            </a:r>
            <a:r>
              <a:rPr lang="en-US" altLang="zh-CN">
                <a:solidFill>
                  <a:srgbClr val="0000FF"/>
                </a:solidFill>
                <a:latin typeface="+mn-ea"/>
              </a:rPr>
              <a:t>→</a:t>
            </a:r>
            <a:r>
              <a:rPr lang="en-US" altLang="zh-CN">
                <a:solidFill>
                  <a:srgbClr val="0000FF"/>
                </a:solidFill>
              </a:rPr>
              <a:t>L4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zh-CN" altLang="en-US">
                <a:solidFill>
                  <a:srgbClr val="FF0066"/>
                </a:solidFill>
              </a:rPr>
              <a:t>软件</a:t>
            </a:r>
            <a:r>
              <a:rPr lang="zh-CN" altLang="en-US"/>
              <a:t>：</a:t>
            </a:r>
            <a:r>
              <a:rPr lang="en-US" altLang="zh-CN">
                <a:solidFill>
                  <a:srgbClr val="0000FF"/>
                </a:solidFill>
              </a:rPr>
              <a:t>L3</a:t>
            </a:r>
            <a:r>
              <a:rPr lang="en-US" altLang="zh-CN">
                <a:solidFill>
                  <a:srgbClr val="0000FF"/>
                </a:solidFill>
                <a:latin typeface="+mn-ea"/>
              </a:rPr>
              <a:t>→</a:t>
            </a:r>
            <a:r>
              <a:rPr lang="en-US" altLang="zh-CN">
                <a:solidFill>
                  <a:srgbClr val="0000FF"/>
                </a:solidFill>
              </a:rPr>
              <a:t>L1</a:t>
            </a:r>
            <a:r>
              <a:rPr lang="en-US" altLang="zh-CN">
                <a:solidFill>
                  <a:srgbClr val="0000FF"/>
                </a:solidFill>
                <a:latin typeface="+mn-ea"/>
              </a:rPr>
              <a:t>→</a:t>
            </a:r>
            <a:r>
              <a:rPr lang="en-US" altLang="zh-CN">
                <a:solidFill>
                  <a:srgbClr val="0000FF"/>
                </a:solidFill>
              </a:rPr>
              <a:t>L4</a:t>
            </a:r>
            <a:r>
              <a:rPr lang="en-US" altLang="zh-CN">
                <a:solidFill>
                  <a:srgbClr val="0000FF"/>
                </a:solidFill>
                <a:latin typeface="+mn-ea"/>
              </a:rPr>
              <a:t>→</a:t>
            </a:r>
            <a:r>
              <a:rPr lang="en-US" altLang="zh-CN">
                <a:solidFill>
                  <a:srgbClr val="0000FF"/>
                </a:solidFill>
              </a:rPr>
              <a:t>L0</a:t>
            </a:r>
            <a:r>
              <a:rPr lang="en-US" altLang="zh-CN">
                <a:solidFill>
                  <a:srgbClr val="0000FF"/>
                </a:solidFill>
                <a:latin typeface="+mn-ea"/>
              </a:rPr>
              <a:t>→</a:t>
            </a:r>
            <a:r>
              <a:rPr lang="en-US" altLang="zh-CN">
                <a:solidFill>
                  <a:srgbClr val="0000FF"/>
                </a:solidFill>
              </a:rPr>
              <a:t>L2</a:t>
            </a:r>
            <a:endParaRPr lang="zh-CN" altLang="en-US"/>
          </a:p>
        </p:txBody>
      </p:sp>
      <p:sp>
        <p:nvSpPr>
          <p:cNvPr id="1847533" name="Text Box 237"/>
          <p:cNvSpPr txBox="1">
            <a:spLocks noChangeArrowheads="1"/>
          </p:cNvSpPr>
          <p:nvPr/>
        </p:nvSpPr>
        <p:spPr bwMode="auto">
          <a:xfrm>
            <a:off x="5796170" y="360363"/>
            <a:ext cx="2881105" cy="523220"/>
          </a:xfrm>
          <a:prstGeom prst="rect">
            <a:avLst/>
          </a:prstGeom>
          <a:solidFill>
            <a:srgbClr val="FFFFCC"/>
          </a:solidFill>
          <a:ln w="28575" algn="ctr">
            <a:solidFill>
              <a:srgbClr val="FF6600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square">
            <a:spAutoFit/>
          </a:bodyPr>
          <a:lstStyle/>
          <a:p>
            <a:r>
              <a:rPr lang="zh-CN" altLang="en-US"/>
              <a:t>“</a:t>
            </a:r>
            <a:r>
              <a:rPr lang="en-US" altLang="zh-CN"/>
              <a:t>1</a:t>
            </a:r>
            <a:r>
              <a:rPr lang="zh-CN" altLang="en-US"/>
              <a:t>”表示屏蔽</a:t>
            </a:r>
          </a:p>
        </p:txBody>
      </p:sp>
      <p:sp>
        <p:nvSpPr>
          <p:cNvPr id="1847534" name="Text Box 238"/>
          <p:cNvSpPr txBox="1">
            <a:spLocks noChangeArrowheads="1"/>
          </p:cNvSpPr>
          <p:nvPr/>
        </p:nvSpPr>
        <p:spPr bwMode="auto">
          <a:xfrm>
            <a:off x="2195513" y="1512888"/>
            <a:ext cx="1439862" cy="547687"/>
          </a:xfrm>
          <a:prstGeom prst="rect">
            <a:avLst/>
          </a:prstGeom>
          <a:solidFill>
            <a:srgbClr val="FFFF00">
              <a:alpha val="39999"/>
            </a:srgbClr>
          </a:solidFill>
          <a:ln w="28575" algn="ctr">
            <a:solidFill>
              <a:srgbClr val="FF9933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FF0000"/>
                </a:solidFill>
              </a:rPr>
              <a:t>屏蔽字</a:t>
            </a:r>
          </a:p>
        </p:txBody>
      </p:sp>
    </p:spTree>
  </p:cSld>
  <p:clrMapOvr>
    <a:masterClrMapping/>
  </p:clrMapOvr>
  <p:transition spd="med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9417" name="Rectangle 73"/>
          <p:cNvSpPr>
            <a:spLocks noChangeArrowheads="1"/>
          </p:cNvSpPr>
          <p:nvPr/>
        </p:nvSpPr>
        <p:spPr bwMode="auto">
          <a:xfrm>
            <a:off x="3059113" y="404813"/>
            <a:ext cx="1870075" cy="3311525"/>
          </a:xfrm>
          <a:prstGeom prst="rect">
            <a:avLst/>
          </a:prstGeom>
          <a:solidFill>
            <a:srgbClr val="FFFF99"/>
          </a:solidFill>
          <a:ln w="28575" algn="ctr">
            <a:noFill/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416" name="Rectangle 72"/>
          <p:cNvSpPr>
            <a:spLocks noChangeArrowheads="1"/>
          </p:cNvSpPr>
          <p:nvPr/>
        </p:nvSpPr>
        <p:spPr bwMode="auto">
          <a:xfrm>
            <a:off x="5075238" y="404813"/>
            <a:ext cx="1870075" cy="3311525"/>
          </a:xfrm>
          <a:prstGeom prst="rect">
            <a:avLst/>
          </a:prstGeom>
          <a:solidFill>
            <a:srgbClr val="FFFF99"/>
          </a:solidFill>
          <a:ln w="28575" algn="ctr">
            <a:noFill/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415" name="Rectangle 71"/>
          <p:cNvSpPr>
            <a:spLocks noChangeArrowheads="1"/>
          </p:cNvSpPr>
          <p:nvPr/>
        </p:nvSpPr>
        <p:spPr bwMode="auto">
          <a:xfrm>
            <a:off x="7092950" y="404813"/>
            <a:ext cx="1870075" cy="2808287"/>
          </a:xfrm>
          <a:prstGeom prst="rect">
            <a:avLst/>
          </a:prstGeom>
          <a:solidFill>
            <a:srgbClr val="FFFF99"/>
          </a:solidFill>
          <a:ln w="28575" algn="ctr">
            <a:noFill/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414" name="Rectangle 70"/>
          <p:cNvSpPr>
            <a:spLocks noChangeArrowheads="1"/>
          </p:cNvSpPr>
          <p:nvPr/>
        </p:nvSpPr>
        <p:spPr bwMode="auto">
          <a:xfrm>
            <a:off x="6156325" y="3933825"/>
            <a:ext cx="1943100" cy="2663825"/>
          </a:xfrm>
          <a:prstGeom prst="rect">
            <a:avLst/>
          </a:prstGeom>
          <a:solidFill>
            <a:srgbClr val="FFFF99"/>
          </a:solidFill>
          <a:ln w="28575" algn="ctr">
            <a:noFill/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413" name="Rectangle 69"/>
          <p:cNvSpPr>
            <a:spLocks noChangeArrowheads="1"/>
          </p:cNvSpPr>
          <p:nvPr/>
        </p:nvSpPr>
        <p:spPr bwMode="auto">
          <a:xfrm>
            <a:off x="3348038" y="3933825"/>
            <a:ext cx="1943100" cy="2663825"/>
          </a:xfrm>
          <a:prstGeom prst="rect">
            <a:avLst/>
          </a:prstGeom>
          <a:solidFill>
            <a:srgbClr val="FFFF99"/>
          </a:solidFill>
          <a:ln w="28575" algn="ctr">
            <a:noFill/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348" name="Line 4"/>
          <p:cNvSpPr>
            <a:spLocks noChangeShapeType="1"/>
          </p:cNvSpPr>
          <p:nvPr/>
        </p:nvSpPr>
        <p:spPr bwMode="auto">
          <a:xfrm>
            <a:off x="1474788" y="906463"/>
            <a:ext cx="0" cy="312737"/>
          </a:xfrm>
          <a:prstGeom prst="line">
            <a:avLst/>
          </a:prstGeom>
          <a:noFill/>
          <a:ln w="57150">
            <a:solidFill>
              <a:srgbClr val="006600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349" name="Text Box 5"/>
          <p:cNvSpPr txBox="1">
            <a:spLocks noChangeArrowheads="1"/>
          </p:cNvSpPr>
          <p:nvPr/>
        </p:nvSpPr>
        <p:spPr bwMode="auto">
          <a:xfrm>
            <a:off x="900113" y="449263"/>
            <a:ext cx="122396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006600"/>
                </a:solidFill>
              </a:rPr>
              <a:t>主程序</a:t>
            </a:r>
          </a:p>
        </p:txBody>
      </p:sp>
      <p:sp>
        <p:nvSpPr>
          <p:cNvPr id="1849350" name="Text Box 6"/>
          <p:cNvSpPr txBox="1">
            <a:spLocks noChangeArrowheads="1"/>
          </p:cNvSpPr>
          <p:nvPr/>
        </p:nvSpPr>
        <p:spPr bwMode="auto">
          <a:xfrm>
            <a:off x="898525" y="1190625"/>
            <a:ext cx="2233613" cy="683264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en-US" altLang="zh-CN" sz="2400">
                <a:solidFill>
                  <a:srgbClr val="006600"/>
                </a:solidFill>
              </a:rPr>
              <a:t>00000</a:t>
            </a:r>
            <a:r>
              <a:rPr lang="en-US" altLang="zh-CN" sz="2400">
                <a:solidFill>
                  <a:srgbClr val="006600"/>
                </a:solidFill>
                <a:latin typeface="+mn-ea"/>
                <a:ea typeface="+mn-ea"/>
              </a:rPr>
              <a:t>→</a:t>
            </a:r>
            <a:r>
              <a:rPr lang="en-US" altLang="zh-CN" sz="2400">
                <a:solidFill>
                  <a:srgbClr val="006600"/>
                </a:solidFill>
              </a:rPr>
              <a:t>IMR</a:t>
            </a:r>
          </a:p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006600"/>
                </a:solidFill>
              </a:rPr>
              <a:t>开中断</a:t>
            </a:r>
          </a:p>
        </p:txBody>
      </p:sp>
      <p:sp>
        <p:nvSpPr>
          <p:cNvPr id="1849351" name="Line 7"/>
          <p:cNvSpPr>
            <a:spLocks noChangeShapeType="1"/>
          </p:cNvSpPr>
          <p:nvPr/>
        </p:nvSpPr>
        <p:spPr bwMode="auto">
          <a:xfrm>
            <a:off x="1474788" y="1914525"/>
            <a:ext cx="1587" cy="1082675"/>
          </a:xfrm>
          <a:prstGeom prst="line">
            <a:avLst/>
          </a:prstGeom>
          <a:noFill/>
          <a:ln w="57150">
            <a:solidFill>
              <a:srgbClr val="006600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352" name="Line 8"/>
          <p:cNvSpPr>
            <a:spLocks noChangeShapeType="1"/>
          </p:cNvSpPr>
          <p:nvPr/>
        </p:nvSpPr>
        <p:spPr bwMode="auto">
          <a:xfrm flipH="1">
            <a:off x="1476375" y="3357563"/>
            <a:ext cx="0" cy="1079500"/>
          </a:xfrm>
          <a:prstGeom prst="line">
            <a:avLst/>
          </a:prstGeom>
          <a:noFill/>
          <a:ln w="57150">
            <a:solidFill>
              <a:srgbClr val="006600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353" name="Line 9"/>
          <p:cNvSpPr>
            <a:spLocks noChangeShapeType="1"/>
          </p:cNvSpPr>
          <p:nvPr/>
        </p:nvSpPr>
        <p:spPr bwMode="auto">
          <a:xfrm flipH="1">
            <a:off x="3490913" y="838200"/>
            <a:ext cx="1587" cy="287338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354" name="Text Box 10"/>
          <p:cNvSpPr txBox="1">
            <a:spLocks noChangeArrowheads="1"/>
          </p:cNvSpPr>
          <p:nvPr/>
        </p:nvSpPr>
        <p:spPr bwMode="auto">
          <a:xfrm>
            <a:off x="3059113" y="525463"/>
            <a:ext cx="1800225" cy="3841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en-US" altLang="zh-CN" sz="2400">
                <a:solidFill>
                  <a:srgbClr val="CC0066"/>
                </a:solidFill>
              </a:rPr>
              <a:t>L0</a:t>
            </a:r>
            <a:r>
              <a:rPr lang="zh-CN" altLang="en-US" sz="2400">
                <a:solidFill>
                  <a:srgbClr val="CC0066"/>
                </a:solidFill>
              </a:rPr>
              <a:t>中断服务</a:t>
            </a:r>
          </a:p>
        </p:txBody>
      </p:sp>
      <p:sp>
        <p:nvSpPr>
          <p:cNvPr id="1849355" name="Text Box 11"/>
          <p:cNvSpPr txBox="1">
            <a:spLocks noChangeArrowheads="1"/>
          </p:cNvSpPr>
          <p:nvPr/>
        </p:nvSpPr>
        <p:spPr bwMode="auto">
          <a:xfrm>
            <a:off x="3059113" y="1125538"/>
            <a:ext cx="1944687" cy="978729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0000FF"/>
                </a:solidFill>
              </a:rPr>
              <a:t>保护</a:t>
            </a:r>
            <a:r>
              <a:rPr lang="en-US" altLang="zh-CN" sz="2400">
                <a:solidFill>
                  <a:srgbClr val="0000FF"/>
                </a:solidFill>
              </a:rPr>
              <a:t>IMR</a:t>
            </a:r>
          </a:p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en-US" altLang="zh-CN" sz="2400">
                <a:solidFill>
                  <a:srgbClr val="0000FF"/>
                </a:solidFill>
              </a:rPr>
              <a:t>10100</a:t>
            </a:r>
            <a:r>
              <a:rPr lang="en-US" altLang="zh-CN" sz="2400">
                <a:solidFill>
                  <a:srgbClr val="0000FF"/>
                </a:solidFill>
                <a:latin typeface="+mn-ea"/>
                <a:ea typeface="+mn-ea"/>
              </a:rPr>
              <a:t>→</a:t>
            </a:r>
            <a:r>
              <a:rPr lang="en-US" altLang="zh-CN" sz="2400">
                <a:solidFill>
                  <a:srgbClr val="0000FF"/>
                </a:solidFill>
              </a:rPr>
              <a:t>IMR</a:t>
            </a:r>
          </a:p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0000FF"/>
                </a:solidFill>
              </a:rPr>
              <a:t>开中断</a:t>
            </a:r>
            <a:endParaRPr lang="en-US" altLang="zh-CN" sz="2400">
              <a:solidFill>
                <a:srgbClr val="0000FF"/>
              </a:solidFill>
            </a:endParaRPr>
          </a:p>
        </p:txBody>
      </p:sp>
      <p:sp>
        <p:nvSpPr>
          <p:cNvPr id="1849356" name="Line 12"/>
          <p:cNvSpPr>
            <a:spLocks noChangeShapeType="1"/>
          </p:cNvSpPr>
          <p:nvPr/>
        </p:nvSpPr>
        <p:spPr bwMode="auto">
          <a:xfrm flipH="1">
            <a:off x="3490913" y="2062163"/>
            <a:ext cx="1587" cy="287337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357" name="Line 13"/>
          <p:cNvSpPr>
            <a:spLocks noChangeShapeType="1"/>
          </p:cNvSpPr>
          <p:nvPr/>
        </p:nvSpPr>
        <p:spPr bwMode="auto">
          <a:xfrm flipH="1">
            <a:off x="3490913" y="2422525"/>
            <a:ext cx="1587" cy="576263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358" name="Text Box 14"/>
          <p:cNvSpPr txBox="1">
            <a:spLocks noChangeArrowheads="1"/>
          </p:cNvSpPr>
          <p:nvPr/>
        </p:nvSpPr>
        <p:spPr bwMode="auto">
          <a:xfrm>
            <a:off x="3059113" y="2973388"/>
            <a:ext cx="1584325" cy="3841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0000FF"/>
                </a:solidFill>
              </a:rPr>
              <a:t>恢复</a:t>
            </a:r>
            <a:r>
              <a:rPr lang="en-US" altLang="zh-CN" sz="2400">
                <a:solidFill>
                  <a:srgbClr val="0000FF"/>
                </a:solidFill>
              </a:rPr>
              <a:t>IMR</a:t>
            </a:r>
          </a:p>
        </p:txBody>
      </p:sp>
      <p:sp>
        <p:nvSpPr>
          <p:cNvPr id="1849359" name="Line 15"/>
          <p:cNvSpPr>
            <a:spLocks noChangeShapeType="1"/>
          </p:cNvSpPr>
          <p:nvPr/>
        </p:nvSpPr>
        <p:spPr bwMode="auto">
          <a:xfrm flipH="1">
            <a:off x="3490913" y="3357563"/>
            <a:ext cx="1587" cy="287337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360" name="Line 16"/>
          <p:cNvSpPr>
            <a:spLocks noChangeShapeType="1"/>
          </p:cNvSpPr>
          <p:nvPr/>
        </p:nvSpPr>
        <p:spPr bwMode="auto">
          <a:xfrm flipH="1">
            <a:off x="5507038" y="838200"/>
            <a:ext cx="1587" cy="287338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361" name="Text Box 17"/>
          <p:cNvSpPr txBox="1">
            <a:spLocks noChangeArrowheads="1"/>
          </p:cNvSpPr>
          <p:nvPr/>
        </p:nvSpPr>
        <p:spPr bwMode="auto">
          <a:xfrm>
            <a:off x="5075238" y="525463"/>
            <a:ext cx="1800225" cy="3841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en-US" altLang="zh-CN" sz="2400">
                <a:solidFill>
                  <a:srgbClr val="CC0066"/>
                </a:solidFill>
              </a:rPr>
              <a:t>L1</a:t>
            </a:r>
            <a:r>
              <a:rPr lang="zh-CN" altLang="en-US" sz="2400">
                <a:solidFill>
                  <a:srgbClr val="CC0066"/>
                </a:solidFill>
              </a:rPr>
              <a:t>中断服务</a:t>
            </a:r>
          </a:p>
        </p:txBody>
      </p:sp>
      <p:sp>
        <p:nvSpPr>
          <p:cNvPr id="1849362" name="Text Box 18"/>
          <p:cNvSpPr txBox="1">
            <a:spLocks noChangeArrowheads="1"/>
          </p:cNvSpPr>
          <p:nvPr/>
        </p:nvSpPr>
        <p:spPr bwMode="auto">
          <a:xfrm>
            <a:off x="5075238" y="1123950"/>
            <a:ext cx="1944687" cy="978729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0000FF"/>
                </a:solidFill>
              </a:rPr>
              <a:t>保护</a:t>
            </a:r>
            <a:r>
              <a:rPr lang="en-US" altLang="zh-CN" sz="2400">
                <a:solidFill>
                  <a:srgbClr val="0000FF"/>
                </a:solidFill>
              </a:rPr>
              <a:t>IMR</a:t>
            </a:r>
          </a:p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en-US" altLang="zh-CN" sz="2400">
                <a:solidFill>
                  <a:srgbClr val="0000FF"/>
                </a:solidFill>
              </a:rPr>
              <a:t>11101</a:t>
            </a:r>
            <a:r>
              <a:rPr lang="en-US" altLang="zh-CN" sz="2400">
                <a:solidFill>
                  <a:srgbClr val="0000FF"/>
                </a:solidFill>
                <a:latin typeface="+mn-ea"/>
                <a:ea typeface="+mn-ea"/>
              </a:rPr>
              <a:t>→</a:t>
            </a:r>
            <a:r>
              <a:rPr lang="en-US" altLang="zh-CN" sz="2400">
                <a:solidFill>
                  <a:srgbClr val="0000FF"/>
                </a:solidFill>
              </a:rPr>
              <a:t>IMR</a:t>
            </a:r>
          </a:p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0000FF"/>
                </a:solidFill>
              </a:rPr>
              <a:t>开中断</a:t>
            </a:r>
            <a:endParaRPr lang="en-US" altLang="zh-CN" sz="2400">
              <a:solidFill>
                <a:srgbClr val="0000FF"/>
              </a:solidFill>
            </a:endParaRPr>
          </a:p>
        </p:txBody>
      </p:sp>
      <p:sp>
        <p:nvSpPr>
          <p:cNvPr id="1849363" name="Line 19"/>
          <p:cNvSpPr>
            <a:spLocks noChangeShapeType="1"/>
          </p:cNvSpPr>
          <p:nvPr/>
        </p:nvSpPr>
        <p:spPr bwMode="auto">
          <a:xfrm flipH="1">
            <a:off x="5508625" y="2062163"/>
            <a:ext cx="0" cy="430212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364" name="Line 20"/>
          <p:cNvSpPr>
            <a:spLocks noChangeShapeType="1"/>
          </p:cNvSpPr>
          <p:nvPr/>
        </p:nvSpPr>
        <p:spPr bwMode="auto">
          <a:xfrm flipH="1">
            <a:off x="5507038" y="2565400"/>
            <a:ext cx="1587" cy="433388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365" name="Text Box 21"/>
          <p:cNvSpPr txBox="1">
            <a:spLocks noChangeArrowheads="1"/>
          </p:cNvSpPr>
          <p:nvPr/>
        </p:nvSpPr>
        <p:spPr bwMode="auto">
          <a:xfrm>
            <a:off x="5075238" y="2973388"/>
            <a:ext cx="1584325" cy="3841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0000FF"/>
                </a:solidFill>
              </a:rPr>
              <a:t>恢复</a:t>
            </a:r>
            <a:r>
              <a:rPr lang="en-US" altLang="zh-CN" sz="2400">
                <a:solidFill>
                  <a:srgbClr val="0000FF"/>
                </a:solidFill>
              </a:rPr>
              <a:t>IMR</a:t>
            </a:r>
          </a:p>
        </p:txBody>
      </p:sp>
      <p:sp>
        <p:nvSpPr>
          <p:cNvPr id="1849366" name="Line 22"/>
          <p:cNvSpPr>
            <a:spLocks noChangeShapeType="1"/>
          </p:cNvSpPr>
          <p:nvPr/>
        </p:nvSpPr>
        <p:spPr bwMode="auto">
          <a:xfrm flipH="1">
            <a:off x="5507038" y="3357563"/>
            <a:ext cx="1587" cy="287337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367" name="Line 23"/>
          <p:cNvSpPr>
            <a:spLocks noChangeShapeType="1"/>
          </p:cNvSpPr>
          <p:nvPr/>
        </p:nvSpPr>
        <p:spPr bwMode="auto">
          <a:xfrm flipH="1">
            <a:off x="7523163" y="838200"/>
            <a:ext cx="1587" cy="287338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368" name="Text Box 24"/>
          <p:cNvSpPr txBox="1">
            <a:spLocks noChangeArrowheads="1"/>
          </p:cNvSpPr>
          <p:nvPr/>
        </p:nvSpPr>
        <p:spPr bwMode="auto">
          <a:xfrm>
            <a:off x="7091363" y="525463"/>
            <a:ext cx="1800225" cy="3841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en-US" altLang="zh-CN" sz="2400">
                <a:solidFill>
                  <a:srgbClr val="CC0066"/>
                </a:solidFill>
              </a:rPr>
              <a:t>L3</a:t>
            </a:r>
            <a:r>
              <a:rPr lang="zh-CN" altLang="en-US" sz="2400">
                <a:solidFill>
                  <a:srgbClr val="CC0066"/>
                </a:solidFill>
              </a:rPr>
              <a:t>中断服务</a:t>
            </a:r>
          </a:p>
        </p:txBody>
      </p:sp>
      <p:sp>
        <p:nvSpPr>
          <p:cNvPr id="1849369" name="Text Box 25"/>
          <p:cNvSpPr txBox="1">
            <a:spLocks noChangeArrowheads="1"/>
          </p:cNvSpPr>
          <p:nvPr/>
        </p:nvSpPr>
        <p:spPr bwMode="auto">
          <a:xfrm>
            <a:off x="7091363" y="1125538"/>
            <a:ext cx="1944687" cy="978729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0000FF"/>
                </a:solidFill>
              </a:rPr>
              <a:t>保护</a:t>
            </a:r>
            <a:r>
              <a:rPr lang="en-US" altLang="zh-CN" sz="2400">
                <a:solidFill>
                  <a:srgbClr val="0000FF"/>
                </a:solidFill>
              </a:rPr>
              <a:t>IMR</a:t>
            </a:r>
          </a:p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en-US" altLang="zh-CN" sz="2400">
                <a:solidFill>
                  <a:srgbClr val="0000FF"/>
                </a:solidFill>
              </a:rPr>
              <a:t>11111</a:t>
            </a:r>
            <a:r>
              <a:rPr lang="en-US" altLang="zh-CN" sz="2400">
                <a:solidFill>
                  <a:srgbClr val="0000FF"/>
                </a:solidFill>
                <a:latin typeface="+mn-ea"/>
                <a:ea typeface="+mn-ea"/>
              </a:rPr>
              <a:t>→</a:t>
            </a:r>
            <a:r>
              <a:rPr lang="en-US" altLang="zh-CN" sz="2400">
                <a:solidFill>
                  <a:srgbClr val="0000FF"/>
                </a:solidFill>
              </a:rPr>
              <a:t>IMR</a:t>
            </a:r>
          </a:p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0000FF"/>
                </a:solidFill>
              </a:rPr>
              <a:t>开中断</a:t>
            </a:r>
            <a:endParaRPr lang="en-US" altLang="zh-CN" sz="2400">
              <a:solidFill>
                <a:srgbClr val="0000FF"/>
              </a:solidFill>
            </a:endParaRPr>
          </a:p>
        </p:txBody>
      </p:sp>
      <p:sp>
        <p:nvSpPr>
          <p:cNvPr id="1849371" name="Line 27"/>
          <p:cNvSpPr>
            <a:spLocks noChangeShapeType="1"/>
          </p:cNvSpPr>
          <p:nvPr/>
        </p:nvSpPr>
        <p:spPr bwMode="auto">
          <a:xfrm flipH="1">
            <a:off x="7523163" y="1990725"/>
            <a:ext cx="0" cy="43180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372" name="Text Box 28"/>
          <p:cNvSpPr txBox="1">
            <a:spLocks noChangeArrowheads="1"/>
          </p:cNvSpPr>
          <p:nvPr/>
        </p:nvSpPr>
        <p:spPr bwMode="auto">
          <a:xfrm>
            <a:off x="7091363" y="2397125"/>
            <a:ext cx="1584325" cy="3841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0000FF"/>
                </a:solidFill>
              </a:rPr>
              <a:t>恢复</a:t>
            </a:r>
            <a:r>
              <a:rPr lang="en-US" altLang="zh-CN" sz="2400">
                <a:solidFill>
                  <a:srgbClr val="0000FF"/>
                </a:solidFill>
              </a:rPr>
              <a:t>IMR</a:t>
            </a:r>
          </a:p>
        </p:txBody>
      </p:sp>
      <p:sp>
        <p:nvSpPr>
          <p:cNvPr id="1849373" name="Line 29"/>
          <p:cNvSpPr>
            <a:spLocks noChangeShapeType="1"/>
          </p:cNvSpPr>
          <p:nvPr/>
        </p:nvSpPr>
        <p:spPr bwMode="auto">
          <a:xfrm flipH="1">
            <a:off x="7523163" y="2781300"/>
            <a:ext cx="1587" cy="287338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374" name="Line 30"/>
          <p:cNvSpPr>
            <a:spLocks noChangeShapeType="1"/>
          </p:cNvSpPr>
          <p:nvPr/>
        </p:nvSpPr>
        <p:spPr bwMode="auto">
          <a:xfrm flipH="1">
            <a:off x="6659563" y="4294188"/>
            <a:ext cx="1587" cy="287337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375" name="Text Box 31"/>
          <p:cNvSpPr txBox="1">
            <a:spLocks noChangeArrowheads="1"/>
          </p:cNvSpPr>
          <p:nvPr/>
        </p:nvSpPr>
        <p:spPr bwMode="auto">
          <a:xfrm>
            <a:off x="6227763" y="3981450"/>
            <a:ext cx="1800225" cy="3841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en-US" altLang="zh-CN" sz="2400">
                <a:solidFill>
                  <a:srgbClr val="CC0066"/>
                </a:solidFill>
              </a:rPr>
              <a:t>L4</a:t>
            </a:r>
            <a:r>
              <a:rPr lang="zh-CN" altLang="en-US" sz="2400">
                <a:solidFill>
                  <a:srgbClr val="CC0066"/>
                </a:solidFill>
              </a:rPr>
              <a:t>中断服务</a:t>
            </a:r>
          </a:p>
        </p:txBody>
      </p:sp>
      <p:sp>
        <p:nvSpPr>
          <p:cNvPr id="1849376" name="Text Box 32"/>
          <p:cNvSpPr txBox="1">
            <a:spLocks noChangeArrowheads="1"/>
          </p:cNvSpPr>
          <p:nvPr/>
        </p:nvSpPr>
        <p:spPr bwMode="auto">
          <a:xfrm>
            <a:off x="6227763" y="4581525"/>
            <a:ext cx="1944687" cy="978729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0000FF"/>
                </a:solidFill>
              </a:rPr>
              <a:t>保护</a:t>
            </a:r>
            <a:r>
              <a:rPr lang="en-US" altLang="zh-CN" sz="2400">
                <a:solidFill>
                  <a:srgbClr val="0000FF"/>
                </a:solidFill>
              </a:rPr>
              <a:t>IMR</a:t>
            </a:r>
          </a:p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en-US" altLang="zh-CN" sz="2400">
                <a:solidFill>
                  <a:srgbClr val="0000FF"/>
                </a:solidFill>
              </a:rPr>
              <a:t>10101</a:t>
            </a:r>
            <a:r>
              <a:rPr lang="en-US" altLang="zh-CN" sz="2400">
                <a:solidFill>
                  <a:srgbClr val="0000FF"/>
                </a:solidFill>
                <a:latin typeface="+mn-ea"/>
                <a:ea typeface="+mn-ea"/>
              </a:rPr>
              <a:t>→</a:t>
            </a:r>
            <a:r>
              <a:rPr lang="en-US" altLang="zh-CN" sz="2400">
                <a:solidFill>
                  <a:srgbClr val="0000FF"/>
                </a:solidFill>
              </a:rPr>
              <a:t>IMR</a:t>
            </a:r>
          </a:p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0000FF"/>
                </a:solidFill>
              </a:rPr>
              <a:t>开中断</a:t>
            </a:r>
            <a:endParaRPr lang="en-US" altLang="zh-CN" sz="2400">
              <a:solidFill>
                <a:srgbClr val="0000FF"/>
              </a:solidFill>
            </a:endParaRPr>
          </a:p>
        </p:txBody>
      </p:sp>
      <p:sp>
        <p:nvSpPr>
          <p:cNvPr id="1849377" name="Line 33"/>
          <p:cNvSpPr>
            <a:spLocks noChangeShapeType="1"/>
          </p:cNvSpPr>
          <p:nvPr/>
        </p:nvSpPr>
        <p:spPr bwMode="auto">
          <a:xfrm flipH="1">
            <a:off x="6659563" y="5446713"/>
            <a:ext cx="0" cy="43180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378" name="Text Box 34"/>
          <p:cNvSpPr txBox="1">
            <a:spLocks noChangeArrowheads="1"/>
          </p:cNvSpPr>
          <p:nvPr/>
        </p:nvSpPr>
        <p:spPr bwMode="auto">
          <a:xfrm>
            <a:off x="6227763" y="5853113"/>
            <a:ext cx="1584325" cy="3841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0000FF"/>
                </a:solidFill>
              </a:rPr>
              <a:t>恢复</a:t>
            </a:r>
            <a:r>
              <a:rPr lang="en-US" altLang="zh-CN" sz="2400">
                <a:solidFill>
                  <a:srgbClr val="0000FF"/>
                </a:solidFill>
              </a:rPr>
              <a:t>IMR</a:t>
            </a:r>
          </a:p>
        </p:txBody>
      </p:sp>
      <p:sp>
        <p:nvSpPr>
          <p:cNvPr id="1849379" name="Line 35"/>
          <p:cNvSpPr>
            <a:spLocks noChangeShapeType="1"/>
          </p:cNvSpPr>
          <p:nvPr/>
        </p:nvSpPr>
        <p:spPr bwMode="auto">
          <a:xfrm flipH="1">
            <a:off x="6659563" y="6237288"/>
            <a:ext cx="1587" cy="287337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387" name="Line 43"/>
          <p:cNvSpPr>
            <a:spLocks noChangeShapeType="1"/>
          </p:cNvSpPr>
          <p:nvPr/>
        </p:nvSpPr>
        <p:spPr bwMode="auto">
          <a:xfrm flipH="1">
            <a:off x="3851275" y="4318000"/>
            <a:ext cx="1588" cy="287338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388" name="Text Box 44"/>
          <p:cNvSpPr txBox="1">
            <a:spLocks noChangeArrowheads="1"/>
          </p:cNvSpPr>
          <p:nvPr/>
        </p:nvSpPr>
        <p:spPr bwMode="auto">
          <a:xfrm>
            <a:off x="3419475" y="4005263"/>
            <a:ext cx="1800225" cy="3841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en-US" altLang="zh-CN" sz="2400">
                <a:solidFill>
                  <a:srgbClr val="CC0066"/>
                </a:solidFill>
              </a:rPr>
              <a:t>L2</a:t>
            </a:r>
            <a:r>
              <a:rPr lang="zh-CN" altLang="en-US" sz="2400">
                <a:solidFill>
                  <a:srgbClr val="CC0066"/>
                </a:solidFill>
              </a:rPr>
              <a:t>中断服务</a:t>
            </a:r>
          </a:p>
        </p:txBody>
      </p:sp>
      <p:sp>
        <p:nvSpPr>
          <p:cNvPr id="1849389" name="Text Box 45"/>
          <p:cNvSpPr txBox="1">
            <a:spLocks noChangeArrowheads="1"/>
          </p:cNvSpPr>
          <p:nvPr/>
        </p:nvSpPr>
        <p:spPr bwMode="auto">
          <a:xfrm>
            <a:off x="3419475" y="4605338"/>
            <a:ext cx="1944688" cy="978729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0000FF"/>
                </a:solidFill>
              </a:rPr>
              <a:t>保护</a:t>
            </a:r>
            <a:r>
              <a:rPr lang="en-US" altLang="zh-CN" sz="2400">
                <a:solidFill>
                  <a:srgbClr val="0000FF"/>
                </a:solidFill>
              </a:rPr>
              <a:t>IMR</a:t>
            </a:r>
          </a:p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en-US" altLang="zh-CN" sz="2400">
                <a:solidFill>
                  <a:srgbClr val="0000FF"/>
                </a:solidFill>
              </a:rPr>
              <a:t>00100</a:t>
            </a:r>
            <a:r>
              <a:rPr lang="en-US" altLang="zh-CN" sz="2400">
                <a:solidFill>
                  <a:srgbClr val="0000FF"/>
                </a:solidFill>
                <a:latin typeface="+mn-ea"/>
                <a:ea typeface="+mn-ea"/>
              </a:rPr>
              <a:t>→</a:t>
            </a:r>
            <a:r>
              <a:rPr lang="en-US" altLang="zh-CN" sz="2400">
                <a:solidFill>
                  <a:srgbClr val="0000FF"/>
                </a:solidFill>
              </a:rPr>
              <a:t>IMR</a:t>
            </a:r>
          </a:p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0000FF"/>
                </a:solidFill>
              </a:rPr>
              <a:t>开中断</a:t>
            </a:r>
            <a:endParaRPr lang="en-US" altLang="zh-CN" sz="2400">
              <a:solidFill>
                <a:srgbClr val="0000FF"/>
              </a:solidFill>
            </a:endParaRPr>
          </a:p>
        </p:txBody>
      </p:sp>
      <p:sp>
        <p:nvSpPr>
          <p:cNvPr id="1849390" name="Line 46"/>
          <p:cNvSpPr>
            <a:spLocks noChangeShapeType="1"/>
          </p:cNvSpPr>
          <p:nvPr/>
        </p:nvSpPr>
        <p:spPr bwMode="auto">
          <a:xfrm flipH="1">
            <a:off x="3851275" y="5470525"/>
            <a:ext cx="0" cy="43180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391" name="Text Box 47"/>
          <p:cNvSpPr txBox="1">
            <a:spLocks noChangeArrowheads="1"/>
          </p:cNvSpPr>
          <p:nvPr/>
        </p:nvSpPr>
        <p:spPr bwMode="auto">
          <a:xfrm>
            <a:off x="3419475" y="5876925"/>
            <a:ext cx="1584325" cy="3841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0000FF"/>
                </a:solidFill>
              </a:rPr>
              <a:t>恢复</a:t>
            </a:r>
            <a:r>
              <a:rPr lang="en-US" altLang="zh-CN" sz="2400">
                <a:solidFill>
                  <a:srgbClr val="0000FF"/>
                </a:solidFill>
              </a:rPr>
              <a:t>IMR</a:t>
            </a:r>
          </a:p>
        </p:txBody>
      </p:sp>
      <p:sp>
        <p:nvSpPr>
          <p:cNvPr id="1849392" name="Line 48"/>
          <p:cNvSpPr>
            <a:spLocks noChangeShapeType="1"/>
          </p:cNvSpPr>
          <p:nvPr/>
        </p:nvSpPr>
        <p:spPr bwMode="auto">
          <a:xfrm flipH="1">
            <a:off x="3851275" y="6261100"/>
            <a:ext cx="1588" cy="287338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394" name="Line 50"/>
          <p:cNvSpPr>
            <a:spLocks noChangeShapeType="1"/>
          </p:cNvSpPr>
          <p:nvPr/>
        </p:nvSpPr>
        <p:spPr bwMode="auto">
          <a:xfrm>
            <a:off x="684213" y="2998788"/>
            <a:ext cx="7905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395" name="Text Box 51"/>
          <p:cNvSpPr txBox="1">
            <a:spLocks noChangeArrowheads="1"/>
          </p:cNvSpPr>
          <p:nvPr/>
        </p:nvSpPr>
        <p:spPr bwMode="auto">
          <a:xfrm>
            <a:off x="195263" y="2276475"/>
            <a:ext cx="1136650" cy="719138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 sz="2400">
                <a:solidFill>
                  <a:srgbClr val="FF0000"/>
                </a:solidFill>
              </a:rPr>
              <a:t>L0</a:t>
            </a:r>
            <a:r>
              <a:rPr lang="zh-CN" altLang="en-US" sz="2400">
                <a:solidFill>
                  <a:srgbClr val="FF0000"/>
                </a:solidFill>
              </a:rPr>
              <a:t>、</a:t>
            </a:r>
            <a:r>
              <a:rPr lang="en-US" altLang="zh-CN" sz="2400">
                <a:solidFill>
                  <a:srgbClr val="FF0000"/>
                </a:solidFill>
              </a:rPr>
              <a:t>L1</a:t>
            </a:r>
            <a:br>
              <a:rPr lang="en-US" altLang="zh-CN" sz="2400">
                <a:solidFill>
                  <a:srgbClr val="FF0000"/>
                </a:solidFill>
              </a:rPr>
            </a:br>
            <a:r>
              <a:rPr lang="zh-CN" altLang="en-US" sz="2400">
                <a:solidFill>
                  <a:srgbClr val="FF0000"/>
                </a:solidFill>
              </a:rPr>
              <a:t>中断请求</a:t>
            </a:r>
          </a:p>
        </p:txBody>
      </p:sp>
      <p:sp>
        <p:nvSpPr>
          <p:cNvPr id="1849396" name="Line 52"/>
          <p:cNvSpPr>
            <a:spLocks noChangeShapeType="1"/>
          </p:cNvSpPr>
          <p:nvPr/>
        </p:nvSpPr>
        <p:spPr bwMode="auto">
          <a:xfrm flipV="1">
            <a:off x="1476375" y="836613"/>
            <a:ext cx="2016125" cy="2160587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397" name="Line 53"/>
          <p:cNvSpPr>
            <a:spLocks noChangeShapeType="1"/>
          </p:cNvSpPr>
          <p:nvPr/>
        </p:nvSpPr>
        <p:spPr bwMode="auto">
          <a:xfrm flipH="1" flipV="1">
            <a:off x="1476375" y="3068638"/>
            <a:ext cx="2016125" cy="576262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398" name="Line 54"/>
          <p:cNvSpPr>
            <a:spLocks noChangeShapeType="1"/>
          </p:cNvSpPr>
          <p:nvPr/>
        </p:nvSpPr>
        <p:spPr bwMode="auto">
          <a:xfrm flipV="1">
            <a:off x="3492500" y="836613"/>
            <a:ext cx="2014538" cy="1512887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399" name="Line 55"/>
          <p:cNvSpPr>
            <a:spLocks noChangeShapeType="1"/>
          </p:cNvSpPr>
          <p:nvPr/>
        </p:nvSpPr>
        <p:spPr bwMode="auto">
          <a:xfrm flipH="1" flipV="1">
            <a:off x="3492500" y="2349500"/>
            <a:ext cx="2014538" cy="129540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400" name="Line 56"/>
          <p:cNvSpPr>
            <a:spLocks noChangeShapeType="1"/>
          </p:cNvSpPr>
          <p:nvPr/>
        </p:nvSpPr>
        <p:spPr bwMode="auto">
          <a:xfrm flipV="1">
            <a:off x="5508625" y="836613"/>
            <a:ext cx="2016125" cy="1655762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401" name="Line 57"/>
          <p:cNvSpPr>
            <a:spLocks noChangeShapeType="1"/>
          </p:cNvSpPr>
          <p:nvPr/>
        </p:nvSpPr>
        <p:spPr bwMode="auto">
          <a:xfrm flipH="1" flipV="1">
            <a:off x="5508625" y="2565400"/>
            <a:ext cx="2016125" cy="503238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402" name="Line 58"/>
          <p:cNvSpPr>
            <a:spLocks noChangeShapeType="1"/>
          </p:cNvSpPr>
          <p:nvPr/>
        </p:nvSpPr>
        <p:spPr bwMode="auto">
          <a:xfrm>
            <a:off x="5508625" y="3860800"/>
            <a:ext cx="1150938" cy="43180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403" name="Line 59"/>
          <p:cNvSpPr>
            <a:spLocks noChangeShapeType="1"/>
          </p:cNvSpPr>
          <p:nvPr/>
        </p:nvSpPr>
        <p:spPr bwMode="auto">
          <a:xfrm flipH="1" flipV="1">
            <a:off x="3492500" y="2492375"/>
            <a:ext cx="2016125" cy="165735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404" name="Line 60"/>
          <p:cNvSpPr>
            <a:spLocks noChangeShapeType="1"/>
          </p:cNvSpPr>
          <p:nvPr/>
        </p:nvSpPr>
        <p:spPr bwMode="auto">
          <a:xfrm>
            <a:off x="1476375" y="3141663"/>
            <a:ext cx="2374900" cy="1223962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405" name="Line 61"/>
          <p:cNvSpPr>
            <a:spLocks noChangeShapeType="1"/>
          </p:cNvSpPr>
          <p:nvPr/>
        </p:nvSpPr>
        <p:spPr bwMode="auto">
          <a:xfrm flipH="1" flipV="1">
            <a:off x="1476375" y="3213100"/>
            <a:ext cx="2374900" cy="3311525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406" name="Line 62"/>
          <p:cNvSpPr>
            <a:spLocks noChangeShapeType="1"/>
          </p:cNvSpPr>
          <p:nvPr/>
        </p:nvSpPr>
        <p:spPr bwMode="auto">
          <a:xfrm>
            <a:off x="3492500" y="2420938"/>
            <a:ext cx="2016125" cy="1439862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408" name="Oval 64"/>
          <p:cNvSpPr>
            <a:spLocks noChangeArrowheads="1"/>
          </p:cNvSpPr>
          <p:nvPr/>
        </p:nvSpPr>
        <p:spPr bwMode="auto">
          <a:xfrm>
            <a:off x="1258888" y="2708275"/>
            <a:ext cx="431800" cy="792163"/>
          </a:xfrm>
          <a:prstGeom prst="ellipse">
            <a:avLst/>
          </a:prstGeom>
          <a:noFill/>
          <a:ln w="19050" algn="ctr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409" name="Text Box 65"/>
          <p:cNvSpPr txBox="1">
            <a:spLocks noChangeArrowheads="1"/>
          </p:cNvSpPr>
          <p:nvPr/>
        </p:nvSpPr>
        <p:spPr bwMode="auto">
          <a:xfrm>
            <a:off x="4067175" y="2060575"/>
            <a:ext cx="1512888" cy="8636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altLang="zh-CN" sz="2400">
                <a:solidFill>
                  <a:srgbClr val="FF0000"/>
                </a:solidFill>
              </a:rPr>
              <a:t>L2,L3,L4</a:t>
            </a:r>
            <a:br>
              <a:rPr lang="en-US" altLang="zh-CN" sz="2400">
                <a:solidFill>
                  <a:srgbClr val="FF0000"/>
                </a:solidFill>
              </a:rPr>
            </a:br>
            <a:r>
              <a:rPr lang="zh-CN" altLang="en-US" sz="2400">
                <a:solidFill>
                  <a:srgbClr val="FF0000"/>
                </a:solidFill>
              </a:rPr>
              <a:t>中断请求</a:t>
            </a:r>
          </a:p>
        </p:txBody>
      </p:sp>
      <p:sp>
        <p:nvSpPr>
          <p:cNvPr id="1849410" name="Line 66"/>
          <p:cNvSpPr>
            <a:spLocks noChangeShapeType="1"/>
          </p:cNvSpPr>
          <p:nvPr/>
        </p:nvSpPr>
        <p:spPr bwMode="auto">
          <a:xfrm>
            <a:off x="4714875" y="2492375"/>
            <a:ext cx="7905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419" name="Freeform 75"/>
          <p:cNvSpPr>
            <a:spLocks/>
          </p:cNvSpPr>
          <p:nvPr/>
        </p:nvSpPr>
        <p:spPr bwMode="auto">
          <a:xfrm>
            <a:off x="5508625" y="4149725"/>
            <a:ext cx="1150938" cy="2374900"/>
          </a:xfrm>
          <a:custGeom>
            <a:avLst/>
            <a:gdLst/>
            <a:ahLst/>
            <a:cxnLst>
              <a:cxn ang="0">
                <a:pos x="725" y="1496"/>
              </a:cxn>
              <a:cxn ang="0">
                <a:pos x="363" y="1134"/>
              </a:cxn>
              <a:cxn ang="0">
                <a:pos x="272" y="408"/>
              </a:cxn>
              <a:cxn ang="0">
                <a:pos x="0" y="0"/>
              </a:cxn>
            </a:cxnLst>
            <a:rect l="0" t="0" r="r" b="b"/>
            <a:pathLst>
              <a:path w="725" h="1496">
                <a:moveTo>
                  <a:pt x="725" y="1496"/>
                </a:moveTo>
                <a:cubicBezTo>
                  <a:pt x="581" y="1405"/>
                  <a:pt x="438" y="1315"/>
                  <a:pt x="363" y="1134"/>
                </a:cubicBezTo>
                <a:cubicBezTo>
                  <a:pt x="288" y="953"/>
                  <a:pt x="332" y="597"/>
                  <a:pt x="272" y="408"/>
                </a:cubicBezTo>
                <a:cubicBezTo>
                  <a:pt x="212" y="219"/>
                  <a:pt x="106" y="109"/>
                  <a:pt x="0" y="0"/>
                </a:cubicBezTo>
              </a:path>
            </a:pathLst>
          </a:custGeom>
          <a:noFill/>
          <a:ln w="19050" cap="flat" cmpd="sng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420" name="Text Box 76"/>
          <p:cNvSpPr txBox="1">
            <a:spLocks noChangeArrowheads="1"/>
          </p:cNvSpPr>
          <p:nvPr/>
        </p:nvSpPr>
        <p:spPr bwMode="auto">
          <a:xfrm>
            <a:off x="179388" y="5157788"/>
            <a:ext cx="3455987" cy="138499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IMR</a:t>
            </a:r>
            <a:r>
              <a:rPr lang="zh-CN" altLang="en-US" sz="2400"/>
              <a:t>－屏蔽寄存器</a:t>
            </a:r>
          </a:p>
          <a:p>
            <a:pPr algn="l"/>
            <a:r>
              <a:rPr lang="zh-CN" altLang="en-US" sz="2400"/>
              <a:t>中断响应顺序：</a:t>
            </a:r>
            <a:r>
              <a:rPr lang="en-US" altLang="zh-CN" sz="2400"/>
              <a:t>L3</a:t>
            </a:r>
            <a:r>
              <a:rPr lang="en-US" altLang="zh-CN" sz="2400">
                <a:latin typeface="+mn-ea"/>
                <a:ea typeface="+mn-ea"/>
              </a:rPr>
              <a:t>→</a:t>
            </a:r>
            <a:r>
              <a:rPr lang="en-US" altLang="zh-CN" sz="2400"/>
              <a:t>L1</a:t>
            </a:r>
            <a:r>
              <a:rPr lang="en-US" altLang="zh-CN" sz="2400">
                <a:latin typeface="+mn-ea"/>
                <a:ea typeface="+mn-ea"/>
              </a:rPr>
              <a:t>→</a:t>
            </a:r>
            <a:r>
              <a:rPr lang="en-US" altLang="zh-CN" sz="2400"/>
              <a:t>L4</a:t>
            </a:r>
            <a:r>
              <a:rPr lang="en-US" altLang="zh-CN" sz="2400">
                <a:latin typeface="+mn-ea"/>
                <a:ea typeface="+mn-ea"/>
              </a:rPr>
              <a:t>→</a:t>
            </a:r>
            <a:r>
              <a:rPr lang="en-US" altLang="zh-CN" sz="2400"/>
              <a:t>L0</a:t>
            </a:r>
            <a:r>
              <a:rPr lang="en-US" altLang="zh-CN" sz="2400">
                <a:latin typeface="+mn-ea"/>
                <a:ea typeface="+mn-ea"/>
              </a:rPr>
              <a:t>→</a:t>
            </a:r>
            <a:r>
              <a:rPr lang="en-US" altLang="zh-CN" sz="2400"/>
              <a:t>L2</a:t>
            </a:r>
            <a:endParaRPr lang="zh-CN" altLang="en-US" sz="2400"/>
          </a:p>
        </p:txBody>
      </p:sp>
      <p:sp>
        <p:nvSpPr>
          <p:cNvPr id="1849422" name="Text Box 78"/>
          <p:cNvSpPr txBox="1">
            <a:spLocks noChangeArrowheads="1"/>
          </p:cNvSpPr>
          <p:nvPr/>
        </p:nvSpPr>
        <p:spPr bwMode="auto">
          <a:xfrm>
            <a:off x="8420497" y="4797425"/>
            <a:ext cx="615553" cy="15113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r>
              <a:rPr lang="zh-CN" altLang="en-US" dirty="0"/>
              <a:t>图 </a:t>
            </a:r>
            <a:r>
              <a:rPr lang="en-US" altLang="zh-CN" dirty="0"/>
              <a:t>8.31</a:t>
            </a:r>
            <a:endParaRPr lang="zh-CN" altLang="en-US" dirty="0"/>
          </a:p>
        </p:txBody>
      </p:sp>
    </p:spTree>
  </p:cSld>
  <p:clrMapOvr>
    <a:masterClrMapping/>
  </p:clrMapOvr>
  <p:transition spd="med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7EA977B-AB51-4C10-8547-10323561F202}" type="slidenum">
              <a:rPr lang="zh-CN" altLang="en-US"/>
              <a:pPr/>
              <a:t>25</a:t>
            </a:fld>
            <a:endParaRPr lang="en-US" altLang="zh-CN"/>
          </a:p>
        </p:txBody>
      </p:sp>
      <p:graphicFrame>
        <p:nvGraphicFramePr>
          <p:cNvPr id="1850381" name="Object 13"/>
          <p:cNvGraphicFramePr>
            <a:graphicFrameLocks noChangeAspect="1"/>
          </p:cNvGraphicFramePr>
          <p:nvPr/>
        </p:nvGraphicFramePr>
        <p:xfrm>
          <a:off x="395288" y="985838"/>
          <a:ext cx="8569325" cy="553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0452" name="Visio" r:id="rId3" imgW="6650736" imgH="4266590" progId="Visio.Drawing.11">
                  <p:embed/>
                </p:oleObj>
              </mc:Choice>
              <mc:Fallback>
                <p:oleObj name="Visio" r:id="rId3" imgW="6650736" imgH="4266590" progId="Visio.Drawing.11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985838"/>
                        <a:ext cx="8569325" cy="553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50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2 </a:t>
            </a:r>
            <a:r>
              <a:rPr lang="zh-CN" altLang="en-US"/>
              <a:t>中断方式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FF0066"/>
                </a:solidFill>
              </a:rPr>
              <a:t>中断源</a:t>
            </a:r>
            <a:r>
              <a:rPr lang="zh-CN" altLang="en-US">
                <a:solidFill>
                  <a:srgbClr val="006600"/>
                </a:solidFill>
              </a:rPr>
              <a:t>的</a:t>
            </a:r>
            <a:r>
              <a:rPr lang="zh-CN" altLang="en-US">
                <a:solidFill>
                  <a:srgbClr val="CC0066"/>
                </a:solidFill>
              </a:rPr>
              <a:t>选择</a:t>
            </a:r>
            <a:r>
              <a:rPr lang="zh-CN" altLang="en-US">
                <a:solidFill>
                  <a:srgbClr val="006600"/>
                </a:solidFill>
              </a:rPr>
              <a:t>与</a:t>
            </a:r>
            <a:r>
              <a:rPr lang="zh-CN" altLang="en-US">
                <a:solidFill>
                  <a:srgbClr val="CC0066"/>
                </a:solidFill>
              </a:rPr>
              <a:t>识别</a:t>
            </a:r>
          </a:p>
        </p:txBody>
      </p:sp>
      <p:sp>
        <p:nvSpPr>
          <p:cNvPr id="1850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27763" y="549275"/>
            <a:ext cx="2592387" cy="1439863"/>
          </a:xfrm>
        </p:spPr>
        <p:txBody>
          <a:bodyPr/>
          <a:lstStyle/>
          <a:p>
            <a:pPr marL="0" indent="0" algn="ctr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>
                <a:solidFill>
                  <a:srgbClr val="FF0000"/>
                </a:solidFill>
              </a:rPr>
              <a:t>P</a:t>
            </a:r>
            <a:r>
              <a:rPr lang="en-US" altLang="zh-CN"/>
              <a:t>rogrammable</a:t>
            </a:r>
            <a:br>
              <a:rPr lang="en-US" altLang="zh-CN"/>
            </a:br>
            <a:r>
              <a:rPr lang="en-US" altLang="zh-CN">
                <a:solidFill>
                  <a:srgbClr val="FF0000"/>
                </a:solidFill>
              </a:rPr>
              <a:t>I</a:t>
            </a:r>
            <a:r>
              <a:rPr lang="en-US" altLang="zh-CN"/>
              <a:t>nterrupt</a:t>
            </a:r>
            <a:br>
              <a:rPr lang="en-US" altLang="zh-CN"/>
            </a:br>
            <a:r>
              <a:rPr lang="en-US" altLang="zh-CN">
                <a:solidFill>
                  <a:srgbClr val="FF0000"/>
                </a:solidFill>
              </a:rPr>
              <a:t>C</a:t>
            </a:r>
            <a:r>
              <a:rPr lang="en-US" altLang="zh-CN"/>
              <a:t>ontroller</a:t>
            </a:r>
            <a:endParaRPr lang="zh-CN" altLang="en-US"/>
          </a:p>
        </p:txBody>
      </p:sp>
      <p:sp>
        <p:nvSpPr>
          <p:cNvPr id="1850372" name="Rectangle 4"/>
          <p:cNvSpPr>
            <a:spLocks noChangeArrowheads="1"/>
          </p:cNvSpPr>
          <p:nvPr/>
        </p:nvSpPr>
        <p:spPr bwMode="auto">
          <a:xfrm>
            <a:off x="900113" y="476250"/>
            <a:ext cx="79406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(3) 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可编程中断控制器</a:t>
            </a: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PIC</a:t>
            </a:r>
          </a:p>
        </p:txBody>
      </p:sp>
      <p:sp>
        <p:nvSpPr>
          <p:cNvPr id="1850382" name="Line 14"/>
          <p:cNvSpPr>
            <a:spLocks noChangeShapeType="1"/>
          </p:cNvSpPr>
          <p:nvPr/>
        </p:nvSpPr>
        <p:spPr bwMode="auto">
          <a:xfrm>
            <a:off x="5076825" y="765175"/>
            <a:ext cx="1223963" cy="71438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A8A4184-3B89-4B8C-BE59-ADCB25F6193F}" type="slidenum">
              <a:rPr lang="zh-CN" altLang="en-US"/>
              <a:pPr/>
              <a:t>26</a:t>
            </a:fld>
            <a:endParaRPr lang="en-US" altLang="zh-CN"/>
          </a:p>
        </p:txBody>
      </p:sp>
      <p:sp>
        <p:nvSpPr>
          <p:cNvPr id="185139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2 </a:t>
            </a:r>
            <a:r>
              <a:rPr lang="zh-CN" altLang="en-US"/>
              <a:t>中断方式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FF0066"/>
                </a:solidFill>
              </a:rPr>
              <a:t>中断源</a:t>
            </a:r>
            <a:r>
              <a:rPr lang="zh-CN" altLang="en-US">
                <a:solidFill>
                  <a:srgbClr val="006600"/>
                </a:solidFill>
              </a:rPr>
              <a:t>的</a:t>
            </a:r>
            <a:r>
              <a:rPr lang="zh-CN" altLang="en-US">
                <a:solidFill>
                  <a:srgbClr val="CC0066"/>
                </a:solidFill>
              </a:rPr>
              <a:t>选择</a:t>
            </a:r>
            <a:r>
              <a:rPr lang="zh-CN" altLang="en-US">
                <a:solidFill>
                  <a:srgbClr val="006600"/>
                </a:solidFill>
              </a:rPr>
              <a:t>与</a:t>
            </a:r>
            <a:r>
              <a:rPr lang="zh-CN" altLang="en-US">
                <a:solidFill>
                  <a:srgbClr val="CC0066"/>
                </a:solidFill>
              </a:rPr>
              <a:t>识别</a:t>
            </a:r>
          </a:p>
        </p:txBody>
      </p:sp>
      <p:sp>
        <p:nvSpPr>
          <p:cNvPr id="185139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50825" y="6021388"/>
            <a:ext cx="8642350" cy="503237"/>
          </a:xfrm>
        </p:spPr>
        <p:txBody>
          <a:bodyPr/>
          <a:lstStyle/>
          <a:p>
            <a:pPr marL="0" indent="0" algn="ctr">
              <a:lnSpc>
                <a:spcPct val="9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dirty="0">
                <a:solidFill>
                  <a:schemeClr val="bg2"/>
                </a:solidFill>
              </a:rPr>
              <a:t>82C59A</a:t>
            </a:r>
            <a:r>
              <a:rPr lang="zh-CN" altLang="en-US" dirty="0">
                <a:solidFill>
                  <a:schemeClr val="bg2"/>
                </a:solidFill>
              </a:rPr>
              <a:t>优先权中断控制器</a:t>
            </a:r>
          </a:p>
        </p:txBody>
      </p:sp>
      <p:sp>
        <p:nvSpPr>
          <p:cNvPr id="1851397" name="Rectangle 5"/>
          <p:cNvSpPr>
            <a:spLocks noChangeArrowheads="1"/>
          </p:cNvSpPr>
          <p:nvPr/>
        </p:nvSpPr>
        <p:spPr bwMode="auto">
          <a:xfrm>
            <a:off x="900113" y="476250"/>
            <a:ext cx="79406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(3) 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可编程中断控制器</a:t>
            </a: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PIC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：</a:t>
            </a:r>
            <a:r>
              <a:rPr lang="en-US" altLang="zh-CN">
                <a:solidFill>
                  <a:srgbClr val="0000FF"/>
                </a:solidFill>
                <a:latin typeface="Arial" charset="0"/>
                <a:ea typeface="黑体" pitchFamily="2" charset="-122"/>
              </a:rPr>
              <a:t>82C59A</a:t>
            </a:r>
          </a:p>
        </p:txBody>
      </p:sp>
      <p:graphicFrame>
        <p:nvGraphicFramePr>
          <p:cNvPr id="1851399" name="Object 7"/>
          <p:cNvGraphicFramePr>
            <a:graphicFrameLocks noChangeAspect="1"/>
          </p:cNvGraphicFramePr>
          <p:nvPr/>
        </p:nvGraphicFramePr>
        <p:xfrm>
          <a:off x="107950" y="1268413"/>
          <a:ext cx="8856663" cy="448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1470" name="Image" r:id="rId3" imgW="17133061" imgH="8679184" progId="">
                  <p:embed/>
                </p:oleObj>
              </mc:Choice>
              <mc:Fallback>
                <p:oleObj name="Image" r:id="rId3" imgW="17133061" imgH="8679184" progId="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1268413"/>
                        <a:ext cx="8856663" cy="448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78EE2B4-8D98-45D0-96C7-80469D339317}" type="slidenum">
              <a:rPr lang="zh-CN" altLang="en-US"/>
              <a:pPr/>
              <a:t>27</a:t>
            </a:fld>
            <a:endParaRPr lang="en-US" altLang="zh-CN"/>
          </a:p>
        </p:txBody>
      </p:sp>
      <p:sp>
        <p:nvSpPr>
          <p:cNvPr id="1852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2 </a:t>
            </a:r>
            <a:r>
              <a:rPr lang="zh-CN" altLang="en-US"/>
              <a:t>中断方式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FF0066"/>
                </a:solidFill>
              </a:rPr>
              <a:t>中断源</a:t>
            </a:r>
            <a:r>
              <a:rPr lang="zh-CN" altLang="en-US">
                <a:solidFill>
                  <a:srgbClr val="006600"/>
                </a:solidFill>
              </a:rPr>
              <a:t>的</a:t>
            </a:r>
            <a:r>
              <a:rPr lang="zh-CN" altLang="en-US">
                <a:solidFill>
                  <a:srgbClr val="CC0066"/>
                </a:solidFill>
              </a:rPr>
              <a:t>选择</a:t>
            </a:r>
            <a:r>
              <a:rPr lang="zh-CN" altLang="en-US">
                <a:solidFill>
                  <a:srgbClr val="006600"/>
                </a:solidFill>
              </a:rPr>
              <a:t>与</a:t>
            </a:r>
            <a:r>
              <a:rPr lang="zh-CN" altLang="en-US">
                <a:solidFill>
                  <a:srgbClr val="CC0066"/>
                </a:solidFill>
              </a:rPr>
              <a:t>识别</a:t>
            </a:r>
          </a:p>
        </p:txBody>
      </p:sp>
      <p:sp>
        <p:nvSpPr>
          <p:cNvPr id="1852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412875"/>
            <a:ext cx="8353425" cy="5111750"/>
          </a:xfrm>
        </p:spPr>
        <p:txBody>
          <a:bodyPr/>
          <a:lstStyle/>
          <a:p>
            <a:pPr marL="355600" indent="-355600">
              <a:spcBef>
                <a:spcPct val="10000"/>
              </a:spcBef>
            </a:pPr>
            <a:r>
              <a:rPr lang="en-US" altLang="zh-CN"/>
              <a:t>82C59A</a:t>
            </a:r>
            <a:r>
              <a:rPr lang="zh-CN" altLang="en-US"/>
              <a:t>的功能：</a:t>
            </a:r>
          </a:p>
          <a:p>
            <a:pPr marL="814388" lvl="1">
              <a:spcBef>
                <a:spcPct val="10000"/>
              </a:spcBef>
            </a:pPr>
            <a:r>
              <a:rPr lang="zh-CN" altLang="en-US"/>
              <a:t>管理</a:t>
            </a:r>
            <a:r>
              <a:rPr lang="en-US" altLang="zh-CN"/>
              <a:t>8</a:t>
            </a:r>
            <a:r>
              <a:rPr lang="zh-CN" altLang="en-US"/>
              <a:t>个中断源</a:t>
            </a:r>
            <a:r>
              <a:rPr lang="en-US" altLang="zh-CN">
                <a:latin typeface="宋体" charset="-122"/>
              </a:rPr>
              <a:t>(</a:t>
            </a:r>
            <a:r>
              <a:rPr lang="zh-CN" altLang="en-US"/>
              <a:t>级联可扩充至</a:t>
            </a:r>
            <a:r>
              <a:rPr lang="en-US" altLang="zh-CN"/>
              <a:t>64</a:t>
            </a:r>
            <a:r>
              <a:rPr lang="zh-CN" altLang="en-US"/>
              <a:t>个中断源</a:t>
            </a:r>
            <a:r>
              <a:rPr lang="en-US" altLang="zh-CN">
                <a:latin typeface="宋体" charset="-122"/>
              </a:rPr>
              <a:t>)</a:t>
            </a:r>
            <a:r>
              <a:rPr lang="zh-CN" altLang="en-US"/>
              <a:t>；</a:t>
            </a:r>
          </a:p>
          <a:p>
            <a:pPr marL="814388" lvl="1">
              <a:spcBef>
                <a:spcPct val="10000"/>
              </a:spcBef>
            </a:pPr>
            <a:r>
              <a:rPr lang="zh-CN" altLang="en-US"/>
              <a:t>中断屏蔽</a:t>
            </a:r>
          </a:p>
          <a:p>
            <a:pPr marL="814388" lvl="1">
              <a:spcBef>
                <a:spcPct val="10000"/>
              </a:spcBef>
            </a:pPr>
            <a:r>
              <a:rPr lang="zh-CN" altLang="en-US"/>
              <a:t>中断优先级：固定、自动循环、特殊循环</a:t>
            </a:r>
          </a:p>
          <a:p>
            <a:pPr marL="814388" lvl="1">
              <a:spcBef>
                <a:spcPct val="10000"/>
              </a:spcBef>
            </a:pPr>
            <a:r>
              <a:rPr lang="zh-CN" altLang="en-US"/>
              <a:t>中断向量码</a:t>
            </a:r>
          </a:p>
        </p:txBody>
      </p:sp>
      <p:sp>
        <p:nvSpPr>
          <p:cNvPr id="1852420" name="Rectangle 4"/>
          <p:cNvSpPr>
            <a:spLocks noChangeArrowheads="1"/>
          </p:cNvSpPr>
          <p:nvPr/>
        </p:nvSpPr>
        <p:spPr bwMode="auto">
          <a:xfrm>
            <a:off x="900113" y="476250"/>
            <a:ext cx="79406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(3) 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可编程中断控制器</a:t>
            </a: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PIC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：</a:t>
            </a:r>
            <a:r>
              <a:rPr lang="en-US" altLang="zh-CN">
                <a:solidFill>
                  <a:srgbClr val="0000FF"/>
                </a:solidFill>
                <a:latin typeface="Arial" charset="0"/>
                <a:ea typeface="黑体" pitchFamily="2" charset="-122"/>
              </a:rPr>
              <a:t>82C59A</a:t>
            </a:r>
          </a:p>
        </p:txBody>
      </p:sp>
    </p:spTree>
  </p:cSld>
  <p:clrMapOvr>
    <a:masterClrMapping/>
  </p:clrMapOvr>
  <p:transition spd="med"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4A6ED20-142A-449A-B75B-DD0719464FF0}" type="slidenum">
              <a:rPr lang="zh-CN" altLang="en-US"/>
              <a:pPr/>
              <a:t>28</a:t>
            </a:fld>
            <a:endParaRPr lang="en-US" altLang="zh-CN"/>
          </a:p>
        </p:txBody>
      </p:sp>
      <p:sp>
        <p:nvSpPr>
          <p:cNvPr id="1853442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229600" cy="1008063"/>
          </a:xfrm>
        </p:spPr>
        <p:txBody>
          <a:bodyPr anchor="t"/>
          <a:lstStyle/>
          <a:p>
            <a:pPr>
              <a:spcBef>
                <a:spcPct val="20000"/>
              </a:spcBef>
            </a:pPr>
            <a:r>
              <a:rPr lang="en-US" altLang="zh-CN"/>
              <a:t>8.4.2 </a:t>
            </a:r>
            <a:r>
              <a:rPr lang="zh-CN" altLang="en-US"/>
              <a:t>中断方式</a:t>
            </a:r>
            <a:br>
              <a:rPr lang="zh-CN" altLang="en-US"/>
            </a:br>
            <a:r>
              <a:rPr lang="zh-CN" altLang="en-US"/>
              <a:t>     </a:t>
            </a:r>
            <a:r>
              <a:rPr lang="en-US" altLang="zh-CN">
                <a:solidFill>
                  <a:srgbClr val="006600"/>
                </a:solidFill>
              </a:rPr>
              <a:t>3. </a:t>
            </a:r>
            <a:r>
              <a:rPr lang="zh-CN" altLang="en-US">
                <a:solidFill>
                  <a:srgbClr val="FF0066"/>
                </a:solidFill>
              </a:rPr>
              <a:t>中断</a:t>
            </a:r>
            <a:r>
              <a:rPr lang="zh-CN" altLang="en-US">
                <a:solidFill>
                  <a:srgbClr val="006600"/>
                </a:solidFill>
              </a:rPr>
              <a:t>方式的</a:t>
            </a:r>
            <a:r>
              <a:rPr lang="zh-CN" altLang="en-US">
                <a:solidFill>
                  <a:srgbClr val="CC0066"/>
                </a:solidFill>
              </a:rPr>
              <a:t>实现</a:t>
            </a:r>
          </a:p>
        </p:txBody>
      </p:sp>
      <p:sp>
        <p:nvSpPr>
          <p:cNvPr id="1853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268413"/>
            <a:ext cx="8353425" cy="5256212"/>
          </a:xfrm>
        </p:spPr>
        <p:txBody>
          <a:bodyPr/>
          <a:lstStyle/>
          <a:p>
            <a:pPr marL="355600" indent="-355600">
              <a:spcBef>
                <a:spcPct val="10000"/>
              </a:spcBef>
            </a:pPr>
            <a:r>
              <a:rPr lang="zh-CN" altLang="en-US"/>
              <a:t>硬件设计</a:t>
            </a:r>
          </a:p>
          <a:p>
            <a:pPr marL="814388" lvl="1">
              <a:spcBef>
                <a:spcPct val="10000"/>
              </a:spcBef>
            </a:pPr>
            <a:r>
              <a:rPr lang="zh-CN" altLang="en-US"/>
              <a:t>中断控制逻辑</a:t>
            </a:r>
          </a:p>
          <a:p>
            <a:pPr marL="814388" lvl="1">
              <a:spcBef>
                <a:spcPct val="10000"/>
              </a:spcBef>
            </a:pPr>
            <a:r>
              <a:rPr lang="zh-CN" altLang="en-US"/>
              <a:t>中断请求与优先级仲裁逻辑</a:t>
            </a:r>
          </a:p>
          <a:p>
            <a:pPr marL="814388" lvl="1">
              <a:spcBef>
                <a:spcPct val="10000"/>
              </a:spcBef>
            </a:pPr>
            <a:r>
              <a:rPr lang="en-US" altLang="zh-CN"/>
              <a:t>I/O</a:t>
            </a:r>
            <a:r>
              <a:rPr lang="zh-CN" altLang="en-US"/>
              <a:t>接口</a:t>
            </a:r>
          </a:p>
          <a:p>
            <a:pPr marL="355600" indent="-355600">
              <a:spcBef>
                <a:spcPct val="10000"/>
              </a:spcBef>
            </a:pPr>
            <a:r>
              <a:rPr lang="zh-CN" altLang="en-US"/>
              <a:t>软件设计</a:t>
            </a:r>
          </a:p>
          <a:p>
            <a:pPr marL="814388" lvl="1">
              <a:spcBef>
                <a:spcPct val="10000"/>
              </a:spcBef>
            </a:pPr>
            <a:r>
              <a:rPr lang="zh-CN" altLang="en-US"/>
              <a:t>初始化程序</a:t>
            </a:r>
          </a:p>
          <a:p>
            <a:pPr marL="814388" lvl="1">
              <a:spcBef>
                <a:spcPct val="10000"/>
              </a:spcBef>
            </a:pPr>
            <a:r>
              <a:rPr lang="zh-CN" altLang="en-US"/>
              <a:t>中断处理程序</a:t>
            </a:r>
          </a:p>
        </p:txBody>
      </p:sp>
      <p:sp>
        <p:nvSpPr>
          <p:cNvPr id="1853445" name="Rectangle 5"/>
          <p:cNvSpPr>
            <a:spLocks noChangeArrowheads="1"/>
          </p:cNvSpPr>
          <p:nvPr/>
        </p:nvSpPr>
        <p:spPr bwMode="auto">
          <a:xfrm>
            <a:off x="6229350" y="838200"/>
            <a:ext cx="2303463" cy="503238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/>
              <a:t>信息保护</a:t>
            </a:r>
          </a:p>
        </p:txBody>
      </p:sp>
      <p:sp>
        <p:nvSpPr>
          <p:cNvPr id="1853446" name="Rectangle 6"/>
          <p:cNvSpPr>
            <a:spLocks noChangeArrowheads="1"/>
          </p:cNvSpPr>
          <p:nvPr/>
        </p:nvSpPr>
        <p:spPr bwMode="auto">
          <a:xfrm>
            <a:off x="6229350" y="2278063"/>
            <a:ext cx="2303463" cy="503237"/>
          </a:xfrm>
          <a:prstGeom prst="rect">
            <a:avLst/>
          </a:prstGeom>
          <a:solidFill>
            <a:srgbClr val="DDDDDD"/>
          </a:solidFill>
          <a:ln w="28575" algn="ctr">
            <a:solidFill>
              <a:schemeClr val="tx1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/>
              <a:t>设中断屏蔽字</a:t>
            </a:r>
          </a:p>
        </p:txBody>
      </p:sp>
      <p:sp>
        <p:nvSpPr>
          <p:cNvPr id="1853447" name="Line 7"/>
          <p:cNvSpPr>
            <a:spLocks noChangeShapeType="1"/>
          </p:cNvSpPr>
          <p:nvPr/>
        </p:nvSpPr>
        <p:spPr bwMode="auto">
          <a:xfrm>
            <a:off x="7381875" y="622300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53449" name="Rectangle 9"/>
          <p:cNvSpPr>
            <a:spLocks noChangeArrowheads="1"/>
          </p:cNvSpPr>
          <p:nvPr/>
        </p:nvSpPr>
        <p:spPr bwMode="auto">
          <a:xfrm>
            <a:off x="6229350" y="1557338"/>
            <a:ext cx="2303463" cy="503237"/>
          </a:xfrm>
          <a:prstGeom prst="rect">
            <a:avLst/>
          </a:prstGeom>
          <a:solidFill>
            <a:srgbClr val="DDDDDD"/>
          </a:solidFill>
          <a:ln w="28575" algn="ctr">
            <a:solidFill>
              <a:schemeClr val="tx1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/>
              <a:t>中断源识别</a:t>
            </a:r>
          </a:p>
        </p:txBody>
      </p:sp>
      <p:sp>
        <p:nvSpPr>
          <p:cNvPr id="1853451" name="Rectangle 11"/>
          <p:cNvSpPr>
            <a:spLocks noChangeArrowheads="1"/>
          </p:cNvSpPr>
          <p:nvPr/>
        </p:nvSpPr>
        <p:spPr bwMode="auto">
          <a:xfrm>
            <a:off x="6229350" y="2998788"/>
            <a:ext cx="2303463" cy="503237"/>
          </a:xfrm>
          <a:prstGeom prst="rect">
            <a:avLst/>
          </a:prstGeom>
          <a:solidFill>
            <a:srgbClr val="DDDDDD"/>
          </a:solidFill>
          <a:ln w="28575" algn="ctr">
            <a:solidFill>
              <a:schemeClr val="tx1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/>
              <a:t>中断允许</a:t>
            </a:r>
          </a:p>
        </p:txBody>
      </p:sp>
      <p:sp>
        <p:nvSpPr>
          <p:cNvPr id="1853453" name="Rectangle 13"/>
          <p:cNvSpPr>
            <a:spLocks noChangeArrowheads="1"/>
          </p:cNvSpPr>
          <p:nvPr/>
        </p:nvSpPr>
        <p:spPr bwMode="auto">
          <a:xfrm>
            <a:off x="6229350" y="3717925"/>
            <a:ext cx="2303463" cy="503238"/>
          </a:xfrm>
          <a:prstGeom prst="rect">
            <a:avLst/>
          </a:prstGeom>
          <a:solidFill>
            <a:srgbClr val="FFCC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/>
              <a:t>中断服务</a:t>
            </a:r>
          </a:p>
        </p:txBody>
      </p:sp>
      <p:sp>
        <p:nvSpPr>
          <p:cNvPr id="1853455" name="Rectangle 15"/>
          <p:cNvSpPr>
            <a:spLocks noChangeArrowheads="1"/>
          </p:cNvSpPr>
          <p:nvPr/>
        </p:nvSpPr>
        <p:spPr bwMode="auto">
          <a:xfrm>
            <a:off x="6229350" y="4438650"/>
            <a:ext cx="2303463" cy="503238"/>
          </a:xfrm>
          <a:prstGeom prst="rect">
            <a:avLst/>
          </a:prstGeom>
          <a:solidFill>
            <a:srgbClr val="DDDDDD"/>
          </a:solidFill>
          <a:ln w="28575" algn="ctr">
            <a:solidFill>
              <a:schemeClr val="tx1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/>
              <a:t>中断禁止</a:t>
            </a:r>
            <a:endParaRPr lang="en-US" altLang="zh-CN"/>
          </a:p>
        </p:txBody>
      </p:sp>
      <p:sp>
        <p:nvSpPr>
          <p:cNvPr id="1853457" name="Rectangle 17"/>
          <p:cNvSpPr>
            <a:spLocks noChangeArrowheads="1"/>
          </p:cNvSpPr>
          <p:nvPr/>
        </p:nvSpPr>
        <p:spPr bwMode="auto">
          <a:xfrm>
            <a:off x="6229350" y="5157788"/>
            <a:ext cx="2303463" cy="503237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/>
              <a:t>信息恢复</a:t>
            </a:r>
          </a:p>
        </p:txBody>
      </p:sp>
      <p:sp>
        <p:nvSpPr>
          <p:cNvPr id="1853459" name="Rectangle 19"/>
          <p:cNvSpPr>
            <a:spLocks noChangeArrowheads="1"/>
          </p:cNvSpPr>
          <p:nvPr/>
        </p:nvSpPr>
        <p:spPr bwMode="auto">
          <a:xfrm>
            <a:off x="6229350" y="5878513"/>
            <a:ext cx="2303463" cy="503237"/>
          </a:xfrm>
          <a:prstGeom prst="rect">
            <a:avLst/>
          </a:prstGeom>
          <a:solidFill>
            <a:srgbClr val="CC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/>
              <a:t>中断返回</a:t>
            </a:r>
          </a:p>
        </p:txBody>
      </p:sp>
      <p:sp>
        <p:nvSpPr>
          <p:cNvPr id="1853461" name="Line 21"/>
          <p:cNvSpPr>
            <a:spLocks noChangeShapeType="1"/>
          </p:cNvSpPr>
          <p:nvPr/>
        </p:nvSpPr>
        <p:spPr bwMode="auto">
          <a:xfrm>
            <a:off x="7381875" y="1341438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53462" name="Line 22"/>
          <p:cNvSpPr>
            <a:spLocks noChangeShapeType="1"/>
          </p:cNvSpPr>
          <p:nvPr/>
        </p:nvSpPr>
        <p:spPr bwMode="auto">
          <a:xfrm>
            <a:off x="7381875" y="2062163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53463" name="Line 23"/>
          <p:cNvSpPr>
            <a:spLocks noChangeShapeType="1"/>
          </p:cNvSpPr>
          <p:nvPr/>
        </p:nvSpPr>
        <p:spPr bwMode="auto">
          <a:xfrm>
            <a:off x="7381875" y="2782888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53464" name="Line 24"/>
          <p:cNvSpPr>
            <a:spLocks noChangeShapeType="1"/>
          </p:cNvSpPr>
          <p:nvPr/>
        </p:nvSpPr>
        <p:spPr bwMode="auto">
          <a:xfrm>
            <a:off x="7381875" y="3502025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53465" name="Line 25"/>
          <p:cNvSpPr>
            <a:spLocks noChangeShapeType="1"/>
          </p:cNvSpPr>
          <p:nvPr/>
        </p:nvSpPr>
        <p:spPr bwMode="auto">
          <a:xfrm>
            <a:off x="7381875" y="4222750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53466" name="Line 26"/>
          <p:cNvSpPr>
            <a:spLocks noChangeShapeType="1"/>
          </p:cNvSpPr>
          <p:nvPr/>
        </p:nvSpPr>
        <p:spPr bwMode="auto">
          <a:xfrm>
            <a:off x="7381875" y="4941888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53467" name="Line 27"/>
          <p:cNvSpPr>
            <a:spLocks noChangeShapeType="1"/>
          </p:cNvSpPr>
          <p:nvPr/>
        </p:nvSpPr>
        <p:spPr bwMode="auto">
          <a:xfrm>
            <a:off x="7381875" y="5662613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53468" name="Rectangle 28"/>
          <p:cNvSpPr>
            <a:spLocks noChangeArrowheads="1"/>
          </p:cNvSpPr>
          <p:nvPr/>
        </p:nvSpPr>
        <p:spPr bwMode="auto">
          <a:xfrm>
            <a:off x="6157913" y="188913"/>
            <a:ext cx="2303462" cy="503237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/>
              <a:t>中断处理程序</a:t>
            </a:r>
          </a:p>
        </p:txBody>
      </p:sp>
    </p:spTree>
  </p:cSld>
  <p:clrMapOvr>
    <a:masterClrMapping/>
  </p:clrMapOvr>
  <p:transition spd="med"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DBCFF07-A51A-4293-89A9-ED40E63ECC94}" type="slidenum">
              <a:rPr lang="zh-CN" altLang="en-US"/>
              <a:pPr/>
              <a:t>29</a:t>
            </a:fld>
            <a:endParaRPr lang="en-US" altLang="zh-CN"/>
          </a:p>
        </p:txBody>
      </p:sp>
      <p:sp>
        <p:nvSpPr>
          <p:cNvPr id="1854466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229600" cy="576263"/>
          </a:xfrm>
        </p:spPr>
        <p:txBody>
          <a:bodyPr anchor="t"/>
          <a:lstStyle/>
          <a:p>
            <a:pPr>
              <a:spcBef>
                <a:spcPct val="20000"/>
              </a:spcBef>
            </a:pPr>
            <a:r>
              <a:rPr lang="en-US" altLang="zh-CN"/>
              <a:t>8.4.2 </a:t>
            </a:r>
            <a:r>
              <a:rPr lang="zh-CN" altLang="en-US"/>
              <a:t>中断方式     </a:t>
            </a:r>
            <a:r>
              <a:rPr lang="en-US" altLang="zh-CN">
                <a:solidFill>
                  <a:srgbClr val="006600"/>
                </a:solidFill>
              </a:rPr>
              <a:t>3. </a:t>
            </a:r>
            <a:r>
              <a:rPr lang="zh-CN" altLang="en-US">
                <a:solidFill>
                  <a:srgbClr val="FF0066"/>
                </a:solidFill>
              </a:rPr>
              <a:t>中断</a:t>
            </a:r>
            <a:r>
              <a:rPr lang="zh-CN" altLang="en-US">
                <a:solidFill>
                  <a:srgbClr val="006600"/>
                </a:solidFill>
              </a:rPr>
              <a:t>方式的</a:t>
            </a:r>
            <a:r>
              <a:rPr lang="zh-CN" altLang="en-US">
                <a:solidFill>
                  <a:srgbClr val="CC0066"/>
                </a:solidFill>
              </a:rPr>
              <a:t>实现</a:t>
            </a:r>
          </a:p>
        </p:txBody>
      </p:sp>
      <p:sp>
        <p:nvSpPr>
          <p:cNvPr id="1854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549275"/>
            <a:ext cx="8353425" cy="6119813"/>
          </a:xfrm>
        </p:spPr>
        <p:txBody>
          <a:bodyPr/>
          <a:lstStyle/>
          <a:p>
            <a:pPr marL="355600" indent="-355600">
              <a:spcBef>
                <a:spcPct val="0"/>
              </a:spcBef>
            </a:pPr>
            <a:r>
              <a:rPr lang="zh-CN" altLang="en-US"/>
              <a:t>中断的用途</a:t>
            </a:r>
          </a:p>
          <a:p>
            <a:pPr marL="814388" lvl="1">
              <a:spcBef>
                <a:spcPct val="0"/>
              </a:spcBef>
            </a:pPr>
            <a:r>
              <a:rPr lang="en-US" altLang="zh-CN"/>
              <a:t>CPU</a:t>
            </a:r>
            <a:r>
              <a:rPr lang="zh-CN" altLang="en-US"/>
              <a:t>与</a:t>
            </a:r>
            <a:r>
              <a:rPr lang="en-US" altLang="zh-CN"/>
              <a:t>I/O</a:t>
            </a:r>
            <a:r>
              <a:rPr lang="zh-CN" altLang="en-US"/>
              <a:t>设备并行工作</a:t>
            </a:r>
          </a:p>
          <a:p>
            <a:pPr marL="814388" lvl="1">
              <a:spcBef>
                <a:spcPct val="0"/>
              </a:spcBef>
            </a:pPr>
            <a:r>
              <a:rPr lang="zh-CN" altLang="en-US"/>
              <a:t>硬件故障自动处理与自动恢复</a:t>
            </a:r>
          </a:p>
          <a:p>
            <a:pPr marL="814388" lvl="1">
              <a:spcBef>
                <a:spcPct val="0"/>
              </a:spcBef>
            </a:pPr>
            <a:r>
              <a:rPr lang="zh-CN" altLang="en-US"/>
              <a:t>灵活的人机通信</a:t>
            </a:r>
          </a:p>
          <a:p>
            <a:pPr marL="814388" lvl="1">
              <a:spcBef>
                <a:spcPct val="0"/>
              </a:spcBef>
            </a:pPr>
            <a:r>
              <a:rPr lang="zh-CN" altLang="en-US"/>
              <a:t>随机事件的实时处理</a:t>
            </a:r>
          </a:p>
          <a:p>
            <a:pPr marL="814388" lvl="1">
              <a:spcBef>
                <a:spcPct val="0"/>
              </a:spcBef>
            </a:pPr>
            <a:r>
              <a:rPr lang="zh-CN" altLang="en-US"/>
              <a:t>多任务切换</a:t>
            </a:r>
          </a:p>
          <a:p>
            <a:pPr marL="814388" lvl="1">
              <a:spcBef>
                <a:spcPct val="0"/>
              </a:spcBef>
            </a:pPr>
            <a:r>
              <a:rPr lang="zh-CN" altLang="en-US"/>
              <a:t>用户程序与系统程序的通信</a:t>
            </a:r>
          </a:p>
          <a:p>
            <a:pPr marL="814388" lvl="1">
              <a:spcBef>
                <a:spcPct val="0"/>
              </a:spcBef>
            </a:pPr>
            <a:r>
              <a:rPr lang="zh-CN" altLang="en-US"/>
              <a:t>多处理机通信</a:t>
            </a:r>
          </a:p>
          <a:p>
            <a:pPr marL="814388" lvl="1">
              <a:spcBef>
                <a:spcPct val="0"/>
              </a:spcBef>
            </a:pPr>
            <a:r>
              <a:rPr lang="en-US" altLang="zh-CN">
                <a:latin typeface="宋体"/>
              </a:rPr>
              <a:t>……</a:t>
            </a:r>
            <a:endParaRPr lang="en-US" altLang="zh-CN"/>
          </a:p>
          <a:p>
            <a:pPr marL="355600" indent="-355600">
              <a:spcBef>
                <a:spcPct val="0"/>
              </a:spcBef>
            </a:pPr>
            <a:r>
              <a:rPr lang="zh-CN" altLang="en-US"/>
              <a:t>中断的开销</a:t>
            </a:r>
          </a:p>
          <a:p>
            <a:pPr marL="814388" lvl="1">
              <a:spcBef>
                <a:spcPct val="0"/>
              </a:spcBef>
            </a:pPr>
            <a:r>
              <a:rPr lang="zh-CN" altLang="en-US"/>
              <a:t>执行中断处理程序</a:t>
            </a:r>
          </a:p>
          <a:p>
            <a:pPr marL="814388" lvl="1">
              <a:spcBef>
                <a:spcPct val="0"/>
              </a:spcBef>
            </a:pPr>
            <a:r>
              <a:rPr lang="zh-CN" altLang="en-US"/>
              <a:t>响应时间，中断源识别时间</a:t>
            </a:r>
            <a:r>
              <a:rPr lang="en-US" altLang="zh-CN">
                <a:latin typeface="宋体" charset="-122"/>
              </a:rPr>
              <a:t>(</a:t>
            </a:r>
            <a:r>
              <a:rPr lang="zh-CN" altLang="en-US"/>
              <a:t>非向量中断</a:t>
            </a:r>
            <a:r>
              <a:rPr lang="en-US" altLang="zh-CN">
                <a:latin typeface="宋体" charset="-122"/>
              </a:rPr>
              <a:t>)</a:t>
            </a:r>
            <a:endParaRPr lang="zh-CN" altLang="en-US">
              <a:latin typeface="宋体" charset="-122"/>
            </a:endParaRPr>
          </a:p>
          <a:p>
            <a:pPr marL="814388" lvl="1">
              <a:spcBef>
                <a:spcPct val="0"/>
              </a:spcBef>
            </a:pPr>
            <a:r>
              <a:rPr lang="zh-CN" altLang="en-US"/>
              <a:t>信息保护</a:t>
            </a:r>
          </a:p>
          <a:p>
            <a:pPr marL="814388" lvl="1">
              <a:spcBef>
                <a:spcPct val="0"/>
              </a:spcBef>
            </a:pPr>
            <a:r>
              <a:rPr lang="zh-CN" altLang="en-US"/>
              <a:t>恢复时间</a:t>
            </a:r>
          </a:p>
        </p:txBody>
      </p:sp>
    </p:spTree>
  </p:cSld>
  <p:clrMapOvr>
    <a:masterClrMapping/>
  </p:clrMapOvr>
  <p:transition spd="med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8866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  <a:ln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计算机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组成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系统结构</a:t>
            </a:r>
            <a:endParaRPr lang="zh-CN" altLang="en-US" sz="4000" b="0" dirty="0">
              <a:solidFill>
                <a:srgbClr val="FFFFFF"/>
              </a:solidFill>
              <a:latin typeface="Arial" charset="0"/>
              <a:ea typeface="黑体" pitchFamily="2" charset="-122"/>
            </a:endParaRPr>
          </a:p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第</a:t>
            </a:r>
            <a:r>
              <a:rPr lang="en-US" altLang="zh-CN" sz="73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8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章  </a:t>
            </a:r>
            <a:r>
              <a:rPr lang="zh-CN" altLang="en-US" sz="4000" b="0" dirty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总线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 dirty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输入</a:t>
            </a:r>
            <a:r>
              <a:rPr lang="en-US" altLang="zh-CN" sz="4000" b="0" dirty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/</a:t>
            </a:r>
            <a:r>
              <a:rPr lang="zh-CN" altLang="en-US" sz="4000" b="0" dirty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输出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系统</a:t>
            </a:r>
            <a:endParaRPr lang="zh-CN" altLang="en-US" sz="4000" b="0" dirty="0">
              <a:solidFill>
                <a:srgbClr val="CCFF66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828867" name="Rectangle 3"/>
          <p:cNvSpPr>
            <a:spLocks noChangeArrowheads="1"/>
          </p:cNvSpPr>
          <p:nvPr/>
        </p:nvSpPr>
        <p:spPr bwMode="auto">
          <a:xfrm>
            <a:off x="1331913" y="4437063"/>
            <a:ext cx="76327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4200" b="0" dirty="0">
                <a:latin typeface="+mn-lt"/>
                <a:ea typeface="楷体" panose="02010609060101010101" pitchFamily="49" charset="-122"/>
              </a:rPr>
              <a:t>8.4  </a:t>
            </a:r>
            <a:r>
              <a:rPr lang="zh-CN" altLang="en-US" sz="4200" b="0" dirty="0">
                <a:latin typeface="+mn-lt"/>
                <a:ea typeface="楷体" panose="02010609060101010101" pitchFamily="49" charset="-122"/>
              </a:rPr>
              <a:t>输入</a:t>
            </a:r>
            <a:r>
              <a:rPr lang="en-US" altLang="zh-CN" sz="4200" b="0" dirty="0">
                <a:latin typeface="+mn-lt"/>
                <a:ea typeface="楷体" panose="02010609060101010101" pitchFamily="49" charset="-122"/>
              </a:rPr>
              <a:t>/</a:t>
            </a:r>
            <a:r>
              <a:rPr lang="zh-CN" altLang="en-US" sz="4200" b="0" dirty="0">
                <a:latin typeface="+mn-lt"/>
                <a:ea typeface="楷体" panose="02010609060101010101" pitchFamily="49" charset="-122"/>
              </a:rPr>
              <a:t>输出技术</a:t>
            </a:r>
          </a:p>
        </p:txBody>
      </p:sp>
      <p:sp>
        <p:nvSpPr>
          <p:cNvPr id="1828868" name="Rectangle 4"/>
          <p:cNvSpPr>
            <a:spLocks noChangeArrowheads="1"/>
          </p:cNvSpPr>
          <p:nvPr/>
        </p:nvSpPr>
        <p:spPr bwMode="auto">
          <a:xfrm>
            <a:off x="1979613" y="5157788"/>
            <a:ext cx="69850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3800">
                <a:solidFill>
                  <a:srgbClr val="CC0066"/>
                </a:solidFill>
                <a:ea typeface="隶书" pitchFamily="49" charset="-122"/>
              </a:rPr>
              <a:t>8.4.1</a:t>
            </a:r>
            <a:r>
              <a:rPr lang="en-US" altLang="zh-CN" sz="4200" b="0">
                <a:solidFill>
                  <a:srgbClr val="CC0066"/>
                </a:solidFill>
                <a:latin typeface="隶书" pitchFamily="49" charset="-122"/>
                <a:ea typeface="隶书" pitchFamily="49" charset="-122"/>
              </a:rPr>
              <a:t> </a:t>
            </a:r>
            <a:r>
              <a:rPr lang="zh-CN" altLang="en-US" sz="4200" b="0">
                <a:solidFill>
                  <a:srgbClr val="CC0066"/>
                </a:solidFill>
                <a:latin typeface="隶书" pitchFamily="49" charset="-122"/>
                <a:ea typeface="隶书" pitchFamily="49" charset="-122"/>
              </a:rPr>
              <a:t>程序查询方式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88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288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288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8288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8288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88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288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8288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8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28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28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88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8288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8288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DBCFF07-A51A-4293-89A9-ED40E63ECC94}" type="slidenum">
              <a:rPr lang="zh-CN" altLang="en-US"/>
              <a:pPr/>
              <a:t>30</a:t>
            </a:fld>
            <a:endParaRPr lang="en-US" altLang="zh-CN"/>
          </a:p>
        </p:txBody>
      </p:sp>
      <p:sp>
        <p:nvSpPr>
          <p:cNvPr id="1854466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518080" cy="576263"/>
          </a:xfrm>
        </p:spPr>
        <p:txBody>
          <a:bodyPr anchor="t"/>
          <a:lstStyle/>
          <a:p>
            <a:pPr>
              <a:spcBef>
                <a:spcPct val="20000"/>
              </a:spcBef>
            </a:pPr>
            <a:r>
              <a:rPr lang="en-US" altLang="zh-CN" dirty="0"/>
              <a:t>8.4.2 </a:t>
            </a:r>
            <a:r>
              <a:rPr lang="zh-CN" altLang="en-US" dirty="0"/>
              <a:t>中断方式     </a:t>
            </a:r>
            <a:r>
              <a:rPr lang="en-US" altLang="zh-CN" dirty="0">
                <a:solidFill>
                  <a:srgbClr val="006600"/>
                </a:solidFill>
              </a:rPr>
              <a:t>4. </a:t>
            </a:r>
            <a:r>
              <a:rPr lang="en-US" altLang="zh-CN" dirty="0">
                <a:solidFill>
                  <a:srgbClr val="FF0066"/>
                </a:solidFill>
                <a:latin typeface="+mn-lt"/>
              </a:rPr>
              <a:t>RISC-V</a:t>
            </a:r>
            <a:r>
              <a:rPr lang="zh-CN" altLang="en-US" dirty="0">
                <a:solidFill>
                  <a:srgbClr val="006600"/>
                </a:solidFill>
                <a:latin typeface="+mn-lt"/>
              </a:rPr>
              <a:t>和</a:t>
            </a:r>
            <a:r>
              <a:rPr lang="en-US" altLang="zh-CN" dirty="0">
                <a:solidFill>
                  <a:srgbClr val="CC0066"/>
                </a:solidFill>
                <a:latin typeface="+mn-lt"/>
              </a:rPr>
              <a:t>x86</a:t>
            </a:r>
            <a:r>
              <a:rPr lang="zh-CN" altLang="en-US" dirty="0">
                <a:solidFill>
                  <a:srgbClr val="006600"/>
                </a:solidFill>
                <a:latin typeface="+mn-lt"/>
              </a:rPr>
              <a:t>处理器的</a:t>
            </a:r>
            <a:r>
              <a:rPr lang="zh-CN" altLang="en-US" dirty="0">
                <a:solidFill>
                  <a:srgbClr val="0000FF"/>
                </a:solidFill>
                <a:latin typeface="+mn-lt"/>
              </a:rPr>
              <a:t>异常</a:t>
            </a:r>
            <a:r>
              <a:rPr lang="en-US" altLang="zh-CN" dirty="0">
                <a:solidFill>
                  <a:srgbClr val="006600"/>
                </a:solidFill>
                <a:latin typeface="+mn-lt"/>
              </a:rPr>
              <a:t>/</a:t>
            </a:r>
            <a:r>
              <a:rPr lang="zh-CN" altLang="en-US" dirty="0">
                <a:solidFill>
                  <a:srgbClr val="CC00FF"/>
                </a:solidFill>
                <a:latin typeface="+mn-lt"/>
              </a:rPr>
              <a:t>中断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EB16AA77-D79B-4AC5-B169-3166554A0BB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400" y="1052671"/>
            <a:ext cx="8892600" cy="1512210"/>
          </a:xfrm>
        </p:spPr>
        <p:txBody>
          <a:bodyPr/>
          <a:lstStyle/>
          <a:p>
            <a:pPr>
              <a:spcBef>
                <a:spcPts val="300"/>
              </a:spcBef>
            </a:pPr>
            <a:r>
              <a:rPr lang="zh-CN" altLang="en-US" dirty="0"/>
              <a:t>中断：来自外部</a:t>
            </a:r>
            <a:r>
              <a:rPr lang="en-US" altLang="zh-CN" dirty="0"/>
              <a:t>I/O</a:t>
            </a:r>
            <a:r>
              <a:rPr lang="zh-CN" altLang="en-US" dirty="0"/>
              <a:t>设备的请求事件。</a:t>
            </a:r>
            <a:endParaRPr lang="en-US" altLang="zh-CN" dirty="0"/>
          </a:p>
          <a:p>
            <a:pPr>
              <a:spcBef>
                <a:spcPts val="300"/>
              </a:spcBef>
            </a:pPr>
            <a:r>
              <a:rPr lang="zh-CN" altLang="en-US" dirty="0"/>
              <a:t>异常：</a:t>
            </a:r>
            <a:br>
              <a:rPr lang="en-US" altLang="zh-CN" dirty="0"/>
            </a:br>
            <a:r>
              <a:rPr lang="zh-CN" altLang="en-US" dirty="0"/>
              <a:t>其它所有能够打断处理器正常执行流程的事件。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0A6FE90D-C769-45F6-9029-4193D2506B44}"/>
              </a:ext>
            </a:extLst>
          </p:cNvPr>
          <p:cNvSpPr/>
          <p:nvPr/>
        </p:nvSpPr>
        <p:spPr>
          <a:xfrm>
            <a:off x="231045" y="541521"/>
            <a:ext cx="232467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dirty="0">
                <a:solidFill>
                  <a:srgbClr val="FF6600"/>
                </a:solidFill>
              </a:rPr>
              <a:t>（</a:t>
            </a:r>
            <a:r>
              <a:rPr lang="en-US" altLang="zh-CN" dirty="0">
                <a:solidFill>
                  <a:srgbClr val="FF6600"/>
                </a:solidFill>
              </a:rPr>
              <a:t>1</a:t>
            </a:r>
            <a:r>
              <a:rPr lang="zh-CN" altLang="en-US" dirty="0">
                <a:solidFill>
                  <a:srgbClr val="FF6600"/>
                </a:solidFill>
              </a:rPr>
              <a:t>）</a:t>
            </a:r>
            <a:r>
              <a:rPr lang="en-US" altLang="zh-CN" dirty="0">
                <a:solidFill>
                  <a:srgbClr val="FF6600"/>
                </a:solidFill>
              </a:rPr>
              <a:t>RISC-V</a:t>
            </a:r>
            <a:endParaRPr lang="zh-CN" altLang="en-US" dirty="0">
              <a:solidFill>
                <a:srgbClr val="FF6600"/>
              </a:solidFill>
            </a:endParaRPr>
          </a:p>
        </p:txBody>
      </p:sp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4AA96F23-06B7-4CFE-B794-EA7A0842322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65807433"/>
              </p:ext>
            </p:extLst>
          </p:nvPr>
        </p:nvGraphicFramePr>
        <p:xfrm>
          <a:off x="280577" y="2780910"/>
          <a:ext cx="8612023" cy="3000408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3377381">
                  <a:extLst>
                    <a:ext uri="{9D8B030D-6E8A-4147-A177-3AD203B41FA5}">
                      <a16:colId xmlns:a16="http://schemas.microsoft.com/office/drawing/2014/main" val="1808025428"/>
                    </a:ext>
                  </a:extLst>
                </a:gridCol>
                <a:gridCol w="2731687">
                  <a:extLst>
                    <a:ext uri="{9D8B030D-6E8A-4147-A177-3AD203B41FA5}">
                      <a16:colId xmlns:a16="http://schemas.microsoft.com/office/drawing/2014/main" val="2534796030"/>
                    </a:ext>
                  </a:extLst>
                </a:gridCol>
                <a:gridCol w="2502955">
                  <a:extLst>
                    <a:ext uri="{9D8B030D-6E8A-4147-A177-3AD203B41FA5}">
                      <a16:colId xmlns:a16="http://schemas.microsoft.com/office/drawing/2014/main" val="1106374876"/>
                    </a:ext>
                  </a:extLst>
                </a:gridCol>
              </a:tblGrid>
              <a:tr h="50006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</a:rPr>
                        <a:t>事件类型</a:t>
                      </a:r>
                      <a:endParaRPr lang="zh-CN" sz="2400" b="1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1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</a:rPr>
                        <a:t>来自外部或内部</a:t>
                      </a:r>
                      <a:endParaRPr lang="zh-CN" sz="2400" b="1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1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</a:rPr>
                        <a:t>RISC-V</a:t>
                      </a:r>
                      <a:r>
                        <a:rPr lang="zh-CN" sz="2400" b="1" kern="100" dirty="0">
                          <a:effectLst/>
                        </a:rPr>
                        <a:t>定义</a:t>
                      </a:r>
                      <a:endParaRPr lang="zh-CN" sz="2400" b="1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1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55602890"/>
                  </a:ext>
                </a:extLst>
              </a:tr>
              <a:tr h="50006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</a:rPr>
                        <a:t>系统重启</a:t>
                      </a:r>
                      <a:endParaRPr lang="zh-CN" sz="2400" b="1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>
                          <a:effectLst/>
                        </a:rPr>
                        <a:t>外部</a:t>
                      </a:r>
                      <a:endParaRPr lang="zh-CN" sz="2400" b="1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>
                          <a:effectLst/>
                        </a:rPr>
                        <a:t>异常</a:t>
                      </a:r>
                      <a:endParaRPr lang="zh-CN" sz="2400" b="1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45372128"/>
                  </a:ext>
                </a:extLst>
              </a:tr>
              <a:tr h="50006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</a:rPr>
                        <a:t>I/O</a:t>
                      </a:r>
                      <a:r>
                        <a:rPr lang="zh-CN" sz="2400" b="1" kern="100" dirty="0">
                          <a:effectLst/>
                        </a:rPr>
                        <a:t>设备请求</a:t>
                      </a:r>
                      <a:endParaRPr lang="zh-CN" sz="2400" b="1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FF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</a:rPr>
                        <a:t>外部</a:t>
                      </a:r>
                      <a:endParaRPr lang="zh-CN" sz="2400" b="1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>
                          <a:effectLst/>
                        </a:rPr>
                        <a:t>中断</a:t>
                      </a:r>
                      <a:endParaRPr lang="zh-CN" sz="2400" b="1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FF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8139474"/>
                  </a:ext>
                </a:extLst>
              </a:tr>
              <a:tr h="50006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b="1" kern="100">
                          <a:effectLst/>
                        </a:rPr>
                        <a:t>用户程序调用系统功能</a:t>
                      </a:r>
                      <a:endParaRPr lang="zh-CN" sz="2400" b="1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FF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</a:rPr>
                        <a:t>内部</a:t>
                      </a:r>
                      <a:endParaRPr lang="zh-CN" sz="2400" b="1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>
                          <a:effectLst/>
                        </a:rPr>
                        <a:t>异常</a:t>
                      </a:r>
                      <a:endParaRPr lang="zh-CN" sz="2400" b="1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FF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08022007"/>
                  </a:ext>
                </a:extLst>
              </a:tr>
              <a:tr h="50006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b="1" kern="100">
                          <a:effectLst/>
                        </a:rPr>
                        <a:t>调用了未定义的指令</a:t>
                      </a:r>
                      <a:endParaRPr lang="zh-CN" sz="2400" b="1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FF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</a:rPr>
                        <a:t>内部</a:t>
                      </a:r>
                      <a:endParaRPr lang="zh-CN" sz="2400" b="1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</a:rPr>
                        <a:t>异常</a:t>
                      </a:r>
                      <a:endParaRPr lang="zh-CN" sz="2400" b="1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FF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75657199"/>
                  </a:ext>
                </a:extLst>
              </a:tr>
              <a:tr h="50006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b="1" kern="100">
                          <a:effectLst/>
                        </a:rPr>
                        <a:t>硬件故障</a:t>
                      </a:r>
                      <a:endParaRPr lang="zh-CN" sz="2400" b="1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>
                          <a:effectLst/>
                        </a:rPr>
                        <a:t>内部或外部</a:t>
                      </a:r>
                      <a:endParaRPr lang="zh-CN" sz="2400" b="1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</a:rPr>
                        <a:t>异常或中断</a:t>
                      </a:r>
                      <a:endParaRPr lang="zh-CN" sz="2400" b="1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33277556"/>
                  </a:ext>
                </a:extLst>
              </a:tr>
            </a:tbl>
          </a:graphicData>
        </a:graphic>
      </p:graphicFrame>
      <p:sp>
        <p:nvSpPr>
          <p:cNvPr id="9" name="矩形 8">
            <a:extLst>
              <a:ext uri="{FF2B5EF4-FFF2-40B4-BE49-F238E27FC236}">
                <a16:creationId xmlns:a16="http://schemas.microsoft.com/office/drawing/2014/main" id="{B1F00CDD-BF75-46AD-8AAE-79D35859F9B1}"/>
              </a:ext>
            </a:extLst>
          </p:cNvPr>
          <p:cNvSpPr/>
          <p:nvPr/>
        </p:nvSpPr>
        <p:spPr>
          <a:xfrm>
            <a:off x="2060810" y="5903767"/>
            <a:ext cx="502238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0000FF"/>
                </a:solidFill>
              </a:rPr>
              <a:t>RISC-V</a:t>
            </a:r>
            <a:r>
              <a:rPr lang="zh-CN" altLang="en-US" dirty="0">
                <a:solidFill>
                  <a:srgbClr val="0000FF"/>
                </a:solidFill>
              </a:rPr>
              <a:t>中定义的异常与中断</a:t>
            </a:r>
          </a:p>
        </p:txBody>
      </p:sp>
    </p:spTree>
    <p:extLst>
      <p:ext uri="{BB962C8B-B14F-4D97-AF65-F5344CB8AC3E}">
        <p14:creationId xmlns:p14="http://schemas.microsoft.com/office/powerpoint/2010/main" val="697778367"/>
      </p:ext>
    </p:extLst>
  </p:cSld>
  <p:clrMapOvr>
    <a:masterClrMapping/>
  </p:clrMapOvr>
  <p:transition spd="med"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DBCFF07-A51A-4293-89A9-ED40E63ECC94}" type="slidenum">
              <a:rPr lang="zh-CN" altLang="en-US"/>
              <a:pPr/>
              <a:t>31</a:t>
            </a:fld>
            <a:endParaRPr lang="en-US" altLang="zh-CN"/>
          </a:p>
        </p:txBody>
      </p:sp>
      <p:sp>
        <p:nvSpPr>
          <p:cNvPr id="1854466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518080" cy="576263"/>
          </a:xfrm>
        </p:spPr>
        <p:txBody>
          <a:bodyPr anchor="t"/>
          <a:lstStyle/>
          <a:p>
            <a:pPr>
              <a:spcBef>
                <a:spcPct val="20000"/>
              </a:spcBef>
            </a:pPr>
            <a:r>
              <a:rPr lang="en-US" altLang="zh-CN" dirty="0"/>
              <a:t>8.4.2 </a:t>
            </a:r>
            <a:r>
              <a:rPr lang="zh-CN" altLang="en-US" dirty="0"/>
              <a:t>中断方式     </a:t>
            </a:r>
            <a:r>
              <a:rPr lang="en-US" altLang="zh-CN" dirty="0">
                <a:solidFill>
                  <a:srgbClr val="006600"/>
                </a:solidFill>
              </a:rPr>
              <a:t>4. </a:t>
            </a:r>
            <a:r>
              <a:rPr lang="en-US" altLang="zh-CN" dirty="0">
                <a:solidFill>
                  <a:srgbClr val="FF0066"/>
                </a:solidFill>
                <a:latin typeface="+mn-lt"/>
              </a:rPr>
              <a:t>RISC-V</a:t>
            </a:r>
            <a:r>
              <a:rPr lang="zh-CN" altLang="en-US" dirty="0">
                <a:solidFill>
                  <a:srgbClr val="006600"/>
                </a:solidFill>
                <a:latin typeface="+mn-lt"/>
              </a:rPr>
              <a:t>和</a:t>
            </a:r>
            <a:r>
              <a:rPr lang="en-US" altLang="zh-CN" dirty="0">
                <a:solidFill>
                  <a:srgbClr val="CC0066"/>
                </a:solidFill>
                <a:latin typeface="+mn-lt"/>
              </a:rPr>
              <a:t>x86</a:t>
            </a:r>
            <a:r>
              <a:rPr lang="zh-CN" altLang="en-US" dirty="0">
                <a:solidFill>
                  <a:srgbClr val="006600"/>
                </a:solidFill>
                <a:latin typeface="+mn-lt"/>
              </a:rPr>
              <a:t>处理器的</a:t>
            </a:r>
            <a:r>
              <a:rPr lang="zh-CN" altLang="en-US" dirty="0">
                <a:solidFill>
                  <a:srgbClr val="0000FF"/>
                </a:solidFill>
                <a:latin typeface="+mn-lt"/>
              </a:rPr>
              <a:t>异常</a:t>
            </a:r>
            <a:r>
              <a:rPr lang="en-US" altLang="zh-CN" dirty="0">
                <a:solidFill>
                  <a:srgbClr val="006600"/>
                </a:solidFill>
                <a:latin typeface="+mn-lt"/>
              </a:rPr>
              <a:t>/</a:t>
            </a:r>
            <a:r>
              <a:rPr lang="zh-CN" altLang="en-US" dirty="0">
                <a:solidFill>
                  <a:srgbClr val="CC00FF"/>
                </a:solidFill>
                <a:latin typeface="+mn-lt"/>
              </a:rPr>
              <a:t>中断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EB16AA77-D79B-4AC5-B169-3166554A0BB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400" y="1052670"/>
            <a:ext cx="8892600" cy="5652929"/>
          </a:xfrm>
        </p:spPr>
        <p:txBody>
          <a:bodyPr/>
          <a:lstStyle/>
          <a:p>
            <a:pPr marL="266700" indent="-266700">
              <a:spcBef>
                <a:spcPts val="300"/>
              </a:spcBef>
            </a:pPr>
            <a:r>
              <a:rPr lang="zh-CN" altLang="en-US" sz="2400" dirty="0"/>
              <a:t>当中断</a:t>
            </a:r>
            <a:r>
              <a:rPr lang="en-US" altLang="zh-CN" sz="2400" dirty="0"/>
              <a:t>/</a:t>
            </a:r>
            <a:r>
              <a:rPr lang="zh-CN" altLang="en-US" sz="2400" dirty="0"/>
              <a:t>异常发生时，</a:t>
            </a:r>
            <a:endParaRPr lang="en-US" altLang="zh-CN" sz="2400" dirty="0"/>
          </a:p>
          <a:p>
            <a:pPr marL="534988" lvl="1" indent="-268288">
              <a:spcBef>
                <a:spcPts val="300"/>
              </a:spcBef>
            </a:pPr>
            <a:r>
              <a:rPr lang="zh-CN" altLang="en-US" sz="2400" dirty="0"/>
              <a:t>处理器硬件：</a:t>
            </a:r>
            <a:endParaRPr lang="en-US" altLang="zh-CN" sz="2400" dirty="0"/>
          </a:p>
          <a:p>
            <a:pPr marL="801688" lvl="2" indent="-266700">
              <a:spcBef>
                <a:spcPts val="300"/>
              </a:spcBef>
            </a:pPr>
            <a:r>
              <a:rPr lang="zh-CN" altLang="en-US" sz="2400" dirty="0"/>
              <a:t>被中断的指令地址 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→</a:t>
            </a:r>
            <a:r>
              <a:rPr lang="zh-CN" altLang="en-US" sz="2400" dirty="0"/>
              <a:t> </a:t>
            </a:r>
            <a:r>
              <a:rPr lang="en-US" altLang="zh-CN" sz="2400" dirty="0"/>
              <a:t>SEPC</a:t>
            </a:r>
            <a:r>
              <a:rPr lang="zh-CN" altLang="en-US" sz="2400" dirty="0"/>
              <a:t>寄存器。</a:t>
            </a:r>
            <a:endParaRPr lang="en-US" altLang="zh-CN" sz="2400" dirty="0"/>
          </a:p>
          <a:p>
            <a:pPr marL="801688" lvl="2" indent="-266700">
              <a:spcBef>
                <a:spcPts val="300"/>
              </a:spcBef>
            </a:pPr>
            <a:r>
              <a:rPr lang="zh-CN" altLang="en-US" sz="2400" dirty="0"/>
              <a:t>异常</a:t>
            </a:r>
            <a:r>
              <a:rPr lang="en-US" altLang="zh-CN" sz="2400" dirty="0"/>
              <a:t>/</a:t>
            </a:r>
            <a:r>
              <a:rPr lang="zh-CN" altLang="en-US" sz="2400" dirty="0"/>
              <a:t>中断发生的原因、来源 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→</a:t>
            </a:r>
            <a:r>
              <a:rPr lang="zh-CN" altLang="en-US" sz="2400" dirty="0"/>
              <a:t> </a:t>
            </a:r>
            <a:r>
              <a:rPr lang="en-US" altLang="zh-CN" sz="2400" dirty="0"/>
              <a:t>SCAUSE</a:t>
            </a:r>
            <a:r>
              <a:rPr lang="zh-CN" altLang="en-US" sz="2400" dirty="0"/>
              <a:t>寄存器。</a:t>
            </a:r>
            <a:endParaRPr lang="en-US" altLang="zh-CN" sz="2400" dirty="0"/>
          </a:p>
          <a:p>
            <a:pPr marL="801688" lvl="2" indent="-266700">
              <a:spcBef>
                <a:spcPts val="300"/>
              </a:spcBef>
            </a:pPr>
            <a:r>
              <a:rPr lang="zh-CN" altLang="en-US" sz="2400" dirty="0"/>
              <a:t>将控制权交给</a:t>
            </a:r>
            <a:r>
              <a:rPr lang="en-US" altLang="zh-CN" sz="2400" dirty="0"/>
              <a:t>OS</a:t>
            </a:r>
            <a:r>
              <a:rPr lang="zh-CN" altLang="en-US" sz="2400" dirty="0"/>
              <a:t>中指定地址处的指令。</a:t>
            </a:r>
            <a:endParaRPr lang="en-US" altLang="zh-CN" sz="2400" dirty="0"/>
          </a:p>
          <a:p>
            <a:pPr marL="534988" lvl="1" indent="-268288">
              <a:spcBef>
                <a:spcPts val="300"/>
              </a:spcBef>
            </a:pPr>
            <a:r>
              <a:rPr lang="en-US" altLang="zh-CN" sz="2400" dirty="0"/>
              <a:t>OS</a:t>
            </a:r>
            <a:r>
              <a:rPr lang="zh-CN" altLang="en-US" sz="2400" dirty="0"/>
              <a:t>：</a:t>
            </a:r>
            <a:endParaRPr lang="en-US" altLang="zh-CN" sz="2400" dirty="0"/>
          </a:p>
          <a:p>
            <a:pPr marL="801688" lvl="2" indent="-266700">
              <a:spcBef>
                <a:spcPts val="300"/>
              </a:spcBef>
            </a:pPr>
            <a:r>
              <a:rPr lang="zh-CN" altLang="en-US" sz="2400" dirty="0"/>
              <a:t>根据</a:t>
            </a:r>
            <a:r>
              <a:rPr lang="en-US" altLang="zh-CN" sz="2400" dirty="0"/>
              <a:t>SCAUSE</a:t>
            </a:r>
            <a:r>
              <a:rPr lang="zh-CN" altLang="en-US" sz="2400" dirty="0"/>
              <a:t>寄存器的内容执行对应的处理程序。</a:t>
            </a:r>
            <a:endParaRPr lang="en-US" altLang="zh-CN" sz="2400" dirty="0"/>
          </a:p>
          <a:p>
            <a:pPr marL="801688" lvl="2" indent="-266700">
              <a:spcBef>
                <a:spcPts val="300"/>
              </a:spcBef>
            </a:pPr>
            <a:r>
              <a:rPr lang="zh-CN" altLang="en-US" sz="2400" dirty="0"/>
              <a:t>根据</a:t>
            </a:r>
            <a:r>
              <a:rPr lang="en-US" altLang="zh-CN" sz="2400" dirty="0"/>
              <a:t>SEPC</a:t>
            </a:r>
            <a:r>
              <a:rPr lang="zh-CN" altLang="en-US" sz="2400" dirty="0"/>
              <a:t>寄存器中的地址，</a:t>
            </a:r>
            <a:br>
              <a:rPr lang="en-US" altLang="zh-CN" sz="2400" dirty="0"/>
            </a:br>
            <a:r>
              <a:rPr lang="zh-CN" altLang="en-US" sz="2400" dirty="0"/>
              <a:t>将</a:t>
            </a:r>
            <a:r>
              <a:rPr lang="en-US" altLang="zh-CN" sz="2400" dirty="0"/>
              <a:t>CPU</a:t>
            </a:r>
            <a:r>
              <a:rPr lang="zh-CN" altLang="en-US" sz="2400" dirty="0"/>
              <a:t>控制权还给原先被中断的指令。</a:t>
            </a:r>
            <a:endParaRPr lang="en-US" altLang="zh-CN" sz="2400" dirty="0"/>
          </a:p>
          <a:p>
            <a:pPr marL="266700" indent="-266700">
              <a:spcBef>
                <a:spcPts val="300"/>
              </a:spcBef>
            </a:pPr>
            <a:r>
              <a:rPr lang="zh-CN" altLang="en-US" sz="2400" dirty="0"/>
              <a:t>一旦响应中断，</a:t>
            </a:r>
            <a:r>
              <a:rPr lang="en-US" altLang="zh-CN" sz="2400" dirty="0"/>
              <a:t>MSTATUS</a:t>
            </a:r>
            <a:r>
              <a:rPr lang="zh-CN" altLang="en-US" sz="2400" dirty="0"/>
              <a:t>寄存器中的</a:t>
            </a:r>
            <a:r>
              <a:rPr lang="en-US" altLang="zh-CN" sz="2400" dirty="0"/>
              <a:t>MIE</a:t>
            </a:r>
            <a:r>
              <a:rPr lang="zh-CN" altLang="en-US" sz="2400" dirty="0"/>
              <a:t>域被硬件自动更新为</a:t>
            </a:r>
            <a:r>
              <a:rPr lang="en-US" altLang="zh-CN" sz="2400" dirty="0"/>
              <a:t>0 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→</a:t>
            </a:r>
            <a:r>
              <a:rPr lang="zh-CN" altLang="en-US" sz="2400" dirty="0"/>
              <a:t>中断被全局关闭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→默认不支持中断嵌套。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66700" indent="-266700">
              <a:spcBef>
                <a:spcPts val="300"/>
              </a:spcBef>
            </a:pPr>
            <a:r>
              <a:rPr lang="zh-CN" altLang="en-US" sz="2400" dirty="0">
                <a:ea typeface="宋体" panose="02010600030101010101" pitchFamily="2" charset="-122"/>
              </a:rPr>
              <a:t>退出中断后，</a:t>
            </a:r>
            <a:r>
              <a:rPr lang="en-US" altLang="zh-CN" sz="2400" dirty="0">
                <a:ea typeface="宋体" panose="02010600030101010101" pitchFamily="2" charset="-122"/>
              </a:rPr>
              <a:t>MIE</a:t>
            </a:r>
            <a:r>
              <a:rPr lang="zh-CN" altLang="en-US" sz="2400" dirty="0">
                <a:ea typeface="宋体" panose="02010600030101010101" pitchFamily="2" charset="-122"/>
              </a:rPr>
              <a:t>域被硬件自动恢复成中断发生之前的值</a:t>
            </a:r>
            <a:r>
              <a:rPr lang="en-US" altLang="zh-CN" sz="2400" dirty="0">
                <a:latin typeface="+mn-ea"/>
              </a:rPr>
              <a:t>(</a:t>
            </a:r>
            <a:r>
              <a:rPr lang="zh-CN" altLang="en-US" sz="2400" dirty="0">
                <a:ea typeface="宋体" panose="02010600030101010101" pitchFamily="2" charset="-122"/>
              </a:rPr>
              <a:t>通过</a:t>
            </a:r>
            <a:r>
              <a:rPr lang="en-US" altLang="zh-CN" sz="2400" dirty="0">
                <a:ea typeface="宋体" panose="02010600030101010101" pitchFamily="2" charset="-122"/>
              </a:rPr>
              <a:t>MPIE</a:t>
            </a:r>
            <a:r>
              <a:rPr lang="zh-CN" altLang="en-US" sz="2400" dirty="0">
                <a:ea typeface="宋体" panose="02010600030101010101" pitchFamily="2" charset="-122"/>
              </a:rPr>
              <a:t>域得到</a:t>
            </a:r>
            <a:r>
              <a:rPr lang="en-US" altLang="zh-CN" sz="2400" dirty="0">
                <a:latin typeface="+mn-ea"/>
              </a:rPr>
              <a:t>)</a:t>
            </a:r>
            <a:r>
              <a:rPr lang="zh-CN" altLang="en-US" sz="2400" dirty="0">
                <a:ea typeface="宋体" panose="02010600030101010101" pitchFamily="2" charset="-122"/>
              </a:rPr>
              <a:t>，从而再次全局打开中断。</a:t>
            </a:r>
            <a:endParaRPr lang="en-US" altLang="zh-CN" sz="2400" dirty="0">
              <a:ea typeface="宋体" panose="02010600030101010101" pitchFamily="2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0A6FE90D-C769-45F6-9029-4193D2506B44}"/>
              </a:ext>
            </a:extLst>
          </p:cNvPr>
          <p:cNvSpPr/>
          <p:nvPr/>
        </p:nvSpPr>
        <p:spPr>
          <a:xfrm>
            <a:off x="231045" y="541521"/>
            <a:ext cx="232467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dirty="0">
                <a:solidFill>
                  <a:srgbClr val="FF6600"/>
                </a:solidFill>
              </a:rPr>
              <a:t>（</a:t>
            </a:r>
            <a:r>
              <a:rPr lang="en-US" altLang="zh-CN" dirty="0">
                <a:solidFill>
                  <a:srgbClr val="FF6600"/>
                </a:solidFill>
              </a:rPr>
              <a:t>1</a:t>
            </a:r>
            <a:r>
              <a:rPr lang="zh-CN" altLang="en-US" dirty="0">
                <a:solidFill>
                  <a:srgbClr val="FF6600"/>
                </a:solidFill>
              </a:rPr>
              <a:t>）</a:t>
            </a:r>
            <a:r>
              <a:rPr lang="en-US" altLang="zh-CN" dirty="0">
                <a:solidFill>
                  <a:srgbClr val="FF6600"/>
                </a:solidFill>
              </a:rPr>
              <a:t>RISC-V</a:t>
            </a:r>
            <a:endParaRPr lang="zh-CN" altLang="en-US" dirty="0">
              <a:solidFill>
                <a:srgbClr val="FF66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6298186"/>
      </p:ext>
    </p:extLst>
  </p:cSld>
  <p:clrMapOvr>
    <a:masterClrMapping/>
  </p:clrMapOvr>
  <p:transition spd="med"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DBCFF07-A51A-4293-89A9-ED40E63ECC94}" type="slidenum">
              <a:rPr lang="zh-CN" altLang="en-US"/>
              <a:pPr/>
              <a:t>32</a:t>
            </a:fld>
            <a:endParaRPr lang="en-US" altLang="zh-CN"/>
          </a:p>
        </p:txBody>
      </p:sp>
      <p:sp>
        <p:nvSpPr>
          <p:cNvPr id="1854466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518080" cy="576263"/>
          </a:xfrm>
        </p:spPr>
        <p:txBody>
          <a:bodyPr anchor="t"/>
          <a:lstStyle/>
          <a:p>
            <a:pPr>
              <a:spcBef>
                <a:spcPct val="20000"/>
              </a:spcBef>
            </a:pPr>
            <a:r>
              <a:rPr lang="en-US" altLang="zh-CN" dirty="0"/>
              <a:t>8.4.2 </a:t>
            </a:r>
            <a:r>
              <a:rPr lang="zh-CN" altLang="en-US" dirty="0"/>
              <a:t>中断方式     </a:t>
            </a:r>
            <a:r>
              <a:rPr lang="en-US" altLang="zh-CN" dirty="0">
                <a:solidFill>
                  <a:srgbClr val="006600"/>
                </a:solidFill>
              </a:rPr>
              <a:t>4. </a:t>
            </a:r>
            <a:r>
              <a:rPr lang="en-US" altLang="zh-CN" dirty="0">
                <a:solidFill>
                  <a:srgbClr val="FF0066"/>
                </a:solidFill>
                <a:latin typeface="+mn-lt"/>
              </a:rPr>
              <a:t>RISC-V</a:t>
            </a:r>
            <a:r>
              <a:rPr lang="zh-CN" altLang="en-US" dirty="0">
                <a:solidFill>
                  <a:srgbClr val="006600"/>
                </a:solidFill>
                <a:latin typeface="+mn-lt"/>
              </a:rPr>
              <a:t>和</a:t>
            </a:r>
            <a:r>
              <a:rPr lang="en-US" altLang="zh-CN" dirty="0">
                <a:solidFill>
                  <a:srgbClr val="CC0066"/>
                </a:solidFill>
                <a:latin typeface="+mn-lt"/>
              </a:rPr>
              <a:t>x86</a:t>
            </a:r>
            <a:r>
              <a:rPr lang="zh-CN" altLang="en-US" dirty="0">
                <a:solidFill>
                  <a:srgbClr val="006600"/>
                </a:solidFill>
                <a:latin typeface="+mn-lt"/>
              </a:rPr>
              <a:t>处理器的</a:t>
            </a:r>
            <a:r>
              <a:rPr lang="zh-CN" altLang="en-US" dirty="0">
                <a:solidFill>
                  <a:srgbClr val="0000FF"/>
                </a:solidFill>
                <a:latin typeface="+mn-lt"/>
              </a:rPr>
              <a:t>异常</a:t>
            </a:r>
            <a:r>
              <a:rPr lang="en-US" altLang="zh-CN" dirty="0">
                <a:solidFill>
                  <a:srgbClr val="006600"/>
                </a:solidFill>
                <a:latin typeface="+mn-lt"/>
              </a:rPr>
              <a:t>/</a:t>
            </a:r>
            <a:r>
              <a:rPr lang="zh-CN" altLang="en-US" dirty="0">
                <a:solidFill>
                  <a:srgbClr val="CC00FF"/>
                </a:solidFill>
                <a:latin typeface="+mn-lt"/>
              </a:rPr>
              <a:t>中断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EB16AA77-D79B-4AC5-B169-3166554A0BB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052670"/>
            <a:ext cx="8362950" cy="5652929"/>
          </a:xfrm>
        </p:spPr>
        <p:txBody>
          <a:bodyPr/>
          <a:lstStyle/>
          <a:p>
            <a:pPr>
              <a:spcBef>
                <a:spcPts val="300"/>
              </a:spcBef>
            </a:pPr>
            <a:r>
              <a:rPr lang="zh-CN" altLang="en-US" dirty="0"/>
              <a:t>分类：</a:t>
            </a:r>
            <a:endParaRPr lang="en-US" altLang="zh-CN" dirty="0"/>
          </a:p>
          <a:p>
            <a:pPr lvl="1">
              <a:spcBef>
                <a:spcPts val="300"/>
              </a:spcBef>
            </a:pPr>
            <a:r>
              <a:rPr lang="zh-CN" altLang="en-US" dirty="0"/>
              <a:t>中断</a:t>
            </a:r>
            <a:endParaRPr lang="en-US" altLang="zh-CN" dirty="0"/>
          </a:p>
          <a:p>
            <a:pPr lvl="2">
              <a:spcBef>
                <a:spcPts val="300"/>
              </a:spcBef>
            </a:pPr>
            <a:r>
              <a:rPr lang="zh-CN" altLang="en-US" dirty="0"/>
              <a:t>硬件中断</a:t>
            </a:r>
            <a:endParaRPr lang="en-US" altLang="zh-CN" dirty="0"/>
          </a:p>
          <a:p>
            <a:pPr lvl="2">
              <a:spcBef>
                <a:spcPts val="300"/>
              </a:spcBef>
            </a:pPr>
            <a:r>
              <a:rPr lang="zh-CN" altLang="en-US" dirty="0"/>
              <a:t>软中断</a:t>
            </a:r>
            <a:endParaRPr lang="en-US" altLang="zh-CN" dirty="0"/>
          </a:p>
          <a:p>
            <a:pPr lvl="1">
              <a:spcBef>
                <a:spcPts val="300"/>
              </a:spcBef>
            </a:pPr>
            <a:r>
              <a:rPr lang="zh-CN" altLang="en-US" dirty="0"/>
              <a:t>异常</a:t>
            </a:r>
            <a:endParaRPr lang="en-US" altLang="zh-CN" dirty="0"/>
          </a:p>
          <a:p>
            <a:pPr lvl="2">
              <a:spcBef>
                <a:spcPts val="300"/>
              </a:spcBef>
            </a:pPr>
            <a:r>
              <a:rPr lang="zh-CN" altLang="en-US" dirty="0"/>
              <a:t>故障 </a:t>
            </a:r>
            <a:r>
              <a:rPr lang="en-US" altLang="zh-CN" dirty="0"/>
              <a:t>Faults</a:t>
            </a:r>
          </a:p>
          <a:p>
            <a:pPr lvl="2">
              <a:spcBef>
                <a:spcPts val="300"/>
              </a:spcBef>
            </a:pPr>
            <a:r>
              <a:rPr lang="zh-CN" altLang="en-US" dirty="0"/>
              <a:t>陷阱 </a:t>
            </a:r>
            <a:r>
              <a:rPr lang="en-US" altLang="zh-CN" dirty="0"/>
              <a:t>Traps</a:t>
            </a:r>
          </a:p>
          <a:p>
            <a:pPr lvl="2">
              <a:spcBef>
                <a:spcPts val="300"/>
              </a:spcBef>
            </a:pPr>
            <a:r>
              <a:rPr lang="zh-CN" altLang="en-US" dirty="0"/>
              <a:t>终止 </a:t>
            </a:r>
            <a:r>
              <a:rPr lang="en-US" altLang="zh-CN" dirty="0"/>
              <a:t>Aborts</a:t>
            </a:r>
          </a:p>
          <a:p>
            <a:pPr>
              <a:spcBef>
                <a:spcPts val="300"/>
              </a:spcBef>
            </a:pPr>
            <a:r>
              <a:rPr lang="zh-CN" altLang="en-US" dirty="0"/>
              <a:t>中断向量码</a:t>
            </a:r>
            <a:endParaRPr lang="en-US" altLang="zh-CN" dirty="0"/>
          </a:p>
          <a:p>
            <a:pPr>
              <a:spcBef>
                <a:spcPts val="300"/>
              </a:spcBef>
            </a:pPr>
            <a:r>
              <a:rPr lang="zh-CN" altLang="en-US" dirty="0"/>
              <a:t>中断描述符表 </a:t>
            </a:r>
            <a:r>
              <a:rPr lang="zh-CN" altLang="en-US" dirty="0">
                <a:latin typeface="+mn-ea"/>
              </a:rPr>
              <a:t>→</a:t>
            </a:r>
            <a:r>
              <a:rPr lang="zh-CN" altLang="en-US" dirty="0"/>
              <a:t> 任务门、中断门、陷阱门</a:t>
            </a:r>
            <a:endParaRPr lang="en-US" altLang="zh-CN" dirty="0"/>
          </a:p>
          <a:p>
            <a:pPr>
              <a:spcBef>
                <a:spcPts val="300"/>
              </a:spcBef>
            </a:pPr>
            <a:r>
              <a:rPr lang="zh-CN" altLang="en-US" dirty="0"/>
              <a:t>开中断指令 </a:t>
            </a:r>
            <a:r>
              <a:rPr lang="zh-CN" altLang="en-US" dirty="0">
                <a:latin typeface="+mn-ea"/>
              </a:rPr>
              <a:t>→</a:t>
            </a:r>
            <a:r>
              <a:rPr lang="zh-CN" altLang="en-US" dirty="0"/>
              <a:t> 中断嵌套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0A6FE90D-C769-45F6-9029-4193D2506B44}"/>
              </a:ext>
            </a:extLst>
          </p:cNvPr>
          <p:cNvSpPr/>
          <p:nvPr/>
        </p:nvSpPr>
        <p:spPr>
          <a:xfrm>
            <a:off x="211457" y="541521"/>
            <a:ext cx="162416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dirty="0">
                <a:solidFill>
                  <a:srgbClr val="FF6600"/>
                </a:solidFill>
              </a:rPr>
              <a:t>（</a:t>
            </a:r>
            <a:r>
              <a:rPr lang="en-US" altLang="zh-CN" dirty="0">
                <a:solidFill>
                  <a:srgbClr val="FF6600"/>
                </a:solidFill>
              </a:rPr>
              <a:t>2</a:t>
            </a:r>
            <a:r>
              <a:rPr lang="zh-CN" altLang="en-US" dirty="0">
                <a:solidFill>
                  <a:srgbClr val="FF6600"/>
                </a:solidFill>
              </a:rPr>
              <a:t>）</a:t>
            </a:r>
            <a:r>
              <a:rPr lang="en-US" altLang="zh-CN" dirty="0">
                <a:solidFill>
                  <a:srgbClr val="FF6600"/>
                </a:solidFill>
              </a:rPr>
              <a:t>x86</a:t>
            </a:r>
            <a:endParaRPr lang="zh-CN" altLang="en-US" dirty="0">
              <a:solidFill>
                <a:srgbClr val="FF66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0552615"/>
      </p:ext>
    </p:extLst>
  </p:cSld>
  <p:clrMapOvr>
    <a:masterClrMapping/>
  </p:clrMapOvr>
  <p:transition spd="med"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493E3FA-270F-4F29-96E7-AA50D35336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4.2 </a:t>
            </a:r>
            <a:r>
              <a:rPr lang="zh-CN" altLang="en-US" dirty="0"/>
              <a:t>中断方式     </a:t>
            </a:r>
            <a:r>
              <a:rPr lang="en-US" altLang="zh-CN" dirty="0">
                <a:solidFill>
                  <a:srgbClr val="006600"/>
                </a:solidFill>
              </a:rPr>
              <a:t>5. </a:t>
            </a:r>
            <a:r>
              <a:rPr lang="zh-CN" altLang="en-US" dirty="0">
                <a:solidFill>
                  <a:srgbClr val="006600"/>
                </a:solidFill>
              </a:rPr>
              <a:t>中断处理速度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87C3A8C-57CB-493B-9F96-CBA94912DA9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052670"/>
            <a:ext cx="8507410" cy="5652929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zh-CN" altLang="en-US" dirty="0"/>
              <a:t>中断额外开销时间：</a:t>
            </a:r>
            <a:br>
              <a:rPr lang="en-US" altLang="zh-CN" dirty="0"/>
            </a:br>
            <a:r>
              <a:rPr lang="zh-CN" altLang="en-US" dirty="0"/>
              <a:t>响应时间＋中断源识别时间＋信息保护与恢复时间</a:t>
            </a:r>
            <a:endParaRPr lang="en-US" altLang="zh-CN" dirty="0"/>
          </a:p>
          <a:p>
            <a:pPr>
              <a:spcBef>
                <a:spcPts val="1200"/>
              </a:spcBef>
            </a:pPr>
            <a:r>
              <a:rPr lang="zh-CN" altLang="en-US" dirty="0"/>
              <a:t>一次中断过程所需时间：</a:t>
            </a:r>
            <a:br>
              <a:rPr lang="en-US" altLang="zh-CN" dirty="0"/>
            </a:br>
            <a:r>
              <a:rPr lang="zh-CN" altLang="en-US" dirty="0"/>
              <a:t>对中断源实质的处理时间＋中断额外开销时间</a:t>
            </a:r>
            <a:endParaRPr lang="en-US" altLang="zh-CN" dirty="0"/>
          </a:p>
          <a:p>
            <a:pPr>
              <a:spcBef>
                <a:spcPts val="1200"/>
              </a:spcBef>
            </a:pPr>
            <a:r>
              <a:rPr lang="zh-CN" altLang="en-US" dirty="0"/>
              <a:t>提高中断处理速度：</a:t>
            </a:r>
            <a:endParaRPr lang="en-US" altLang="zh-CN" dirty="0"/>
          </a:p>
          <a:p>
            <a:pPr lvl="1">
              <a:spcBef>
                <a:spcPts val="1200"/>
              </a:spcBef>
            </a:pPr>
            <a:r>
              <a:rPr lang="zh-CN" altLang="en-US" dirty="0"/>
              <a:t>更快的响应中断</a:t>
            </a:r>
            <a:endParaRPr lang="en-US" altLang="zh-CN" dirty="0"/>
          </a:p>
          <a:p>
            <a:pPr lvl="1">
              <a:spcBef>
                <a:spcPts val="1200"/>
              </a:spcBef>
            </a:pPr>
            <a:r>
              <a:rPr lang="zh-CN" altLang="en-US" dirty="0"/>
              <a:t>尽可能缩短中断处理时间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2A45F8B-F443-4093-99C0-DBABABADE57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534CE-ECD3-46EB-B0DB-917E8BD5C516}" type="slidenum">
              <a:rPr lang="zh-CN" altLang="en-US" smtClean="0"/>
              <a:pPr/>
              <a:t>3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93233004"/>
      </p:ext>
    </p:extLst>
  </p:cSld>
  <p:clrMapOvr>
    <a:masterClrMapping/>
  </p:clrMapOvr>
  <p:transition spd="med"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F1578FA-3B5E-4467-9534-DA42046F2D17}" type="slidenum">
              <a:rPr lang="zh-CN" altLang="en-US"/>
              <a:pPr/>
              <a:t>34</a:t>
            </a:fld>
            <a:endParaRPr lang="en-US" altLang="zh-CN"/>
          </a:p>
        </p:txBody>
      </p:sp>
      <p:sp>
        <p:nvSpPr>
          <p:cNvPr id="1855490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229600" cy="576263"/>
          </a:xfrm>
        </p:spPr>
        <p:txBody>
          <a:bodyPr anchor="t"/>
          <a:lstStyle/>
          <a:p>
            <a:pPr>
              <a:spcBef>
                <a:spcPct val="20000"/>
              </a:spcBef>
            </a:pPr>
            <a:r>
              <a:rPr lang="en-US" altLang="zh-CN" dirty="0"/>
              <a:t>8.4.2 </a:t>
            </a:r>
            <a:r>
              <a:rPr lang="zh-CN" altLang="en-US" dirty="0"/>
              <a:t>中断方式</a:t>
            </a:r>
            <a:endParaRPr lang="zh-CN" altLang="en-US" dirty="0">
              <a:solidFill>
                <a:srgbClr val="CC0066"/>
              </a:solidFill>
            </a:endParaRPr>
          </a:p>
        </p:txBody>
      </p:sp>
      <p:sp>
        <p:nvSpPr>
          <p:cNvPr id="1855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620713"/>
            <a:ext cx="8497888" cy="5976937"/>
          </a:xfrm>
        </p:spPr>
        <p:txBody>
          <a:bodyPr/>
          <a:lstStyle/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dirty="0"/>
              <a:t>【</a:t>
            </a:r>
            <a:r>
              <a:rPr lang="zh-CN" altLang="en-US" sz="2400" dirty="0"/>
              <a:t>例</a:t>
            </a:r>
            <a:r>
              <a:rPr lang="en-US" altLang="zh-CN" sz="2400" dirty="0"/>
              <a:t>8.7】</a:t>
            </a:r>
            <a:r>
              <a:rPr lang="zh-CN" altLang="en-US" sz="2400" dirty="0"/>
              <a:t>某中断系统</a:t>
            </a:r>
            <a:r>
              <a:rPr lang="zh-CN" altLang="en-US" sz="2400" dirty="0">
                <a:solidFill>
                  <a:srgbClr val="FF0000"/>
                </a:solidFill>
              </a:rPr>
              <a:t>响应中断</a:t>
            </a:r>
            <a:r>
              <a:rPr lang="zh-CN" altLang="en-US" sz="2400" dirty="0"/>
              <a:t>需要</a:t>
            </a:r>
            <a:r>
              <a:rPr lang="en-US" altLang="zh-CN" sz="2400" dirty="0">
                <a:solidFill>
                  <a:srgbClr val="FF0000"/>
                </a:solidFill>
              </a:rPr>
              <a:t>50ns</a:t>
            </a:r>
            <a:r>
              <a:rPr lang="zh-CN" altLang="en-US" sz="2400" dirty="0"/>
              <a:t>，执行</a:t>
            </a:r>
            <a:r>
              <a:rPr lang="zh-CN" altLang="en-US" sz="2400" dirty="0">
                <a:solidFill>
                  <a:srgbClr val="FF0000"/>
                </a:solidFill>
              </a:rPr>
              <a:t>中断处理程序</a:t>
            </a:r>
            <a:r>
              <a:rPr lang="zh-CN" altLang="en-US" sz="2400" dirty="0"/>
              <a:t>至少需要</a:t>
            </a:r>
            <a:r>
              <a:rPr lang="en-US" altLang="zh-CN" sz="2400" dirty="0">
                <a:solidFill>
                  <a:srgbClr val="FF0000"/>
                </a:solidFill>
              </a:rPr>
              <a:t>150ns</a:t>
            </a:r>
            <a:r>
              <a:rPr lang="zh-CN" altLang="en-US" sz="2400" dirty="0"/>
              <a:t>，其中有</a:t>
            </a:r>
            <a:r>
              <a:rPr lang="en-US" altLang="zh-CN" sz="2400" dirty="0">
                <a:solidFill>
                  <a:srgbClr val="FF0000"/>
                </a:solidFill>
              </a:rPr>
              <a:t>60ns</a:t>
            </a:r>
            <a:r>
              <a:rPr lang="zh-CN" altLang="en-US" sz="2400" dirty="0"/>
              <a:t>用于</a:t>
            </a:r>
            <a:r>
              <a:rPr lang="zh-CN" altLang="en-US" sz="2400" dirty="0">
                <a:solidFill>
                  <a:srgbClr val="FF0000"/>
                </a:solidFill>
              </a:rPr>
              <a:t>软件额外开销</a:t>
            </a:r>
            <a:r>
              <a:rPr lang="zh-CN" altLang="en-US" sz="2400" dirty="0"/>
              <a:t>。那么，该系统的</a:t>
            </a:r>
            <a:r>
              <a:rPr lang="zh-CN" altLang="en-US" sz="2400" dirty="0">
                <a:solidFill>
                  <a:srgbClr val="0000FF"/>
                </a:solidFill>
              </a:rPr>
              <a:t>中断频率</a:t>
            </a:r>
            <a:r>
              <a:rPr lang="zh-CN" altLang="en-US" sz="2400" dirty="0"/>
              <a:t>最大是多少？中断</a:t>
            </a:r>
            <a:r>
              <a:rPr lang="zh-CN" altLang="en-US" sz="2400" dirty="0">
                <a:solidFill>
                  <a:srgbClr val="0000FF"/>
                </a:solidFill>
              </a:rPr>
              <a:t>额外开销时间</a:t>
            </a:r>
            <a:r>
              <a:rPr lang="zh-CN" altLang="en-US" sz="2400" dirty="0"/>
              <a:t>占</a:t>
            </a:r>
            <a:r>
              <a:rPr lang="zh-CN" altLang="en-US" sz="2400" dirty="0">
                <a:solidFill>
                  <a:srgbClr val="0000FF"/>
                </a:solidFill>
              </a:rPr>
              <a:t>中断时间</a:t>
            </a:r>
            <a:r>
              <a:rPr lang="zh-CN" altLang="en-US" sz="2400" dirty="0"/>
              <a:t>的</a:t>
            </a:r>
            <a:r>
              <a:rPr lang="zh-CN" altLang="en-US" sz="2400" dirty="0">
                <a:solidFill>
                  <a:srgbClr val="0000FF"/>
                </a:solidFill>
              </a:rPr>
              <a:t>比例</a:t>
            </a:r>
            <a:r>
              <a:rPr lang="zh-CN" altLang="en-US" sz="2400" dirty="0"/>
              <a:t>是多少？有一个</a:t>
            </a:r>
            <a:r>
              <a:rPr lang="zh-CN" altLang="en-US" sz="2400" dirty="0">
                <a:solidFill>
                  <a:srgbClr val="D60093"/>
                </a:solidFill>
              </a:rPr>
              <a:t>字节设备</a:t>
            </a:r>
            <a:r>
              <a:rPr lang="zh-CN" altLang="en-US" sz="2400" dirty="0"/>
              <a:t>，数据传输率为</a:t>
            </a:r>
            <a:r>
              <a:rPr lang="en-US" altLang="zh-CN" sz="2400" dirty="0">
                <a:solidFill>
                  <a:srgbClr val="0000FF"/>
                </a:solidFill>
              </a:rPr>
              <a:t>10MB/s</a:t>
            </a:r>
            <a:r>
              <a:rPr lang="zh-CN" altLang="en-US" sz="2400" dirty="0"/>
              <a:t>，如果以中断方式且每次中断传送一个数据，那么该系统能实现这个传输要求吗？</a:t>
            </a:r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dirty="0"/>
              <a:t>【</a:t>
            </a:r>
            <a:r>
              <a:rPr lang="zh-CN" altLang="en-US" sz="2400" dirty="0"/>
              <a:t>解</a:t>
            </a:r>
            <a:r>
              <a:rPr lang="en-US" altLang="zh-CN" sz="2400" dirty="0"/>
              <a:t>】</a:t>
            </a:r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dirty="0"/>
              <a:t>∵ </a:t>
            </a:r>
            <a:r>
              <a:rPr lang="zh-CN" altLang="en-US" sz="2400" dirty="0"/>
              <a:t>最短的中断间隔时间＝最短的中断时间＝</a:t>
            </a:r>
            <a:r>
              <a:rPr lang="en-US" altLang="zh-CN" sz="2400" dirty="0"/>
              <a:t>50+150</a:t>
            </a:r>
            <a:r>
              <a:rPr lang="zh-CN" altLang="en-US" sz="2400" dirty="0"/>
              <a:t>＝</a:t>
            </a:r>
            <a:r>
              <a:rPr lang="en-US" altLang="zh-CN" sz="2400" dirty="0"/>
              <a:t>200(ns)</a:t>
            </a:r>
            <a:endParaRPr lang="zh-CN" altLang="en-US" sz="2400" dirty="0"/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sz="2400" dirty="0"/>
              <a:t>∴ 最大的中断频率</a:t>
            </a:r>
            <a:r>
              <a:rPr lang="en-US" altLang="zh-CN" sz="2400" dirty="0"/>
              <a:t>=1/200ns=5×10</a:t>
            </a:r>
            <a:r>
              <a:rPr lang="en-US" altLang="zh-CN" sz="2400" baseline="30000" dirty="0"/>
              <a:t>6</a:t>
            </a:r>
            <a:r>
              <a:rPr lang="en-US" altLang="zh-CN" sz="2400" dirty="0"/>
              <a:t>(</a:t>
            </a:r>
            <a:r>
              <a:rPr lang="zh-CN" altLang="en-US" sz="2400" dirty="0"/>
              <a:t>次</a:t>
            </a:r>
            <a:r>
              <a:rPr lang="en-US" altLang="zh-CN" sz="2400" dirty="0"/>
              <a:t>/s)</a:t>
            </a:r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sz="2400" dirty="0"/>
              <a:t>     中断额外开销时间＝中断系统响应时间＋软件额外开销</a:t>
            </a:r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sz="2400" dirty="0"/>
              <a:t>                                     ＝</a:t>
            </a:r>
            <a:r>
              <a:rPr lang="en-US" altLang="zh-CN" sz="2400" dirty="0"/>
              <a:t>50</a:t>
            </a:r>
            <a:r>
              <a:rPr lang="zh-CN" altLang="en-US" sz="2400" dirty="0"/>
              <a:t>＋</a:t>
            </a:r>
            <a:r>
              <a:rPr lang="en-US" altLang="zh-CN" sz="2400" dirty="0"/>
              <a:t>60</a:t>
            </a:r>
            <a:r>
              <a:rPr lang="zh-CN" altLang="en-US" sz="2400" dirty="0"/>
              <a:t>＝</a:t>
            </a:r>
            <a:r>
              <a:rPr lang="en-US" altLang="zh-CN" sz="2400" dirty="0"/>
              <a:t>110(ns)</a:t>
            </a:r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sz="2400" dirty="0"/>
              <a:t>     中断额外开销时间占中断时间的比例＝</a:t>
            </a:r>
            <a:r>
              <a:rPr lang="en-US" altLang="zh-CN" sz="2400" dirty="0"/>
              <a:t>110/200</a:t>
            </a:r>
            <a:r>
              <a:rPr lang="zh-CN" altLang="en-US" sz="2400" dirty="0"/>
              <a:t>＝</a:t>
            </a:r>
            <a:r>
              <a:rPr lang="en-US" altLang="zh-CN" sz="2400" dirty="0"/>
              <a:t>55%</a:t>
            </a:r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dirty="0"/>
              <a:t>∵ </a:t>
            </a:r>
            <a:r>
              <a:rPr lang="zh-CN" altLang="en-US" sz="2400" dirty="0"/>
              <a:t>设备数据传输率为</a:t>
            </a:r>
            <a:r>
              <a:rPr lang="en-US" altLang="zh-CN" sz="2400" dirty="0"/>
              <a:t>10MB/s</a:t>
            </a:r>
            <a:r>
              <a:rPr lang="zh-CN" altLang="en-US" sz="2400" dirty="0"/>
              <a:t>，</a:t>
            </a:r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sz="2400" dirty="0"/>
              <a:t>     即传输数据的间隔时间＝</a:t>
            </a:r>
            <a:r>
              <a:rPr lang="en-US" altLang="zh-CN" sz="2400" dirty="0"/>
              <a:t>0.1μs</a:t>
            </a:r>
            <a:r>
              <a:rPr lang="zh-CN" altLang="en-US" sz="2400" dirty="0"/>
              <a:t>＜最短的中断间隔时间，</a:t>
            </a:r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sz="2400" dirty="0"/>
              <a:t>∴ 该系统不能实现这个传输要求。 </a:t>
            </a:r>
            <a:endParaRPr lang="en-US" altLang="zh-CN" sz="2400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5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855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5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855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5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855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5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855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5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855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5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855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5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1855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54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18554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54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18554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651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  <a:ln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计算机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组成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系统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结构</a:t>
            </a:r>
            <a:endParaRPr lang="zh-CN" altLang="en-US" sz="4000" b="0" dirty="0">
              <a:solidFill>
                <a:srgbClr val="FFFFFF"/>
              </a:solidFill>
              <a:latin typeface="Arial" charset="0"/>
              <a:ea typeface="黑体" pitchFamily="2" charset="-122"/>
            </a:endParaRPr>
          </a:p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第</a:t>
            </a:r>
            <a:r>
              <a:rPr lang="en-US" altLang="zh-CN" sz="73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8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章  </a:t>
            </a:r>
            <a:r>
              <a:rPr lang="zh-CN" altLang="en-US" sz="4000" b="0" dirty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总线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 dirty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输入</a:t>
            </a:r>
            <a:r>
              <a:rPr lang="en-US" altLang="zh-CN" sz="4000" b="0" dirty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/</a:t>
            </a:r>
            <a:r>
              <a:rPr lang="zh-CN" altLang="en-US" sz="4000" b="0" dirty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输出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系统</a:t>
            </a:r>
            <a:endParaRPr lang="zh-CN" altLang="en-US" sz="4000" b="0" dirty="0">
              <a:solidFill>
                <a:srgbClr val="CCFF66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856515" name="Rectangle 3"/>
          <p:cNvSpPr>
            <a:spLocks noChangeArrowheads="1"/>
          </p:cNvSpPr>
          <p:nvPr/>
        </p:nvSpPr>
        <p:spPr bwMode="auto">
          <a:xfrm>
            <a:off x="1331913" y="4579520"/>
            <a:ext cx="76327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4200" b="0" dirty="0">
                <a:latin typeface="+mn-lt"/>
                <a:ea typeface="楷体" panose="02010609060101010101" pitchFamily="49" charset="-122"/>
              </a:rPr>
              <a:t>8.4  </a:t>
            </a:r>
            <a:r>
              <a:rPr lang="zh-CN" altLang="en-US" sz="4200" b="0" dirty="0">
                <a:latin typeface="+mn-lt"/>
                <a:ea typeface="楷体" panose="02010609060101010101" pitchFamily="49" charset="-122"/>
              </a:rPr>
              <a:t>输入</a:t>
            </a:r>
            <a:r>
              <a:rPr lang="en-US" altLang="zh-CN" sz="4200" b="0" dirty="0">
                <a:latin typeface="+mn-lt"/>
                <a:ea typeface="楷体" panose="02010609060101010101" pitchFamily="49" charset="-122"/>
              </a:rPr>
              <a:t>/</a:t>
            </a:r>
            <a:r>
              <a:rPr lang="zh-CN" altLang="en-US" sz="4200" b="0" dirty="0">
                <a:latin typeface="+mn-lt"/>
                <a:ea typeface="楷体" panose="02010609060101010101" pitchFamily="49" charset="-122"/>
              </a:rPr>
              <a:t>输出技术</a:t>
            </a:r>
          </a:p>
        </p:txBody>
      </p:sp>
      <p:sp>
        <p:nvSpPr>
          <p:cNvPr id="1856516" name="Rectangle 4"/>
          <p:cNvSpPr>
            <a:spLocks noChangeArrowheads="1"/>
          </p:cNvSpPr>
          <p:nvPr/>
        </p:nvSpPr>
        <p:spPr bwMode="auto">
          <a:xfrm>
            <a:off x="1979613" y="5373270"/>
            <a:ext cx="69850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3800" dirty="0">
                <a:solidFill>
                  <a:srgbClr val="CC0066"/>
                </a:solidFill>
                <a:ea typeface="隶书" pitchFamily="49" charset="-122"/>
              </a:rPr>
              <a:t>8.4.3</a:t>
            </a:r>
            <a:r>
              <a:rPr lang="en-US" altLang="zh-CN" sz="4200" b="0" dirty="0">
                <a:solidFill>
                  <a:srgbClr val="CC0066"/>
                </a:solidFill>
                <a:latin typeface="+mn-lt"/>
                <a:ea typeface="隶书" pitchFamily="49" charset="-122"/>
              </a:rPr>
              <a:t> </a:t>
            </a:r>
            <a:r>
              <a:rPr lang="zh-CN" altLang="en-US" sz="4200" b="0" dirty="0">
                <a:solidFill>
                  <a:srgbClr val="CC0066"/>
                </a:solidFill>
                <a:latin typeface="隶书" pitchFamily="49" charset="-122"/>
                <a:ea typeface="隶书" pitchFamily="49" charset="-122"/>
              </a:rPr>
              <a:t>直接存储器存取方式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65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565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565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8565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8565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65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565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8565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6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56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56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65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8565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8565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0205CE5-B633-463E-8B9D-85DC3D4A3F67}" type="slidenum">
              <a:rPr lang="zh-CN" altLang="en-US"/>
              <a:pPr/>
              <a:t>36</a:t>
            </a:fld>
            <a:endParaRPr lang="en-US" altLang="zh-CN"/>
          </a:p>
        </p:txBody>
      </p:sp>
      <p:sp>
        <p:nvSpPr>
          <p:cNvPr id="1857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3 </a:t>
            </a:r>
            <a:r>
              <a:rPr lang="zh-CN" altLang="en-US"/>
              <a:t>直接存储器存取方式</a:t>
            </a:r>
          </a:p>
        </p:txBody>
      </p:sp>
      <p:sp>
        <p:nvSpPr>
          <p:cNvPr id="1857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3700" y="981075"/>
            <a:ext cx="8570913" cy="5616575"/>
          </a:xfrm>
        </p:spPr>
        <p:txBody>
          <a:bodyPr/>
          <a:lstStyle/>
          <a:p>
            <a:r>
              <a:rPr lang="zh-CN" altLang="en-US" dirty="0"/>
              <a:t>直接存储器存取方式：</a:t>
            </a:r>
            <a:br>
              <a:rPr lang="zh-CN" altLang="en-US" dirty="0"/>
            </a:br>
            <a:r>
              <a:rPr lang="en-US" altLang="zh-CN" dirty="0">
                <a:solidFill>
                  <a:srgbClr val="FF0000"/>
                </a:solidFill>
              </a:rPr>
              <a:t>D</a:t>
            </a:r>
            <a:r>
              <a:rPr lang="en-US" altLang="zh-CN" dirty="0"/>
              <a:t>irect </a:t>
            </a:r>
            <a:r>
              <a:rPr lang="en-US" altLang="zh-CN" dirty="0">
                <a:solidFill>
                  <a:srgbClr val="FF0000"/>
                </a:solidFill>
              </a:rPr>
              <a:t>M</a:t>
            </a:r>
            <a:r>
              <a:rPr lang="en-US" altLang="zh-CN" dirty="0"/>
              <a:t>emory </a:t>
            </a:r>
            <a:r>
              <a:rPr lang="en-US" altLang="zh-CN" dirty="0">
                <a:solidFill>
                  <a:srgbClr val="FF0000"/>
                </a:solidFill>
              </a:rPr>
              <a:t>A</a:t>
            </a:r>
            <a:r>
              <a:rPr lang="en-US" altLang="zh-CN" dirty="0"/>
              <a:t>ccess</a:t>
            </a:r>
            <a:r>
              <a:rPr lang="zh-CN" altLang="en-US" dirty="0"/>
              <a:t>，</a:t>
            </a:r>
            <a:r>
              <a:rPr lang="en-US" altLang="zh-CN" dirty="0"/>
              <a:t>DMA</a:t>
            </a:r>
          </a:p>
          <a:p>
            <a:r>
              <a:rPr lang="en-US" altLang="zh-CN" dirty="0"/>
              <a:t>DMA</a:t>
            </a:r>
            <a:r>
              <a:rPr lang="zh-CN" altLang="en-US" dirty="0"/>
              <a:t>控制器：</a:t>
            </a:r>
            <a:br>
              <a:rPr lang="zh-CN" altLang="en-US" dirty="0"/>
            </a:br>
            <a:r>
              <a:rPr lang="en-US" altLang="zh-CN" dirty="0">
                <a:solidFill>
                  <a:srgbClr val="FF0000"/>
                </a:solidFill>
              </a:rPr>
              <a:t>D</a:t>
            </a:r>
            <a:r>
              <a:rPr lang="en-US" altLang="zh-CN" dirty="0"/>
              <a:t>irect </a:t>
            </a:r>
            <a:r>
              <a:rPr lang="en-US" altLang="zh-CN" dirty="0">
                <a:solidFill>
                  <a:srgbClr val="FF0000"/>
                </a:solidFill>
              </a:rPr>
              <a:t>M</a:t>
            </a:r>
            <a:r>
              <a:rPr lang="en-US" altLang="zh-CN" dirty="0"/>
              <a:t>emory </a:t>
            </a:r>
            <a:r>
              <a:rPr lang="en-US" altLang="zh-CN" dirty="0">
                <a:solidFill>
                  <a:srgbClr val="FF0000"/>
                </a:solidFill>
              </a:rPr>
              <a:t>A</a:t>
            </a:r>
            <a:r>
              <a:rPr lang="en-US" altLang="zh-CN" dirty="0"/>
              <a:t>ccess </a:t>
            </a:r>
            <a:r>
              <a:rPr lang="en-US" altLang="zh-CN" dirty="0">
                <a:solidFill>
                  <a:srgbClr val="FF0000"/>
                </a:solidFill>
              </a:rPr>
              <a:t>C</a:t>
            </a:r>
            <a:r>
              <a:rPr lang="en-US" altLang="zh-CN" dirty="0"/>
              <a:t>ontroller</a:t>
            </a:r>
            <a:r>
              <a:rPr lang="zh-CN" altLang="en-US" dirty="0"/>
              <a:t>，</a:t>
            </a:r>
            <a:r>
              <a:rPr lang="en-US" altLang="zh-CN" dirty="0"/>
              <a:t>DMAC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2DBE761D-70F8-4BA7-95C7-40D314EF0955}"/>
              </a:ext>
            </a:extLst>
          </p:cNvPr>
          <p:cNvSpPr/>
          <p:nvPr/>
        </p:nvSpPr>
        <p:spPr>
          <a:xfrm>
            <a:off x="3767066" y="5903770"/>
            <a:ext cx="248497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chemeClr val="bg2"/>
                </a:solidFill>
              </a:rPr>
              <a:t>DMA</a:t>
            </a:r>
            <a:r>
              <a:rPr lang="zh-CN" altLang="en-US" dirty="0">
                <a:solidFill>
                  <a:schemeClr val="bg2"/>
                </a:solidFill>
              </a:rPr>
              <a:t>工作过程</a:t>
            </a:r>
          </a:p>
        </p:txBody>
      </p:sp>
      <p:sp>
        <p:nvSpPr>
          <p:cNvPr id="2" name="动作按钮: 前进或下一项 1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2F63C817-1E82-4760-BCD9-C0922183E7EF}"/>
              </a:ext>
            </a:extLst>
          </p:cNvPr>
          <p:cNvSpPr/>
          <p:nvPr/>
        </p:nvSpPr>
        <p:spPr bwMode="auto">
          <a:xfrm>
            <a:off x="6228230" y="5877340"/>
            <a:ext cx="1008140" cy="576080"/>
          </a:xfrm>
          <a:prstGeom prst="actionButtonForwardNex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</p:spTree>
  </p:cSld>
  <p:clrMapOvr>
    <a:masterClrMapping/>
  </p:clrMapOvr>
  <p:transition spd="med"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2C2F02-6DB5-45F6-9C90-2B3FE2C72ED6}" type="slidenum">
              <a:rPr lang="zh-CN" altLang="en-US"/>
              <a:pPr/>
              <a:t>37</a:t>
            </a:fld>
            <a:endParaRPr lang="en-US" altLang="zh-CN"/>
          </a:p>
        </p:txBody>
      </p:sp>
      <p:sp>
        <p:nvSpPr>
          <p:cNvPr id="1859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3 </a:t>
            </a:r>
            <a:r>
              <a:rPr lang="zh-CN" altLang="en-US"/>
              <a:t>直接存储器存取方式      </a:t>
            </a:r>
            <a:r>
              <a:rPr lang="zh-CN" altLang="en-US">
                <a:solidFill>
                  <a:srgbClr val="006600"/>
                </a:solidFill>
              </a:rPr>
              <a:t>一、</a:t>
            </a:r>
            <a:r>
              <a:rPr lang="en-US" altLang="zh-CN">
                <a:solidFill>
                  <a:srgbClr val="006600"/>
                </a:solidFill>
              </a:rPr>
              <a:t>DMA</a:t>
            </a:r>
            <a:r>
              <a:rPr lang="zh-CN" altLang="en-US">
                <a:solidFill>
                  <a:srgbClr val="006600"/>
                </a:solidFill>
              </a:rPr>
              <a:t>过程</a:t>
            </a:r>
          </a:p>
        </p:txBody>
      </p:sp>
      <p:sp>
        <p:nvSpPr>
          <p:cNvPr id="1859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3700" y="5876925"/>
            <a:ext cx="8570913" cy="720725"/>
          </a:xfrm>
        </p:spPr>
        <p:txBody>
          <a:bodyPr/>
          <a:lstStyle/>
          <a:p>
            <a:endParaRPr lang="en-US" altLang="zh-CN"/>
          </a:p>
        </p:txBody>
      </p:sp>
      <p:sp>
        <p:nvSpPr>
          <p:cNvPr id="1859589" name="Text Box 5"/>
          <p:cNvSpPr txBox="1">
            <a:spLocks noChangeAspect="1" noChangeArrowheads="1"/>
          </p:cNvSpPr>
          <p:nvPr/>
        </p:nvSpPr>
        <p:spPr bwMode="auto">
          <a:xfrm>
            <a:off x="8459788" y="1781175"/>
            <a:ext cx="479425" cy="5461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 anchor="ctr"/>
          <a:lstStyle/>
          <a:p>
            <a:pPr algn="just">
              <a:lnSpc>
                <a:spcPct val="80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zh-CN" altLang="en-US" sz="1800">
                <a:solidFill>
                  <a:srgbClr val="FF0066"/>
                </a:solidFill>
              </a:rPr>
              <a:t>系统</a:t>
            </a:r>
          </a:p>
          <a:p>
            <a:pPr algn="just">
              <a:lnSpc>
                <a:spcPct val="80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zh-CN" altLang="en-US" sz="1800">
                <a:solidFill>
                  <a:srgbClr val="FF0066"/>
                </a:solidFill>
              </a:rPr>
              <a:t>总线</a:t>
            </a:r>
          </a:p>
        </p:txBody>
      </p:sp>
      <p:sp>
        <p:nvSpPr>
          <p:cNvPr id="1859590" name="Text Box 6"/>
          <p:cNvSpPr txBox="1">
            <a:spLocks noChangeAspect="1" noChangeArrowheads="1"/>
          </p:cNvSpPr>
          <p:nvPr/>
        </p:nvSpPr>
        <p:spPr bwMode="auto">
          <a:xfrm>
            <a:off x="7283450" y="4510088"/>
            <a:ext cx="1127125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lnSpc>
                <a:spcPct val="80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en-US" altLang="zh-CN" sz="1800"/>
              <a:t>I/O</a:t>
            </a:r>
            <a:r>
              <a:rPr lang="zh-CN" altLang="en-US" sz="1800"/>
              <a:t>设备</a:t>
            </a:r>
          </a:p>
        </p:txBody>
      </p:sp>
      <p:sp>
        <p:nvSpPr>
          <p:cNvPr id="1859592" name="Text Box 8"/>
          <p:cNvSpPr txBox="1">
            <a:spLocks noChangeAspect="1" noChangeArrowheads="1"/>
          </p:cNvSpPr>
          <p:nvPr/>
        </p:nvSpPr>
        <p:spPr bwMode="auto">
          <a:xfrm>
            <a:off x="225425" y="1679575"/>
            <a:ext cx="4603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just">
              <a:lnSpc>
                <a:spcPct val="80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zh-CN" altLang="en-US" sz="1800">
                <a:solidFill>
                  <a:srgbClr val="0000FF"/>
                </a:solidFill>
              </a:rPr>
              <a:t>数据</a:t>
            </a:r>
          </a:p>
          <a:p>
            <a:pPr algn="just">
              <a:lnSpc>
                <a:spcPct val="80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zh-CN" altLang="en-US" sz="1800">
                <a:solidFill>
                  <a:srgbClr val="0000FF"/>
                </a:solidFill>
              </a:rPr>
              <a:t>地址</a:t>
            </a:r>
          </a:p>
          <a:p>
            <a:pPr algn="just">
              <a:lnSpc>
                <a:spcPct val="80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zh-CN" altLang="en-US" sz="1800">
                <a:solidFill>
                  <a:srgbClr val="0000FF"/>
                </a:solidFill>
              </a:rPr>
              <a:t>控制</a:t>
            </a:r>
          </a:p>
        </p:txBody>
      </p:sp>
      <p:sp>
        <p:nvSpPr>
          <p:cNvPr id="1859593" name="Text Box 9"/>
          <p:cNvSpPr txBox="1">
            <a:spLocks noChangeAspect="1" noChangeArrowheads="1"/>
          </p:cNvSpPr>
          <p:nvPr/>
        </p:nvSpPr>
        <p:spPr bwMode="auto">
          <a:xfrm>
            <a:off x="1809750" y="5135563"/>
            <a:ext cx="5905500" cy="51435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lnSpc>
                <a:spcPct val="80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en-US" altLang="zh-CN" sz="2400" dirty="0">
                <a:solidFill>
                  <a:schemeClr val="bg2"/>
                </a:solidFill>
              </a:rPr>
              <a:t>DMAC</a:t>
            </a:r>
            <a:r>
              <a:rPr lang="zh-CN" altLang="en-US" sz="2400" dirty="0">
                <a:solidFill>
                  <a:schemeClr val="bg2"/>
                </a:solidFill>
              </a:rPr>
              <a:t>内部逻辑及与系统连接</a:t>
            </a:r>
          </a:p>
        </p:txBody>
      </p:sp>
      <p:sp>
        <p:nvSpPr>
          <p:cNvPr id="1859594" name="Line 10"/>
          <p:cNvSpPr>
            <a:spLocks noChangeAspect="1" noChangeShapeType="1"/>
          </p:cNvSpPr>
          <p:nvPr/>
        </p:nvSpPr>
        <p:spPr bwMode="auto">
          <a:xfrm>
            <a:off x="2682875" y="1865313"/>
            <a:ext cx="1588" cy="6667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59595" name="Line 11"/>
          <p:cNvSpPr>
            <a:spLocks noChangeAspect="1" noChangeShapeType="1"/>
          </p:cNvSpPr>
          <p:nvPr/>
        </p:nvSpPr>
        <p:spPr bwMode="auto">
          <a:xfrm>
            <a:off x="5184775" y="1865313"/>
            <a:ext cx="1588" cy="6667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59596" name="Line 12"/>
          <p:cNvSpPr>
            <a:spLocks noChangeAspect="1" noChangeShapeType="1"/>
          </p:cNvSpPr>
          <p:nvPr/>
        </p:nvSpPr>
        <p:spPr bwMode="auto">
          <a:xfrm>
            <a:off x="6338888" y="1865313"/>
            <a:ext cx="1587" cy="6667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59597" name="Line 13"/>
          <p:cNvSpPr>
            <a:spLocks noChangeAspect="1" noChangeShapeType="1"/>
          </p:cNvSpPr>
          <p:nvPr/>
        </p:nvSpPr>
        <p:spPr bwMode="auto">
          <a:xfrm>
            <a:off x="1335088" y="2032000"/>
            <a:ext cx="1587" cy="50006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59598" name="Line 14"/>
          <p:cNvSpPr>
            <a:spLocks noChangeAspect="1" noChangeShapeType="1"/>
          </p:cNvSpPr>
          <p:nvPr/>
        </p:nvSpPr>
        <p:spPr bwMode="auto">
          <a:xfrm>
            <a:off x="758825" y="1865313"/>
            <a:ext cx="7505700" cy="1587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59599" name="Line 15"/>
          <p:cNvSpPr>
            <a:spLocks noChangeAspect="1" noChangeShapeType="1"/>
          </p:cNvSpPr>
          <p:nvPr/>
        </p:nvSpPr>
        <p:spPr bwMode="auto">
          <a:xfrm>
            <a:off x="6724650" y="2032000"/>
            <a:ext cx="1588" cy="50006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59600" name="Line 16"/>
          <p:cNvSpPr>
            <a:spLocks noChangeAspect="1" noChangeShapeType="1"/>
          </p:cNvSpPr>
          <p:nvPr/>
        </p:nvSpPr>
        <p:spPr bwMode="auto">
          <a:xfrm>
            <a:off x="7880350" y="1865313"/>
            <a:ext cx="1588" cy="6667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59601" name="Line 17"/>
          <p:cNvSpPr>
            <a:spLocks noChangeAspect="1" noChangeShapeType="1"/>
          </p:cNvSpPr>
          <p:nvPr/>
        </p:nvSpPr>
        <p:spPr bwMode="auto">
          <a:xfrm flipV="1">
            <a:off x="7685088" y="3032125"/>
            <a:ext cx="1587" cy="13350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59602" name="Line 18"/>
          <p:cNvSpPr>
            <a:spLocks noChangeAspect="1" noChangeShapeType="1"/>
          </p:cNvSpPr>
          <p:nvPr/>
        </p:nvSpPr>
        <p:spPr bwMode="auto">
          <a:xfrm>
            <a:off x="3067050" y="2200275"/>
            <a:ext cx="1588" cy="1666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59603" name="Line 19"/>
          <p:cNvSpPr>
            <a:spLocks noChangeAspect="1" noChangeShapeType="1"/>
          </p:cNvSpPr>
          <p:nvPr/>
        </p:nvSpPr>
        <p:spPr bwMode="auto">
          <a:xfrm>
            <a:off x="4800600" y="2200275"/>
            <a:ext cx="0" cy="1666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59604" name="Line 20"/>
          <p:cNvSpPr>
            <a:spLocks noChangeAspect="1" noChangeShapeType="1"/>
          </p:cNvSpPr>
          <p:nvPr/>
        </p:nvSpPr>
        <p:spPr bwMode="auto">
          <a:xfrm>
            <a:off x="7575550" y="3527425"/>
            <a:ext cx="109538" cy="889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59605" name="Line 21"/>
          <p:cNvSpPr>
            <a:spLocks noChangeAspect="1" noChangeShapeType="1"/>
          </p:cNvSpPr>
          <p:nvPr/>
        </p:nvSpPr>
        <p:spPr bwMode="auto">
          <a:xfrm>
            <a:off x="758825" y="2032000"/>
            <a:ext cx="7505700" cy="1588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59606" name="Line 22"/>
          <p:cNvSpPr>
            <a:spLocks noChangeAspect="1" noChangeShapeType="1"/>
          </p:cNvSpPr>
          <p:nvPr/>
        </p:nvSpPr>
        <p:spPr bwMode="auto">
          <a:xfrm>
            <a:off x="758825" y="2200275"/>
            <a:ext cx="75057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59607" name="Line 23"/>
          <p:cNvSpPr>
            <a:spLocks noChangeAspect="1" noChangeShapeType="1"/>
          </p:cNvSpPr>
          <p:nvPr/>
        </p:nvSpPr>
        <p:spPr bwMode="auto">
          <a:xfrm>
            <a:off x="8070850" y="3032125"/>
            <a:ext cx="1588" cy="13350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59608" name="Line 24"/>
          <p:cNvSpPr>
            <a:spLocks noChangeAspect="1" noChangeShapeType="1"/>
          </p:cNvSpPr>
          <p:nvPr/>
        </p:nvSpPr>
        <p:spPr bwMode="auto">
          <a:xfrm flipH="1">
            <a:off x="5762625" y="3533775"/>
            <a:ext cx="1817688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59609" name="Line 25"/>
          <p:cNvSpPr>
            <a:spLocks noChangeAspect="1" noChangeShapeType="1"/>
          </p:cNvSpPr>
          <p:nvPr/>
        </p:nvSpPr>
        <p:spPr bwMode="auto">
          <a:xfrm flipH="1">
            <a:off x="3270250" y="3611563"/>
            <a:ext cx="13462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59610" name="Line 26"/>
          <p:cNvSpPr>
            <a:spLocks noChangeAspect="1" noChangeShapeType="1"/>
          </p:cNvSpPr>
          <p:nvPr/>
        </p:nvSpPr>
        <p:spPr bwMode="auto">
          <a:xfrm>
            <a:off x="3270250" y="3943350"/>
            <a:ext cx="134620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59611" name="Line 27"/>
          <p:cNvSpPr>
            <a:spLocks noChangeAspect="1" noChangeShapeType="1"/>
          </p:cNvSpPr>
          <p:nvPr/>
        </p:nvSpPr>
        <p:spPr bwMode="auto">
          <a:xfrm>
            <a:off x="5762625" y="3781425"/>
            <a:ext cx="2212975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59612" name="Line 28"/>
          <p:cNvSpPr>
            <a:spLocks noChangeAspect="1" noChangeShapeType="1"/>
          </p:cNvSpPr>
          <p:nvPr/>
        </p:nvSpPr>
        <p:spPr bwMode="auto">
          <a:xfrm>
            <a:off x="7981950" y="3787775"/>
            <a:ext cx="90488" cy="101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59614" name="AutoShape 30"/>
          <p:cNvSpPr>
            <a:spLocks noChangeAspect="1"/>
          </p:cNvSpPr>
          <p:nvPr/>
        </p:nvSpPr>
        <p:spPr bwMode="auto">
          <a:xfrm>
            <a:off x="8316913" y="1855788"/>
            <a:ext cx="139700" cy="376237"/>
          </a:xfrm>
          <a:prstGeom prst="rightBrace">
            <a:avLst>
              <a:gd name="adj1" fmla="val 22443"/>
              <a:gd name="adj2" fmla="val 50000"/>
            </a:avLst>
          </a:prstGeom>
          <a:noFill/>
          <a:ln w="19050">
            <a:solidFill>
              <a:srgbClr val="FF66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59615" name="Text Box 31"/>
          <p:cNvSpPr txBox="1">
            <a:spLocks noChangeAspect="1" noChangeArrowheads="1"/>
          </p:cNvSpPr>
          <p:nvPr/>
        </p:nvSpPr>
        <p:spPr bwMode="auto">
          <a:xfrm>
            <a:off x="754063" y="3857625"/>
            <a:ext cx="481012" cy="176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>
              <a:lnSpc>
                <a:spcPct val="72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en-US" altLang="zh-CN" sz="1800">
                <a:solidFill>
                  <a:srgbClr val="FF0000"/>
                </a:solidFill>
              </a:rPr>
              <a:t>CPU</a:t>
            </a:r>
          </a:p>
        </p:txBody>
      </p:sp>
      <p:sp>
        <p:nvSpPr>
          <p:cNvPr id="1859616" name="Text Box 32"/>
          <p:cNvSpPr txBox="1">
            <a:spLocks noChangeAspect="1" noChangeArrowheads="1"/>
          </p:cNvSpPr>
          <p:nvPr/>
        </p:nvSpPr>
        <p:spPr bwMode="auto">
          <a:xfrm>
            <a:off x="703263" y="2533650"/>
            <a:ext cx="1250950" cy="500063"/>
          </a:xfrm>
          <a:prstGeom prst="rect">
            <a:avLst/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lnSpc>
                <a:spcPct val="80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zh-CN" altLang="en-US" sz="1800"/>
              <a:t>地址寄存器</a:t>
            </a:r>
            <a:r>
              <a:rPr lang="en-US" altLang="zh-CN" sz="1800"/>
              <a:t>AR</a:t>
            </a:r>
          </a:p>
        </p:txBody>
      </p:sp>
      <p:sp>
        <p:nvSpPr>
          <p:cNvPr id="1859617" name="Text Box 33"/>
          <p:cNvSpPr txBox="1">
            <a:spLocks noChangeAspect="1" noChangeArrowheads="1"/>
          </p:cNvSpPr>
          <p:nvPr/>
        </p:nvSpPr>
        <p:spPr bwMode="auto">
          <a:xfrm>
            <a:off x="2101850" y="2533650"/>
            <a:ext cx="1155700" cy="500063"/>
          </a:xfrm>
          <a:prstGeom prst="rect">
            <a:avLst/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36000" rIns="0" bIns="0" anchor="ctr"/>
          <a:lstStyle/>
          <a:p>
            <a:pPr>
              <a:lnSpc>
                <a:spcPct val="90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zh-CN" altLang="en-US" sz="1800"/>
              <a:t>寄存器组</a:t>
            </a:r>
          </a:p>
        </p:txBody>
      </p:sp>
      <p:sp>
        <p:nvSpPr>
          <p:cNvPr id="1859618" name="Text Box 34"/>
          <p:cNvSpPr txBox="1">
            <a:spLocks noChangeAspect="1" noChangeArrowheads="1"/>
          </p:cNvSpPr>
          <p:nvPr/>
        </p:nvSpPr>
        <p:spPr bwMode="auto">
          <a:xfrm>
            <a:off x="2101850" y="3367088"/>
            <a:ext cx="1155700" cy="666750"/>
          </a:xfrm>
          <a:prstGeom prst="rect">
            <a:avLst/>
          </a:prstGeom>
          <a:solidFill>
            <a:srgbClr val="CC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36000" rIns="0" bIns="0" anchor="ctr"/>
          <a:lstStyle/>
          <a:p>
            <a:pPr>
              <a:lnSpc>
                <a:spcPct val="90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zh-CN" altLang="en-US" sz="1800"/>
              <a:t>控制</a:t>
            </a:r>
          </a:p>
          <a:p>
            <a:pPr>
              <a:lnSpc>
                <a:spcPct val="90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zh-CN" altLang="en-US" sz="1800"/>
              <a:t>单元</a:t>
            </a:r>
          </a:p>
        </p:txBody>
      </p:sp>
      <p:sp>
        <p:nvSpPr>
          <p:cNvPr id="1859619" name="Rectangle 35"/>
          <p:cNvSpPr>
            <a:spLocks noChangeAspect="1" noChangeArrowheads="1"/>
          </p:cNvSpPr>
          <p:nvPr/>
        </p:nvSpPr>
        <p:spPr bwMode="auto">
          <a:xfrm>
            <a:off x="563563" y="2366963"/>
            <a:ext cx="2886075" cy="1833562"/>
          </a:xfrm>
          <a:prstGeom prst="rect">
            <a:avLst/>
          </a:prstGeom>
          <a:noFill/>
          <a:ln w="19050" algn="ctr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59620" name="Text Box 36"/>
          <p:cNvSpPr txBox="1">
            <a:spLocks noChangeAspect="1" noChangeArrowheads="1"/>
          </p:cNvSpPr>
          <p:nvPr/>
        </p:nvSpPr>
        <p:spPr bwMode="auto">
          <a:xfrm>
            <a:off x="6229350" y="3937000"/>
            <a:ext cx="922338" cy="20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>
              <a:lnSpc>
                <a:spcPct val="72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en-US" altLang="zh-CN" sz="1800">
                <a:solidFill>
                  <a:srgbClr val="FF0000"/>
                </a:solidFill>
              </a:rPr>
              <a:t>DMAC</a:t>
            </a:r>
          </a:p>
        </p:txBody>
      </p:sp>
      <p:sp>
        <p:nvSpPr>
          <p:cNvPr id="1859621" name="Text Box 37"/>
          <p:cNvSpPr txBox="1">
            <a:spLocks noChangeAspect="1" noChangeArrowheads="1"/>
          </p:cNvSpPr>
          <p:nvPr/>
        </p:nvSpPr>
        <p:spPr bwMode="auto">
          <a:xfrm>
            <a:off x="5842000" y="2533650"/>
            <a:ext cx="1266825" cy="500063"/>
          </a:xfrm>
          <a:prstGeom prst="rect">
            <a:avLst/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36000" rIns="0" bIns="0" anchor="ctr"/>
          <a:lstStyle/>
          <a:p>
            <a:pPr>
              <a:lnSpc>
                <a:spcPct val="80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zh-CN" altLang="en-US" sz="1800"/>
              <a:t>地址寄存器</a:t>
            </a:r>
            <a:r>
              <a:rPr lang="en-US" altLang="zh-CN" sz="1800"/>
              <a:t>DMAAR</a:t>
            </a:r>
          </a:p>
        </p:txBody>
      </p:sp>
      <p:sp>
        <p:nvSpPr>
          <p:cNvPr id="1859622" name="Text Box 38"/>
          <p:cNvSpPr txBox="1">
            <a:spLocks noChangeAspect="1" noChangeArrowheads="1"/>
          </p:cNvSpPr>
          <p:nvPr/>
        </p:nvSpPr>
        <p:spPr bwMode="auto">
          <a:xfrm>
            <a:off x="7299325" y="2533650"/>
            <a:ext cx="1279525" cy="500063"/>
          </a:xfrm>
          <a:prstGeom prst="rect">
            <a:avLst/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36000" rIns="0" bIns="0" anchor="ctr"/>
          <a:lstStyle/>
          <a:p>
            <a:pPr>
              <a:lnSpc>
                <a:spcPct val="80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zh-CN" altLang="en-US" sz="1800"/>
              <a:t>数据寄存器</a:t>
            </a:r>
            <a:r>
              <a:rPr lang="en-US" altLang="zh-CN" sz="1800"/>
              <a:t>DMADR</a:t>
            </a:r>
          </a:p>
        </p:txBody>
      </p:sp>
      <p:sp>
        <p:nvSpPr>
          <p:cNvPr id="1859623" name="Text Box 39"/>
          <p:cNvSpPr txBox="1">
            <a:spLocks noChangeAspect="1" noChangeArrowheads="1"/>
          </p:cNvSpPr>
          <p:nvPr/>
        </p:nvSpPr>
        <p:spPr bwMode="auto">
          <a:xfrm>
            <a:off x="4475163" y="2533650"/>
            <a:ext cx="1285875" cy="500063"/>
          </a:xfrm>
          <a:prstGeom prst="rect">
            <a:avLst/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36000" rIns="0" bIns="0" anchor="ctr"/>
          <a:lstStyle/>
          <a:p>
            <a:pPr>
              <a:lnSpc>
                <a:spcPct val="80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zh-CN" altLang="en-US" sz="1800"/>
              <a:t>数据计数器</a:t>
            </a:r>
            <a:r>
              <a:rPr lang="en-US" altLang="zh-CN" sz="1800"/>
              <a:t>DC</a:t>
            </a:r>
          </a:p>
        </p:txBody>
      </p:sp>
      <p:sp>
        <p:nvSpPr>
          <p:cNvPr id="1859624" name="Text Box 40"/>
          <p:cNvSpPr txBox="1">
            <a:spLocks noChangeAspect="1" noChangeArrowheads="1"/>
          </p:cNvSpPr>
          <p:nvPr/>
        </p:nvSpPr>
        <p:spPr bwMode="auto">
          <a:xfrm>
            <a:off x="4606925" y="3367088"/>
            <a:ext cx="1154113" cy="665162"/>
          </a:xfrm>
          <a:prstGeom prst="rect">
            <a:avLst/>
          </a:prstGeom>
          <a:solidFill>
            <a:srgbClr val="CC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36000" rIns="0" bIns="0" anchor="ctr"/>
          <a:lstStyle/>
          <a:p>
            <a:pPr>
              <a:lnSpc>
                <a:spcPct val="90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zh-CN" altLang="en-US" sz="1800"/>
              <a:t>控制</a:t>
            </a:r>
          </a:p>
          <a:p>
            <a:pPr>
              <a:lnSpc>
                <a:spcPct val="90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zh-CN" altLang="en-US" sz="1800"/>
              <a:t>单元</a:t>
            </a:r>
          </a:p>
        </p:txBody>
      </p:sp>
      <p:sp>
        <p:nvSpPr>
          <p:cNvPr id="1859625" name="Rectangle 41"/>
          <p:cNvSpPr>
            <a:spLocks noChangeAspect="1" noChangeArrowheads="1"/>
          </p:cNvSpPr>
          <p:nvPr/>
        </p:nvSpPr>
        <p:spPr bwMode="auto">
          <a:xfrm>
            <a:off x="4330700" y="2366963"/>
            <a:ext cx="4392613" cy="1831975"/>
          </a:xfrm>
          <a:prstGeom prst="rect">
            <a:avLst/>
          </a:prstGeom>
          <a:noFill/>
          <a:ln w="19050">
            <a:solidFill>
              <a:srgbClr val="FF66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59626" name="AutoShape 42"/>
          <p:cNvSpPr>
            <a:spLocks noChangeAspect="1"/>
          </p:cNvSpPr>
          <p:nvPr/>
        </p:nvSpPr>
        <p:spPr bwMode="auto">
          <a:xfrm rot="5400000">
            <a:off x="7835901" y="4238625"/>
            <a:ext cx="87312" cy="414337"/>
          </a:xfrm>
          <a:prstGeom prst="rightBrace">
            <a:avLst>
              <a:gd name="adj1" fmla="val 39546"/>
              <a:gd name="adj2" fmla="val 50000"/>
            </a:avLst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59627" name="Text Box 43"/>
          <p:cNvSpPr txBox="1">
            <a:spLocks noChangeAspect="1" noChangeArrowheads="1"/>
          </p:cNvSpPr>
          <p:nvPr/>
        </p:nvSpPr>
        <p:spPr bwMode="auto">
          <a:xfrm>
            <a:off x="6418263" y="3335338"/>
            <a:ext cx="1055687" cy="26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>
              <a:lnSpc>
                <a:spcPct val="72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en-US" altLang="zh-CN" sz="1800"/>
              <a:t>DREQ</a:t>
            </a:r>
          </a:p>
        </p:txBody>
      </p:sp>
      <p:sp>
        <p:nvSpPr>
          <p:cNvPr id="1859628" name="Text Box 44"/>
          <p:cNvSpPr txBox="1">
            <a:spLocks noChangeAspect="1" noChangeArrowheads="1"/>
          </p:cNvSpPr>
          <p:nvPr/>
        </p:nvSpPr>
        <p:spPr bwMode="auto">
          <a:xfrm>
            <a:off x="6418263" y="3602038"/>
            <a:ext cx="98425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>
              <a:lnSpc>
                <a:spcPct val="72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en-US" altLang="zh-CN" sz="1800"/>
              <a:t>DACK</a:t>
            </a:r>
          </a:p>
        </p:txBody>
      </p:sp>
      <p:sp>
        <p:nvSpPr>
          <p:cNvPr id="1859629" name="Line 45"/>
          <p:cNvSpPr>
            <a:spLocks noChangeAspect="1" noChangeShapeType="1"/>
          </p:cNvSpPr>
          <p:nvPr/>
        </p:nvSpPr>
        <p:spPr bwMode="auto">
          <a:xfrm>
            <a:off x="7207250" y="2366963"/>
            <a:ext cx="0" cy="833437"/>
          </a:xfrm>
          <a:prstGeom prst="line">
            <a:avLst/>
          </a:prstGeom>
          <a:noFill/>
          <a:ln w="19050">
            <a:solidFill>
              <a:srgbClr val="FF66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59630" name="Line 46"/>
          <p:cNvSpPr>
            <a:spLocks noChangeAspect="1" noChangeShapeType="1"/>
          </p:cNvSpPr>
          <p:nvPr/>
        </p:nvSpPr>
        <p:spPr bwMode="auto">
          <a:xfrm>
            <a:off x="7207250" y="3200400"/>
            <a:ext cx="1516063" cy="1588"/>
          </a:xfrm>
          <a:prstGeom prst="line">
            <a:avLst/>
          </a:prstGeom>
          <a:noFill/>
          <a:ln w="19050">
            <a:solidFill>
              <a:srgbClr val="FF66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59631" name="AutoShape 47"/>
          <p:cNvSpPr>
            <a:spLocks noChangeAspect="1" noChangeArrowheads="1"/>
          </p:cNvSpPr>
          <p:nvPr/>
        </p:nvSpPr>
        <p:spPr bwMode="auto">
          <a:xfrm>
            <a:off x="3035300" y="2176463"/>
            <a:ext cx="61913" cy="61912"/>
          </a:xfrm>
          <a:prstGeom prst="flowChartConnector">
            <a:avLst/>
          </a:prstGeom>
          <a:solidFill>
            <a:schemeClr val="tx2"/>
          </a:solidFill>
          <a:ln w="19050" algn="ctr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59632" name="AutoShape 48"/>
          <p:cNvSpPr>
            <a:spLocks noChangeAspect="1" noChangeArrowheads="1"/>
          </p:cNvSpPr>
          <p:nvPr/>
        </p:nvSpPr>
        <p:spPr bwMode="auto">
          <a:xfrm>
            <a:off x="2651125" y="1846263"/>
            <a:ext cx="60325" cy="61912"/>
          </a:xfrm>
          <a:prstGeom prst="flowChartConnector">
            <a:avLst/>
          </a:prstGeom>
          <a:solidFill>
            <a:schemeClr val="tx2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59633" name="AutoShape 49"/>
          <p:cNvSpPr>
            <a:spLocks noChangeAspect="1" noChangeArrowheads="1"/>
          </p:cNvSpPr>
          <p:nvPr/>
        </p:nvSpPr>
        <p:spPr bwMode="auto">
          <a:xfrm>
            <a:off x="1303338" y="2006600"/>
            <a:ext cx="60325" cy="61913"/>
          </a:xfrm>
          <a:prstGeom prst="flowChartConnector">
            <a:avLst/>
          </a:prstGeom>
          <a:solidFill>
            <a:schemeClr val="tx2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59634" name="AutoShape 50"/>
          <p:cNvSpPr>
            <a:spLocks noChangeAspect="1" noChangeArrowheads="1"/>
          </p:cNvSpPr>
          <p:nvPr/>
        </p:nvSpPr>
        <p:spPr bwMode="auto">
          <a:xfrm>
            <a:off x="5153025" y="1833563"/>
            <a:ext cx="61913" cy="61912"/>
          </a:xfrm>
          <a:prstGeom prst="flowChartConnector">
            <a:avLst/>
          </a:prstGeom>
          <a:solidFill>
            <a:schemeClr val="tx2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59635" name="AutoShape 51"/>
          <p:cNvSpPr>
            <a:spLocks noChangeAspect="1" noChangeArrowheads="1"/>
          </p:cNvSpPr>
          <p:nvPr/>
        </p:nvSpPr>
        <p:spPr bwMode="auto">
          <a:xfrm>
            <a:off x="4768850" y="2173288"/>
            <a:ext cx="60325" cy="60325"/>
          </a:xfrm>
          <a:prstGeom prst="flowChartConnector">
            <a:avLst/>
          </a:prstGeom>
          <a:solidFill>
            <a:schemeClr val="tx2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59636" name="Line 52"/>
          <p:cNvSpPr>
            <a:spLocks noChangeAspect="1" noChangeShapeType="1"/>
          </p:cNvSpPr>
          <p:nvPr/>
        </p:nvSpPr>
        <p:spPr bwMode="auto">
          <a:xfrm flipH="1">
            <a:off x="3486150" y="1531938"/>
            <a:ext cx="0" cy="3333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59637" name="Line 53"/>
          <p:cNvSpPr>
            <a:spLocks noChangeAspect="1" noChangeShapeType="1"/>
          </p:cNvSpPr>
          <p:nvPr/>
        </p:nvSpPr>
        <p:spPr bwMode="auto">
          <a:xfrm>
            <a:off x="4256088" y="1531938"/>
            <a:ext cx="0" cy="67151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59638" name="Line 54"/>
          <p:cNvSpPr>
            <a:spLocks noChangeAspect="1" noChangeShapeType="1"/>
          </p:cNvSpPr>
          <p:nvPr/>
        </p:nvSpPr>
        <p:spPr bwMode="auto">
          <a:xfrm flipH="1" flipV="1">
            <a:off x="3870325" y="1531938"/>
            <a:ext cx="1588" cy="50006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59639" name="Text Box 55"/>
          <p:cNvSpPr txBox="1">
            <a:spLocks noChangeAspect="1" noChangeArrowheads="1"/>
          </p:cNvSpPr>
          <p:nvPr/>
        </p:nvSpPr>
        <p:spPr bwMode="auto">
          <a:xfrm>
            <a:off x="3197225" y="1031875"/>
            <a:ext cx="1358900" cy="500063"/>
          </a:xfrm>
          <a:prstGeom prst="rect">
            <a:avLst/>
          </a:prstGeom>
          <a:solidFill>
            <a:srgbClr val="FFC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90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zh-CN" altLang="en-US" sz="1800"/>
              <a:t>主存</a:t>
            </a:r>
            <a:r>
              <a:rPr lang="en-US" altLang="zh-CN" sz="1800"/>
              <a:t>(MM)</a:t>
            </a:r>
          </a:p>
        </p:txBody>
      </p:sp>
      <p:sp>
        <p:nvSpPr>
          <p:cNvPr id="1859640" name="AutoShape 56"/>
          <p:cNvSpPr>
            <a:spLocks noChangeAspect="1" noChangeArrowheads="1"/>
          </p:cNvSpPr>
          <p:nvPr/>
        </p:nvSpPr>
        <p:spPr bwMode="auto">
          <a:xfrm>
            <a:off x="3848100" y="2003425"/>
            <a:ext cx="61913" cy="61913"/>
          </a:xfrm>
          <a:prstGeom prst="flowChartConnector">
            <a:avLst/>
          </a:prstGeom>
          <a:solidFill>
            <a:schemeClr val="tx2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59641" name="AutoShape 57"/>
          <p:cNvSpPr>
            <a:spLocks noChangeAspect="1" noChangeArrowheads="1"/>
          </p:cNvSpPr>
          <p:nvPr/>
        </p:nvSpPr>
        <p:spPr bwMode="auto">
          <a:xfrm>
            <a:off x="3463925" y="1833563"/>
            <a:ext cx="60325" cy="61912"/>
          </a:xfrm>
          <a:prstGeom prst="flowChartConnector">
            <a:avLst/>
          </a:prstGeom>
          <a:solidFill>
            <a:schemeClr val="tx2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59642" name="AutoShape 58"/>
          <p:cNvSpPr>
            <a:spLocks noChangeAspect="1" noChangeArrowheads="1"/>
          </p:cNvSpPr>
          <p:nvPr/>
        </p:nvSpPr>
        <p:spPr bwMode="auto">
          <a:xfrm>
            <a:off x="4222750" y="2176463"/>
            <a:ext cx="60325" cy="61912"/>
          </a:xfrm>
          <a:prstGeom prst="flowChartConnector">
            <a:avLst/>
          </a:prstGeom>
          <a:solidFill>
            <a:schemeClr val="tx2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59643" name="AutoShape 59"/>
          <p:cNvSpPr>
            <a:spLocks noChangeAspect="1" noChangeArrowheads="1"/>
          </p:cNvSpPr>
          <p:nvPr/>
        </p:nvSpPr>
        <p:spPr bwMode="auto">
          <a:xfrm>
            <a:off x="7848600" y="1836738"/>
            <a:ext cx="60325" cy="60325"/>
          </a:xfrm>
          <a:prstGeom prst="flowChartConnector">
            <a:avLst/>
          </a:prstGeom>
          <a:solidFill>
            <a:schemeClr val="tx2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59644" name="AutoShape 60"/>
          <p:cNvSpPr>
            <a:spLocks noChangeAspect="1" noChangeArrowheads="1"/>
          </p:cNvSpPr>
          <p:nvPr/>
        </p:nvSpPr>
        <p:spPr bwMode="auto">
          <a:xfrm>
            <a:off x="6692900" y="1997075"/>
            <a:ext cx="61913" cy="61913"/>
          </a:xfrm>
          <a:prstGeom prst="flowChartConnector">
            <a:avLst/>
          </a:prstGeom>
          <a:solidFill>
            <a:schemeClr val="tx2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59645" name="AutoShape 61"/>
          <p:cNvSpPr>
            <a:spLocks noChangeAspect="1" noChangeArrowheads="1"/>
          </p:cNvSpPr>
          <p:nvPr/>
        </p:nvSpPr>
        <p:spPr bwMode="auto">
          <a:xfrm>
            <a:off x="6307138" y="1836738"/>
            <a:ext cx="60325" cy="60325"/>
          </a:xfrm>
          <a:prstGeom prst="flowChartConnector">
            <a:avLst/>
          </a:prstGeom>
          <a:solidFill>
            <a:schemeClr val="tx2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59646" name="Line 62"/>
          <p:cNvSpPr>
            <a:spLocks noChangeAspect="1" noChangeShapeType="1"/>
          </p:cNvSpPr>
          <p:nvPr/>
        </p:nvSpPr>
        <p:spPr bwMode="auto">
          <a:xfrm>
            <a:off x="3492500" y="1541463"/>
            <a:ext cx="1588" cy="32067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59647" name="Line 63"/>
          <p:cNvSpPr>
            <a:spLocks noChangeAspect="1" noChangeShapeType="1"/>
          </p:cNvSpPr>
          <p:nvPr/>
        </p:nvSpPr>
        <p:spPr bwMode="auto">
          <a:xfrm>
            <a:off x="3489325" y="1862138"/>
            <a:ext cx="438308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59648" name="Line 64"/>
          <p:cNvSpPr>
            <a:spLocks noChangeAspect="1" noChangeShapeType="1"/>
          </p:cNvSpPr>
          <p:nvPr/>
        </p:nvSpPr>
        <p:spPr bwMode="auto">
          <a:xfrm>
            <a:off x="7877175" y="1871663"/>
            <a:ext cx="1588" cy="65405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59649" name="Line 65"/>
          <p:cNvSpPr>
            <a:spLocks noChangeAspect="1" noChangeShapeType="1"/>
          </p:cNvSpPr>
          <p:nvPr/>
        </p:nvSpPr>
        <p:spPr bwMode="auto">
          <a:xfrm>
            <a:off x="3040063" y="3165475"/>
            <a:ext cx="1587" cy="2016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59650" name="Line 66"/>
          <p:cNvSpPr>
            <a:spLocks noChangeAspect="1" noChangeShapeType="1"/>
          </p:cNvSpPr>
          <p:nvPr/>
        </p:nvSpPr>
        <p:spPr bwMode="auto">
          <a:xfrm>
            <a:off x="3033713" y="3155950"/>
            <a:ext cx="414337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59651" name="Line 67"/>
          <p:cNvSpPr>
            <a:spLocks noChangeAspect="1" noChangeShapeType="1"/>
          </p:cNvSpPr>
          <p:nvPr/>
        </p:nvSpPr>
        <p:spPr bwMode="auto">
          <a:xfrm>
            <a:off x="3448050" y="3155950"/>
            <a:ext cx="882650" cy="0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59652" name="Line 68"/>
          <p:cNvSpPr>
            <a:spLocks noChangeAspect="1" noChangeShapeType="1"/>
          </p:cNvSpPr>
          <p:nvPr/>
        </p:nvSpPr>
        <p:spPr bwMode="auto">
          <a:xfrm flipH="1" flipV="1">
            <a:off x="4330700" y="3159125"/>
            <a:ext cx="53975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59653" name="Line 69"/>
          <p:cNvSpPr>
            <a:spLocks noChangeAspect="1" noChangeShapeType="1"/>
          </p:cNvSpPr>
          <p:nvPr/>
        </p:nvSpPr>
        <p:spPr bwMode="auto">
          <a:xfrm>
            <a:off x="4878388" y="3155950"/>
            <a:ext cx="1587" cy="2016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59591" name="Text Box 7"/>
          <p:cNvSpPr txBox="1">
            <a:spLocks noChangeAspect="1" noChangeArrowheads="1"/>
          </p:cNvSpPr>
          <p:nvPr/>
        </p:nvSpPr>
        <p:spPr bwMode="auto">
          <a:xfrm>
            <a:off x="3467100" y="3351213"/>
            <a:ext cx="1341438" cy="27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>
              <a:lnSpc>
                <a:spcPct val="72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en-US" altLang="zh-CN" sz="1800"/>
              <a:t>DMA-REQ</a:t>
            </a:r>
          </a:p>
        </p:txBody>
      </p:sp>
      <p:sp>
        <p:nvSpPr>
          <p:cNvPr id="1859613" name="Text Box 29"/>
          <p:cNvSpPr txBox="1">
            <a:spLocks noChangeAspect="1" noChangeArrowheads="1"/>
          </p:cNvSpPr>
          <p:nvPr/>
        </p:nvSpPr>
        <p:spPr bwMode="auto">
          <a:xfrm>
            <a:off x="3467100" y="3722688"/>
            <a:ext cx="1485900" cy="26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>
              <a:lnSpc>
                <a:spcPct val="72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en-US" altLang="zh-CN" sz="1800"/>
              <a:t>DMA-ACK</a:t>
            </a:r>
          </a:p>
        </p:txBody>
      </p:sp>
      <p:sp>
        <p:nvSpPr>
          <p:cNvPr id="1859654" name="Text Box 70"/>
          <p:cNvSpPr txBox="1">
            <a:spLocks noChangeAspect="1" noChangeArrowheads="1"/>
          </p:cNvSpPr>
          <p:nvPr/>
        </p:nvSpPr>
        <p:spPr bwMode="auto">
          <a:xfrm>
            <a:off x="3675063" y="2921000"/>
            <a:ext cx="800100" cy="26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>
              <a:lnSpc>
                <a:spcPct val="72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en-US" altLang="zh-CN" sz="1800"/>
              <a:t>INTR</a:t>
            </a:r>
          </a:p>
        </p:txBody>
      </p:sp>
    </p:spTree>
  </p:cSld>
  <p:clrMapOvr>
    <a:masterClrMapping/>
  </p:clrMapOvr>
  <p:transition spd="med"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6399026-9768-498C-B6C7-548F1B0A8CCD}" type="slidenum">
              <a:rPr lang="zh-CN" altLang="en-US"/>
              <a:pPr/>
              <a:t>38</a:t>
            </a:fld>
            <a:endParaRPr lang="en-US" altLang="zh-CN"/>
          </a:p>
        </p:txBody>
      </p:sp>
      <p:sp>
        <p:nvSpPr>
          <p:cNvPr id="1858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3 </a:t>
            </a:r>
            <a:r>
              <a:rPr lang="zh-CN" altLang="en-US"/>
              <a:t>直接存储器存取方式      </a:t>
            </a:r>
            <a:r>
              <a:rPr lang="zh-CN" altLang="en-US">
                <a:solidFill>
                  <a:srgbClr val="006600"/>
                </a:solidFill>
              </a:rPr>
              <a:t>一、</a:t>
            </a:r>
            <a:r>
              <a:rPr lang="en-US" altLang="zh-CN">
                <a:solidFill>
                  <a:srgbClr val="006600"/>
                </a:solidFill>
              </a:rPr>
              <a:t>DMA</a:t>
            </a:r>
            <a:r>
              <a:rPr lang="zh-CN" altLang="en-US">
                <a:solidFill>
                  <a:srgbClr val="006600"/>
                </a:solidFill>
              </a:rPr>
              <a:t>过程</a:t>
            </a:r>
          </a:p>
        </p:txBody>
      </p:sp>
      <p:sp>
        <p:nvSpPr>
          <p:cNvPr id="1858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3700" y="692150"/>
            <a:ext cx="8499475" cy="5905500"/>
          </a:xfrm>
        </p:spPr>
        <p:txBody>
          <a:bodyPr/>
          <a:lstStyle/>
          <a:p>
            <a:pPr marL="444500" indent="-444500">
              <a:buFont typeface="Wingdings" pitchFamily="2" charset="2"/>
              <a:buNone/>
            </a:pPr>
            <a:r>
              <a:rPr lang="en-US" altLang="zh-CN">
                <a:latin typeface="Arial" charset="0"/>
                <a:ea typeface="黑体" pitchFamily="2" charset="-122"/>
              </a:rPr>
              <a:t>DMA</a:t>
            </a:r>
            <a:r>
              <a:rPr lang="zh-CN" altLang="en-US">
                <a:latin typeface="Arial" charset="0"/>
                <a:ea typeface="黑体" pitchFamily="2" charset="-122"/>
              </a:rPr>
              <a:t>传输过程</a:t>
            </a:r>
            <a:r>
              <a:rPr lang="zh-CN" altLang="en-US"/>
              <a:t>：</a:t>
            </a:r>
          </a:p>
          <a:p>
            <a:pPr marL="444500" indent="-444500">
              <a:buSzTx/>
              <a:buFont typeface="Wingdings" pitchFamily="2" charset="2"/>
              <a:buAutoNum type="circleNumDbPlain"/>
            </a:pPr>
            <a:r>
              <a:rPr lang="en-US" altLang="zh-CN" sz="2400"/>
              <a:t>CPU</a:t>
            </a:r>
            <a:r>
              <a:rPr lang="zh-CN" altLang="en-US" sz="2400"/>
              <a:t>执行</a:t>
            </a:r>
            <a:r>
              <a:rPr lang="zh-CN" altLang="en-US" sz="2400">
                <a:solidFill>
                  <a:srgbClr val="FF0000"/>
                </a:solidFill>
              </a:rPr>
              <a:t>初始化</a:t>
            </a:r>
            <a:r>
              <a:rPr lang="en-US" altLang="zh-CN" sz="2400"/>
              <a:t>DMAC</a:t>
            </a:r>
            <a:r>
              <a:rPr lang="zh-CN" altLang="en-US" sz="2400"/>
              <a:t>的程序。</a:t>
            </a:r>
          </a:p>
          <a:p>
            <a:pPr marL="444500" indent="-444500">
              <a:buSzTx/>
              <a:buFont typeface="Wingdings" pitchFamily="2" charset="2"/>
              <a:buAutoNum type="circleNumDbPlain"/>
            </a:pPr>
            <a:r>
              <a:rPr lang="en-US" altLang="zh-CN" sz="2400"/>
              <a:t>I/O</a:t>
            </a:r>
            <a:r>
              <a:rPr lang="zh-CN" altLang="en-US" sz="2400"/>
              <a:t>设备向</a:t>
            </a:r>
            <a:r>
              <a:rPr lang="en-US" altLang="zh-CN" sz="2400"/>
              <a:t>DMAC</a:t>
            </a:r>
            <a:r>
              <a:rPr lang="zh-CN" altLang="en-US" sz="2400"/>
              <a:t>发出</a:t>
            </a:r>
            <a:r>
              <a:rPr lang="en-US" altLang="zh-CN" sz="2400"/>
              <a:t>DMA</a:t>
            </a:r>
            <a:r>
              <a:rPr lang="zh-CN" altLang="en-US" sz="2400">
                <a:solidFill>
                  <a:srgbClr val="FF0000"/>
                </a:solidFill>
              </a:rPr>
              <a:t>请求</a:t>
            </a:r>
            <a:r>
              <a:rPr lang="zh-CN" altLang="en-US" sz="2400"/>
              <a:t>信号</a:t>
            </a:r>
            <a:r>
              <a:rPr lang="en-US" altLang="zh-CN" sz="2400"/>
              <a:t>DREQ</a:t>
            </a:r>
            <a:r>
              <a:rPr lang="zh-CN" altLang="en-US" sz="2400"/>
              <a:t>，</a:t>
            </a:r>
            <a:r>
              <a:rPr lang="en-US" altLang="zh-CN" sz="2400"/>
              <a:t>DMAC</a:t>
            </a:r>
            <a:r>
              <a:rPr lang="zh-CN" altLang="en-US" sz="2400"/>
              <a:t>向</a:t>
            </a:r>
            <a:r>
              <a:rPr lang="en-US" altLang="zh-CN" sz="2400"/>
              <a:t>CPU</a:t>
            </a:r>
            <a:r>
              <a:rPr lang="zh-CN" altLang="en-US" sz="2400"/>
              <a:t>提出</a:t>
            </a:r>
            <a:r>
              <a:rPr lang="en-US" altLang="zh-CN" sz="2400"/>
              <a:t>DMA</a:t>
            </a:r>
            <a:r>
              <a:rPr lang="zh-CN" altLang="en-US" sz="2400">
                <a:solidFill>
                  <a:srgbClr val="FF0000"/>
                </a:solidFill>
              </a:rPr>
              <a:t>请求</a:t>
            </a:r>
            <a:r>
              <a:rPr lang="en-US" altLang="zh-CN" sz="2400"/>
              <a:t>DMA-REQ</a:t>
            </a:r>
            <a:r>
              <a:rPr lang="zh-CN" altLang="en-US" sz="2400"/>
              <a:t>。</a:t>
            </a:r>
          </a:p>
          <a:p>
            <a:pPr marL="444500" indent="-444500">
              <a:buSzTx/>
              <a:buFont typeface="Wingdings" pitchFamily="2" charset="2"/>
              <a:buAutoNum type="circleNumDbPlain"/>
            </a:pPr>
            <a:r>
              <a:rPr lang="en-US" altLang="zh-CN" sz="2400"/>
              <a:t>CPU</a:t>
            </a:r>
            <a:r>
              <a:rPr lang="zh-CN" altLang="en-US" sz="2400"/>
              <a:t>在</a:t>
            </a:r>
            <a:r>
              <a:rPr lang="en-US" altLang="zh-CN" sz="2400"/>
              <a:t>DMA</a:t>
            </a:r>
            <a:r>
              <a:rPr lang="zh-CN" altLang="en-US" sz="2400"/>
              <a:t>断点处</a:t>
            </a:r>
            <a:r>
              <a:rPr lang="zh-CN" altLang="en-US" sz="2400">
                <a:solidFill>
                  <a:srgbClr val="FF0000"/>
                </a:solidFill>
              </a:rPr>
              <a:t>响应</a:t>
            </a:r>
            <a:r>
              <a:rPr lang="en-US" altLang="zh-CN" sz="2400"/>
              <a:t>DMA</a:t>
            </a:r>
            <a:r>
              <a:rPr lang="zh-CN" altLang="en-US" sz="2400"/>
              <a:t>请求：</a:t>
            </a:r>
            <a:r>
              <a:rPr lang="zh-CN" altLang="en-US" sz="2400">
                <a:solidFill>
                  <a:srgbClr val="FF0000"/>
                </a:solidFill>
              </a:rPr>
              <a:t>放弃总线</a:t>
            </a:r>
            <a:r>
              <a:rPr lang="zh-CN" altLang="en-US" sz="2400"/>
              <a:t>的控制，使</a:t>
            </a:r>
            <a:r>
              <a:rPr lang="en-US" altLang="zh-CN" sz="2400"/>
              <a:t>DMA-ACK</a:t>
            </a:r>
            <a:r>
              <a:rPr lang="zh-CN" altLang="en-US" sz="2400"/>
              <a:t>有效。</a:t>
            </a:r>
          </a:p>
          <a:p>
            <a:pPr marL="444500" indent="-444500">
              <a:buSzTx/>
              <a:buFont typeface="Wingdings" pitchFamily="2" charset="2"/>
              <a:buAutoNum type="circleNumDbPlain"/>
            </a:pPr>
            <a:r>
              <a:rPr lang="en-US" altLang="zh-CN" sz="2400"/>
              <a:t>DMAC</a:t>
            </a:r>
            <a:r>
              <a:rPr lang="zh-CN" altLang="en-US" sz="2400"/>
              <a:t>使</a:t>
            </a:r>
            <a:r>
              <a:rPr lang="en-US" altLang="zh-CN" sz="2400"/>
              <a:t>DACK</a:t>
            </a:r>
            <a:r>
              <a:rPr lang="zh-CN" altLang="en-US" sz="2400"/>
              <a:t>有效，</a:t>
            </a:r>
            <a:r>
              <a:rPr lang="zh-CN" altLang="en-US" sz="2400">
                <a:solidFill>
                  <a:srgbClr val="FF0000"/>
                </a:solidFill>
              </a:rPr>
              <a:t>通知</a:t>
            </a:r>
            <a:r>
              <a:rPr lang="zh-CN" altLang="en-US" sz="2400"/>
              <a:t>提出请求的</a:t>
            </a:r>
            <a:r>
              <a:rPr lang="en-US" altLang="zh-CN" sz="2400"/>
              <a:t>I/O</a:t>
            </a:r>
            <a:r>
              <a:rPr lang="zh-CN" altLang="en-US" sz="2400">
                <a:solidFill>
                  <a:srgbClr val="FF0000"/>
                </a:solidFill>
              </a:rPr>
              <a:t>设备</a:t>
            </a:r>
            <a:r>
              <a:rPr lang="zh-CN" altLang="en-US" sz="2400"/>
              <a:t>做好数据传输的准备，同时，</a:t>
            </a:r>
            <a:r>
              <a:rPr lang="en-US" altLang="zh-CN" sz="2400"/>
              <a:t>DMAC</a:t>
            </a:r>
            <a:r>
              <a:rPr lang="zh-CN" altLang="en-US" sz="2400">
                <a:solidFill>
                  <a:srgbClr val="FF0000"/>
                </a:solidFill>
              </a:rPr>
              <a:t>接管总线</a:t>
            </a:r>
            <a:r>
              <a:rPr lang="zh-CN" altLang="en-US" sz="2400"/>
              <a:t>，开始控制</a:t>
            </a:r>
            <a:r>
              <a:rPr lang="en-US" altLang="zh-CN" sz="2400"/>
              <a:t>I/O</a:t>
            </a:r>
            <a:r>
              <a:rPr lang="zh-CN" altLang="en-US" sz="2400"/>
              <a:t>设备与主存之间直接的数据传输。</a:t>
            </a:r>
          </a:p>
          <a:p>
            <a:pPr marL="444500" indent="-444500">
              <a:buSzTx/>
              <a:buFont typeface="Wingdings" pitchFamily="2" charset="2"/>
              <a:buAutoNum type="circleNumDbPlain"/>
            </a:pPr>
            <a:r>
              <a:rPr lang="en-US" altLang="zh-CN" sz="2400"/>
              <a:t>DMA</a:t>
            </a:r>
            <a:r>
              <a:rPr lang="zh-CN" altLang="en-US" sz="2400"/>
              <a:t>传输期间，每传送一个数据，</a:t>
            </a:r>
            <a:r>
              <a:rPr lang="en-US" altLang="zh-CN" sz="2400"/>
              <a:t>DMAAR</a:t>
            </a:r>
            <a:r>
              <a:rPr lang="zh-CN" altLang="en-US" sz="2400"/>
              <a:t>加</a:t>
            </a:r>
            <a:r>
              <a:rPr lang="en-US" altLang="zh-CN" sz="2400"/>
              <a:t>1</a:t>
            </a:r>
            <a:r>
              <a:rPr lang="zh-CN" altLang="en-US" sz="2400"/>
              <a:t>，</a:t>
            </a:r>
            <a:r>
              <a:rPr lang="en-US" altLang="zh-CN" sz="2400"/>
              <a:t>DC</a:t>
            </a:r>
            <a:r>
              <a:rPr lang="zh-CN" altLang="en-US" sz="2400"/>
              <a:t>减</a:t>
            </a:r>
            <a:r>
              <a:rPr lang="en-US" altLang="zh-CN" sz="2400"/>
              <a:t>1</a:t>
            </a:r>
            <a:r>
              <a:rPr lang="zh-CN" altLang="en-US" sz="2400"/>
              <a:t>。</a:t>
            </a:r>
          </a:p>
          <a:p>
            <a:pPr marL="444500" indent="-444500">
              <a:buSzTx/>
              <a:buFont typeface="Wingdings" pitchFamily="2" charset="2"/>
              <a:buAutoNum type="circleNumDbPlain"/>
            </a:pPr>
            <a:r>
              <a:rPr lang="zh-CN" altLang="en-US" sz="2400"/>
              <a:t>当</a:t>
            </a:r>
            <a:r>
              <a:rPr lang="en-US" altLang="zh-CN" sz="2400"/>
              <a:t>(DC)</a:t>
            </a:r>
            <a:r>
              <a:rPr lang="zh-CN" altLang="en-US" sz="2400"/>
              <a:t>＝</a:t>
            </a:r>
            <a:r>
              <a:rPr lang="en-US" altLang="zh-CN" sz="2400"/>
              <a:t>0</a:t>
            </a:r>
            <a:r>
              <a:rPr lang="zh-CN" altLang="en-US" sz="2400"/>
              <a:t>时，</a:t>
            </a:r>
            <a:r>
              <a:rPr lang="en-US" altLang="zh-CN" sz="2400"/>
              <a:t>DMAC</a:t>
            </a:r>
            <a:r>
              <a:rPr lang="zh-CN" altLang="en-US" sz="2400"/>
              <a:t>使</a:t>
            </a:r>
            <a:r>
              <a:rPr lang="en-US" altLang="zh-CN" sz="2400"/>
              <a:t>DMA</a:t>
            </a:r>
            <a:r>
              <a:rPr lang="zh-CN" altLang="en-US" sz="2400"/>
              <a:t>传输正常结束；当</a:t>
            </a:r>
            <a:r>
              <a:rPr lang="en-US" altLang="zh-CN" sz="2400"/>
              <a:t>(DC)</a:t>
            </a:r>
            <a:r>
              <a:rPr lang="en-US" altLang="zh-CN" sz="2400">
                <a:latin typeface="+mn-ea"/>
              </a:rPr>
              <a:t>≠</a:t>
            </a:r>
            <a:r>
              <a:rPr lang="en-US" altLang="zh-CN" sz="2400"/>
              <a:t>0</a:t>
            </a:r>
            <a:r>
              <a:rPr lang="zh-CN" altLang="en-US" sz="2400"/>
              <a:t>时，重复执行步骤</a:t>
            </a:r>
            <a:r>
              <a:rPr lang="en-US" altLang="zh-CN" sz="2400"/>
              <a:t>⑤</a:t>
            </a:r>
            <a:r>
              <a:rPr lang="zh-CN" altLang="en-US" sz="2400"/>
              <a:t>。</a:t>
            </a:r>
          </a:p>
          <a:p>
            <a:pPr marL="444500" indent="-444500">
              <a:buSzTx/>
              <a:buFont typeface="Wingdings" pitchFamily="2" charset="2"/>
              <a:buAutoNum type="circleNumDbPlain"/>
            </a:pPr>
            <a:r>
              <a:rPr lang="en-US" altLang="zh-CN" sz="2400"/>
              <a:t>DMA</a:t>
            </a:r>
            <a:r>
              <a:rPr lang="zh-CN" altLang="en-US" sz="2400"/>
              <a:t>传输</a:t>
            </a:r>
            <a:r>
              <a:rPr lang="zh-CN" altLang="en-US" sz="2400">
                <a:solidFill>
                  <a:srgbClr val="FF0000"/>
                </a:solidFill>
              </a:rPr>
              <a:t>结束</a:t>
            </a:r>
            <a:r>
              <a:rPr lang="zh-CN" altLang="en-US" sz="2400"/>
              <a:t>，</a:t>
            </a:r>
            <a:r>
              <a:rPr lang="en-US" altLang="zh-CN" sz="2400"/>
              <a:t>DMAC</a:t>
            </a:r>
            <a:r>
              <a:rPr lang="zh-CN" altLang="en-US" sz="2400"/>
              <a:t>通知</a:t>
            </a:r>
            <a:r>
              <a:rPr lang="en-US" altLang="zh-CN" sz="2400"/>
              <a:t>CPU</a:t>
            </a:r>
            <a:r>
              <a:rPr lang="zh-CN" altLang="en-US" sz="2400"/>
              <a:t>，并</a:t>
            </a:r>
            <a:r>
              <a:rPr lang="zh-CN" altLang="en-US" sz="2400">
                <a:solidFill>
                  <a:srgbClr val="FF0000"/>
                </a:solidFill>
              </a:rPr>
              <a:t>放弃</a:t>
            </a:r>
            <a:r>
              <a:rPr lang="zh-CN" altLang="en-US" sz="2400"/>
              <a:t>对系统</a:t>
            </a:r>
            <a:r>
              <a:rPr lang="zh-CN" altLang="en-US" sz="2400">
                <a:solidFill>
                  <a:srgbClr val="FF0000"/>
                </a:solidFill>
              </a:rPr>
              <a:t>总线</a:t>
            </a:r>
            <a:r>
              <a:rPr lang="zh-CN" altLang="en-US" sz="2400"/>
              <a:t>的</a:t>
            </a:r>
            <a:r>
              <a:rPr lang="zh-CN" altLang="en-US" sz="2400">
                <a:solidFill>
                  <a:srgbClr val="FF0000"/>
                </a:solidFill>
              </a:rPr>
              <a:t>控制</a:t>
            </a:r>
            <a:r>
              <a:rPr lang="zh-CN" altLang="en-US" sz="2400"/>
              <a:t>。</a:t>
            </a:r>
            <a:endParaRPr lang="en-US" altLang="zh-CN" sz="2400"/>
          </a:p>
        </p:txBody>
      </p:sp>
    </p:spTree>
  </p:cSld>
  <p:clrMapOvr>
    <a:masterClrMapping/>
  </p:clrMapOvr>
  <p:transition spd="med"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E74F0DC-1EFE-4250-86BA-CA6E55D7D83E}" type="slidenum">
              <a:rPr lang="zh-CN" altLang="en-US"/>
              <a:pPr/>
              <a:t>39</a:t>
            </a:fld>
            <a:endParaRPr lang="en-US" altLang="zh-CN"/>
          </a:p>
        </p:txBody>
      </p:sp>
      <p:graphicFrame>
        <p:nvGraphicFramePr>
          <p:cNvPr id="1054722" name="Object 2"/>
          <p:cNvGraphicFramePr>
            <a:graphicFrameLocks noChangeAspect="1"/>
          </p:cNvGraphicFramePr>
          <p:nvPr/>
        </p:nvGraphicFramePr>
        <p:xfrm>
          <a:off x="144463" y="765175"/>
          <a:ext cx="8964612" cy="511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782" name="Visio" r:id="rId3" imgW="8525256" imgH="4788713" progId="Visio.Drawing.11">
                  <p:embed/>
                </p:oleObj>
              </mc:Choice>
              <mc:Fallback>
                <p:oleObj name="Visio" r:id="rId3" imgW="8525256" imgH="478871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463" y="765175"/>
                        <a:ext cx="8964612" cy="5111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4724" name="Freeform 4"/>
          <p:cNvSpPr>
            <a:spLocks/>
          </p:cNvSpPr>
          <p:nvPr/>
        </p:nvSpPr>
        <p:spPr bwMode="auto">
          <a:xfrm>
            <a:off x="4356100" y="3293533"/>
            <a:ext cx="2028825" cy="667132"/>
          </a:xfrm>
          <a:custGeom>
            <a:avLst/>
            <a:gdLst/>
            <a:ahLst/>
            <a:cxnLst>
              <a:cxn ang="0">
                <a:pos x="0" y="529"/>
              </a:cxn>
              <a:cxn ang="0">
                <a:pos x="45" y="211"/>
              </a:cxn>
              <a:cxn ang="0">
                <a:pos x="272" y="30"/>
              </a:cxn>
              <a:cxn ang="0">
                <a:pos x="952" y="30"/>
              </a:cxn>
              <a:cxn ang="0">
                <a:pos x="1225" y="166"/>
              </a:cxn>
              <a:cxn ang="0">
                <a:pos x="1270" y="529"/>
              </a:cxn>
            </a:cxnLst>
            <a:rect l="0" t="0" r="r" b="b"/>
            <a:pathLst>
              <a:path w="1278" h="529">
                <a:moveTo>
                  <a:pt x="0" y="529"/>
                </a:moveTo>
                <a:cubicBezTo>
                  <a:pt x="0" y="411"/>
                  <a:pt x="0" y="294"/>
                  <a:pt x="45" y="211"/>
                </a:cubicBezTo>
                <a:cubicBezTo>
                  <a:pt x="90" y="128"/>
                  <a:pt x="121" y="60"/>
                  <a:pt x="272" y="30"/>
                </a:cubicBezTo>
                <a:cubicBezTo>
                  <a:pt x="423" y="0"/>
                  <a:pt x="793" y="7"/>
                  <a:pt x="952" y="30"/>
                </a:cubicBezTo>
                <a:cubicBezTo>
                  <a:pt x="1111" y="53"/>
                  <a:pt x="1172" y="83"/>
                  <a:pt x="1225" y="166"/>
                </a:cubicBezTo>
                <a:cubicBezTo>
                  <a:pt x="1278" y="249"/>
                  <a:pt x="1274" y="389"/>
                  <a:pt x="1270" y="529"/>
                </a:cubicBezTo>
              </a:path>
            </a:pathLst>
          </a:custGeom>
          <a:noFill/>
          <a:ln w="28575" cap="flat" cmpd="sng">
            <a:solidFill>
              <a:srgbClr val="CC0000"/>
            </a:solidFill>
            <a:prstDash val="solid"/>
            <a:round/>
            <a:headEnd type="triangle" w="med" len="lg"/>
            <a:tailEnd type="triangle" w="med" len="lg"/>
          </a:ln>
          <a:effectLst/>
        </p:spPr>
        <p:txBody>
          <a:bodyPr anchor="ctr">
            <a:noAutofit/>
          </a:bodyPr>
          <a:lstStyle/>
          <a:p>
            <a:endParaRPr lang="zh-CN" altLang="en-US" sz="2400"/>
          </a:p>
        </p:txBody>
      </p:sp>
      <p:sp>
        <p:nvSpPr>
          <p:cNvPr id="1054727" name="Line 7"/>
          <p:cNvSpPr>
            <a:spLocks noChangeShapeType="1"/>
          </p:cNvSpPr>
          <p:nvPr/>
        </p:nvSpPr>
        <p:spPr bwMode="auto">
          <a:xfrm flipV="1">
            <a:off x="2916238" y="3500438"/>
            <a:ext cx="0" cy="36036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 sz="2400"/>
          </a:p>
        </p:txBody>
      </p:sp>
      <p:sp>
        <p:nvSpPr>
          <p:cNvPr id="1054729" name="Text Box 9"/>
          <p:cNvSpPr txBox="1">
            <a:spLocks noChangeArrowheads="1"/>
          </p:cNvSpPr>
          <p:nvPr/>
        </p:nvSpPr>
        <p:spPr bwMode="auto">
          <a:xfrm>
            <a:off x="1765300" y="6021388"/>
            <a:ext cx="611981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 dirty="0">
                <a:solidFill>
                  <a:srgbClr val="CC0000"/>
                </a:solidFill>
              </a:rPr>
              <a:t>DMA</a:t>
            </a:r>
            <a:r>
              <a:rPr lang="zh-CN" altLang="en-US" sz="2400" dirty="0"/>
              <a:t>方式下</a:t>
            </a:r>
            <a:r>
              <a:rPr lang="zh-CN" altLang="en-US" sz="2400" dirty="0">
                <a:solidFill>
                  <a:srgbClr val="0000FF"/>
                </a:solidFill>
              </a:rPr>
              <a:t>内存</a:t>
            </a:r>
            <a:r>
              <a:rPr lang="zh-CN" altLang="en-US" sz="2400" dirty="0"/>
              <a:t>与</a:t>
            </a:r>
            <a:r>
              <a:rPr lang="zh-CN" altLang="en-US" sz="2400" dirty="0">
                <a:solidFill>
                  <a:srgbClr val="0000FF"/>
                </a:solidFill>
              </a:rPr>
              <a:t>外设</a:t>
            </a:r>
            <a:r>
              <a:rPr lang="zh-CN" altLang="en-US" sz="2400" dirty="0"/>
              <a:t>间的数据传送通路</a:t>
            </a:r>
            <a:endParaRPr lang="en-US" altLang="zh-CN" sz="2400" dirty="0"/>
          </a:p>
        </p:txBody>
      </p:sp>
      <p:sp>
        <p:nvSpPr>
          <p:cNvPr id="1054731" name="Text Box 11"/>
          <p:cNvSpPr txBox="1">
            <a:spLocks noChangeArrowheads="1"/>
          </p:cNvSpPr>
          <p:nvPr/>
        </p:nvSpPr>
        <p:spPr bwMode="auto">
          <a:xfrm>
            <a:off x="3295650" y="4324350"/>
            <a:ext cx="57467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solidFill>
                  <a:srgbClr val="CC0000"/>
                </a:solidFill>
              </a:rPr>
              <a:t>①</a:t>
            </a:r>
          </a:p>
        </p:txBody>
      </p:sp>
      <p:sp>
        <p:nvSpPr>
          <p:cNvPr id="1054732" name="Text Box 12"/>
          <p:cNvSpPr txBox="1">
            <a:spLocks noChangeArrowheads="1"/>
          </p:cNvSpPr>
          <p:nvPr/>
        </p:nvSpPr>
        <p:spPr bwMode="auto">
          <a:xfrm>
            <a:off x="611188" y="4508500"/>
            <a:ext cx="57467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>
                <a:solidFill>
                  <a:srgbClr val="CC0000"/>
                </a:solidFill>
              </a:rPr>
              <a:t>③</a:t>
            </a:r>
          </a:p>
        </p:txBody>
      </p:sp>
      <p:sp>
        <p:nvSpPr>
          <p:cNvPr id="1054733" name="Text Box 13"/>
          <p:cNvSpPr txBox="1">
            <a:spLocks noChangeArrowheads="1"/>
          </p:cNvSpPr>
          <p:nvPr/>
        </p:nvSpPr>
        <p:spPr bwMode="auto">
          <a:xfrm>
            <a:off x="1909763" y="5276850"/>
            <a:ext cx="57467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solidFill>
                  <a:srgbClr val="CC0000"/>
                </a:solidFill>
              </a:rPr>
              <a:t>②</a:t>
            </a:r>
          </a:p>
        </p:txBody>
      </p:sp>
      <p:sp>
        <p:nvSpPr>
          <p:cNvPr id="1054735" name="Text Box 15"/>
          <p:cNvSpPr txBox="1">
            <a:spLocks noChangeArrowheads="1"/>
          </p:cNvSpPr>
          <p:nvPr/>
        </p:nvSpPr>
        <p:spPr bwMode="auto">
          <a:xfrm>
            <a:off x="5795963" y="3355975"/>
            <a:ext cx="57467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solidFill>
                  <a:srgbClr val="CC0000"/>
                </a:solidFill>
              </a:rPr>
              <a:t>⑤</a:t>
            </a:r>
          </a:p>
        </p:txBody>
      </p:sp>
      <p:sp>
        <p:nvSpPr>
          <p:cNvPr id="1054736" name="Text Box 16"/>
          <p:cNvSpPr txBox="1">
            <a:spLocks noChangeArrowheads="1"/>
          </p:cNvSpPr>
          <p:nvPr/>
        </p:nvSpPr>
        <p:spPr bwMode="auto">
          <a:xfrm>
            <a:off x="4213225" y="4724400"/>
            <a:ext cx="57467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solidFill>
                  <a:srgbClr val="CC0000"/>
                </a:solidFill>
              </a:rPr>
              <a:t>④</a:t>
            </a:r>
          </a:p>
        </p:txBody>
      </p:sp>
      <p:sp>
        <p:nvSpPr>
          <p:cNvPr id="1054738" name="Text Box 18"/>
          <p:cNvSpPr txBox="1">
            <a:spLocks noChangeArrowheads="1"/>
          </p:cNvSpPr>
          <p:nvPr/>
        </p:nvSpPr>
        <p:spPr bwMode="auto">
          <a:xfrm>
            <a:off x="2411413" y="3429000"/>
            <a:ext cx="57467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solidFill>
                  <a:srgbClr val="CC0000"/>
                </a:solidFill>
              </a:rPr>
              <a:t>⑤</a:t>
            </a:r>
          </a:p>
        </p:txBody>
      </p:sp>
      <p:sp>
        <p:nvSpPr>
          <p:cNvPr id="1054739" name="Text Box 19"/>
          <p:cNvSpPr txBox="1">
            <a:spLocks noChangeArrowheads="1"/>
          </p:cNvSpPr>
          <p:nvPr/>
        </p:nvSpPr>
        <p:spPr bwMode="auto">
          <a:xfrm>
            <a:off x="1331913" y="4652963"/>
            <a:ext cx="574675" cy="683264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ts val="0"/>
              </a:spcBef>
            </a:pPr>
            <a:r>
              <a:rPr lang="en-US" altLang="zh-CN" sz="2400" dirty="0">
                <a:solidFill>
                  <a:srgbClr val="CC0000"/>
                </a:solidFill>
              </a:rPr>
              <a:t>⑦</a:t>
            </a:r>
          </a:p>
          <a:p>
            <a:pPr>
              <a:lnSpc>
                <a:spcPct val="80000"/>
              </a:lnSpc>
              <a:spcBef>
                <a:spcPts val="0"/>
              </a:spcBef>
            </a:pPr>
            <a:r>
              <a:rPr lang="en-US" altLang="zh-CN" sz="2400" dirty="0">
                <a:solidFill>
                  <a:srgbClr val="CC0000"/>
                </a:solidFill>
                <a:latin typeface="Arial" charset="0"/>
              </a:rPr>
              <a:t>x</a:t>
            </a:r>
          </a:p>
        </p:txBody>
      </p:sp>
      <p:sp>
        <p:nvSpPr>
          <p:cNvPr id="1054740" name="Text Box 20"/>
          <p:cNvSpPr txBox="1">
            <a:spLocks noChangeArrowheads="1"/>
          </p:cNvSpPr>
          <p:nvPr/>
        </p:nvSpPr>
        <p:spPr bwMode="auto">
          <a:xfrm>
            <a:off x="684213" y="5157788"/>
            <a:ext cx="574675" cy="683264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ts val="0"/>
              </a:spcBef>
            </a:pPr>
            <a:r>
              <a:rPr lang="en-US" altLang="zh-CN" sz="2400" dirty="0">
                <a:solidFill>
                  <a:srgbClr val="CC0000"/>
                </a:solidFill>
                <a:latin typeface="Arial" charset="0"/>
              </a:rPr>
              <a:t>x</a:t>
            </a:r>
          </a:p>
          <a:p>
            <a:pPr>
              <a:lnSpc>
                <a:spcPct val="80000"/>
              </a:lnSpc>
              <a:spcBef>
                <a:spcPts val="0"/>
              </a:spcBef>
            </a:pPr>
            <a:r>
              <a:rPr lang="zh-CN" altLang="en-US" sz="2400" dirty="0">
                <a:solidFill>
                  <a:srgbClr val="CC0000"/>
                </a:solidFill>
              </a:rPr>
              <a:t>⑥</a:t>
            </a:r>
          </a:p>
        </p:txBody>
      </p:sp>
      <p:sp>
        <p:nvSpPr>
          <p:cNvPr id="1054742" name="Rectangle 22"/>
          <p:cNvSpPr>
            <a:spLocks noGrp="1" noChangeArrowheads="1"/>
          </p:cNvSpPr>
          <p:nvPr>
            <p:ph type="title"/>
          </p:nvPr>
        </p:nvSpPr>
        <p:spPr>
          <a:xfrm>
            <a:off x="6011863" y="404813"/>
            <a:ext cx="2736850" cy="503837"/>
          </a:xfrm>
          <a:noFill/>
          <a:ln/>
        </p:spPr>
        <p:txBody>
          <a:bodyPr anchor="t"/>
          <a:lstStyle/>
          <a:p>
            <a:pPr algn="r"/>
            <a:r>
              <a:rPr lang="en-US" altLang="zh-CN" sz="2400" b="1" dirty="0">
                <a:solidFill>
                  <a:srgbClr val="006600"/>
                </a:solidFill>
                <a:ea typeface="黑体" pitchFamily="2" charset="-122"/>
              </a:rPr>
              <a:t>DMA</a:t>
            </a:r>
            <a:r>
              <a:rPr lang="zh-CN" altLang="en-US" sz="2400" b="1" dirty="0">
                <a:solidFill>
                  <a:srgbClr val="006600"/>
                </a:solidFill>
                <a:ea typeface="黑体" pitchFamily="2" charset="-122"/>
              </a:rPr>
              <a:t>工作过程</a:t>
            </a:r>
            <a:endParaRPr lang="en-US" altLang="zh-CN" sz="2400" b="1" dirty="0">
              <a:ea typeface="黑体" pitchFamily="2" charset="-122"/>
            </a:endParaRPr>
          </a:p>
        </p:txBody>
      </p:sp>
      <p:sp>
        <p:nvSpPr>
          <p:cNvPr id="1054743" name="AutoShape 23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459788" y="5876925"/>
            <a:ext cx="431800" cy="431800"/>
          </a:xfrm>
          <a:prstGeom prst="actionButtonReturn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54746" name="Text Box 26"/>
          <p:cNvSpPr txBox="1">
            <a:spLocks noChangeArrowheads="1"/>
          </p:cNvSpPr>
          <p:nvPr/>
        </p:nvSpPr>
        <p:spPr bwMode="auto">
          <a:xfrm>
            <a:off x="1692275" y="3832225"/>
            <a:ext cx="574675" cy="683264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zh-CN" sz="2400">
                <a:solidFill>
                  <a:srgbClr val="CC0000"/>
                </a:solidFill>
                <a:latin typeface="Arial" charset="0"/>
              </a:rPr>
              <a:t>x</a:t>
            </a:r>
            <a:r>
              <a:rPr lang="en-US" altLang="zh-CN" sz="2400">
                <a:solidFill>
                  <a:srgbClr val="CC0000"/>
                </a:solidFill>
              </a:rPr>
              <a:t>③</a:t>
            </a:r>
          </a:p>
        </p:txBody>
      </p:sp>
      <p:sp>
        <p:nvSpPr>
          <p:cNvPr id="1054747" name="Text Box 27"/>
          <p:cNvSpPr txBox="1">
            <a:spLocks noChangeArrowheads="1"/>
          </p:cNvSpPr>
          <p:nvPr/>
        </p:nvSpPr>
        <p:spPr bwMode="auto">
          <a:xfrm>
            <a:off x="1333500" y="3832225"/>
            <a:ext cx="574675" cy="683264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ts val="0"/>
              </a:spcBef>
            </a:pPr>
            <a:r>
              <a:rPr lang="en-US" altLang="zh-CN" sz="2400" dirty="0">
                <a:solidFill>
                  <a:srgbClr val="CC0000"/>
                </a:solidFill>
                <a:latin typeface="+mn-ea"/>
                <a:ea typeface="+mn-ea"/>
              </a:rPr>
              <a:t>√</a:t>
            </a:r>
          </a:p>
          <a:p>
            <a:pPr>
              <a:lnSpc>
                <a:spcPct val="80000"/>
              </a:lnSpc>
              <a:spcBef>
                <a:spcPts val="0"/>
              </a:spcBef>
            </a:pPr>
            <a:r>
              <a:rPr lang="en-US" altLang="zh-CN" sz="2400" dirty="0">
                <a:solidFill>
                  <a:srgbClr val="CC0000"/>
                </a:solidFill>
              </a:rPr>
              <a:t>⑦</a:t>
            </a:r>
          </a:p>
        </p:txBody>
      </p:sp>
    </p:spTree>
    <p:extLst>
      <p:ext uri="{BB962C8B-B14F-4D97-AF65-F5344CB8AC3E}">
        <p14:creationId xmlns:p14="http://schemas.microsoft.com/office/powerpoint/2010/main" val="2864943572"/>
      </p:ext>
    </p:extLst>
  </p:cSld>
  <p:clrMapOvr>
    <a:masterClrMapping/>
  </p:clrMapOvr>
  <p:transition spd="med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2CAF673-7FD1-43F4-8352-67A7855CDE03}" type="slidenum">
              <a:rPr lang="zh-CN" altLang="en-US"/>
              <a:pPr/>
              <a:t>4</a:t>
            </a:fld>
            <a:endParaRPr lang="en-US" altLang="zh-CN"/>
          </a:p>
        </p:txBody>
      </p:sp>
      <p:sp>
        <p:nvSpPr>
          <p:cNvPr id="1829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1 </a:t>
            </a:r>
            <a:r>
              <a:rPr lang="zh-CN" altLang="en-US"/>
              <a:t>程序</a:t>
            </a:r>
            <a:r>
              <a:rPr lang="zh-CN" altLang="en-US">
                <a:solidFill>
                  <a:srgbClr val="FF0066"/>
                </a:solidFill>
              </a:rPr>
              <a:t>查询</a:t>
            </a:r>
            <a:r>
              <a:rPr lang="zh-CN" altLang="en-US"/>
              <a:t>方式</a:t>
            </a:r>
          </a:p>
        </p:txBody>
      </p:sp>
      <p:sp>
        <p:nvSpPr>
          <p:cNvPr id="1829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5763" y="1341438"/>
            <a:ext cx="5122862" cy="4895850"/>
          </a:xfrm>
        </p:spPr>
        <p:txBody>
          <a:bodyPr/>
          <a:lstStyle/>
          <a:p>
            <a:r>
              <a:rPr lang="en-US" altLang="zh-CN"/>
              <a:t>I/O</a:t>
            </a:r>
            <a:r>
              <a:rPr lang="zh-CN" altLang="en-US"/>
              <a:t>接口中要有</a:t>
            </a:r>
            <a:r>
              <a:rPr lang="zh-CN" altLang="en-US">
                <a:solidFill>
                  <a:srgbClr val="CC0066"/>
                </a:solidFill>
              </a:rPr>
              <a:t>状态寄存器</a:t>
            </a:r>
            <a:r>
              <a:rPr lang="zh-CN" altLang="en-US"/>
              <a:t>，记录</a:t>
            </a:r>
            <a:r>
              <a:rPr lang="en-US" altLang="zh-CN"/>
              <a:t>I/O</a:t>
            </a:r>
            <a:r>
              <a:rPr lang="zh-CN" altLang="en-US"/>
              <a:t>设备的工作状态。</a:t>
            </a:r>
          </a:p>
          <a:p>
            <a:r>
              <a:rPr lang="zh-CN" altLang="en-US">
                <a:solidFill>
                  <a:srgbClr val="0000FF"/>
                </a:solidFill>
              </a:rPr>
              <a:t>查询设备状态</a:t>
            </a:r>
            <a:r>
              <a:rPr lang="zh-CN" altLang="en-US"/>
              <a:t>由</a:t>
            </a:r>
            <a:r>
              <a:rPr lang="en-US" altLang="zh-CN"/>
              <a:t>CPU</a:t>
            </a:r>
            <a:r>
              <a:rPr lang="zh-CN" altLang="en-US"/>
              <a:t>执行指令实现。</a:t>
            </a:r>
          </a:p>
          <a:p>
            <a:r>
              <a:rPr lang="zh-CN" altLang="en-US">
                <a:solidFill>
                  <a:srgbClr val="0000FF"/>
                </a:solidFill>
              </a:rPr>
              <a:t>数据传输操作</a:t>
            </a:r>
            <a:r>
              <a:rPr lang="zh-CN" altLang="en-US"/>
              <a:t>由</a:t>
            </a:r>
            <a:r>
              <a:rPr lang="en-US" altLang="zh-CN"/>
              <a:t>CPU</a:t>
            </a:r>
            <a:r>
              <a:rPr lang="zh-CN" altLang="en-US"/>
              <a:t>执行指令实现。</a:t>
            </a:r>
          </a:p>
        </p:txBody>
      </p:sp>
      <p:sp>
        <p:nvSpPr>
          <p:cNvPr id="1829908" name="AutoShape 20"/>
          <p:cNvSpPr>
            <a:spLocks noChangeArrowheads="1"/>
          </p:cNvSpPr>
          <p:nvPr/>
        </p:nvSpPr>
        <p:spPr bwMode="auto">
          <a:xfrm>
            <a:off x="5580063" y="1323975"/>
            <a:ext cx="2449512" cy="504825"/>
          </a:xfrm>
          <a:prstGeom prst="flowChartProcess">
            <a:avLst/>
          </a:prstGeom>
          <a:solidFill>
            <a:srgbClr val="CCFFCC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400"/>
              <a:t>获取</a:t>
            </a:r>
            <a:r>
              <a:rPr lang="en-US" altLang="zh-CN" sz="2400"/>
              <a:t>I/O</a:t>
            </a:r>
            <a:r>
              <a:rPr lang="zh-CN" altLang="en-US" sz="2400"/>
              <a:t>设备状态</a:t>
            </a:r>
          </a:p>
        </p:txBody>
      </p:sp>
      <p:sp>
        <p:nvSpPr>
          <p:cNvPr id="1829909" name="AutoShape 21"/>
          <p:cNvSpPr>
            <a:spLocks noChangeArrowheads="1"/>
          </p:cNvSpPr>
          <p:nvPr/>
        </p:nvSpPr>
        <p:spPr bwMode="auto">
          <a:xfrm>
            <a:off x="5580063" y="2044700"/>
            <a:ext cx="2449512" cy="720725"/>
          </a:xfrm>
          <a:prstGeom prst="flowChartDecision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400"/>
              <a:t>设备就绪</a:t>
            </a:r>
            <a:r>
              <a:rPr lang="en-US" altLang="zh-CN" sz="2400"/>
              <a:t>?</a:t>
            </a:r>
          </a:p>
        </p:txBody>
      </p:sp>
      <p:sp>
        <p:nvSpPr>
          <p:cNvPr id="1829910" name="AutoShape 22"/>
          <p:cNvSpPr>
            <a:spLocks noChangeArrowheads="1"/>
          </p:cNvSpPr>
          <p:nvPr/>
        </p:nvSpPr>
        <p:spPr bwMode="auto">
          <a:xfrm>
            <a:off x="5580063" y="3124200"/>
            <a:ext cx="2520950" cy="504825"/>
          </a:xfrm>
          <a:prstGeom prst="flowChartProcess">
            <a:avLst/>
          </a:prstGeom>
          <a:solidFill>
            <a:srgbClr val="CCFFCC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400"/>
              <a:t>完成</a:t>
            </a:r>
            <a:r>
              <a:rPr lang="en-US" altLang="zh-CN" sz="2400"/>
              <a:t>I/O</a:t>
            </a:r>
            <a:r>
              <a:rPr lang="zh-CN" altLang="en-US" sz="2400"/>
              <a:t>操作</a:t>
            </a:r>
          </a:p>
        </p:txBody>
      </p:sp>
      <p:sp>
        <p:nvSpPr>
          <p:cNvPr id="1829911" name="Line 23"/>
          <p:cNvSpPr>
            <a:spLocks noChangeShapeType="1"/>
          </p:cNvSpPr>
          <p:nvPr/>
        </p:nvSpPr>
        <p:spPr bwMode="auto">
          <a:xfrm>
            <a:off x="6805613" y="1828800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9912" name="Line 24"/>
          <p:cNvSpPr>
            <a:spLocks noChangeShapeType="1"/>
          </p:cNvSpPr>
          <p:nvPr/>
        </p:nvSpPr>
        <p:spPr bwMode="auto">
          <a:xfrm>
            <a:off x="6804025" y="820738"/>
            <a:ext cx="1588" cy="5032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9913" name="Line 25"/>
          <p:cNvSpPr>
            <a:spLocks noChangeShapeType="1"/>
          </p:cNvSpPr>
          <p:nvPr/>
        </p:nvSpPr>
        <p:spPr bwMode="auto">
          <a:xfrm>
            <a:off x="6805613" y="2765425"/>
            <a:ext cx="0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9914" name="Line 26"/>
          <p:cNvSpPr>
            <a:spLocks noChangeShapeType="1"/>
          </p:cNvSpPr>
          <p:nvPr/>
        </p:nvSpPr>
        <p:spPr bwMode="auto">
          <a:xfrm>
            <a:off x="6805613" y="3629025"/>
            <a:ext cx="0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9915" name="Line 27"/>
          <p:cNvSpPr>
            <a:spLocks noChangeShapeType="1"/>
          </p:cNvSpPr>
          <p:nvPr/>
        </p:nvSpPr>
        <p:spPr bwMode="auto">
          <a:xfrm>
            <a:off x="8027988" y="2405063"/>
            <a:ext cx="5048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9916" name="Line 28"/>
          <p:cNvSpPr>
            <a:spLocks noChangeShapeType="1"/>
          </p:cNvSpPr>
          <p:nvPr/>
        </p:nvSpPr>
        <p:spPr bwMode="auto">
          <a:xfrm flipV="1">
            <a:off x="8532813" y="1036638"/>
            <a:ext cx="0" cy="13684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9917" name="Line 29"/>
          <p:cNvSpPr>
            <a:spLocks noChangeShapeType="1"/>
          </p:cNvSpPr>
          <p:nvPr/>
        </p:nvSpPr>
        <p:spPr bwMode="auto">
          <a:xfrm rot="5400000">
            <a:off x="7668419" y="172244"/>
            <a:ext cx="0" cy="17287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9918" name="Text Box 30"/>
          <p:cNvSpPr txBox="1">
            <a:spLocks noChangeArrowheads="1"/>
          </p:cNvSpPr>
          <p:nvPr/>
        </p:nvSpPr>
        <p:spPr bwMode="auto">
          <a:xfrm>
            <a:off x="6372225" y="2667000"/>
            <a:ext cx="50323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/>
              <a:t>Y</a:t>
            </a:r>
          </a:p>
        </p:txBody>
      </p:sp>
      <p:sp>
        <p:nvSpPr>
          <p:cNvPr id="1829919" name="Text Box 31"/>
          <p:cNvSpPr txBox="1">
            <a:spLocks noChangeArrowheads="1"/>
          </p:cNvSpPr>
          <p:nvPr/>
        </p:nvSpPr>
        <p:spPr bwMode="auto">
          <a:xfrm>
            <a:off x="7883525" y="1973263"/>
            <a:ext cx="50323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/>
              <a:t>N</a:t>
            </a:r>
          </a:p>
        </p:txBody>
      </p:sp>
      <p:sp>
        <p:nvSpPr>
          <p:cNvPr id="1829920" name="Text Box 32"/>
          <p:cNvSpPr txBox="1">
            <a:spLocks noChangeArrowheads="1"/>
          </p:cNvSpPr>
          <p:nvPr/>
        </p:nvSpPr>
        <p:spPr bwMode="auto">
          <a:xfrm>
            <a:off x="5219700" y="4349750"/>
            <a:ext cx="3241675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程序查询</a:t>
            </a:r>
            <a:r>
              <a:rPr lang="en-US" altLang="zh-CN">
                <a:solidFill>
                  <a:schemeClr val="bg2"/>
                </a:solidFill>
              </a:rPr>
              <a:t>I/O</a:t>
            </a:r>
            <a:r>
              <a:rPr lang="zh-CN" altLang="en-US">
                <a:solidFill>
                  <a:schemeClr val="bg2"/>
                </a:solidFill>
              </a:rPr>
              <a:t>流程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8079A40A-3BAD-44F2-8C7A-940FA3BCCCE8}"/>
              </a:ext>
            </a:extLst>
          </p:cNvPr>
          <p:cNvSpPr/>
          <p:nvPr/>
        </p:nvSpPr>
        <p:spPr>
          <a:xfrm>
            <a:off x="6588280" y="5445280"/>
            <a:ext cx="162736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CC00FF"/>
                </a:solidFill>
              </a:rPr>
              <a:t>中断方式</a:t>
            </a:r>
          </a:p>
        </p:txBody>
      </p:sp>
      <p:sp>
        <p:nvSpPr>
          <p:cNvPr id="2" name="动作按钮: 前进或下一项 1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781CD69F-0BA2-4886-BEE5-4213F1C65741}"/>
              </a:ext>
            </a:extLst>
          </p:cNvPr>
          <p:cNvSpPr/>
          <p:nvPr/>
        </p:nvSpPr>
        <p:spPr bwMode="auto">
          <a:xfrm>
            <a:off x="6776087" y="5918343"/>
            <a:ext cx="1225550" cy="587090"/>
          </a:xfrm>
          <a:prstGeom prst="actionButtonForwardNex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</p:spTree>
  </p:cSld>
  <p:clrMapOvr>
    <a:masterClrMapping/>
  </p:clrMapOvr>
  <p:transition spd="med"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C58B722-A864-425E-A8C7-58B9DB727F30}" type="slidenum">
              <a:rPr lang="zh-CN" altLang="en-US"/>
              <a:pPr/>
              <a:t>40</a:t>
            </a:fld>
            <a:endParaRPr lang="en-US" altLang="zh-CN"/>
          </a:p>
        </p:txBody>
      </p:sp>
      <p:sp>
        <p:nvSpPr>
          <p:cNvPr id="1860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3 </a:t>
            </a:r>
            <a:r>
              <a:rPr lang="zh-CN" altLang="en-US"/>
              <a:t>直接存储器存取方式      </a:t>
            </a:r>
            <a:r>
              <a:rPr lang="zh-CN" altLang="en-US">
                <a:solidFill>
                  <a:srgbClr val="006600"/>
                </a:solidFill>
              </a:rPr>
              <a:t>一、</a:t>
            </a:r>
            <a:r>
              <a:rPr lang="en-US" altLang="zh-CN">
                <a:solidFill>
                  <a:srgbClr val="006600"/>
                </a:solidFill>
              </a:rPr>
              <a:t>DMA</a:t>
            </a:r>
            <a:r>
              <a:rPr lang="zh-CN" altLang="en-US">
                <a:solidFill>
                  <a:srgbClr val="006600"/>
                </a:solidFill>
              </a:rPr>
              <a:t>过程</a:t>
            </a:r>
          </a:p>
        </p:txBody>
      </p:sp>
      <p:sp>
        <p:nvSpPr>
          <p:cNvPr id="1860614" name="Text Box 6"/>
          <p:cNvSpPr txBox="1">
            <a:spLocks noChangeArrowheads="1"/>
          </p:cNvSpPr>
          <p:nvPr/>
        </p:nvSpPr>
        <p:spPr bwMode="auto">
          <a:xfrm>
            <a:off x="3562350" y="1574800"/>
            <a:ext cx="1225550" cy="2921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>
              <a:lnSpc>
                <a:spcPct val="80000"/>
              </a:lnSpc>
            </a:pPr>
            <a:r>
              <a:rPr lang="zh-CN" altLang="en-US" sz="2400"/>
              <a:t>指令周期</a:t>
            </a:r>
          </a:p>
        </p:txBody>
      </p:sp>
      <p:sp>
        <p:nvSpPr>
          <p:cNvPr id="1860615" name="Text Box 7"/>
          <p:cNvSpPr txBox="1">
            <a:spLocks noChangeArrowheads="1"/>
          </p:cNvSpPr>
          <p:nvPr/>
        </p:nvSpPr>
        <p:spPr bwMode="auto">
          <a:xfrm>
            <a:off x="539750" y="2008188"/>
            <a:ext cx="1241425" cy="2921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>
              <a:lnSpc>
                <a:spcPct val="80000"/>
              </a:lnSpc>
            </a:pPr>
            <a:r>
              <a:rPr lang="en-US" altLang="zh-CN" sz="2400"/>
              <a:t>CPU</a:t>
            </a:r>
            <a:r>
              <a:rPr lang="zh-CN" altLang="en-US" sz="2400"/>
              <a:t>周期</a:t>
            </a:r>
          </a:p>
        </p:txBody>
      </p:sp>
      <p:sp>
        <p:nvSpPr>
          <p:cNvPr id="1860616" name="Text Box 8"/>
          <p:cNvSpPr txBox="1">
            <a:spLocks noChangeArrowheads="1"/>
          </p:cNvSpPr>
          <p:nvPr/>
        </p:nvSpPr>
        <p:spPr bwMode="auto">
          <a:xfrm>
            <a:off x="676275" y="2781300"/>
            <a:ext cx="1046163" cy="2921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lnSpc>
                <a:spcPct val="80000"/>
              </a:lnSpc>
            </a:pPr>
            <a:r>
              <a:rPr lang="zh-CN" altLang="en-US" sz="2400"/>
              <a:t>取指令</a:t>
            </a:r>
          </a:p>
        </p:txBody>
      </p:sp>
      <p:sp>
        <p:nvSpPr>
          <p:cNvPr id="1860617" name="Text Box 9"/>
          <p:cNvSpPr txBox="1">
            <a:spLocks noChangeArrowheads="1"/>
          </p:cNvSpPr>
          <p:nvPr/>
        </p:nvSpPr>
        <p:spPr bwMode="auto">
          <a:xfrm>
            <a:off x="2195513" y="2781300"/>
            <a:ext cx="1225550" cy="2921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>
              <a:lnSpc>
                <a:spcPct val="80000"/>
              </a:lnSpc>
            </a:pPr>
            <a:r>
              <a:rPr lang="zh-CN" altLang="en-US" sz="2400"/>
              <a:t>译码指令</a:t>
            </a:r>
          </a:p>
        </p:txBody>
      </p:sp>
      <p:sp>
        <p:nvSpPr>
          <p:cNvPr id="1860618" name="Text Box 10"/>
          <p:cNvSpPr txBox="1">
            <a:spLocks noChangeArrowheads="1"/>
          </p:cNvSpPr>
          <p:nvPr/>
        </p:nvSpPr>
        <p:spPr bwMode="auto">
          <a:xfrm>
            <a:off x="5292725" y="2781300"/>
            <a:ext cx="1225550" cy="2921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>
              <a:lnSpc>
                <a:spcPct val="80000"/>
              </a:lnSpc>
            </a:pPr>
            <a:r>
              <a:rPr lang="zh-CN" altLang="en-US" sz="2400"/>
              <a:t>执行指令</a:t>
            </a:r>
          </a:p>
        </p:txBody>
      </p:sp>
      <p:sp>
        <p:nvSpPr>
          <p:cNvPr id="1860619" name="Text Box 11"/>
          <p:cNvSpPr txBox="1">
            <a:spLocks noChangeArrowheads="1"/>
          </p:cNvSpPr>
          <p:nvPr/>
        </p:nvSpPr>
        <p:spPr bwMode="auto">
          <a:xfrm>
            <a:off x="3708400" y="2781300"/>
            <a:ext cx="1225550" cy="2921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>
              <a:lnSpc>
                <a:spcPct val="80000"/>
              </a:lnSpc>
            </a:pPr>
            <a:r>
              <a:rPr lang="zh-CN" altLang="en-US" sz="2400"/>
              <a:t>取操作数</a:t>
            </a:r>
          </a:p>
        </p:txBody>
      </p:sp>
      <p:sp>
        <p:nvSpPr>
          <p:cNvPr id="1860620" name="Text Box 12"/>
          <p:cNvSpPr txBox="1">
            <a:spLocks noChangeArrowheads="1"/>
          </p:cNvSpPr>
          <p:nvPr/>
        </p:nvSpPr>
        <p:spPr bwMode="auto">
          <a:xfrm>
            <a:off x="6953250" y="2781300"/>
            <a:ext cx="1046163" cy="2921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lnSpc>
                <a:spcPct val="80000"/>
              </a:lnSpc>
            </a:pPr>
            <a:r>
              <a:rPr lang="zh-CN" altLang="en-US" sz="2400"/>
              <a:t>存结果</a:t>
            </a:r>
          </a:p>
        </p:txBody>
      </p:sp>
      <p:sp>
        <p:nvSpPr>
          <p:cNvPr id="1860621" name="Text Box 13"/>
          <p:cNvSpPr txBox="1">
            <a:spLocks noChangeArrowheads="1"/>
          </p:cNvSpPr>
          <p:nvPr/>
        </p:nvSpPr>
        <p:spPr bwMode="auto">
          <a:xfrm>
            <a:off x="4454525" y="3735388"/>
            <a:ext cx="1341438" cy="2921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>
              <a:lnSpc>
                <a:spcPct val="80000"/>
              </a:lnSpc>
            </a:pPr>
            <a:r>
              <a:rPr lang="en-US" altLang="zh-CN" sz="2400"/>
              <a:t>DMA</a:t>
            </a:r>
            <a:r>
              <a:rPr lang="zh-CN" altLang="en-US" sz="2400"/>
              <a:t>断点</a:t>
            </a:r>
          </a:p>
        </p:txBody>
      </p:sp>
      <p:sp>
        <p:nvSpPr>
          <p:cNvPr id="1860622" name="Text Box 14"/>
          <p:cNvSpPr txBox="1">
            <a:spLocks noChangeArrowheads="1"/>
          </p:cNvSpPr>
          <p:nvPr/>
        </p:nvSpPr>
        <p:spPr bwMode="auto">
          <a:xfrm>
            <a:off x="7596188" y="4164013"/>
            <a:ext cx="1225550" cy="2921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>
              <a:lnSpc>
                <a:spcPct val="80000"/>
              </a:lnSpc>
            </a:pPr>
            <a:r>
              <a:rPr lang="zh-CN" altLang="en-US" sz="2400"/>
              <a:t>中断断点</a:t>
            </a:r>
          </a:p>
        </p:txBody>
      </p:sp>
      <p:sp>
        <p:nvSpPr>
          <p:cNvPr id="1860623" name="Text Box 15"/>
          <p:cNvSpPr txBox="1">
            <a:spLocks noChangeArrowheads="1"/>
          </p:cNvSpPr>
          <p:nvPr/>
        </p:nvSpPr>
        <p:spPr bwMode="auto">
          <a:xfrm>
            <a:off x="1911350" y="4454414"/>
            <a:ext cx="5037138" cy="34471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pPr>
              <a:lnSpc>
                <a:spcPct val="80000"/>
              </a:lnSpc>
            </a:pPr>
            <a:r>
              <a:rPr lang="zh-CN" altLang="en-US" dirty="0">
                <a:solidFill>
                  <a:schemeClr val="bg2"/>
                </a:solidFill>
              </a:rPr>
              <a:t>中断和</a:t>
            </a:r>
            <a:r>
              <a:rPr lang="en-US" altLang="zh-CN" dirty="0">
                <a:solidFill>
                  <a:schemeClr val="bg2"/>
                </a:solidFill>
              </a:rPr>
              <a:t>DMA</a:t>
            </a:r>
            <a:r>
              <a:rPr lang="zh-CN" altLang="en-US" dirty="0">
                <a:solidFill>
                  <a:schemeClr val="bg2"/>
                </a:solidFill>
              </a:rPr>
              <a:t>响应时刻</a:t>
            </a:r>
          </a:p>
        </p:txBody>
      </p:sp>
      <p:sp>
        <p:nvSpPr>
          <p:cNvPr id="1860624" name="Line 16"/>
          <p:cNvSpPr>
            <a:spLocks noChangeShapeType="1"/>
          </p:cNvSpPr>
          <p:nvPr/>
        </p:nvSpPr>
        <p:spPr bwMode="auto">
          <a:xfrm>
            <a:off x="414338" y="1574800"/>
            <a:ext cx="1587" cy="14335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60625" name="Line 17"/>
          <p:cNvSpPr>
            <a:spLocks noChangeShapeType="1"/>
          </p:cNvSpPr>
          <p:nvPr/>
        </p:nvSpPr>
        <p:spPr bwMode="auto">
          <a:xfrm flipH="1">
            <a:off x="414338" y="1733550"/>
            <a:ext cx="3078162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60626" name="Line 18"/>
          <p:cNvSpPr>
            <a:spLocks noChangeShapeType="1"/>
          </p:cNvSpPr>
          <p:nvPr/>
        </p:nvSpPr>
        <p:spPr bwMode="auto">
          <a:xfrm flipH="1">
            <a:off x="414338" y="2327275"/>
            <a:ext cx="26035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0627" name="Line 19"/>
          <p:cNvSpPr>
            <a:spLocks noChangeShapeType="1"/>
          </p:cNvSpPr>
          <p:nvPr/>
        </p:nvSpPr>
        <p:spPr bwMode="auto">
          <a:xfrm>
            <a:off x="4859338" y="1733550"/>
            <a:ext cx="3402012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0628" name="Line 20"/>
          <p:cNvSpPr>
            <a:spLocks noChangeShapeType="1"/>
          </p:cNvSpPr>
          <p:nvPr/>
        </p:nvSpPr>
        <p:spPr bwMode="auto">
          <a:xfrm>
            <a:off x="1722438" y="2327275"/>
            <a:ext cx="26035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60629" name="Line 21"/>
          <p:cNvSpPr>
            <a:spLocks noChangeShapeType="1"/>
          </p:cNvSpPr>
          <p:nvPr/>
        </p:nvSpPr>
        <p:spPr bwMode="auto">
          <a:xfrm>
            <a:off x="1984375" y="2100263"/>
            <a:ext cx="1588" cy="90963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60630" name="Line 22"/>
          <p:cNvSpPr>
            <a:spLocks noChangeShapeType="1"/>
          </p:cNvSpPr>
          <p:nvPr/>
        </p:nvSpPr>
        <p:spPr bwMode="auto">
          <a:xfrm>
            <a:off x="414338" y="2554288"/>
            <a:ext cx="7847012" cy="1587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60631" name="Line 23"/>
          <p:cNvSpPr>
            <a:spLocks noChangeShapeType="1"/>
          </p:cNvSpPr>
          <p:nvPr/>
        </p:nvSpPr>
        <p:spPr bwMode="auto">
          <a:xfrm>
            <a:off x="3552825" y="2327275"/>
            <a:ext cx="1588" cy="6826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60632" name="Line 24"/>
          <p:cNvSpPr>
            <a:spLocks noChangeShapeType="1"/>
          </p:cNvSpPr>
          <p:nvPr/>
        </p:nvSpPr>
        <p:spPr bwMode="auto">
          <a:xfrm>
            <a:off x="5121275" y="2327275"/>
            <a:ext cx="1588" cy="685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60633" name="Line 25"/>
          <p:cNvSpPr>
            <a:spLocks noChangeShapeType="1"/>
          </p:cNvSpPr>
          <p:nvPr/>
        </p:nvSpPr>
        <p:spPr bwMode="auto">
          <a:xfrm>
            <a:off x="6692900" y="2327275"/>
            <a:ext cx="1588" cy="685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60634" name="Line 26"/>
          <p:cNvSpPr>
            <a:spLocks noChangeShapeType="1"/>
          </p:cNvSpPr>
          <p:nvPr/>
        </p:nvSpPr>
        <p:spPr bwMode="auto">
          <a:xfrm>
            <a:off x="8261350" y="1574800"/>
            <a:ext cx="1588" cy="14382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60635" name="Line 27"/>
          <p:cNvSpPr>
            <a:spLocks noChangeShapeType="1"/>
          </p:cNvSpPr>
          <p:nvPr/>
        </p:nvSpPr>
        <p:spPr bwMode="auto">
          <a:xfrm flipH="1" flipV="1">
            <a:off x="1984375" y="3233738"/>
            <a:ext cx="1588" cy="22701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0636" name="Line 28"/>
          <p:cNvSpPr>
            <a:spLocks noChangeShapeType="1"/>
          </p:cNvSpPr>
          <p:nvPr/>
        </p:nvSpPr>
        <p:spPr bwMode="auto">
          <a:xfrm flipH="1" flipV="1">
            <a:off x="3552825" y="3233738"/>
            <a:ext cx="1588" cy="22701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0637" name="Line 29"/>
          <p:cNvSpPr>
            <a:spLocks noChangeShapeType="1"/>
          </p:cNvSpPr>
          <p:nvPr/>
        </p:nvSpPr>
        <p:spPr bwMode="auto">
          <a:xfrm flipH="1" flipV="1">
            <a:off x="5121275" y="3233738"/>
            <a:ext cx="1588" cy="4540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0638" name="Line 30"/>
          <p:cNvSpPr>
            <a:spLocks noChangeShapeType="1"/>
          </p:cNvSpPr>
          <p:nvPr/>
        </p:nvSpPr>
        <p:spPr bwMode="auto">
          <a:xfrm flipH="1" flipV="1">
            <a:off x="6692900" y="3233738"/>
            <a:ext cx="1588" cy="22701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0639" name="Line 31"/>
          <p:cNvSpPr>
            <a:spLocks noChangeShapeType="1"/>
          </p:cNvSpPr>
          <p:nvPr/>
        </p:nvSpPr>
        <p:spPr bwMode="auto">
          <a:xfrm flipH="1" flipV="1">
            <a:off x="8261350" y="3233738"/>
            <a:ext cx="1588" cy="22701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0640" name="Line 32"/>
          <p:cNvSpPr>
            <a:spLocks noChangeShapeType="1"/>
          </p:cNvSpPr>
          <p:nvPr/>
        </p:nvSpPr>
        <p:spPr bwMode="auto">
          <a:xfrm flipH="1" flipV="1">
            <a:off x="8261350" y="3687763"/>
            <a:ext cx="1588" cy="4540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0641" name="Line 33"/>
          <p:cNvSpPr>
            <a:spLocks noChangeShapeType="1"/>
          </p:cNvSpPr>
          <p:nvPr/>
        </p:nvSpPr>
        <p:spPr bwMode="auto">
          <a:xfrm>
            <a:off x="1984375" y="3460750"/>
            <a:ext cx="2354263" cy="2270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60642" name="Line 34"/>
          <p:cNvSpPr>
            <a:spLocks noChangeShapeType="1"/>
          </p:cNvSpPr>
          <p:nvPr/>
        </p:nvSpPr>
        <p:spPr bwMode="auto">
          <a:xfrm>
            <a:off x="3552825" y="3460750"/>
            <a:ext cx="1046163" cy="2270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60643" name="Line 35"/>
          <p:cNvSpPr>
            <a:spLocks noChangeShapeType="1"/>
          </p:cNvSpPr>
          <p:nvPr/>
        </p:nvSpPr>
        <p:spPr bwMode="auto">
          <a:xfrm flipH="1">
            <a:off x="5646738" y="3460750"/>
            <a:ext cx="1044575" cy="2270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60644" name="Line 36"/>
          <p:cNvSpPr>
            <a:spLocks noChangeShapeType="1"/>
          </p:cNvSpPr>
          <p:nvPr/>
        </p:nvSpPr>
        <p:spPr bwMode="auto">
          <a:xfrm flipH="1">
            <a:off x="5907088" y="3460750"/>
            <a:ext cx="2354262" cy="2270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E828F55-A481-44CB-883C-4CB11397E08F}" type="slidenum">
              <a:rPr lang="zh-CN" altLang="en-US"/>
              <a:pPr/>
              <a:t>41</a:t>
            </a:fld>
            <a:endParaRPr lang="en-US" altLang="zh-CN"/>
          </a:p>
        </p:txBody>
      </p:sp>
      <p:sp>
        <p:nvSpPr>
          <p:cNvPr id="1861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3 </a:t>
            </a:r>
            <a:r>
              <a:rPr lang="zh-CN" altLang="en-US"/>
              <a:t>直接存储器存取方式      </a:t>
            </a:r>
            <a:r>
              <a:rPr lang="zh-CN" altLang="en-US">
                <a:solidFill>
                  <a:srgbClr val="006600"/>
                </a:solidFill>
              </a:rPr>
              <a:t>一、</a:t>
            </a:r>
            <a:r>
              <a:rPr lang="en-US" altLang="zh-CN">
                <a:solidFill>
                  <a:srgbClr val="006600"/>
                </a:solidFill>
              </a:rPr>
              <a:t>DMA</a:t>
            </a:r>
            <a:r>
              <a:rPr lang="zh-CN" altLang="en-US">
                <a:solidFill>
                  <a:srgbClr val="006600"/>
                </a:solidFill>
              </a:rPr>
              <a:t>过程</a:t>
            </a:r>
          </a:p>
        </p:txBody>
      </p:sp>
      <p:sp>
        <p:nvSpPr>
          <p:cNvPr id="1861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3100" y="981075"/>
            <a:ext cx="7859713" cy="5327650"/>
          </a:xfrm>
        </p:spPr>
        <p:txBody>
          <a:bodyPr/>
          <a:lstStyle/>
          <a:p>
            <a:r>
              <a:rPr lang="zh-CN" altLang="en-US"/>
              <a:t>一个独立的</a:t>
            </a:r>
            <a:r>
              <a:rPr lang="en-US" altLang="zh-CN"/>
              <a:t>DMA</a:t>
            </a:r>
            <a:r>
              <a:rPr lang="zh-CN" altLang="en-US"/>
              <a:t>通道：</a:t>
            </a:r>
          </a:p>
          <a:p>
            <a:pPr lvl="1"/>
            <a:r>
              <a:rPr lang="zh-CN" altLang="en-US"/>
              <a:t>功能：</a:t>
            </a:r>
          </a:p>
          <a:p>
            <a:pPr lvl="2"/>
            <a:r>
              <a:rPr lang="zh-CN" altLang="en-US"/>
              <a:t>申请总线</a:t>
            </a:r>
          </a:p>
          <a:p>
            <a:pPr lvl="2"/>
            <a:r>
              <a:rPr lang="zh-CN" altLang="en-US"/>
              <a:t>控制总线</a:t>
            </a:r>
          </a:p>
          <a:p>
            <a:pPr lvl="2"/>
            <a:r>
              <a:rPr lang="zh-CN" altLang="en-US"/>
              <a:t>控制数据传输</a:t>
            </a:r>
          </a:p>
          <a:p>
            <a:pPr lvl="2"/>
            <a:r>
              <a:rPr lang="zh-CN" altLang="en-US"/>
              <a:t>释放总线</a:t>
            </a:r>
          </a:p>
          <a:p>
            <a:r>
              <a:rPr lang="zh-CN" altLang="en-US"/>
              <a:t>某些</a:t>
            </a:r>
            <a:r>
              <a:rPr lang="en-US" altLang="zh-CN"/>
              <a:t>DMAC</a:t>
            </a:r>
            <a:r>
              <a:rPr lang="zh-CN" altLang="en-US"/>
              <a:t>芯片集成了多个</a:t>
            </a:r>
            <a:r>
              <a:rPr lang="en-US" altLang="zh-CN"/>
              <a:t>DMA</a:t>
            </a:r>
            <a:r>
              <a:rPr lang="zh-CN" altLang="en-US"/>
              <a:t>通道。</a:t>
            </a:r>
            <a:br>
              <a:rPr lang="zh-CN" altLang="en-US"/>
            </a:br>
            <a:r>
              <a:rPr lang="zh-CN" altLang="en-US"/>
              <a:t>下列芯片有</a:t>
            </a:r>
            <a:r>
              <a:rPr lang="en-US" altLang="zh-CN"/>
              <a:t>4</a:t>
            </a:r>
            <a:r>
              <a:rPr lang="zh-CN" altLang="en-US"/>
              <a:t>个优先级不同的通道：</a:t>
            </a:r>
          </a:p>
          <a:p>
            <a:pPr lvl="1"/>
            <a:r>
              <a:rPr lang="en-US" altLang="zh-CN"/>
              <a:t>Intel</a:t>
            </a:r>
            <a:r>
              <a:rPr lang="zh-CN" altLang="en-US"/>
              <a:t>的</a:t>
            </a:r>
            <a:r>
              <a:rPr lang="en-US" altLang="zh-CN"/>
              <a:t>8237 DMAC</a:t>
            </a:r>
            <a:r>
              <a:rPr lang="zh-CN" altLang="en-US"/>
              <a:t>芯片</a:t>
            </a:r>
          </a:p>
          <a:p>
            <a:pPr lvl="1"/>
            <a:r>
              <a:rPr lang="en-US" altLang="zh-CN"/>
              <a:t>Motorola</a:t>
            </a:r>
            <a:r>
              <a:rPr lang="zh-CN" altLang="en-US"/>
              <a:t>的</a:t>
            </a:r>
            <a:r>
              <a:rPr lang="en-US" altLang="zh-CN"/>
              <a:t>68450 DMAC</a:t>
            </a:r>
            <a:r>
              <a:rPr lang="zh-CN" altLang="en-US"/>
              <a:t>芯片</a:t>
            </a:r>
          </a:p>
        </p:txBody>
      </p:sp>
    </p:spTree>
  </p:cSld>
  <p:clrMapOvr>
    <a:masterClrMapping/>
  </p:clrMapOvr>
  <p:transition spd="med"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A08261D-8375-458A-BEB1-371B233BEAA2}" type="slidenum">
              <a:rPr lang="zh-CN" altLang="en-US"/>
              <a:pPr/>
              <a:t>42</a:t>
            </a:fld>
            <a:endParaRPr lang="en-US" altLang="zh-CN"/>
          </a:p>
        </p:txBody>
      </p:sp>
      <p:sp>
        <p:nvSpPr>
          <p:cNvPr id="1862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3 </a:t>
            </a:r>
            <a:r>
              <a:rPr lang="zh-CN" altLang="en-US"/>
              <a:t>直接存储器存取方式      </a:t>
            </a:r>
            <a:r>
              <a:rPr lang="zh-CN" altLang="en-US">
                <a:solidFill>
                  <a:srgbClr val="006600"/>
                </a:solidFill>
              </a:rPr>
              <a:t>一、</a:t>
            </a:r>
            <a:r>
              <a:rPr lang="en-US" altLang="zh-CN">
                <a:solidFill>
                  <a:srgbClr val="006600"/>
                </a:solidFill>
              </a:rPr>
              <a:t>DMA</a:t>
            </a:r>
            <a:r>
              <a:rPr lang="zh-CN" altLang="en-US">
                <a:solidFill>
                  <a:srgbClr val="006600"/>
                </a:solidFill>
              </a:rPr>
              <a:t>过程</a:t>
            </a:r>
          </a:p>
        </p:txBody>
      </p:sp>
      <p:sp>
        <p:nvSpPr>
          <p:cNvPr id="1862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3100" y="549275"/>
            <a:ext cx="7859713" cy="503238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/>
              <a:t>DMA</a:t>
            </a:r>
            <a:r>
              <a:rPr lang="zh-CN" altLang="en-US"/>
              <a:t>与中断的比较：</a:t>
            </a:r>
          </a:p>
        </p:txBody>
      </p:sp>
      <p:graphicFrame>
        <p:nvGraphicFramePr>
          <p:cNvPr id="1862768" name="Group 112"/>
          <p:cNvGraphicFramePr>
            <a:graphicFrameLocks noGrp="1"/>
          </p:cNvGraphicFramePr>
          <p:nvPr/>
        </p:nvGraphicFramePr>
        <p:xfrm>
          <a:off x="250825" y="981075"/>
          <a:ext cx="8713788" cy="5486400"/>
        </p:xfrm>
        <a:graphic>
          <a:graphicData uri="http://schemas.openxmlformats.org/drawingml/2006/table">
            <a:tbl>
              <a:tblPr/>
              <a:tblGrid>
                <a:gridCol w="203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083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734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M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中断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请求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总线的使用权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对程序的控制权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响应的时刻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PU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周期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(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总线周期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)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结束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指令周期结束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PU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的工作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仅参与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MA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的启动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(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预处理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)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和结束处理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中断过程由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PU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全程控制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: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硬件控制逻辑、</a:t>
                      </a:r>
                      <a:b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</a:b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中断处理程序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主存与外设之间的数据通路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直接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经过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PU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功能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数据传送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数据传送、处理异常事件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PU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现场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无需保护和恢复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PU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现场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需要保护和恢复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PU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现场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优先权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MA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请求＞中断请求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95D601C-BA9A-4377-BF64-9289D5D7B010}" type="slidenum">
              <a:rPr lang="zh-CN" altLang="en-US"/>
              <a:pPr/>
              <a:t>43</a:t>
            </a:fld>
            <a:endParaRPr lang="en-US" altLang="zh-CN"/>
          </a:p>
        </p:txBody>
      </p:sp>
      <p:sp>
        <p:nvSpPr>
          <p:cNvPr id="1864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3 </a:t>
            </a:r>
            <a:r>
              <a:rPr lang="zh-CN" altLang="en-US"/>
              <a:t>直接存储器存取方式      </a:t>
            </a:r>
            <a:r>
              <a:rPr lang="zh-CN" altLang="en-US">
                <a:solidFill>
                  <a:srgbClr val="006600"/>
                </a:solidFill>
              </a:rPr>
              <a:t>二、</a:t>
            </a:r>
            <a:r>
              <a:rPr lang="en-US" altLang="zh-CN">
                <a:solidFill>
                  <a:srgbClr val="006600"/>
                </a:solidFill>
              </a:rPr>
              <a:t>DMA</a:t>
            </a:r>
            <a:r>
              <a:rPr lang="zh-CN" altLang="en-US">
                <a:solidFill>
                  <a:srgbClr val="006600"/>
                </a:solidFill>
              </a:rPr>
              <a:t>工作机制</a:t>
            </a:r>
          </a:p>
        </p:txBody>
      </p:sp>
      <p:sp>
        <p:nvSpPr>
          <p:cNvPr id="1864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81075"/>
            <a:ext cx="8362950" cy="5688013"/>
          </a:xfrm>
        </p:spPr>
        <p:txBody>
          <a:bodyPr/>
          <a:lstStyle/>
          <a:p>
            <a:pPr marL="533400" indent="-533400">
              <a:buSzTx/>
              <a:buFont typeface="Wingdings" pitchFamily="2" charset="2"/>
              <a:buAutoNum type="circleNumDbPlain"/>
            </a:pPr>
            <a:r>
              <a:rPr lang="zh-CN" altLang="en-US"/>
              <a:t>周期挪用</a:t>
            </a:r>
            <a:r>
              <a:rPr lang="en-US" altLang="zh-CN">
                <a:latin typeface="宋体" charset="-122"/>
              </a:rPr>
              <a:t>(</a:t>
            </a:r>
            <a:r>
              <a:rPr lang="zh-CN" altLang="en-US"/>
              <a:t>窃取</a:t>
            </a:r>
            <a:r>
              <a:rPr lang="en-US" altLang="zh-CN">
                <a:latin typeface="宋体" charset="-122"/>
              </a:rPr>
              <a:t>)</a:t>
            </a:r>
            <a:r>
              <a:rPr lang="zh-CN" altLang="en-US"/>
              <a:t>方式 </a:t>
            </a:r>
            <a:r>
              <a:rPr lang="zh-CN" altLang="en-US">
                <a:solidFill>
                  <a:srgbClr val="0000FF"/>
                </a:solidFill>
              </a:rPr>
              <a:t>－现代计算机</a:t>
            </a:r>
          </a:p>
          <a:p>
            <a:pPr marL="533400" indent="-533400">
              <a:buSzTx/>
              <a:buFont typeface="Wingdings" pitchFamily="2" charset="2"/>
              <a:buAutoNum type="circleNumDbPlain"/>
            </a:pPr>
            <a:r>
              <a:rPr lang="zh-CN" altLang="en-US"/>
              <a:t>存储器分时方式 </a:t>
            </a:r>
            <a:r>
              <a:rPr lang="zh-CN" altLang="en-US">
                <a:solidFill>
                  <a:srgbClr val="0000FF"/>
                </a:solidFill>
              </a:rPr>
              <a:t>－</a:t>
            </a:r>
            <a:r>
              <a:rPr lang="en-US" altLang="zh-CN">
                <a:solidFill>
                  <a:srgbClr val="0000FF"/>
                </a:solidFill>
              </a:rPr>
              <a:t>Motorola 6800</a:t>
            </a:r>
            <a:r>
              <a:rPr lang="zh-CN" altLang="en-US">
                <a:solidFill>
                  <a:srgbClr val="0000FF"/>
                </a:solidFill>
              </a:rPr>
              <a:t>系列</a:t>
            </a:r>
          </a:p>
          <a:p>
            <a:pPr marL="533400" indent="-533400">
              <a:buSzTx/>
              <a:buFont typeface="Wingdings" pitchFamily="2" charset="2"/>
              <a:buAutoNum type="circleNumDbPlain"/>
            </a:pPr>
            <a:r>
              <a:rPr lang="zh-CN" altLang="en-US"/>
              <a:t>停止</a:t>
            </a:r>
            <a:r>
              <a:rPr lang="en-US" altLang="zh-CN"/>
              <a:t>CPU</a:t>
            </a:r>
            <a:r>
              <a:rPr lang="zh-CN" altLang="en-US"/>
              <a:t>方式 </a:t>
            </a:r>
            <a:r>
              <a:rPr lang="zh-CN" altLang="en-US">
                <a:solidFill>
                  <a:srgbClr val="0000FF"/>
                </a:solidFill>
              </a:rPr>
              <a:t>－早期计算机</a:t>
            </a:r>
          </a:p>
          <a:p>
            <a:pPr marL="533400" indent="-533400">
              <a:buSzTx/>
              <a:buFont typeface="Wingdings" pitchFamily="2" charset="2"/>
              <a:buAutoNum type="circleNumDbPlain"/>
            </a:pPr>
            <a:r>
              <a:rPr lang="zh-CN" altLang="en-US"/>
              <a:t>扩展时钟周期方式</a:t>
            </a:r>
          </a:p>
        </p:txBody>
      </p:sp>
      <p:sp>
        <p:nvSpPr>
          <p:cNvPr id="1864708" name="Rectangle 4"/>
          <p:cNvSpPr>
            <a:spLocks noChangeArrowheads="1"/>
          </p:cNvSpPr>
          <p:nvPr/>
        </p:nvSpPr>
        <p:spPr bwMode="auto">
          <a:xfrm>
            <a:off x="755650" y="476250"/>
            <a:ext cx="808513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1. DMAC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CPU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的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总线控制权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交换方式</a:t>
            </a:r>
          </a:p>
        </p:txBody>
      </p:sp>
    </p:spTree>
  </p:cSld>
  <p:clrMapOvr>
    <a:masterClrMapping/>
  </p:clrMapOvr>
  <p:transition spd="med"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413AC34-732A-4AED-8909-5BE83456F4C8}" type="slidenum">
              <a:rPr lang="zh-CN" altLang="en-US"/>
              <a:pPr/>
              <a:t>44</a:t>
            </a:fld>
            <a:endParaRPr lang="en-US" altLang="zh-CN"/>
          </a:p>
        </p:txBody>
      </p:sp>
      <p:sp>
        <p:nvSpPr>
          <p:cNvPr id="1863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3 </a:t>
            </a:r>
            <a:r>
              <a:rPr lang="zh-CN" altLang="en-US"/>
              <a:t>直接存储器存取方式      </a:t>
            </a:r>
            <a:r>
              <a:rPr lang="zh-CN" altLang="en-US">
                <a:solidFill>
                  <a:srgbClr val="006600"/>
                </a:solidFill>
              </a:rPr>
              <a:t>二、</a:t>
            </a:r>
            <a:r>
              <a:rPr lang="en-US" altLang="zh-CN">
                <a:solidFill>
                  <a:srgbClr val="006600"/>
                </a:solidFill>
              </a:rPr>
              <a:t>DMA</a:t>
            </a:r>
            <a:r>
              <a:rPr lang="zh-CN" altLang="en-US">
                <a:solidFill>
                  <a:srgbClr val="006600"/>
                </a:solidFill>
              </a:rPr>
              <a:t>工作机制</a:t>
            </a:r>
          </a:p>
        </p:txBody>
      </p:sp>
      <p:sp>
        <p:nvSpPr>
          <p:cNvPr id="1863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81075"/>
            <a:ext cx="8362950" cy="5688013"/>
          </a:xfrm>
        </p:spPr>
        <p:txBody>
          <a:bodyPr/>
          <a:lstStyle/>
          <a:p>
            <a:pPr marL="533400" indent="-533400">
              <a:spcBef>
                <a:spcPct val="10000"/>
              </a:spcBef>
              <a:buSzTx/>
              <a:buFont typeface="Wingdings" pitchFamily="2" charset="2"/>
              <a:buAutoNum type="circleNumDbPlain"/>
            </a:pPr>
            <a:r>
              <a:rPr lang="zh-CN" altLang="en-US"/>
              <a:t>周期挪用</a:t>
            </a:r>
            <a:r>
              <a:rPr lang="en-US" altLang="zh-CN">
                <a:latin typeface="宋体" charset="-122"/>
              </a:rPr>
              <a:t>(</a:t>
            </a:r>
            <a:r>
              <a:rPr lang="zh-CN" altLang="en-US"/>
              <a:t>窃取</a:t>
            </a:r>
            <a:r>
              <a:rPr lang="en-US" altLang="zh-CN">
                <a:latin typeface="宋体" charset="-122"/>
              </a:rPr>
              <a:t>)</a:t>
            </a:r>
            <a:r>
              <a:rPr lang="zh-CN" altLang="en-US"/>
              <a:t>方式</a:t>
            </a:r>
          </a:p>
          <a:p>
            <a:pPr marL="1079500" lvl="1" indent="-366713">
              <a:spcBef>
                <a:spcPct val="10000"/>
              </a:spcBef>
              <a:buFont typeface="Wingdings" pitchFamily="2" charset="2"/>
              <a:buChar char="u"/>
            </a:pPr>
            <a:r>
              <a:rPr lang="zh-CN" altLang="en-US"/>
              <a:t>两种情况：</a:t>
            </a:r>
          </a:p>
          <a:p>
            <a:pPr marL="1612900" lvl="2" indent="-354013">
              <a:spcBef>
                <a:spcPct val="10000"/>
              </a:spcBef>
            </a:pPr>
            <a:r>
              <a:rPr lang="zh-CN" altLang="en-US"/>
              <a:t>隐藏周期</a:t>
            </a:r>
            <a:r>
              <a:rPr lang="en-US" altLang="zh-CN"/>
              <a:t>DMA</a:t>
            </a:r>
            <a:r>
              <a:rPr lang="zh-CN" altLang="en-US"/>
              <a:t>：窃取总线</a:t>
            </a:r>
          </a:p>
          <a:p>
            <a:pPr marL="1612900" lvl="2" indent="-354013">
              <a:spcBef>
                <a:spcPct val="10000"/>
              </a:spcBef>
            </a:pPr>
            <a:r>
              <a:rPr lang="zh-CN" altLang="en-US"/>
              <a:t>暂停</a:t>
            </a:r>
            <a:r>
              <a:rPr lang="en-US" altLang="zh-CN"/>
              <a:t>CPU</a:t>
            </a:r>
            <a:r>
              <a:rPr lang="zh-CN" altLang="en-US"/>
              <a:t>方式：抢总线</a:t>
            </a:r>
          </a:p>
          <a:p>
            <a:pPr marL="1079500" lvl="1" indent="-366713">
              <a:spcBef>
                <a:spcPct val="10000"/>
              </a:spcBef>
              <a:buFont typeface="Wingdings" pitchFamily="2" charset="2"/>
              <a:buChar char="u"/>
            </a:pPr>
            <a:r>
              <a:rPr lang="zh-CN" altLang="en-US"/>
              <a:t>特点：</a:t>
            </a:r>
          </a:p>
          <a:p>
            <a:pPr marL="1612900" lvl="2" indent="-354013">
              <a:spcBef>
                <a:spcPct val="10000"/>
              </a:spcBef>
            </a:pPr>
            <a:r>
              <a:rPr lang="zh-CN" altLang="en-US"/>
              <a:t>当主存工作速度高出外设较多时，可提高主存的利用率，且对</a:t>
            </a:r>
            <a:r>
              <a:rPr lang="en-US" altLang="zh-CN"/>
              <a:t>CPU</a:t>
            </a:r>
            <a:r>
              <a:rPr lang="zh-CN" altLang="en-US"/>
              <a:t>的影响较小。</a:t>
            </a:r>
          </a:p>
          <a:p>
            <a:pPr marL="1612900" lvl="2" indent="-354013">
              <a:spcBef>
                <a:spcPct val="10000"/>
              </a:spcBef>
            </a:pPr>
            <a:r>
              <a:rPr lang="zh-CN" altLang="en-US"/>
              <a:t>高速主机系统常采用这种方法。</a:t>
            </a:r>
          </a:p>
          <a:p>
            <a:pPr marL="533400" indent="-533400">
              <a:spcBef>
                <a:spcPct val="10000"/>
              </a:spcBef>
              <a:buSzTx/>
              <a:buFont typeface="Wingdings" pitchFamily="2" charset="2"/>
              <a:buAutoNum type="circleNumDbPlain"/>
            </a:pPr>
            <a:r>
              <a:rPr lang="zh-CN" altLang="en-US">
                <a:solidFill>
                  <a:schemeClr val="hlink"/>
                </a:solidFill>
              </a:rPr>
              <a:t>存储器分时方式</a:t>
            </a:r>
          </a:p>
          <a:p>
            <a:pPr marL="533400" indent="-533400">
              <a:spcBef>
                <a:spcPct val="10000"/>
              </a:spcBef>
              <a:buSzTx/>
              <a:buFont typeface="Wingdings" pitchFamily="2" charset="2"/>
              <a:buAutoNum type="circleNumDbPlain"/>
            </a:pPr>
            <a:r>
              <a:rPr lang="zh-CN" altLang="en-US">
                <a:solidFill>
                  <a:schemeClr val="hlink"/>
                </a:solidFill>
              </a:rPr>
              <a:t>停止</a:t>
            </a:r>
            <a:r>
              <a:rPr lang="en-US" altLang="zh-CN">
                <a:solidFill>
                  <a:schemeClr val="hlink"/>
                </a:solidFill>
              </a:rPr>
              <a:t>CPU</a:t>
            </a:r>
            <a:r>
              <a:rPr lang="zh-CN" altLang="en-US">
                <a:solidFill>
                  <a:schemeClr val="hlink"/>
                </a:solidFill>
              </a:rPr>
              <a:t>方式</a:t>
            </a:r>
          </a:p>
          <a:p>
            <a:pPr marL="533400" indent="-533400">
              <a:spcBef>
                <a:spcPct val="10000"/>
              </a:spcBef>
              <a:buSzTx/>
              <a:buFont typeface="Wingdings" pitchFamily="2" charset="2"/>
              <a:buAutoNum type="circleNumDbPlain"/>
            </a:pPr>
            <a:r>
              <a:rPr lang="zh-CN" altLang="en-US">
                <a:solidFill>
                  <a:schemeClr val="hlink"/>
                </a:solidFill>
              </a:rPr>
              <a:t>扩展时钟周期方式</a:t>
            </a:r>
          </a:p>
        </p:txBody>
      </p:sp>
      <p:sp>
        <p:nvSpPr>
          <p:cNvPr id="1863684" name="Rectangle 4"/>
          <p:cNvSpPr>
            <a:spLocks noChangeArrowheads="1"/>
          </p:cNvSpPr>
          <p:nvPr/>
        </p:nvSpPr>
        <p:spPr bwMode="auto">
          <a:xfrm>
            <a:off x="755650" y="476250"/>
            <a:ext cx="808513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1. DMAC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CPU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的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总线控制权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交换方式</a:t>
            </a:r>
          </a:p>
        </p:txBody>
      </p:sp>
      <p:sp>
        <p:nvSpPr>
          <p:cNvPr id="2" name="动作按钮: 获取信息 1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EF313EE3-4D89-4008-9357-BDD64356034E}"/>
              </a:ext>
            </a:extLst>
          </p:cNvPr>
          <p:cNvSpPr/>
          <p:nvPr/>
        </p:nvSpPr>
        <p:spPr bwMode="auto">
          <a:xfrm>
            <a:off x="8110720" y="836900"/>
            <a:ext cx="576080" cy="576080"/>
          </a:xfrm>
          <a:prstGeom prst="actionButtonInformati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</p:spTree>
  </p:cSld>
  <p:clrMapOvr>
    <a:masterClrMapping/>
  </p:clrMapOvr>
  <p:transition spd="med"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C4F78F1-08F3-4E02-9B8C-A6D18FAFF8FC}" type="slidenum">
              <a:rPr lang="zh-CN" altLang="en-US"/>
              <a:pPr/>
              <a:t>45</a:t>
            </a:fld>
            <a:endParaRPr lang="en-US" altLang="zh-CN"/>
          </a:p>
        </p:txBody>
      </p:sp>
      <p:sp>
        <p:nvSpPr>
          <p:cNvPr id="1865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3 </a:t>
            </a:r>
            <a:r>
              <a:rPr lang="zh-CN" altLang="en-US"/>
              <a:t>直接存储器存取方式      </a:t>
            </a:r>
            <a:r>
              <a:rPr lang="zh-CN" altLang="en-US">
                <a:solidFill>
                  <a:srgbClr val="006600"/>
                </a:solidFill>
              </a:rPr>
              <a:t>二、</a:t>
            </a:r>
            <a:r>
              <a:rPr lang="en-US" altLang="zh-CN">
                <a:solidFill>
                  <a:srgbClr val="006600"/>
                </a:solidFill>
              </a:rPr>
              <a:t>DMA</a:t>
            </a:r>
            <a:r>
              <a:rPr lang="zh-CN" altLang="en-US">
                <a:solidFill>
                  <a:srgbClr val="006600"/>
                </a:solidFill>
              </a:rPr>
              <a:t>工作机制</a:t>
            </a:r>
          </a:p>
        </p:txBody>
      </p:sp>
      <p:sp>
        <p:nvSpPr>
          <p:cNvPr id="1865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81075"/>
            <a:ext cx="8362950" cy="5688013"/>
          </a:xfrm>
        </p:spPr>
        <p:txBody>
          <a:bodyPr/>
          <a:lstStyle/>
          <a:p>
            <a:pPr marL="533400" indent="-533400">
              <a:spcBef>
                <a:spcPct val="10000"/>
              </a:spcBef>
              <a:buSzTx/>
              <a:buFont typeface="Wingdings" pitchFamily="2" charset="2"/>
              <a:buAutoNum type="circleNumDbPlain"/>
            </a:pPr>
            <a:r>
              <a:rPr lang="zh-CN" altLang="en-US" dirty="0">
                <a:solidFill>
                  <a:schemeClr val="hlink"/>
                </a:solidFill>
              </a:rPr>
              <a:t>周期挪用</a:t>
            </a:r>
            <a:r>
              <a:rPr lang="en-US" altLang="zh-CN" dirty="0">
                <a:solidFill>
                  <a:schemeClr val="hlink"/>
                </a:solidFill>
                <a:latin typeface="宋体" charset="-122"/>
              </a:rPr>
              <a:t>(</a:t>
            </a:r>
            <a:r>
              <a:rPr lang="zh-CN" altLang="en-US" dirty="0">
                <a:solidFill>
                  <a:schemeClr val="hlink"/>
                </a:solidFill>
              </a:rPr>
              <a:t>窃取</a:t>
            </a:r>
            <a:r>
              <a:rPr lang="en-US" altLang="zh-CN" dirty="0">
                <a:solidFill>
                  <a:schemeClr val="hlink"/>
                </a:solidFill>
                <a:latin typeface="宋体" charset="-122"/>
              </a:rPr>
              <a:t>)</a:t>
            </a:r>
            <a:r>
              <a:rPr lang="zh-CN" altLang="en-US" dirty="0">
                <a:solidFill>
                  <a:schemeClr val="hlink"/>
                </a:solidFill>
              </a:rPr>
              <a:t>方式</a:t>
            </a:r>
          </a:p>
          <a:p>
            <a:pPr marL="533400" indent="-533400">
              <a:spcBef>
                <a:spcPct val="10000"/>
              </a:spcBef>
              <a:buSzTx/>
              <a:buFont typeface="Wingdings" pitchFamily="2" charset="2"/>
              <a:buAutoNum type="circleNumDbPlain"/>
            </a:pPr>
            <a:r>
              <a:rPr lang="zh-CN" altLang="en-US" dirty="0"/>
              <a:t>存储器分时方式</a:t>
            </a:r>
          </a:p>
          <a:p>
            <a:pPr marL="1079500" lvl="1" indent="-366713">
              <a:spcBef>
                <a:spcPct val="10000"/>
              </a:spcBef>
              <a:buFont typeface="Wingdings" pitchFamily="2" charset="2"/>
              <a:buChar char="u"/>
            </a:pPr>
            <a:r>
              <a:rPr lang="zh-CN" altLang="en-US" dirty="0"/>
              <a:t>原来的一个存取周期分成两个时间片，一片分给</a:t>
            </a:r>
            <a:r>
              <a:rPr lang="en-US" altLang="zh-CN" dirty="0"/>
              <a:t>CPU</a:t>
            </a:r>
            <a:r>
              <a:rPr lang="zh-CN" altLang="en-US" dirty="0"/>
              <a:t>，一片分给</a:t>
            </a:r>
            <a:r>
              <a:rPr lang="en-US" altLang="zh-CN" dirty="0"/>
              <a:t>DMAC</a:t>
            </a:r>
            <a:r>
              <a:rPr lang="zh-CN" altLang="en-US" dirty="0"/>
              <a:t>。</a:t>
            </a:r>
          </a:p>
          <a:p>
            <a:pPr marL="1079500" lvl="1" indent="-366713">
              <a:spcBef>
                <a:spcPct val="10000"/>
              </a:spcBef>
              <a:buFont typeface="Wingdings" pitchFamily="2" charset="2"/>
              <a:buChar char="u"/>
            </a:pPr>
            <a:r>
              <a:rPr lang="zh-CN" altLang="en-US" dirty="0"/>
              <a:t>无需申请和归还总线。</a:t>
            </a:r>
          </a:p>
          <a:p>
            <a:pPr marL="1079500" lvl="1" indent="-366713">
              <a:spcBef>
                <a:spcPct val="10000"/>
              </a:spcBef>
              <a:buFont typeface="Wingdings" pitchFamily="2" charset="2"/>
              <a:buChar char="u"/>
            </a:pPr>
            <a:r>
              <a:rPr lang="zh-CN" altLang="en-US" dirty="0"/>
              <a:t>需要主存的工作速度提高一倍。</a:t>
            </a:r>
          </a:p>
          <a:p>
            <a:pPr marL="1079500" lvl="1" indent="-366713">
              <a:spcBef>
                <a:spcPct val="10000"/>
              </a:spcBef>
              <a:buFont typeface="Wingdings" pitchFamily="2" charset="2"/>
              <a:buChar char="u"/>
            </a:pPr>
            <a:r>
              <a:rPr lang="en-US" altLang="zh-CN" dirty="0"/>
              <a:t>Motorola 6800</a:t>
            </a:r>
            <a:r>
              <a:rPr lang="zh-CN" altLang="en-US" dirty="0"/>
              <a:t>系列</a:t>
            </a:r>
            <a:r>
              <a:rPr lang="en-US" altLang="zh-CN" dirty="0"/>
              <a:t>8 </a:t>
            </a:r>
            <a:r>
              <a:rPr lang="zh-CN" altLang="en-US" dirty="0"/>
              <a:t>位</a:t>
            </a:r>
            <a:r>
              <a:rPr lang="en-US" altLang="zh-CN" dirty="0"/>
              <a:t>CPU</a:t>
            </a:r>
            <a:r>
              <a:rPr lang="zh-CN" altLang="en-US" dirty="0"/>
              <a:t>。</a:t>
            </a:r>
          </a:p>
          <a:p>
            <a:pPr marL="533400" indent="-533400">
              <a:spcBef>
                <a:spcPct val="10000"/>
              </a:spcBef>
              <a:buSzTx/>
              <a:buFont typeface="Wingdings" pitchFamily="2" charset="2"/>
              <a:buAutoNum type="circleNumDbPlain"/>
            </a:pPr>
            <a:r>
              <a:rPr lang="zh-CN" altLang="en-US" dirty="0"/>
              <a:t>停止</a:t>
            </a:r>
            <a:r>
              <a:rPr lang="en-US" altLang="zh-CN" dirty="0"/>
              <a:t>CPU</a:t>
            </a:r>
            <a:r>
              <a:rPr lang="zh-CN" altLang="en-US" dirty="0"/>
              <a:t>方式</a:t>
            </a:r>
          </a:p>
          <a:p>
            <a:pPr marL="1079500" lvl="1" indent="-366713">
              <a:spcBef>
                <a:spcPct val="10000"/>
              </a:spcBef>
              <a:buFont typeface="Wingdings" pitchFamily="2" charset="2"/>
              <a:buChar char="u"/>
            </a:pPr>
            <a:r>
              <a:rPr lang="en-US" altLang="zh-CN" dirty="0"/>
              <a:t>DMAC</a:t>
            </a:r>
            <a:r>
              <a:rPr lang="zh-CN" altLang="en-US" dirty="0"/>
              <a:t>：申请总线</a:t>
            </a:r>
            <a:r>
              <a:rPr lang="zh-CN" altLang="en-US" dirty="0">
                <a:latin typeface="宋体" charset="-122"/>
              </a:rPr>
              <a:t>→独占总线→释放总线</a:t>
            </a:r>
          </a:p>
          <a:p>
            <a:pPr marL="1079500" lvl="1" indent="-366713">
              <a:spcBef>
                <a:spcPct val="10000"/>
              </a:spcBef>
              <a:buFont typeface="Wingdings" pitchFamily="2" charset="2"/>
              <a:buChar char="u"/>
            </a:pPr>
            <a:r>
              <a:rPr lang="zh-CN" altLang="en-US" dirty="0"/>
              <a:t>控制简单；主存利用率不高。</a:t>
            </a:r>
            <a:endParaRPr lang="zh-CN" altLang="en-US" dirty="0">
              <a:latin typeface="宋体" charset="-122"/>
            </a:endParaRPr>
          </a:p>
          <a:p>
            <a:pPr marL="533400" indent="-533400">
              <a:spcBef>
                <a:spcPct val="10000"/>
              </a:spcBef>
              <a:buSzTx/>
              <a:buFont typeface="Wingdings" pitchFamily="2" charset="2"/>
              <a:buAutoNum type="circleNumDbPlain"/>
            </a:pPr>
            <a:r>
              <a:rPr lang="zh-CN" altLang="en-US" dirty="0">
                <a:solidFill>
                  <a:schemeClr val="hlink"/>
                </a:solidFill>
              </a:rPr>
              <a:t>扩展时钟周期方式</a:t>
            </a:r>
          </a:p>
        </p:txBody>
      </p:sp>
      <p:sp>
        <p:nvSpPr>
          <p:cNvPr id="1865732" name="Rectangle 4"/>
          <p:cNvSpPr>
            <a:spLocks noChangeArrowheads="1"/>
          </p:cNvSpPr>
          <p:nvPr/>
        </p:nvSpPr>
        <p:spPr bwMode="auto">
          <a:xfrm>
            <a:off x="755650" y="476250"/>
            <a:ext cx="808513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1. DMAC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CPU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的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总线控制权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交换方式</a:t>
            </a:r>
          </a:p>
        </p:txBody>
      </p:sp>
    </p:spTree>
  </p:cSld>
  <p:clrMapOvr>
    <a:masterClrMapping/>
  </p:clrMapOvr>
  <p:transition spd="med"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18D64BE-015B-42AE-9365-B35472222890}" type="slidenum">
              <a:rPr lang="zh-CN" altLang="en-US"/>
              <a:pPr/>
              <a:t>46</a:t>
            </a:fld>
            <a:endParaRPr lang="en-US" altLang="zh-CN"/>
          </a:p>
        </p:txBody>
      </p:sp>
      <p:sp>
        <p:nvSpPr>
          <p:cNvPr id="1866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3 </a:t>
            </a:r>
            <a:r>
              <a:rPr lang="zh-CN" altLang="en-US"/>
              <a:t>直接存储器存取方式      </a:t>
            </a:r>
            <a:r>
              <a:rPr lang="zh-CN" altLang="en-US">
                <a:solidFill>
                  <a:srgbClr val="006600"/>
                </a:solidFill>
              </a:rPr>
              <a:t>二、</a:t>
            </a:r>
            <a:r>
              <a:rPr lang="en-US" altLang="zh-CN">
                <a:solidFill>
                  <a:srgbClr val="006600"/>
                </a:solidFill>
              </a:rPr>
              <a:t>DMA</a:t>
            </a:r>
            <a:r>
              <a:rPr lang="zh-CN" altLang="en-US">
                <a:solidFill>
                  <a:srgbClr val="006600"/>
                </a:solidFill>
              </a:rPr>
              <a:t>工作机制</a:t>
            </a:r>
          </a:p>
        </p:txBody>
      </p:sp>
      <p:sp>
        <p:nvSpPr>
          <p:cNvPr id="1866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81075"/>
            <a:ext cx="8362950" cy="2016125"/>
          </a:xfrm>
        </p:spPr>
        <p:txBody>
          <a:bodyPr/>
          <a:lstStyle/>
          <a:p>
            <a:pPr marL="533400" indent="-533400">
              <a:spcBef>
                <a:spcPct val="10000"/>
              </a:spcBef>
              <a:buSzTx/>
              <a:buFont typeface="Wingdings" pitchFamily="2" charset="2"/>
              <a:buAutoNum type="circleNumDbPlain"/>
            </a:pPr>
            <a:r>
              <a:rPr lang="zh-CN" altLang="en-US" dirty="0">
                <a:solidFill>
                  <a:schemeClr val="hlink"/>
                </a:solidFill>
              </a:rPr>
              <a:t>周期挪用</a:t>
            </a:r>
            <a:r>
              <a:rPr lang="en-US" altLang="zh-CN" dirty="0">
                <a:solidFill>
                  <a:schemeClr val="hlink"/>
                </a:solidFill>
                <a:latin typeface="宋体" charset="-122"/>
              </a:rPr>
              <a:t>(</a:t>
            </a:r>
            <a:r>
              <a:rPr lang="zh-CN" altLang="en-US" dirty="0">
                <a:solidFill>
                  <a:schemeClr val="hlink"/>
                </a:solidFill>
              </a:rPr>
              <a:t>窃取</a:t>
            </a:r>
            <a:r>
              <a:rPr lang="en-US" altLang="zh-CN" dirty="0">
                <a:solidFill>
                  <a:schemeClr val="hlink"/>
                </a:solidFill>
                <a:latin typeface="宋体" charset="-122"/>
              </a:rPr>
              <a:t>)</a:t>
            </a:r>
            <a:r>
              <a:rPr lang="zh-CN" altLang="en-US" dirty="0">
                <a:solidFill>
                  <a:schemeClr val="hlink"/>
                </a:solidFill>
              </a:rPr>
              <a:t>方式</a:t>
            </a:r>
          </a:p>
          <a:p>
            <a:pPr marL="533400" indent="-533400">
              <a:spcBef>
                <a:spcPct val="10000"/>
              </a:spcBef>
              <a:buSzTx/>
              <a:buFont typeface="Wingdings" pitchFamily="2" charset="2"/>
              <a:buAutoNum type="circleNumDbPlain"/>
            </a:pPr>
            <a:r>
              <a:rPr lang="zh-CN" altLang="en-US" dirty="0">
                <a:solidFill>
                  <a:schemeClr val="hlink"/>
                </a:solidFill>
              </a:rPr>
              <a:t>存储器分时方式</a:t>
            </a:r>
          </a:p>
          <a:p>
            <a:pPr marL="533400" indent="-533400">
              <a:spcBef>
                <a:spcPct val="10000"/>
              </a:spcBef>
              <a:buSzTx/>
              <a:buFont typeface="Wingdings" pitchFamily="2" charset="2"/>
              <a:buAutoNum type="circleNumDbPlain"/>
            </a:pPr>
            <a:r>
              <a:rPr lang="zh-CN" altLang="en-US" dirty="0">
                <a:solidFill>
                  <a:schemeClr val="hlink"/>
                </a:solidFill>
              </a:rPr>
              <a:t>停止</a:t>
            </a:r>
            <a:r>
              <a:rPr lang="en-US" altLang="zh-CN" dirty="0">
                <a:solidFill>
                  <a:schemeClr val="hlink"/>
                </a:solidFill>
              </a:rPr>
              <a:t>CPU</a:t>
            </a:r>
            <a:r>
              <a:rPr lang="zh-CN" altLang="en-US" dirty="0">
                <a:solidFill>
                  <a:schemeClr val="hlink"/>
                </a:solidFill>
              </a:rPr>
              <a:t>方式</a:t>
            </a:r>
          </a:p>
          <a:p>
            <a:pPr marL="533400" indent="-533400">
              <a:spcBef>
                <a:spcPct val="10000"/>
              </a:spcBef>
              <a:buSzTx/>
              <a:buFont typeface="Wingdings" pitchFamily="2" charset="2"/>
              <a:buAutoNum type="circleNumDbPlain"/>
            </a:pPr>
            <a:r>
              <a:rPr lang="zh-CN" altLang="en-US" dirty="0"/>
              <a:t>扩展时钟周期方式</a:t>
            </a:r>
          </a:p>
        </p:txBody>
      </p:sp>
      <p:sp>
        <p:nvSpPr>
          <p:cNvPr id="1866756" name="Rectangle 4"/>
          <p:cNvSpPr>
            <a:spLocks noChangeArrowheads="1"/>
          </p:cNvSpPr>
          <p:nvPr/>
        </p:nvSpPr>
        <p:spPr bwMode="auto">
          <a:xfrm>
            <a:off x="755650" y="476250"/>
            <a:ext cx="808513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1. DMAC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CPU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的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总线控制权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交换方式</a:t>
            </a:r>
          </a:p>
        </p:txBody>
      </p:sp>
      <p:sp>
        <p:nvSpPr>
          <p:cNvPr id="1866757" name="Rectangle 5"/>
          <p:cNvSpPr>
            <a:spLocks noChangeArrowheads="1"/>
          </p:cNvSpPr>
          <p:nvPr/>
        </p:nvSpPr>
        <p:spPr bwMode="auto">
          <a:xfrm>
            <a:off x="7308850" y="1772510"/>
            <a:ext cx="1079500" cy="1008062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36000" anchor="b"/>
          <a:lstStyle/>
          <a:p>
            <a:pPr algn="l"/>
            <a:r>
              <a:rPr lang="en-US" altLang="zh-CN" sz="2400"/>
              <a:t>CLK</a:t>
            </a:r>
          </a:p>
        </p:txBody>
      </p:sp>
      <p:sp>
        <p:nvSpPr>
          <p:cNvPr id="1866758" name="Text Box 6"/>
          <p:cNvSpPr txBox="1">
            <a:spLocks noChangeArrowheads="1"/>
          </p:cNvSpPr>
          <p:nvPr/>
        </p:nvSpPr>
        <p:spPr bwMode="auto">
          <a:xfrm>
            <a:off x="7308850" y="1340710"/>
            <a:ext cx="10795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/>
              <a:t>CPU</a:t>
            </a:r>
          </a:p>
        </p:txBody>
      </p:sp>
      <p:sp>
        <p:nvSpPr>
          <p:cNvPr id="1866759" name="Rectangle 7"/>
          <p:cNvSpPr>
            <a:spLocks noChangeArrowheads="1"/>
          </p:cNvSpPr>
          <p:nvPr/>
        </p:nvSpPr>
        <p:spPr bwMode="auto">
          <a:xfrm>
            <a:off x="6445250" y="2275747"/>
            <a:ext cx="431800" cy="574675"/>
          </a:xfrm>
          <a:prstGeom prst="rect">
            <a:avLst/>
          </a:prstGeom>
          <a:solidFill>
            <a:srgbClr val="CCFF66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r>
              <a:rPr lang="en-US" altLang="zh-CN" sz="2400"/>
              <a:t>&amp;</a:t>
            </a:r>
          </a:p>
        </p:txBody>
      </p:sp>
      <p:sp>
        <p:nvSpPr>
          <p:cNvPr id="1866760" name="Line 8"/>
          <p:cNvSpPr>
            <a:spLocks noChangeShapeType="1"/>
          </p:cNvSpPr>
          <p:nvPr/>
        </p:nvSpPr>
        <p:spPr bwMode="auto">
          <a:xfrm>
            <a:off x="5797550" y="2418622"/>
            <a:ext cx="647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761" name="Line 9"/>
          <p:cNvSpPr>
            <a:spLocks noChangeShapeType="1"/>
          </p:cNvSpPr>
          <p:nvPr/>
        </p:nvSpPr>
        <p:spPr bwMode="auto">
          <a:xfrm>
            <a:off x="5797550" y="2707547"/>
            <a:ext cx="647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762" name="Line 10"/>
          <p:cNvSpPr>
            <a:spLocks noChangeShapeType="1"/>
          </p:cNvSpPr>
          <p:nvPr/>
        </p:nvSpPr>
        <p:spPr bwMode="auto">
          <a:xfrm>
            <a:off x="6877050" y="2563085"/>
            <a:ext cx="43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763" name="Text Box 11"/>
          <p:cNvSpPr txBox="1">
            <a:spLocks noChangeArrowheads="1"/>
          </p:cNvSpPr>
          <p:nvPr/>
        </p:nvSpPr>
        <p:spPr bwMode="auto">
          <a:xfrm>
            <a:off x="4214813" y="2132872"/>
            <a:ext cx="165417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zh-CN" altLang="en-US" sz="2400">
                <a:solidFill>
                  <a:srgbClr val="0000FF"/>
                </a:solidFill>
              </a:rPr>
              <a:t>系统时钟</a:t>
            </a:r>
          </a:p>
        </p:txBody>
      </p:sp>
      <p:sp>
        <p:nvSpPr>
          <p:cNvPr id="1866765" name="Text Box 13"/>
          <p:cNvSpPr txBox="1">
            <a:spLocks noChangeArrowheads="1"/>
          </p:cNvSpPr>
          <p:nvPr/>
        </p:nvSpPr>
        <p:spPr bwMode="auto">
          <a:xfrm>
            <a:off x="4716463" y="2539272"/>
            <a:ext cx="10795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400">
                <a:solidFill>
                  <a:srgbClr val="0000FF"/>
                </a:solidFill>
              </a:rPr>
              <a:t>DMA</a:t>
            </a:r>
          </a:p>
        </p:txBody>
      </p:sp>
      <p:sp>
        <p:nvSpPr>
          <p:cNvPr id="1866766" name="Line 14"/>
          <p:cNvSpPr>
            <a:spLocks noChangeShapeType="1"/>
          </p:cNvSpPr>
          <p:nvPr/>
        </p:nvSpPr>
        <p:spPr bwMode="auto">
          <a:xfrm>
            <a:off x="5003800" y="2636110"/>
            <a:ext cx="649288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768" name="Freeform 16"/>
          <p:cNvSpPr>
            <a:spLocks/>
          </p:cNvSpPr>
          <p:nvPr/>
        </p:nvSpPr>
        <p:spPr bwMode="auto">
          <a:xfrm>
            <a:off x="5508625" y="1915385"/>
            <a:ext cx="865188" cy="215900"/>
          </a:xfrm>
          <a:custGeom>
            <a:avLst/>
            <a:gdLst/>
            <a:ahLst/>
            <a:cxnLst>
              <a:cxn ang="0">
                <a:pos x="0" y="136"/>
              </a:cxn>
              <a:cxn ang="0">
                <a:pos x="91" y="136"/>
              </a:cxn>
              <a:cxn ang="0">
                <a:pos x="91" y="0"/>
              </a:cxn>
              <a:cxn ang="0">
                <a:pos x="182" y="0"/>
              </a:cxn>
              <a:cxn ang="0">
                <a:pos x="182" y="136"/>
              </a:cxn>
              <a:cxn ang="0">
                <a:pos x="272" y="136"/>
              </a:cxn>
              <a:cxn ang="0">
                <a:pos x="272" y="0"/>
              </a:cxn>
              <a:cxn ang="0">
                <a:pos x="363" y="0"/>
              </a:cxn>
              <a:cxn ang="0">
                <a:pos x="363" y="136"/>
              </a:cxn>
              <a:cxn ang="0">
                <a:pos x="454" y="136"/>
              </a:cxn>
              <a:cxn ang="0">
                <a:pos x="454" y="0"/>
              </a:cxn>
              <a:cxn ang="0">
                <a:pos x="545" y="0"/>
              </a:cxn>
            </a:cxnLst>
            <a:rect l="0" t="0" r="r" b="b"/>
            <a:pathLst>
              <a:path w="545" h="136">
                <a:moveTo>
                  <a:pt x="0" y="136"/>
                </a:moveTo>
                <a:lnTo>
                  <a:pt x="91" y="136"/>
                </a:lnTo>
                <a:lnTo>
                  <a:pt x="91" y="0"/>
                </a:lnTo>
                <a:lnTo>
                  <a:pt x="182" y="0"/>
                </a:lnTo>
                <a:lnTo>
                  <a:pt x="182" y="136"/>
                </a:lnTo>
                <a:lnTo>
                  <a:pt x="272" y="136"/>
                </a:lnTo>
                <a:lnTo>
                  <a:pt x="272" y="0"/>
                </a:lnTo>
                <a:lnTo>
                  <a:pt x="363" y="0"/>
                </a:lnTo>
                <a:lnTo>
                  <a:pt x="363" y="136"/>
                </a:lnTo>
                <a:lnTo>
                  <a:pt x="454" y="136"/>
                </a:lnTo>
                <a:lnTo>
                  <a:pt x="454" y="0"/>
                </a:lnTo>
                <a:lnTo>
                  <a:pt x="545" y="0"/>
                </a:lnTo>
              </a:path>
            </a:pathLst>
          </a:custGeom>
          <a:noFill/>
          <a:ln w="28575" cap="flat" cmpd="sng">
            <a:solidFill>
              <a:srgbClr val="FF3300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769" name="Text Box 17"/>
          <p:cNvSpPr txBox="1">
            <a:spLocks noChangeArrowheads="1"/>
          </p:cNvSpPr>
          <p:nvPr/>
        </p:nvSpPr>
        <p:spPr bwMode="auto">
          <a:xfrm>
            <a:off x="5580063" y="2996472"/>
            <a:ext cx="2592387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时钟控制电路</a:t>
            </a:r>
          </a:p>
        </p:txBody>
      </p:sp>
      <p:sp>
        <p:nvSpPr>
          <p:cNvPr id="1866770" name="Line 18"/>
          <p:cNvSpPr>
            <a:spLocks noChangeShapeType="1"/>
          </p:cNvSpPr>
          <p:nvPr/>
        </p:nvSpPr>
        <p:spPr bwMode="auto">
          <a:xfrm>
            <a:off x="2051542" y="4062515"/>
            <a:ext cx="2889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771" name="Line 19"/>
          <p:cNvSpPr>
            <a:spLocks noChangeShapeType="1"/>
          </p:cNvSpPr>
          <p:nvPr/>
        </p:nvSpPr>
        <p:spPr bwMode="auto">
          <a:xfrm flipV="1">
            <a:off x="2340467" y="3775177"/>
            <a:ext cx="0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772" name="Line 20"/>
          <p:cNvSpPr>
            <a:spLocks noChangeShapeType="1"/>
          </p:cNvSpPr>
          <p:nvPr/>
        </p:nvSpPr>
        <p:spPr bwMode="auto">
          <a:xfrm>
            <a:off x="2340467" y="3775177"/>
            <a:ext cx="2889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773" name="Line 21"/>
          <p:cNvSpPr>
            <a:spLocks noChangeShapeType="1"/>
          </p:cNvSpPr>
          <p:nvPr/>
        </p:nvSpPr>
        <p:spPr bwMode="auto">
          <a:xfrm flipV="1">
            <a:off x="2627805" y="3775177"/>
            <a:ext cx="0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774" name="Line 22"/>
          <p:cNvSpPr>
            <a:spLocks noChangeShapeType="1"/>
          </p:cNvSpPr>
          <p:nvPr/>
        </p:nvSpPr>
        <p:spPr bwMode="auto">
          <a:xfrm>
            <a:off x="2626217" y="4062515"/>
            <a:ext cx="2889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775" name="Line 23"/>
          <p:cNvSpPr>
            <a:spLocks noChangeShapeType="1"/>
          </p:cNvSpPr>
          <p:nvPr/>
        </p:nvSpPr>
        <p:spPr bwMode="auto">
          <a:xfrm flipV="1">
            <a:off x="2915142" y="3775177"/>
            <a:ext cx="0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776" name="Line 24"/>
          <p:cNvSpPr>
            <a:spLocks noChangeShapeType="1"/>
          </p:cNvSpPr>
          <p:nvPr/>
        </p:nvSpPr>
        <p:spPr bwMode="auto">
          <a:xfrm>
            <a:off x="2915142" y="3775177"/>
            <a:ext cx="2889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777" name="Line 25"/>
          <p:cNvSpPr>
            <a:spLocks noChangeShapeType="1"/>
          </p:cNvSpPr>
          <p:nvPr/>
        </p:nvSpPr>
        <p:spPr bwMode="auto">
          <a:xfrm flipV="1">
            <a:off x="3202480" y="3775177"/>
            <a:ext cx="0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778" name="Line 26"/>
          <p:cNvSpPr>
            <a:spLocks noChangeShapeType="1"/>
          </p:cNvSpPr>
          <p:nvPr/>
        </p:nvSpPr>
        <p:spPr bwMode="auto">
          <a:xfrm>
            <a:off x="3202480" y="4062515"/>
            <a:ext cx="2889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779" name="Line 27"/>
          <p:cNvSpPr>
            <a:spLocks noChangeShapeType="1"/>
          </p:cNvSpPr>
          <p:nvPr/>
        </p:nvSpPr>
        <p:spPr bwMode="auto">
          <a:xfrm flipV="1">
            <a:off x="3491405" y="3775177"/>
            <a:ext cx="0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780" name="Line 28"/>
          <p:cNvSpPr>
            <a:spLocks noChangeShapeType="1"/>
          </p:cNvSpPr>
          <p:nvPr/>
        </p:nvSpPr>
        <p:spPr bwMode="auto">
          <a:xfrm>
            <a:off x="3491405" y="3775177"/>
            <a:ext cx="2889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781" name="Line 29"/>
          <p:cNvSpPr>
            <a:spLocks noChangeShapeType="1"/>
          </p:cNvSpPr>
          <p:nvPr/>
        </p:nvSpPr>
        <p:spPr bwMode="auto">
          <a:xfrm flipV="1">
            <a:off x="3778742" y="3775177"/>
            <a:ext cx="0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782" name="Line 30"/>
          <p:cNvSpPr>
            <a:spLocks noChangeShapeType="1"/>
          </p:cNvSpPr>
          <p:nvPr/>
        </p:nvSpPr>
        <p:spPr bwMode="auto">
          <a:xfrm>
            <a:off x="3777155" y="4062515"/>
            <a:ext cx="3098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786" name="Line 34"/>
          <p:cNvSpPr>
            <a:spLocks noChangeShapeType="1"/>
          </p:cNvSpPr>
          <p:nvPr/>
        </p:nvSpPr>
        <p:spPr bwMode="auto">
          <a:xfrm flipV="1">
            <a:off x="6877542" y="3775177"/>
            <a:ext cx="0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787" name="Line 35"/>
          <p:cNvSpPr>
            <a:spLocks noChangeShapeType="1"/>
          </p:cNvSpPr>
          <p:nvPr/>
        </p:nvSpPr>
        <p:spPr bwMode="auto">
          <a:xfrm>
            <a:off x="6877542" y="3775177"/>
            <a:ext cx="2889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788" name="Line 36"/>
          <p:cNvSpPr>
            <a:spLocks noChangeShapeType="1"/>
          </p:cNvSpPr>
          <p:nvPr/>
        </p:nvSpPr>
        <p:spPr bwMode="auto">
          <a:xfrm flipV="1">
            <a:off x="7164880" y="3775177"/>
            <a:ext cx="0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789" name="Line 37"/>
          <p:cNvSpPr>
            <a:spLocks noChangeShapeType="1"/>
          </p:cNvSpPr>
          <p:nvPr/>
        </p:nvSpPr>
        <p:spPr bwMode="auto">
          <a:xfrm>
            <a:off x="7163292" y="4062515"/>
            <a:ext cx="2889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790" name="Line 38"/>
          <p:cNvSpPr>
            <a:spLocks noChangeShapeType="1"/>
          </p:cNvSpPr>
          <p:nvPr/>
        </p:nvSpPr>
        <p:spPr bwMode="auto">
          <a:xfrm flipV="1">
            <a:off x="7452217" y="3775177"/>
            <a:ext cx="0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791" name="Line 39"/>
          <p:cNvSpPr>
            <a:spLocks noChangeShapeType="1"/>
          </p:cNvSpPr>
          <p:nvPr/>
        </p:nvSpPr>
        <p:spPr bwMode="auto">
          <a:xfrm>
            <a:off x="7452217" y="3775177"/>
            <a:ext cx="2889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792" name="Line 40"/>
          <p:cNvSpPr>
            <a:spLocks noChangeShapeType="1"/>
          </p:cNvSpPr>
          <p:nvPr/>
        </p:nvSpPr>
        <p:spPr bwMode="auto">
          <a:xfrm flipV="1">
            <a:off x="7739555" y="3775177"/>
            <a:ext cx="0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793" name="Line 41"/>
          <p:cNvSpPr>
            <a:spLocks noChangeShapeType="1"/>
          </p:cNvSpPr>
          <p:nvPr/>
        </p:nvSpPr>
        <p:spPr bwMode="auto">
          <a:xfrm>
            <a:off x="7739555" y="4062515"/>
            <a:ext cx="2889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795" name="Line 43"/>
          <p:cNvSpPr>
            <a:spLocks noChangeShapeType="1"/>
          </p:cNvSpPr>
          <p:nvPr/>
        </p:nvSpPr>
        <p:spPr bwMode="auto">
          <a:xfrm>
            <a:off x="2051542" y="4351440"/>
            <a:ext cx="17319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796" name="Line 44"/>
          <p:cNvSpPr>
            <a:spLocks noChangeShapeType="1"/>
          </p:cNvSpPr>
          <p:nvPr/>
        </p:nvSpPr>
        <p:spPr bwMode="auto">
          <a:xfrm flipV="1">
            <a:off x="3781917" y="4351440"/>
            <a:ext cx="0" cy="2873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797" name="Line 45"/>
          <p:cNvSpPr>
            <a:spLocks noChangeShapeType="1"/>
          </p:cNvSpPr>
          <p:nvPr/>
        </p:nvSpPr>
        <p:spPr bwMode="auto">
          <a:xfrm>
            <a:off x="3780330" y="4638777"/>
            <a:ext cx="3098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798" name="Line 46"/>
          <p:cNvSpPr>
            <a:spLocks noChangeShapeType="1"/>
          </p:cNvSpPr>
          <p:nvPr/>
        </p:nvSpPr>
        <p:spPr bwMode="auto">
          <a:xfrm flipV="1">
            <a:off x="6880717" y="4351440"/>
            <a:ext cx="0" cy="2873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800" name="Line 48"/>
          <p:cNvSpPr>
            <a:spLocks noChangeShapeType="1"/>
          </p:cNvSpPr>
          <p:nvPr/>
        </p:nvSpPr>
        <p:spPr bwMode="auto">
          <a:xfrm>
            <a:off x="6875955" y="4351440"/>
            <a:ext cx="11525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801" name="Line 49"/>
          <p:cNvSpPr>
            <a:spLocks noChangeShapeType="1"/>
          </p:cNvSpPr>
          <p:nvPr/>
        </p:nvSpPr>
        <p:spPr bwMode="auto">
          <a:xfrm>
            <a:off x="2051542" y="5072165"/>
            <a:ext cx="1728788" cy="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802" name="Line 50"/>
          <p:cNvSpPr>
            <a:spLocks noChangeShapeType="1"/>
          </p:cNvSpPr>
          <p:nvPr/>
        </p:nvSpPr>
        <p:spPr bwMode="auto">
          <a:xfrm>
            <a:off x="3780330" y="5072165"/>
            <a:ext cx="3098800" cy="0"/>
          </a:xfrm>
          <a:prstGeom prst="line">
            <a:avLst/>
          </a:prstGeom>
          <a:noFill/>
          <a:ln w="57150">
            <a:solidFill>
              <a:srgbClr val="FF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803" name="Line 51"/>
          <p:cNvSpPr>
            <a:spLocks noChangeShapeType="1"/>
          </p:cNvSpPr>
          <p:nvPr/>
        </p:nvSpPr>
        <p:spPr bwMode="auto">
          <a:xfrm>
            <a:off x="6875955" y="5072165"/>
            <a:ext cx="1152525" cy="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804" name="Line 52"/>
          <p:cNvSpPr>
            <a:spLocks noChangeShapeType="1"/>
          </p:cNvSpPr>
          <p:nvPr/>
        </p:nvSpPr>
        <p:spPr bwMode="auto">
          <a:xfrm>
            <a:off x="3780330" y="4854677"/>
            <a:ext cx="0" cy="792163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805" name="Line 53"/>
          <p:cNvSpPr>
            <a:spLocks noChangeShapeType="1"/>
          </p:cNvSpPr>
          <p:nvPr/>
        </p:nvSpPr>
        <p:spPr bwMode="auto">
          <a:xfrm>
            <a:off x="6875955" y="4854677"/>
            <a:ext cx="0" cy="792163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806" name="Text Box 54"/>
          <p:cNvSpPr txBox="1">
            <a:spLocks noChangeArrowheads="1"/>
          </p:cNvSpPr>
          <p:nvPr/>
        </p:nvSpPr>
        <p:spPr bwMode="auto">
          <a:xfrm>
            <a:off x="2340467" y="5143602"/>
            <a:ext cx="10795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/>
              <a:t>CPU</a:t>
            </a:r>
          </a:p>
        </p:txBody>
      </p:sp>
      <p:sp>
        <p:nvSpPr>
          <p:cNvPr id="1866807" name="Text Box 55"/>
          <p:cNvSpPr txBox="1">
            <a:spLocks noChangeArrowheads="1"/>
          </p:cNvSpPr>
          <p:nvPr/>
        </p:nvSpPr>
        <p:spPr bwMode="auto">
          <a:xfrm>
            <a:off x="6948980" y="5143602"/>
            <a:ext cx="10795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/>
              <a:t>CPU</a:t>
            </a:r>
          </a:p>
        </p:txBody>
      </p:sp>
      <p:sp>
        <p:nvSpPr>
          <p:cNvPr id="1866808" name="Text Box 56"/>
          <p:cNvSpPr txBox="1">
            <a:spLocks noChangeArrowheads="1"/>
          </p:cNvSpPr>
          <p:nvPr/>
        </p:nvSpPr>
        <p:spPr bwMode="auto">
          <a:xfrm>
            <a:off x="4643930" y="5189640"/>
            <a:ext cx="13684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CC0000"/>
                </a:solidFill>
              </a:rPr>
              <a:t>DMAC</a:t>
            </a:r>
          </a:p>
        </p:txBody>
      </p:sp>
      <p:sp>
        <p:nvSpPr>
          <p:cNvPr id="1866809" name="Line 57"/>
          <p:cNvSpPr>
            <a:spLocks noChangeShapeType="1"/>
          </p:cNvSpPr>
          <p:nvPr/>
        </p:nvSpPr>
        <p:spPr bwMode="auto">
          <a:xfrm flipH="1">
            <a:off x="3780330" y="5430940"/>
            <a:ext cx="1008062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810" name="Line 58"/>
          <p:cNvSpPr>
            <a:spLocks noChangeShapeType="1"/>
          </p:cNvSpPr>
          <p:nvPr/>
        </p:nvSpPr>
        <p:spPr bwMode="auto">
          <a:xfrm>
            <a:off x="5867892" y="5430940"/>
            <a:ext cx="1008063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811" name="Text Box 59"/>
          <p:cNvSpPr txBox="1">
            <a:spLocks noChangeArrowheads="1"/>
          </p:cNvSpPr>
          <p:nvPr/>
        </p:nvSpPr>
        <p:spPr bwMode="auto">
          <a:xfrm>
            <a:off x="178292" y="3676752"/>
            <a:ext cx="187325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zh-CN" altLang="en-US" sz="2400"/>
              <a:t>系统时钟</a:t>
            </a:r>
          </a:p>
        </p:txBody>
      </p:sp>
      <p:sp>
        <p:nvSpPr>
          <p:cNvPr id="1866812" name="Text Box 60"/>
          <p:cNvSpPr txBox="1">
            <a:spLocks noChangeArrowheads="1"/>
          </p:cNvSpPr>
          <p:nvPr/>
        </p:nvSpPr>
        <p:spPr bwMode="auto">
          <a:xfrm>
            <a:off x="970455" y="4206977"/>
            <a:ext cx="10795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400"/>
              <a:t>DMA</a:t>
            </a:r>
          </a:p>
        </p:txBody>
      </p:sp>
      <p:sp>
        <p:nvSpPr>
          <p:cNvPr id="1866813" name="Line 61"/>
          <p:cNvSpPr>
            <a:spLocks noChangeShapeType="1"/>
          </p:cNvSpPr>
          <p:nvPr/>
        </p:nvSpPr>
        <p:spPr bwMode="auto">
          <a:xfrm>
            <a:off x="1257792" y="4303815"/>
            <a:ext cx="6492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814" name="Text Box 62"/>
          <p:cNvSpPr txBox="1">
            <a:spLocks noChangeArrowheads="1"/>
          </p:cNvSpPr>
          <p:nvPr/>
        </p:nvSpPr>
        <p:spPr bwMode="auto">
          <a:xfrm>
            <a:off x="178292" y="4973740"/>
            <a:ext cx="187325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zh-CN" altLang="en-US" sz="2400"/>
              <a:t>总线使用</a:t>
            </a:r>
          </a:p>
        </p:txBody>
      </p:sp>
      <p:sp>
        <p:nvSpPr>
          <p:cNvPr id="1866815" name="Text Box 63"/>
          <p:cNvSpPr txBox="1">
            <a:spLocks noChangeArrowheads="1"/>
          </p:cNvSpPr>
          <p:nvPr/>
        </p:nvSpPr>
        <p:spPr bwMode="auto">
          <a:xfrm>
            <a:off x="3131042" y="5718277"/>
            <a:ext cx="2592388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操作时序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130ADD9B-D9B9-454D-91E8-05EBD1B0A81D}"/>
              </a:ext>
            </a:extLst>
          </p:cNvPr>
          <p:cNvSpPr/>
          <p:nvPr/>
        </p:nvSpPr>
        <p:spPr>
          <a:xfrm>
            <a:off x="7309587" y="5775725"/>
            <a:ext cx="8034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D60093"/>
                </a:solidFill>
              </a:rPr>
              <a:t>通道</a:t>
            </a:r>
          </a:p>
        </p:txBody>
      </p:sp>
      <p:sp>
        <p:nvSpPr>
          <p:cNvPr id="2" name="动作按钮: 前进或下一项 1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963334F3-88AC-4C89-B5A8-B611150657E2}"/>
              </a:ext>
            </a:extLst>
          </p:cNvPr>
          <p:cNvSpPr/>
          <p:nvPr/>
        </p:nvSpPr>
        <p:spPr bwMode="auto">
          <a:xfrm>
            <a:off x="7237464" y="6165380"/>
            <a:ext cx="935036" cy="540218"/>
          </a:xfrm>
          <a:prstGeom prst="actionButtonForwardNext">
            <a:avLst/>
          </a:prstGeom>
          <a:solidFill>
            <a:srgbClr val="FFCCFF"/>
          </a:solidFill>
          <a:ln>
            <a:solidFill>
              <a:srgbClr val="CC00FF"/>
            </a:solidFill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60" name="矩形 59">
            <a:extLst>
              <a:ext uri="{FF2B5EF4-FFF2-40B4-BE49-F238E27FC236}">
                <a16:creationId xmlns:a16="http://schemas.microsoft.com/office/drawing/2014/main" id="{814EF895-028B-495E-967F-9D48D372981F}"/>
              </a:ext>
            </a:extLst>
          </p:cNvPr>
          <p:cNvSpPr/>
          <p:nvPr/>
        </p:nvSpPr>
        <p:spPr>
          <a:xfrm>
            <a:off x="1238357" y="5771494"/>
            <a:ext cx="95731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D60093"/>
                </a:solidFill>
              </a:rPr>
              <a:t>例题</a:t>
            </a:r>
            <a:r>
              <a:rPr lang="en-US" altLang="zh-CN" sz="2400" dirty="0">
                <a:solidFill>
                  <a:srgbClr val="D60093"/>
                </a:solidFill>
              </a:rPr>
              <a:t>2</a:t>
            </a:r>
            <a:endParaRPr lang="zh-CN" altLang="en-US" sz="2400" dirty="0">
              <a:solidFill>
                <a:srgbClr val="D60093"/>
              </a:solidFill>
            </a:endParaRPr>
          </a:p>
        </p:txBody>
      </p:sp>
      <p:sp>
        <p:nvSpPr>
          <p:cNvPr id="61" name="动作按钮: 前进或下一项 60">
            <a:hlinkClick r:id="rId3" action="ppaction://hlinksldjump" highlightClick="1"/>
            <a:extLst>
              <a:ext uri="{FF2B5EF4-FFF2-40B4-BE49-F238E27FC236}">
                <a16:creationId xmlns:a16="http://schemas.microsoft.com/office/drawing/2014/main" id="{9589895E-B1D2-4FCA-A6C6-6C73E4A33217}"/>
              </a:ext>
            </a:extLst>
          </p:cNvPr>
          <p:cNvSpPr/>
          <p:nvPr/>
        </p:nvSpPr>
        <p:spPr bwMode="auto">
          <a:xfrm>
            <a:off x="1243178" y="6161149"/>
            <a:ext cx="935036" cy="540218"/>
          </a:xfrm>
          <a:prstGeom prst="actionButtonForwardNext">
            <a:avLst/>
          </a:prstGeom>
          <a:solidFill>
            <a:srgbClr val="FFCCFF"/>
          </a:solidFill>
          <a:ln>
            <a:solidFill>
              <a:srgbClr val="CC00FF"/>
            </a:solidFill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62" name="矩形 61">
            <a:extLst>
              <a:ext uri="{FF2B5EF4-FFF2-40B4-BE49-F238E27FC236}">
                <a16:creationId xmlns:a16="http://schemas.microsoft.com/office/drawing/2014/main" id="{171551A5-AE8A-4E50-B883-021D9DA4CEE2}"/>
              </a:ext>
            </a:extLst>
          </p:cNvPr>
          <p:cNvSpPr/>
          <p:nvPr/>
        </p:nvSpPr>
        <p:spPr>
          <a:xfrm>
            <a:off x="192263" y="5771494"/>
            <a:ext cx="95731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D60093"/>
                </a:solidFill>
              </a:rPr>
              <a:t>例题</a:t>
            </a:r>
            <a:r>
              <a:rPr lang="en-US" altLang="zh-CN" sz="2400" dirty="0">
                <a:solidFill>
                  <a:srgbClr val="D60093"/>
                </a:solidFill>
              </a:rPr>
              <a:t>1</a:t>
            </a:r>
            <a:endParaRPr lang="zh-CN" altLang="en-US" sz="2400" dirty="0">
              <a:solidFill>
                <a:srgbClr val="D60093"/>
              </a:solidFill>
            </a:endParaRPr>
          </a:p>
        </p:txBody>
      </p:sp>
      <p:sp>
        <p:nvSpPr>
          <p:cNvPr id="63" name="动作按钮: 前进或下一项 62">
            <a:hlinkClick r:id="rId4" action="ppaction://hlinksldjump" highlightClick="1"/>
            <a:extLst>
              <a:ext uri="{FF2B5EF4-FFF2-40B4-BE49-F238E27FC236}">
                <a16:creationId xmlns:a16="http://schemas.microsoft.com/office/drawing/2014/main" id="{09C1A75E-5A56-4A47-BA2A-5F84F222B7EA}"/>
              </a:ext>
            </a:extLst>
          </p:cNvPr>
          <p:cNvSpPr/>
          <p:nvPr/>
        </p:nvSpPr>
        <p:spPr bwMode="auto">
          <a:xfrm>
            <a:off x="197084" y="6161149"/>
            <a:ext cx="935036" cy="540218"/>
          </a:xfrm>
          <a:prstGeom prst="actionButtonForwardNext">
            <a:avLst/>
          </a:prstGeom>
          <a:solidFill>
            <a:srgbClr val="FFCCFF"/>
          </a:solidFill>
          <a:ln>
            <a:solidFill>
              <a:srgbClr val="CC00FF"/>
            </a:solidFill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</p:spTree>
  </p:cSld>
  <p:clrMapOvr>
    <a:masterClrMapping/>
  </p:clrMapOvr>
  <p:transition spd="med"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3C8A6C8-532A-416B-B11E-04B961BDEB34}" type="slidenum">
              <a:rPr lang="zh-CN" altLang="en-US"/>
              <a:pPr/>
              <a:t>47</a:t>
            </a:fld>
            <a:endParaRPr lang="en-US" altLang="zh-CN"/>
          </a:p>
        </p:txBody>
      </p:sp>
      <p:sp>
        <p:nvSpPr>
          <p:cNvPr id="1868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3 </a:t>
            </a:r>
            <a:r>
              <a:rPr lang="zh-CN" altLang="en-US"/>
              <a:t>直接存储器存取方式      </a:t>
            </a:r>
            <a:r>
              <a:rPr lang="zh-CN" altLang="en-US">
                <a:solidFill>
                  <a:srgbClr val="006600"/>
                </a:solidFill>
              </a:rPr>
              <a:t>二、</a:t>
            </a:r>
            <a:r>
              <a:rPr lang="en-US" altLang="zh-CN">
                <a:solidFill>
                  <a:srgbClr val="006600"/>
                </a:solidFill>
              </a:rPr>
              <a:t>DMA</a:t>
            </a:r>
            <a:r>
              <a:rPr lang="zh-CN" altLang="en-US">
                <a:solidFill>
                  <a:srgbClr val="006600"/>
                </a:solidFill>
              </a:rPr>
              <a:t>工作机制</a:t>
            </a:r>
          </a:p>
        </p:txBody>
      </p:sp>
      <p:sp>
        <p:nvSpPr>
          <p:cNvPr id="1868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1557338"/>
            <a:ext cx="7993062" cy="4679950"/>
          </a:xfrm>
        </p:spPr>
        <p:txBody>
          <a:bodyPr/>
          <a:lstStyle/>
          <a:p>
            <a:r>
              <a:rPr lang="zh-CN" altLang="en-US">
                <a:solidFill>
                  <a:srgbClr val="FF0000"/>
                </a:solidFill>
              </a:rPr>
              <a:t>字节</a:t>
            </a:r>
            <a:r>
              <a:rPr lang="zh-CN" altLang="en-US"/>
              <a:t>传输模式</a:t>
            </a:r>
          </a:p>
          <a:p>
            <a:r>
              <a:rPr lang="zh-CN" altLang="en-US">
                <a:solidFill>
                  <a:srgbClr val="FF0000"/>
                </a:solidFill>
              </a:rPr>
              <a:t>数据块</a:t>
            </a:r>
            <a:r>
              <a:rPr lang="zh-CN" altLang="en-US"/>
              <a:t>传输模式</a:t>
            </a:r>
          </a:p>
          <a:p>
            <a:r>
              <a:rPr lang="zh-CN" altLang="en-US">
                <a:solidFill>
                  <a:srgbClr val="FF0000"/>
                </a:solidFill>
              </a:rPr>
              <a:t>请求</a:t>
            </a:r>
            <a:r>
              <a:rPr lang="zh-CN" altLang="en-US"/>
              <a:t>传输模式</a:t>
            </a:r>
          </a:p>
        </p:txBody>
      </p:sp>
      <p:sp>
        <p:nvSpPr>
          <p:cNvPr id="1868804" name="Rectangle 4"/>
          <p:cNvSpPr>
            <a:spLocks noChangeArrowheads="1"/>
          </p:cNvSpPr>
          <p:nvPr/>
        </p:nvSpPr>
        <p:spPr bwMode="auto">
          <a:xfrm>
            <a:off x="755650" y="476250"/>
            <a:ext cx="808513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2. DMAC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的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数据传输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模式</a:t>
            </a:r>
          </a:p>
        </p:txBody>
      </p:sp>
    </p:spTree>
  </p:cSld>
  <p:clrMapOvr>
    <a:masterClrMapping/>
  </p:clrMapOvr>
  <p:transition spd="med"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2ED05C3-CD76-4BD4-B4CA-45B187A9E646}" type="slidenum">
              <a:rPr lang="zh-CN" altLang="en-US"/>
              <a:pPr/>
              <a:t>48</a:t>
            </a:fld>
            <a:endParaRPr lang="en-US" altLang="zh-CN"/>
          </a:p>
        </p:txBody>
      </p:sp>
      <p:sp>
        <p:nvSpPr>
          <p:cNvPr id="1869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4.3 </a:t>
            </a:r>
            <a:r>
              <a:rPr lang="zh-CN" altLang="en-US" dirty="0"/>
              <a:t>直接存储器存取方式      </a:t>
            </a:r>
            <a:r>
              <a:rPr lang="zh-CN" altLang="en-US" dirty="0">
                <a:solidFill>
                  <a:srgbClr val="006600"/>
                </a:solidFill>
              </a:rPr>
              <a:t>二、</a:t>
            </a:r>
            <a:r>
              <a:rPr lang="en-US" altLang="zh-CN" dirty="0">
                <a:solidFill>
                  <a:srgbClr val="006600"/>
                </a:solidFill>
              </a:rPr>
              <a:t>DMA</a:t>
            </a:r>
            <a:r>
              <a:rPr lang="zh-CN" altLang="en-US" dirty="0">
                <a:solidFill>
                  <a:srgbClr val="006600"/>
                </a:solidFill>
              </a:rPr>
              <a:t>工作机制</a:t>
            </a:r>
          </a:p>
        </p:txBody>
      </p:sp>
      <p:sp>
        <p:nvSpPr>
          <p:cNvPr id="1869828" name="Rectangle 4"/>
          <p:cNvSpPr>
            <a:spLocks noChangeArrowheads="1"/>
          </p:cNvSpPr>
          <p:nvPr/>
        </p:nvSpPr>
        <p:spPr bwMode="auto">
          <a:xfrm>
            <a:off x="755650" y="476250"/>
            <a:ext cx="808513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2. DMAC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的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数据传输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模式</a:t>
            </a:r>
          </a:p>
        </p:txBody>
      </p:sp>
      <p:sp>
        <p:nvSpPr>
          <p:cNvPr id="1869830" name="Line 6"/>
          <p:cNvSpPr>
            <a:spLocks noChangeShapeType="1"/>
          </p:cNvSpPr>
          <p:nvPr/>
        </p:nvSpPr>
        <p:spPr bwMode="auto">
          <a:xfrm flipH="1">
            <a:off x="4787900" y="1735138"/>
            <a:ext cx="433388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31" name="Line 7"/>
          <p:cNvSpPr>
            <a:spLocks noChangeShapeType="1"/>
          </p:cNvSpPr>
          <p:nvPr/>
        </p:nvSpPr>
        <p:spPr bwMode="auto">
          <a:xfrm flipH="1">
            <a:off x="3059113" y="1735138"/>
            <a:ext cx="433387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32" name="Line 8"/>
          <p:cNvSpPr>
            <a:spLocks noChangeShapeType="1"/>
          </p:cNvSpPr>
          <p:nvPr/>
        </p:nvSpPr>
        <p:spPr bwMode="auto">
          <a:xfrm flipH="1">
            <a:off x="4427538" y="1735138"/>
            <a:ext cx="3603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33" name="Line 9"/>
          <p:cNvSpPr>
            <a:spLocks noChangeShapeType="1"/>
          </p:cNvSpPr>
          <p:nvPr/>
        </p:nvSpPr>
        <p:spPr bwMode="auto">
          <a:xfrm flipH="1">
            <a:off x="2051050" y="1735138"/>
            <a:ext cx="433388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34" name="Line 10"/>
          <p:cNvSpPr>
            <a:spLocks noChangeShapeType="1"/>
          </p:cNvSpPr>
          <p:nvPr/>
        </p:nvSpPr>
        <p:spPr bwMode="auto">
          <a:xfrm flipH="1">
            <a:off x="5003800" y="4772025"/>
            <a:ext cx="1152525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35" name="Line 11"/>
          <p:cNvSpPr>
            <a:spLocks noChangeShapeType="1"/>
          </p:cNvSpPr>
          <p:nvPr/>
        </p:nvSpPr>
        <p:spPr bwMode="auto">
          <a:xfrm flipH="1">
            <a:off x="6443663" y="4772025"/>
            <a:ext cx="865187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36" name="Line 12"/>
          <p:cNvSpPr>
            <a:spLocks noChangeShapeType="1"/>
          </p:cNvSpPr>
          <p:nvPr/>
        </p:nvSpPr>
        <p:spPr bwMode="auto">
          <a:xfrm flipH="1">
            <a:off x="2987675" y="4772025"/>
            <a:ext cx="8636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37" name="Line 13"/>
          <p:cNvSpPr>
            <a:spLocks noChangeShapeType="1"/>
          </p:cNvSpPr>
          <p:nvPr/>
        </p:nvSpPr>
        <p:spPr bwMode="auto">
          <a:xfrm flipH="1">
            <a:off x="2124075" y="4772025"/>
            <a:ext cx="792163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38" name="Line 14"/>
          <p:cNvSpPr>
            <a:spLocks noChangeShapeType="1"/>
          </p:cNvSpPr>
          <p:nvPr/>
        </p:nvSpPr>
        <p:spPr bwMode="auto">
          <a:xfrm>
            <a:off x="6227763" y="3427413"/>
            <a:ext cx="21605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39" name="Line 15"/>
          <p:cNvSpPr>
            <a:spLocks noChangeShapeType="1"/>
          </p:cNvSpPr>
          <p:nvPr/>
        </p:nvSpPr>
        <p:spPr bwMode="auto">
          <a:xfrm>
            <a:off x="2051050" y="3355975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40" name="Line 16"/>
          <p:cNvSpPr>
            <a:spLocks noChangeShapeType="1"/>
          </p:cNvSpPr>
          <p:nvPr/>
        </p:nvSpPr>
        <p:spPr bwMode="auto">
          <a:xfrm>
            <a:off x="2627313" y="3355975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41" name="Line 17"/>
          <p:cNvSpPr>
            <a:spLocks noChangeShapeType="1"/>
          </p:cNvSpPr>
          <p:nvPr/>
        </p:nvSpPr>
        <p:spPr bwMode="auto">
          <a:xfrm>
            <a:off x="7380288" y="3355975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1869842" name="Group 18"/>
          <p:cNvGrpSpPr>
            <a:grpSpLocks/>
          </p:cNvGrpSpPr>
          <p:nvPr/>
        </p:nvGrpSpPr>
        <p:grpSpPr bwMode="auto">
          <a:xfrm>
            <a:off x="1619250" y="5995988"/>
            <a:ext cx="576263" cy="142875"/>
            <a:chOff x="2245" y="482"/>
            <a:chExt cx="363" cy="90"/>
          </a:xfrm>
        </p:grpSpPr>
        <p:sp>
          <p:nvSpPr>
            <p:cNvPr id="1869843" name="Line 19"/>
            <p:cNvSpPr>
              <a:spLocks noChangeShapeType="1"/>
            </p:cNvSpPr>
            <p:nvPr/>
          </p:nvSpPr>
          <p:spPr bwMode="auto">
            <a:xfrm>
              <a:off x="2245" y="527"/>
              <a:ext cx="36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9844" name="Line 20"/>
            <p:cNvSpPr>
              <a:spLocks noChangeShapeType="1"/>
            </p:cNvSpPr>
            <p:nvPr/>
          </p:nvSpPr>
          <p:spPr bwMode="auto">
            <a:xfrm>
              <a:off x="2245" y="482"/>
              <a:ext cx="0" cy="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9845" name="Line 21"/>
            <p:cNvSpPr>
              <a:spLocks noChangeShapeType="1"/>
            </p:cNvSpPr>
            <p:nvPr/>
          </p:nvSpPr>
          <p:spPr bwMode="auto">
            <a:xfrm>
              <a:off x="2608" y="482"/>
              <a:ext cx="0" cy="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869846" name="Text Box 22"/>
          <p:cNvSpPr txBox="1">
            <a:spLocks noChangeArrowheads="1"/>
          </p:cNvSpPr>
          <p:nvPr/>
        </p:nvSpPr>
        <p:spPr bwMode="auto">
          <a:xfrm>
            <a:off x="2339975" y="5962650"/>
            <a:ext cx="1785938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l"/>
            <a:r>
              <a:rPr lang="zh-CN" altLang="en-US" sz="1800">
                <a:solidFill>
                  <a:srgbClr val="FF0000"/>
                </a:solidFill>
              </a:rPr>
              <a:t>一个总线周期</a:t>
            </a:r>
          </a:p>
        </p:txBody>
      </p:sp>
      <p:sp>
        <p:nvSpPr>
          <p:cNvPr id="1869847" name="Line 23"/>
          <p:cNvSpPr>
            <a:spLocks noChangeShapeType="1"/>
          </p:cNvSpPr>
          <p:nvPr/>
        </p:nvSpPr>
        <p:spPr bwMode="auto">
          <a:xfrm flipH="1">
            <a:off x="1187450" y="3427413"/>
            <a:ext cx="14398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1869848" name="Group 24"/>
          <p:cNvGrpSpPr>
            <a:grpSpLocks/>
          </p:cNvGrpSpPr>
          <p:nvPr/>
        </p:nvGrpSpPr>
        <p:grpSpPr bwMode="auto">
          <a:xfrm>
            <a:off x="4356100" y="3355975"/>
            <a:ext cx="93663" cy="147638"/>
            <a:chOff x="1257" y="1588"/>
            <a:chExt cx="59" cy="93"/>
          </a:xfrm>
        </p:grpSpPr>
        <p:sp>
          <p:nvSpPr>
            <p:cNvPr id="1869849" name="Freeform 25"/>
            <p:cNvSpPr>
              <a:spLocks/>
            </p:cNvSpPr>
            <p:nvPr/>
          </p:nvSpPr>
          <p:spPr bwMode="auto">
            <a:xfrm>
              <a:off x="1257" y="1590"/>
              <a:ext cx="24" cy="91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9" y="60"/>
                </a:cxn>
                <a:cxn ang="0">
                  <a:pos x="21" y="96"/>
                </a:cxn>
                <a:cxn ang="0">
                  <a:pos x="3" y="132"/>
                </a:cxn>
              </a:cxnLst>
              <a:rect l="0" t="0" r="r" b="b"/>
              <a:pathLst>
                <a:path w="24" h="132">
                  <a:moveTo>
                    <a:pt x="21" y="0"/>
                  </a:moveTo>
                  <a:cubicBezTo>
                    <a:pt x="12" y="27"/>
                    <a:pt x="0" y="30"/>
                    <a:pt x="9" y="60"/>
                  </a:cubicBezTo>
                  <a:cubicBezTo>
                    <a:pt x="13" y="72"/>
                    <a:pt x="21" y="96"/>
                    <a:pt x="21" y="96"/>
                  </a:cubicBezTo>
                  <a:cubicBezTo>
                    <a:pt x="14" y="130"/>
                    <a:pt x="24" y="121"/>
                    <a:pt x="3" y="132"/>
                  </a:cubicBezTo>
                </a:path>
              </a:pathLst>
            </a:custGeom>
            <a:noFill/>
            <a:ln w="28575" cmpd="sng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9850" name="Freeform 26"/>
            <p:cNvSpPr>
              <a:spLocks/>
            </p:cNvSpPr>
            <p:nvPr/>
          </p:nvSpPr>
          <p:spPr bwMode="auto">
            <a:xfrm>
              <a:off x="1292" y="1588"/>
              <a:ext cx="24" cy="91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9" y="60"/>
                </a:cxn>
                <a:cxn ang="0">
                  <a:pos x="21" y="96"/>
                </a:cxn>
                <a:cxn ang="0">
                  <a:pos x="3" y="132"/>
                </a:cxn>
              </a:cxnLst>
              <a:rect l="0" t="0" r="r" b="b"/>
              <a:pathLst>
                <a:path w="24" h="132">
                  <a:moveTo>
                    <a:pt x="21" y="0"/>
                  </a:moveTo>
                  <a:cubicBezTo>
                    <a:pt x="12" y="27"/>
                    <a:pt x="0" y="30"/>
                    <a:pt x="9" y="60"/>
                  </a:cubicBezTo>
                  <a:cubicBezTo>
                    <a:pt x="13" y="72"/>
                    <a:pt x="21" y="96"/>
                    <a:pt x="21" y="96"/>
                  </a:cubicBezTo>
                  <a:cubicBezTo>
                    <a:pt x="14" y="130"/>
                    <a:pt x="24" y="121"/>
                    <a:pt x="3" y="132"/>
                  </a:cubicBezTo>
                </a:path>
              </a:pathLst>
            </a:custGeom>
            <a:noFill/>
            <a:ln w="28575" cmpd="sng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869851" name="Text Box 27"/>
          <p:cNvSpPr txBox="1">
            <a:spLocks noChangeArrowheads="1"/>
          </p:cNvSpPr>
          <p:nvPr/>
        </p:nvSpPr>
        <p:spPr bwMode="auto">
          <a:xfrm>
            <a:off x="8459788" y="3282950"/>
            <a:ext cx="215900" cy="3048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altLang="zh-CN" sz="2000">
                <a:latin typeface="Arial" charset="0"/>
              </a:rPr>
              <a:t>T</a:t>
            </a:r>
          </a:p>
        </p:txBody>
      </p:sp>
      <p:sp>
        <p:nvSpPr>
          <p:cNvPr id="1869852" name="Line 28"/>
          <p:cNvSpPr>
            <a:spLocks noChangeShapeType="1"/>
          </p:cNvSpPr>
          <p:nvPr/>
        </p:nvSpPr>
        <p:spPr bwMode="auto">
          <a:xfrm flipH="1">
            <a:off x="2627313" y="3427413"/>
            <a:ext cx="1728787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53" name="Line 29"/>
          <p:cNvSpPr>
            <a:spLocks noChangeShapeType="1"/>
          </p:cNvSpPr>
          <p:nvPr/>
        </p:nvSpPr>
        <p:spPr bwMode="auto">
          <a:xfrm flipH="1">
            <a:off x="4427538" y="3427413"/>
            <a:ext cx="1800225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54" name="Line 30"/>
          <p:cNvSpPr>
            <a:spLocks noChangeShapeType="1"/>
          </p:cNvSpPr>
          <p:nvPr/>
        </p:nvSpPr>
        <p:spPr bwMode="auto">
          <a:xfrm>
            <a:off x="3132138" y="3355975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55" name="Line 31"/>
          <p:cNvSpPr>
            <a:spLocks noChangeShapeType="1"/>
          </p:cNvSpPr>
          <p:nvPr/>
        </p:nvSpPr>
        <p:spPr bwMode="auto">
          <a:xfrm>
            <a:off x="3635375" y="3355975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56" name="Line 32"/>
          <p:cNvSpPr>
            <a:spLocks noChangeShapeType="1"/>
          </p:cNvSpPr>
          <p:nvPr/>
        </p:nvSpPr>
        <p:spPr bwMode="auto">
          <a:xfrm>
            <a:off x="4643438" y="3355975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57" name="Line 33"/>
          <p:cNvSpPr>
            <a:spLocks noChangeShapeType="1"/>
          </p:cNvSpPr>
          <p:nvPr/>
        </p:nvSpPr>
        <p:spPr bwMode="auto">
          <a:xfrm>
            <a:off x="5651500" y="3355975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58" name="Line 34"/>
          <p:cNvSpPr>
            <a:spLocks noChangeShapeType="1"/>
          </p:cNvSpPr>
          <p:nvPr/>
        </p:nvSpPr>
        <p:spPr bwMode="auto">
          <a:xfrm>
            <a:off x="2627313" y="306705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59" name="Line 35"/>
          <p:cNvSpPr>
            <a:spLocks noChangeShapeType="1"/>
          </p:cNvSpPr>
          <p:nvPr/>
        </p:nvSpPr>
        <p:spPr bwMode="auto">
          <a:xfrm>
            <a:off x="6227763" y="306705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60" name="Line 36"/>
          <p:cNvSpPr>
            <a:spLocks noChangeShapeType="1"/>
          </p:cNvSpPr>
          <p:nvPr/>
        </p:nvSpPr>
        <p:spPr bwMode="auto">
          <a:xfrm>
            <a:off x="2627313" y="3140075"/>
            <a:ext cx="36004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lg"/>
            <a:tailEnd type="triangle" w="sm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61" name="Text Box 37"/>
          <p:cNvSpPr txBox="1">
            <a:spLocks noChangeArrowheads="1"/>
          </p:cNvSpPr>
          <p:nvPr/>
        </p:nvSpPr>
        <p:spPr bwMode="auto">
          <a:xfrm>
            <a:off x="2555875" y="2852738"/>
            <a:ext cx="3744913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altLang="zh-CN" sz="1800">
                <a:solidFill>
                  <a:srgbClr val="FF3300"/>
                </a:solidFill>
              </a:rPr>
              <a:t>DMAC</a:t>
            </a:r>
            <a:r>
              <a:rPr lang="zh-CN" altLang="en-US" sz="1800">
                <a:solidFill>
                  <a:srgbClr val="FF3300"/>
                </a:solidFill>
              </a:rPr>
              <a:t>控制总线，共传送</a:t>
            </a:r>
            <a:r>
              <a:rPr lang="en-US" altLang="zh-CN" sz="1800">
                <a:solidFill>
                  <a:srgbClr val="FF3300"/>
                </a:solidFill>
              </a:rPr>
              <a:t>n</a:t>
            </a:r>
            <a:r>
              <a:rPr lang="zh-CN" altLang="en-US" sz="1800">
                <a:solidFill>
                  <a:srgbClr val="FF3300"/>
                </a:solidFill>
              </a:rPr>
              <a:t>个数据</a:t>
            </a:r>
          </a:p>
        </p:txBody>
      </p:sp>
      <p:sp>
        <p:nvSpPr>
          <p:cNvPr id="1869862" name="Text Box 38"/>
          <p:cNvSpPr txBox="1">
            <a:spLocks noChangeArrowheads="1"/>
          </p:cNvSpPr>
          <p:nvPr/>
        </p:nvSpPr>
        <p:spPr bwMode="auto">
          <a:xfrm>
            <a:off x="2627313" y="3211513"/>
            <a:ext cx="5048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altLang="zh-CN" sz="1200">
                <a:solidFill>
                  <a:srgbClr val="FF3300"/>
                </a:solidFill>
                <a:latin typeface="Arial" charset="0"/>
              </a:rPr>
              <a:t>DMA</a:t>
            </a:r>
            <a:r>
              <a:rPr lang="en-US" altLang="zh-CN" sz="1000">
                <a:solidFill>
                  <a:srgbClr val="FF3300"/>
                </a:solidFill>
                <a:latin typeface="Arial" charset="0"/>
              </a:rPr>
              <a:t>1</a:t>
            </a:r>
            <a:endParaRPr lang="zh-CN" altLang="en-US" sz="1000">
              <a:solidFill>
                <a:srgbClr val="FF3300"/>
              </a:solidFill>
              <a:latin typeface="Arial" charset="0"/>
            </a:endParaRPr>
          </a:p>
        </p:txBody>
      </p:sp>
      <p:sp>
        <p:nvSpPr>
          <p:cNvPr id="1869863" name="Text Box 39"/>
          <p:cNvSpPr txBox="1">
            <a:spLocks noChangeArrowheads="1"/>
          </p:cNvSpPr>
          <p:nvPr/>
        </p:nvSpPr>
        <p:spPr bwMode="auto">
          <a:xfrm>
            <a:off x="3132138" y="3211513"/>
            <a:ext cx="503237" cy="1825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altLang="zh-CN" sz="1200">
                <a:solidFill>
                  <a:srgbClr val="FF3300"/>
                </a:solidFill>
                <a:latin typeface="Arial" charset="0"/>
              </a:rPr>
              <a:t>DMA2</a:t>
            </a:r>
            <a:endParaRPr lang="zh-CN" altLang="en-US" sz="1200">
              <a:solidFill>
                <a:srgbClr val="FF3300"/>
              </a:solidFill>
              <a:latin typeface="Arial" charset="0"/>
            </a:endParaRPr>
          </a:p>
        </p:txBody>
      </p:sp>
      <p:sp>
        <p:nvSpPr>
          <p:cNvPr id="1869864" name="Text Box 40"/>
          <p:cNvSpPr txBox="1">
            <a:spLocks noChangeArrowheads="1"/>
          </p:cNvSpPr>
          <p:nvPr/>
        </p:nvSpPr>
        <p:spPr bwMode="auto">
          <a:xfrm>
            <a:off x="5699125" y="3211513"/>
            <a:ext cx="504825" cy="1825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altLang="zh-CN" sz="1200">
                <a:solidFill>
                  <a:srgbClr val="FF3300"/>
                </a:solidFill>
                <a:latin typeface="Arial" charset="0"/>
              </a:rPr>
              <a:t>DMAn</a:t>
            </a:r>
          </a:p>
        </p:txBody>
      </p:sp>
      <p:sp>
        <p:nvSpPr>
          <p:cNvPr id="1869865" name="Line 41"/>
          <p:cNvSpPr>
            <a:spLocks noChangeShapeType="1"/>
          </p:cNvSpPr>
          <p:nvPr/>
        </p:nvSpPr>
        <p:spPr bwMode="auto">
          <a:xfrm>
            <a:off x="1619250" y="3140075"/>
            <a:ext cx="10080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66" name="Text Box 42"/>
          <p:cNvSpPr txBox="1">
            <a:spLocks noChangeArrowheads="1"/>
          </p:cNvSpPr>
          <p:nvPr/>
        </p:nvSpPr>
        <p:spPr bwMode="auto">
          <a:xfrm>
            <a:off x="6372225" y="2852738"/>
            <a:ext cx="2087563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l"/>
            <a:r>
              <a:rPr lang="en-US" altLang="zh-CN" sz="1800">
                <a:solidFill>
                  <a:schemeClr val="bg2"/>
                </a:solidFill>
              </a:rPr>
              <a:t>CPU</a:t>
            </a:r>
            <a:r>
              <a:rPr lang="zh-CN" altLang="en-US" sz="1800">
                <a:solidFill>
                  <a:schemeClr val="bg2"/>
                </a:solidFill>
              </a:rPr>
              <a:t>重新控制总线</a:t>
            </a:r>
          </a:p>
        </p:txBody>
      </p:sp>
      <p:sp>
        <p:nvSpPr>
          <p:cNvPr id="1869867" name="Line 43"/>
          <p:cNvSpPr>
            <a:spLocks noChangeShapeType="1"/>
          </p:cNvSpPr>
          <p:nvPr/>
        </p:nvSpPr>
        <p:spPr bwMode="auto">
          <a:xfrm flipH="1">
            <a:off x="6227763" y="3140075"/>
            <a:ext cx="18732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68" name="Text Box 44"/>
          <p:cNvSpPr txBox="1">
            <a:spLocks noChangeArrowheads="1"/>
          </p:cNvSpPr>
          <p:nvPr/>
        </p:nvSpPr>
        <p:spPr bwMode="auto">
          <a:xfrm>
            <a:off x="539750" y="2852738"/>
            <a:ext cx="1944688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r"/>
            <a:r>
              <a:rPr lang="en-US" altLang="zh-CN" sz="1800">
                <a:solidFill>
                  <a:schemeClr val="bg2"/>
                </a:solidFill>
              </a:rPr>
              <a:t>CPU</a:t>
            </a:r>
            <a:r>
              <a:rPr lang="zh-CN" altLang="en-US" sz="1800">
                <a:solidFill>
                  <a:schemeClr val="bg2"/>
                </a:solidFill>
              </a:rPr>
              <a:t>对总线控制</a:t>
            </a:r>
          </a:p>
        </p:txBody>
      </p:sp>
      <p:sp>
        <p:nvSpPr>
          <p:cNvPr id="1869869" name="Line 45"/>
          <p:cNvSpPr>
            <a:spLocks noChangeShapeType="1"/>
          </p:cNvSpPr>
          <p:nvPr/>
        </p:nvSpPr>
        <p:spPr bwMode="auto">
          <a:xfrm>
            <a:off x="7956550" y="3355975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70" name="Text Box 46"/>
          <p:cNvSpPr txBox="1">
            <a:spLocks noChangeArrowheads="1"/>
          </p:cNvSpPr>
          <p:nvPr/>
        </p:nvSpPr>
        <p:spPr bwMode="auto">
          <a:xfrm>
            <a:off x="180975" y="3514725"/>
            <a:ext cx="15113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l"/>
            <a:r>
              <a:rPr lang="zh-CN" altLang="en-US" sz="1800">
                <a:solidFill>
                  <a:srgbClr val="006600"/>
                </a:solidFill>
                <a:ea typeface="黑体" pitchFamily="2" charset="-122"/>
              </a:rPr>
              <a:t>数据块传送</a:t>
            </a:r>
          </a:p>
        </p:txBody>
      </p:sp>
      <p:sp>
        <p:nvSpPr>
          <p:cNvPr id="1869871" name="Line 47"/>
          <p:cNvSpPr>
            <a:spLocks noChangeShapeType="1"/>
          </p:cNvSpPr>
          <p:nvPr/>
        </p:nvSpPr>
        <p:spPr bwMode="auto">
          <a:xfrm>
            <a:off x="6804025" y="1735138"/>
            <a:ext cx="15843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72" name="Line 48"/>
          <p:cNvSpPr>
            <a:spLocks noChangeShapeType="1"/>
          </p:cNvSpPr>
          <p:nvPr/>
        </p:nvSpPr>
        <p:spPr bwMode="auto">
          <a:xfrm>
            <a:off x="2051050" y="1662113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73" name="Line 49"/>
          <p:cNvSpPr>
            <a:spLocks noChangeShapeType="1"/>
          </p:cNvSpPr>
          <p:nvPr/>
        </p:nvSpPr>
        <p:spPr bwMode="auto">
          <a:xfrm>
            <a:off x="4067175" y="1662113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74" name="Line 50"/>
          <p:cNvSpPr>
            <a:spLocks noChangeShapeType="1"/>
          </p:cNvSpPr>
          <p:nvPr/>
        </p:nvSpPr>
        <p:spPr bwMode="auto">
          <a:xfrm>
            <a:off x="6227763" y="1662113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75" name="Line 51"/>
          <p:cNvSpPr>
            <a:spLocks noChangeShapeType="1"/>
          </p:cNvSpPr>
          <p:nvPr/>
        </p:nvSpPr>
        <p:spPr bwMode="auto">
          <a:xfrm>
            <a:off x="6804025" y="1662113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76" name="Line 52"/>
          <p:cNvSpPr>
            <a:spLocks noChangeShapeType="1"/>
          </p:cNvSpPr>
          <p:nvPr/>
        </p:nvSpPr>
        <p:spPr bwMode="auto">
          <a:xfrm flipH="1">
            <a:off x="1187450" y="1735138"/>
            <a:ext cx="863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1869877" name="Group 53"/>
          <p:cNvGrpSpPr>
            <a:grpSpLocks/>
          </p:cNvGrpSpPr>
          <p:nvPr/>
        </p:nvGrpSpPr>
        <p:grpSpPr bwMode="auto">
          <a:xfrm>
            <a:off x="4356100" y="1663700"/>
            <a:ext cx="93663" cy="147638"/>
            <a:chOff x="1257" y="1588"/>
            <a:chExt cx="59" cy="93"/>
          </a:xfrm>
        </p:grpSpPr>
        <p:sp>
          <p:nvSpPr>
            <p:cNvPr id="1869878" name="Freeform 54"/>
            <p:cNvSpPr>
              <a:spLocks/>
            </p:cNvSpPr>
            <p:nvPr/>
          </p:nvSpPr>
          <p:spPr bwMode="auto">
            <a:xfrm>
              <a:off x="1257" y="1590"/>
              <a:ext cx="24" cy="91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9" y="60"/>
                </a:cxn>
                <a:cxn ang="0">
                  <a:pos x="21" y="96"/>
                </a:cxn>
                <a:cxn ang="0">
                  <a:pos x="3" y="132"/>
                </a:cxn>
              </a:cxnLst>
              <a:rect l="0" t="0" r="r" b="b"/>
              <a:pathLst>
                <a:path w="24" h="132">
                  <a:moveTo>
                    <a:pt x="21" y="0"/>
                  </a:moveTo>
                  <a:cubicBezTo>
                    <a:pt x="12" y="27"/>
                    <a:pt x="0" y="30"/>
                    <a:pt x="9" y="60"/>
                  </a:cubicBezTo>
                  <a:cubicBezTo>
                    <a:pt x="13" y="72"/>
                    <a:pt x="21" y="96"/>
                    <a:pt x="21" y="96"/>
                  </a:cubicBezTo>
                  <a:cubicBezTo>
                    <a:pt x="14" y="130"/>
                    <a:pt x="24" y="121"/>
                    <a:pt x="3" y="132"/>
                  </a:cubicBezTo>
                </a:path>
              </a:pathLst>
            </a:custGeom>
            <a:noFill/>
            <a:ln w="28575" cmpd="sng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9879" name="Freeform 55"/>
            <p:cNvSpPr>
              <a:spLocks/>
            </p:cNvSpPr>
            <p:nvPr/>
          </p:nvSpPr>
          <p:spPr bwMode="auto">
            <a:xfrm>
              <a:off x="1292" y="1588"/>
              <a:ext cx="24" cy="91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9" y="60"/>
                </a:cxn>
                <a:cxn ang="0">
                  <a:pos x="21" y="96"/>
                </a:cxn>
                <a:cxn ang="0">
                  <a:pos x="3" y="132"/>
                </a:cxn>
              </a:cxnLst>
              <a:rect l="0" t="0" r="r" b="b"/>
              <a:pathLst>
                <a:path w="24" h="132">
                  <a:moveTo>
                    <a:pt x="21" y="0"/>
                  </a:moveTo>
                  <a:cubicBezTo>
                    <a:pt x="12" y="27"/>
                    <a:pt x="0" y="30"/>
                    <a:pt x="9" y="60"/>
                  </a:cubicBezTo>
                  <a:cubicBezTo>
                    <a:pt x="13" y="72"/>
                    <a:pt x="21" y="96"/>
                    <a:pt x="21" y="96"/>
                  </a:cubicBezTo>
                  <a:cubicBezTo>
                    <a:pt x="14" y="130"/>
                    <a:pt x="24" y="121"/>
                    <a:pt x="3" y="132"/>
                  </a:cubicBezTo>
                </a:path>
              </a:pathLst>
            </a:custGeom>
            <a:noFill/>
            <a:ln w="28575" cmpd="sng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869880" name="Text Box 56"/>
          <p:cNvSpPr txBox="1">
            <a:spLocks noChangeArrowheads="1"/>
          </p:cNvSpPr>
          <p:nvPr/>
        </p:nvSpPr>
        <p:spPr bwMode="auto">
          <a:xfrm>
            <a:off x="8459788" y="1590675"/>
            <a:ext cx="215900" cy="3048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altLang="zh-CN" sz="2000">
                <a:latin typeface="Arial" charset="0"/>
              </a:rPr>
              <a:t>T</a:t>
            </a:r>
          </a:p>
        </p:txBody>
      </p:sp>
      <p:sp>
        <p:nvSpPr>
          <p:cNvPr id="1869881" name="Line 57"/>
          <p:cNvSpPr>
            <a:spLocks noChangeShapeType="1"/>
          </p:cNvSpPr>
          <p:nvPr/>
        </p:nvSpPr>
        <p:spPr bwMode="auto">
          <a:xfrm>
            <a:off x="3059113" y="1662113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82" name="Line 58"/>
          <p:cNvSpPr>
            <a:spLocks noChangeShapeType="1"/>
          </p:cNvSpPr>
          <p:nvPr/>
        </p:nvSpPr>
        <p:spPr bwMode="auto">
          <a:xfrm>
            <a:off x="4787900" y="1663700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83" name="Line 59"/>
          <p:cNvSpPr>
            <a:spLocks noChangeShapeType="1"/>
          </p:cNvSpPr>
          <p:nvPr/>
        </p:nvSpPr>
        <p:spPr bwMode="auto">
          <a:xfrm>
            <a:off x="5219700" y="1662113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84" name="Line 60"/>
          <p:cNvSpPr>
            <a:spLocks noChangeShapeType="1"/>
          </p:cNvSpPr>
          <p:nvPr/>
        </p:nvSpPr>
        <p:spPr bwMode="auto">
          <a:xfrm>
            <a:off x="2051050" y="137477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85" name="Line 61"/>
          <p:cNvSpPr>
            <a:spLocks noChangeShapeType="1"/>
          </p:cNvSpPr>
          <p:nvPr/>
        </p:nvSpPr>
        <p:spPr bwMode="auto">
          <a:xfrm>
            <a:off x="6227763" y="137477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86" name="Line 62"/>
          <p:cNvSpPr>
            <a:spLocks noChangeShapeType="1"/>
          </p:cNvSpPr>
          <p:nvPr/>
        </p:nvSpPr>
        <p:spPr bwMode="auto">
          <a:xfrm>
            <a:off x="2051050" y="1446213"/>
            <a:ext cx="4176713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lg"/>
            <a:tailEnd type="triangle" w="sm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87" name="Text Box 63"/>
          <p:cNvSpPr txBox="1">
            <a:spLocks noChangeArrowheads="1"/>
          </p:cNvSpPr>
          <p:nvPr/>
        </p:nvSpPr>
        <p:spPr bwMode="auto">
          <a:xfrm>
            <a:off x="2843213" y="1138238"/>
            <a:ext cx="2736850" cy="274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altLang="zh-CN" sz="1800">
                <a:solidFill>
                  <a:srgbClr val="FF3300"/>
                </a:solidFill>
              </a:rPr>
              <a:t>DMA</a:t>
            </a:r>
            <a:r>
              <a:rPr lang="zh-CN" altLang="en-US" sz="1800">
                <a:solidFill>
                  <a:srgbClr val="FF3300"/>
                </a:solidFill>
              </a:rPr>
              <a:t>共传送</a:t>
            </a:r>
            <a:r>
              <a:rPr lang="en-US" altLang="zh-CN" sz="1800">
                <a:solidFill>
                  <a:srgbClr val="FF3300"/>
                </a:solidFill>
              </a:rPr>
              <a:t>n</a:t>
            </a:r>
            <a:r>
              <a:rPr lang="zh-CN" altLang="en-US" sz="1800">
                <a:solidFill>
                  <a:srgbClr val="FF3300"/>
                </a:solidFill>
              </a:rPr>
              <a:t>个数据</a:t>
            </a:r>
          </a:p>
        </p:txBody>
      </p:sp>
      <p:sp>
        <p:nvSpPr>
          <p:cNvPr id="1869888" name="Text Box 64"/>
          <p:cNvSpPr txBox="1">
            <a:spLocks noChangeArrowheads="1"/>
          </p:cNvSpPr>
          <p:nvPr/>
        </p:nvSpPr>
        <p:spPr bwMode="auto">
          <a:xfrm>
            <a:off x="1979613" y="2166938"/>
            <a:ext cx="576262" cy="1825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altLang="zh-CN" sz="1200">
                <a:solidFill>
                  <a:srgbClr val="FF3300"/>
                </a:solidFill>
                <a:latin typeface="Arial" charset="0"/>
              </a:rPr>
              <a:t>DMA1</a:t>
            </a:r>
            <a:endParaRPr lang="zh-CN" altLang="en-US" sz="1200">
              <a:solidFill>
                <a:srgbClr val="FF3300"/>
              </a:solidFill>
              <a:latin typeface="Arial" charset="0"/>
            </a:endParaRPr>
          </a:p>
        </p:txBody>
      </p:sp>
      <p:sp>
        <p:nvSpPr>
          <p:cNvPr id="1869889" name="Text Box 65"/>
          <p:cNvSpPr txBox="1">
            <a:spLocks noChangeArrowheads="1"/>
          </p:cNvSpPr>
          <p:nvPr/>
        </p:nvSpPr>
        <p:spPr bwMode="auto">
          <a:xfrm>
            <a:off x="2987675" y="2166938"/>
            <a:ext cx="576263" cy="1825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altLang="zh-CN" sz="1200">
                <a:solidFill>
                  <a:srgbClr val="FF3300"/>
                </a:solidFill>
                <a:latin typeface="Arial" charset="0"/>
              </a:rPr>
              <a:t>DMA2</a:t>
            </a:r>
            <a:endParaRPr lang="zh-CN" altLang="en-US" sz="1200">
              <a:solidFill>
                <a:srgbClr val="FF3300"/>
              </a:solidFill>
              <a:latin typeface="Arial" charset="0"/>
            </a:endParaRPr>
          </a:p>
        </p:txBody>
      </p:sp>
      <p:sp>
        <p:nvSpPr>
          <p:cNvPr id="1869890" name="Text Box 66"/>
          <p:cNvSpPr txBox="1">
            <a:spLocks noChangeArrowheads="1"/>
          </p:cNvSpPr>
          <p:nvPr/>
        </p:nvSpPr>
        <p:spPr bwMode="auto">
          <a:xfrm>
            <a:off x="5795963" y="2166938"/>
            <a:ext cx="576262" cy="1825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altLang="zh-CN" sz="1200">
                <a:solidFill>
                  <a:srgbClr val="FF3300"/>
                </a:solidFill>
                <a:latin typeface="Arial" charset="0"/>
              </a:rPr>
              <a:t>DMAn</a:t>
            </a:r>
          </a:p>
        </p:txBody>
      </p:sp>
      <p:sp>
        <p:nvSpPr>
          <p:cNvPr id="1869891" name="Line 67"/>
          <p:cNvSpPr>
            <a:spLocks noChangeShapeType="1"/>
          </p:cNvSpPr>
          <p:nvPr/>
        </p:nvSpPr>
        <p:spPr bwMode="auto">
          <a:xfrm>
            <a:off x="7380288" y="1662113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92" name="Text Box 68"/>
          <p:cNvSpPr txBox="1">
            <a:spLocks noChangeArrowheads="1"/>
          </p:cNvSpPr>
          <p:nvPr/>
        </p:nvSpPr>
        <p:spPr bwMode="auto">
          <a:xfrm>
            <a:off x="179388" y="1633538"/>
            <a:ext cx="1116012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l"/>
            <a:r>
              <a:rPr lang="zh-CN" altLang="en-US" sz="1800">
                <a:solidFill>
                  <a:srgbClr val="006600"/>
                </a:solidFill>
                <a:ea typeface="黑体" pitchFamily="2" charset="-122"/>
              </a:rPr>
              <a:t>字节传送</a:t>
            </a:r>
          </a:p>
        </p:txBody>
      </p:sp>
      <p:sp>
        <p:nvSpPr>
          <p:cNvPr id="1869893" name="Line 69"/>
          <p:cNvSpPr>
            <a:spLocks noChangeShapeType="1"/>
          </p:cNvSpPr>
          <p:nvPr/>
        </p:nvSpPr>
        <p:spPr bwMode="auto">
          <a:xfrm flipH="1">
            <a:off x="3492500" y="1735138"/>
            <a:ext cx="5746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94" name="Line 70"/>
          <p:cNvSpPr>
            <a:spLocks noChangeShapeType="1"/>
          </p:cNvSpPr>
          <p:nvPr/>
        </p:nvSpPr>
        <p:spPr bwMode="auto">
          <a:xfrm flipV="1">
            <a:off x="2266950" y="1806575"/>
            <a:ext cx="1588" cy="360363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sm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95" name="Line 71"/>
          <p:cNvSpPr>
            <a:spLocks noChangeShapeType="1"/>
          </p:cNvSpPr>
          <p:nvPr/>
        </p:nvSpPr>
        <p:spPr bwMode="auto">
          <a:xfrm flipH="1" flipV="1">
            <a:off x="3276600" y="1806575"/>
            <a:ext cx="0" cy="360363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sm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96" name="Line 72"/>
          <p:cNvSpPr>
            <a:spLocks noChangeShapeType="1"/>
          </p:cNvSpPr>
          <p:nvPr/>
        </p:nvSpPr>
        <p:spPr bwMode="auto">
          <a:xfrm flipH="1" flipV="1">
            <a:off x="6084888" y="1806575"/>
            <a:ext cx="0" cy="360363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sm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97" name="Line 73"/>
          <p:cNvSpPr>
            <a:spLocks noChangeShapeType="1"/>
          </p:cNvSpPr>
          <p:nvPr/>
        </p:nvSpPr>
        <p:spPr bwMode="auto">
          <a:xfrm>
            <a:off x="4140200" y="3355975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98" name="Text Box 74"/>
          <p:cNvSpPr txBox="1">
            <a:spLocks noChangeArrowheads="1"/>
          </p:cNvSpPr>
          <p:nvPr/>
        </p:nvSpPr>
        <p:spPr bwMode="auto">
          <a:xfrm>
            <a:off x="3635375" y="3211513"/>
            <a:ext cx="503238" cy="1825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altLang="zh-CN" sz="1200">
                <a:solidFill>
                  <a:srgbClr val="FF3300"/>
                </a:solidFill>
                <a:latin typeface="Arial" charset="0"/>
              </a:rPr>
              <a:t>DMA3</a:t>
            </a:r>
            <a:endParaRPr lang="zh-CN" altLang="en-US" sz="1200">
              <a:solidFill>
                <a:srgbClr val="FF3300"/>
              </a:solidFill>
              <a:latin typeface="Arial" charset="0"/>
            </a:endParaRPr>
          </a:p>
        </p:txBody>
      </p:sp>
      <p:sp>
        <p:nvSpPr>
          <p:cNvPr id="1869899" name="Line 75"/>
          <p:cNvSpPr>
            <a:spLocks noChangeShapeType="1"/>
          </p:cNvSpPr>
          <p:nvPr/>
        </p:nvSpPr>
        <p:spPr bwMode="auto">
          <a:xfrm>
            <a:off x="5148263" y="3355975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00" name="Line 76"/>
          <p:cNvSpPr>
            <a:spLocks noChangeShapeType="1"/>
          </p:cNvSpPr>
          <p:nvPr/>
        </p:nvSpPr>
        <p:spPr bwMode="auto">
          <a:xfrm>
            <a:off x="1476375" y="1662113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01" name="Line 77"/>
          <p:cNvSpPr>
            <a:spLocks noChangeShapeType="1"/>
          </p:cNvSpPr>
          <p:nvPr/>
        </p:nvSpPr>
        <p:spPr bwMode="auto">
          <a:xfrm>
            <a:off x="1476375" y="3355975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02" name="Line 78"/>
          <p:cNvSpPr>
            <a:spLocks noChangeShapeType="1"/>
          </p:cNvSpPr>
          <p:nvPr/>
        </p:nvSpPr>
        <p:spPr bwMode="auto">
          <a:xfrm>
            <a:off x="6804025" y="3355975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03" name="Line 79"/>
          <p:cNvSpPr>
            <a:spLocks noChangeShapeType="1"/>
          </p:cNvSpPr>
          <p:nvPr/>
        </p:nvSpPr>
        <p:spPr bwMode="auto">
          <a:xfrm>
            <a:off x="7956550" y="1662113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04" name="Line 80"/>
          <p:cNvSpPr>
            <a:spLocks noChangeShapeType="1"/>
          </p:cNvSpPr>
          <p:nvPr/>
        </p:nvSpPr>
        <p:spPr bwMode="auto">
          <a:xfrm>
            <a:off x="7308850" y="4772025"/>
            <a:ext cx="11509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05" name="Line 81"/>
          <p:cNvSpPr>
            <a:spLocks noChangeShapeType="1"/>
          </p:cNvSpPr>
          <p:nvPr/>
        </p:nvSpPr>
        <p:spPr bwMode="auto">
          <a:xfrm>
            <a:off x="2122488" y="4699000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06" name="Line 82"/>
          <p:cNvSpPr>
            <a:spLocks noChangeShapeType="1"/>
          </p:cNvSpPr>
          <p:nvPr/>
        </p:nvSpPr>
        <p:spPr bwMode="auto">
          <a:xfrm>
            <a:off x="2698750" y="4700588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07" name="Line 83"/>
          <p:cNvSpPr>
            <a:spLocks noChangeShapeType="1"/>
          </p:cNvSpPr>
          <p:nvPr/>
        </p:nvSpPr>
        <p:spPr bwMode="auto">
          <a:xfrm>
            <a:off x="6156325" y="4699000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08" name="Line 84"/>
          <p:cNvSpPr>
            <a:spLocks noChangeShapeType="1"/>
          </p:cNvSpPr>
          <p:nvPr/>
        </p:nvSpPr>
        <p:spPr bwMode="auto">
          <a:xfrm>
            <a:off x="6732588" y="4699000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09" name="Line 85"/>
          <p:cNvSpPr>
            <a:spLocks noChangeShapeType="1"/>
          </p:cNvSpPr>
          <p:nvPr/>
        </p:nvSpPr>
        <p:spPr bwMode="auto">
          <a:xfrm flipH="1">
            <a:off x="1258888" y="4772025"/>
            <a:ext cx="8651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1869910" name="Group 86"/>
          <p:cNvGrpSpPr>
            <a:grpSpLocks/>
          </p:cNvGrpSpPr>
          <p:nvPr/>
        </p:nvGrpSpPr>
        <p:grpSpPr bwMode="auto">
          <a:xfrm>
            <a:off x="4570413" y="4700588"/>
            <a:ext cx="93662" cy="147637"/>
            <a:chOff x="1257" y="1588"/>
            <a:chExt cx="59" cy="93"/>
          </a:xfrm>
        </p:grpSpPr>
        <p:sp>
          <p:nvSpPr>
            <p:cNvPr id="1869911" name="Freeform 87"/>
            <p:cNvSpPr>
              <a:spLocks/>
            </p:cNvSpPr>
            <p:nvPr/>
          </p:nvSpPr>
          <p:spPr bwMode="auto">
            <a:xfrm>
              <a:off x="1257" y="1590"/>
              <a:ext cx="24" cy="91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9" y="60"/>
                </a:cxn>
                <a:cxn ang="0">
                  <a:pos x="21" y="96"/>
                </a:cxn>
                <a:cxn ang="0">
                  <a:pos x="3" y="132"/>
                </a:cxn>
              </a:cxnLst>
              <a:rect l="0" t="0" r="r" b="b"/>
              <a:pathLst>
                <a:path w="24" h="132">
                  <a:moveTo>
                    <a:pt x="21" y="0"/>
                  </a:moveTo>
                  <a:cubicBezTo>
                    <a:pt x="12" y="27"/>
                    <a:pt x="0" y="30"/>
                    <a:pt x="9" y="60"/>
                  </a:cubicBezTo>
                  <a:cubicBezTo>
                    <a:pt x="13" y="72"/>
                    <a:pt x="21" y="96"/>
                    <a:pt x="21" y="96"/>
                  </a:cubicBezTo>
                  <a:cubicBezTo>
                    <a:pt x="14" y="130"/>
                    <a:pt x="24" y="121"/>
                    <a:pt x="3" y="132"/>
                  </a:cubicBez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9912" name="Freeform 88"/>
            <p:cNvSpPr>
              <a:spLocks/>
            </p:cNvSpPr>
            <p:nvPr/>
          </p:nvSpPr>
          <p:spPr bwMode="auto">
            <a:xfrm>
              <a:off x="1292" y="1588"/>
              <a:ext cx="24" cy="91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9" y="60"/>
                </a:cxn>
                <a:cxn ang="0">
                  <a:pos x="21" y="96"/>
                </a:cxn>
                <a:cxn ang="0">
                  <a:pos x="3" y="132"/>
                </a:cxn>
              </a:cxnLst>
              <a:rect l="0" t="0" r="r" b="b"/>
              <a:pathLst>
                <a:path w="24" h="132">
                  <a:moveTo>
                    <a:pt x="21" y="0"/>
                  </a:moveTo>
                  <a:cubicBezTo>
                    <a:pt x="12" y="27"/>
                    <a:pt x="0" y="30"/>
                    <a:pt x="9" y="60"/>
                  </a:cubicBezTo>
                  <a:cubicBezTo>
                    <a:pt x="13" y="72"/>
                    <a:pt x="21" y="96"/>
                    <a:pt x="21" y="96"/>
                  </a:cubicBezTo>
                  <a:cubicBezTo>
                    <a:pt x="14" y="130"/>
                    <a:pt x="24" y="121"/>
                    <a:pt x="3" y="132"/>
                  </a:cubicBez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869913" name="Text Box 89"/>
          <p:cNvSpPr txBox="1">
            <a:spLocks noChangeArrowheads="1"/>
          </p:cNvSpPr>
          <p:nvPr/>
        </p:nvSpPr>
        <p:spPr bwMode="auto">
          <a:xfrm>
            <a:off x="8531225" y="4627563"/>
            <a:ext cx="215900" cy="3048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altLang="zh-CN" sz="2000">
                <a:latin typeface="Arial" charset="0"/>
              </a:rPr>
              <a:t>T</a:t>
            </a:r>
          </a:p>
        </p:txBody>
      </p:sp>
      <p:sp>
        <p:nvSpPr>
          <p:cNvPr id="1869914" name="Line 90"/>
          <p:cNvSpPr>
            <a:spLocks noChangeShapeType="1"/>
          </p:cNvSpPr>
          <p:nvPr/>
        </p:nvSpPr>
        <p:spPr bwMode="auto">
          <a:xfrm>
            <a:off x="3276600" y="4699000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15" name="Line 91"/>
          <p:cNvSpPr>
            <a:spLocks noChangeShapeType="1"/>
          </p:cNvSpPr>
          <p:nvPr/>
        </p:nvSpPr>
        <p:spPr bwMode="auto">
          <a:xfrm>
            <a:off x="3851275" y="4699000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16" name="Line 92"/>
          <p:cNvSpPr>
            <a:spLocks noChangeShapeType="1"/>
          </p:cNvSpPr>
          <p:nvPr/>
        </p:nvSpPr>
        <p:spPr bwMode="auto">
          <a:xfrm>
            <a:off x="5003800" y="4699000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17" name="Line 93"/>
          <p:cNvSpPr>
            <a:spLocks noChangeShapeType="1"/>
          </p:cNvSpPr>
          <p:nvPr/>
        </p:nvSpPr>
        <p:spPr bwMode="auto">
          <a:xfrm>
            <a:off x="5580063" y="4700588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18" name="Line 94"/>
          <p:cNvSpPr>
            <a:spLocks noChangeShapeType="1"/>
          </p:cNvSpPr>
          <p:nvPr/>
        </p:nvSpPr>
        <p:spPr bwMode="auto">
          <a:xfrm>
            <a:off x="7308850" y="4699000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19" name="Text Box 95"/>
          <p:cNvSpPr txBox="1">
            <a:spLocks noChangeArrowheads="1"/>
          </p:cNvSpPr>
          <p:nvPr/>
        </p:nvSpPr>
        <p:spPr bwMode="auto">
          <a:xfrm>
            <a:off x="179388" y="4652963"/>
            <a:ext cx="1296987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l"/>
            <a:r>
              <a:rPr lang="zh-CN" altLang="en-US" sz="1800">
                <a:solidFill>
                  <a:srgbClr val="006600"/>
                </a:solidFill>
                <a:ea typeface="黑体" pitchFamily="2" charset="-122"/>
              </a:rPr>
              <a:t>请求传送</a:t>
            </a:r>
          </a:p>
        </p:txBody>
      </p:sp>
      <p:sp>
        <p:nvSpPr>
          <p:cNvPr id="1869920" name="Line 96"/>
          <p:cNvSpPr>
            <a:spLocks noChangeShapeType="1"/>
          </p:cNvSpPr>
          <p:nvPr/>
        </p:nvSpPr>
        <p:spPr bwMode="auto">
          <a:xfrm>
            <a:off x="1547813" y="4699000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21" name="Line 97"/>
          <p:cNvSpPr>
            <a:spLocks noChangeShapeType="1"/>
          </p:cNvSpPr>
          <p:nvPr/>
        </p:nvSpPr>
        <p:spPr bwMode="auto">
          <a:xfrm>
            <a:off x="7885113" y="4699000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22" name="Line 98"/>
          <p:cNvSpPr>
            <a:spLocks noChangeShapeType="1"/>
          </p:cNvSpPr>
          <p:nvPr/>
        </p:nvSpPr>
        <p:spPr bwMode="auto">
          <a:xfrm flipH="1">
            <a:off x="3851275" y="4772025"/>
            <a:ext cx="7207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23" name="Line 99"/>
          <p:cNvSpPr>
            <a:spLocks noChangeShapeType="1"/>
          </p:cNvSpPr>
          <p:nvPr/>
        </p:nvSpPr>
        <p:spPr bwMode="auto">
          <a:xfrm>
            <a:off x="4427538" y="4699000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24" name="Line 100"/>
          <p:cNvSpPr>
            <a:spLocks noChangeShapeType="1"/>
          </p:cNvSpPr>
          <p:nvPr/>
        </p:nvSpPr>
        <p:spPr bwMode="auto">
          <a:xfrm flipH="1">
            <a:off x="4643438" y="4772025"/>
            <a:ext cx="3603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25" name="Line 101"/>
          <p:cNvSpPr>
            <a:spLocks noChangeShapeType="1"/>
          </p:cNvSpPr>
          <p:nvPr/>
        </p:nvSpPr>
        <p:spPr bwMode="auto">
          <a:xfrm flipH="1">
            <a:off x="7308850" y="4772025"/>
            <a:ext cx="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26" name="Line 102"/>
          <p:cNvSpPr>
            <a:spLocks noChangeShapeType="1"/>
          </p:cNvSpPr>
          <p:nvPr/>
        </p:nvSpPr>
        <p:spPr bwMode="auto">
          <a:xfrm>
            <a:off x="2124075" y="448310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27" name="Line 103"/>
          <p:cNvSpPr>
            <a:spLocks noChangeShapeType="1"/>
          </p:cNvSpPr>
          <p:nvPr/>
        </p:nvSpPr>
        <p:spPr bwMode="auto">
          <a:xfrm>
            <a:off x="3851275" y="448310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28" name="Line 104"/>
          <p:cNvSpPr>
            <a:spLocks noChangeShapeType="1"/>
          </p:cNvSpPr>
          <p:nvPr/>
        </p:nvSpPr>
        <p:spPr bwMode="auto">
          <a:xfrm>
            <a:off x="2124075" y="4554538"/>
            <a:ext cx="172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lg"/>
            <a:tailEnd type="triangle" w="sm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29" name="Text Box 105"/>
          <p:cNvSpPr txBox="1">
            <a:spLocks noChangeArrowheads="1"/>
          </p:cNvSpPr>
          <p:nvPr/>
        </p:nvSpPr>
        <p:spPr bwMode="auto">
          <a:xfrm>
            <a:off x="1908175" y="4162425"/>
            <a:ext cx="2087563" cy="2746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altLang="zh-CN" sz="1800">
                <a:solidFill>
                  <a:srgbClr val="FF3300"/>
                </a:solidFill>
              </a:rPr>
              <a:t>DMA</a:t>
            </a:r>
            <a:r>
              <a:rPr lang="zh-CN" altLang="en-US" sz="1800">
                <a:solidFill>
                  <a:srgbClr val="FF3300"/>
                </a:solidFill>
              </a:rPr>
              <a:t>传送</a:t>
            </a:r>
            <a:r>
              <a:rPr lang="en-US" altLang="zh-CN" sz="1800">
                <a:solidFill>
                  <a:srgbClr val="FF3300"/>
                </a:solidFill>
              </a:rPr>
              <a:t>k</a:t>
            </a:r>
            <a:r>
              <a:rPr lang="zh-CN" altLang="en-US" sz="1800">
                <a:solidFill>
                  <a:srgbClr val="FF3300"/>
                </a:solidFill>
              </a:rPr>
              <a:t>个数据</a:t>
            </a:r>
          </a:p>
        </p:txBody>
      </p:sp>
      <p:sp>
        <p:nvSpPr>
          <p:cNvPr id="1869930" name="Line 106"/>
          <p:cNvSpPr>
            <a:spLocks noChangeShapeType="1"/>
          </p:cNvSpPr>
          <p:nvPr/>
        </p:nvSpPr>
        <p:spPr bwMode="auto">
          <a:xfrm>
            <a:off x="5003800" y="448310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31" name="Line 107"/>
          <p:cNvSpPr>
            <a:spLocks noChangeShapeType="1"/>
          </p:cNvSpPr>
          <p:nvPr/>
        </p:nvSpPr>
        <p:spPr bwMode="auto">
          <a:xfrm>
            <a:off x="7308850" y="448310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32" name="Line 108"/>
          <p:cNvSpPr>
            <a:spLocks noChangeShapeType="1"/>
          </p:cNvSpPr>
          <p:nvPr/>
        </p:nvSpPr>
        <p:spPr bwMode="auto">
          <a:xfrm>
            <a:off x="5003800" y="4554538"/>
            <a:ext cx="23050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lg"/>
            <a:tailEnd type="triangle" w="sm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33" name="Text Box 109"/>
          <p:cNvSpPr txBox="1">
            <a:spLocks noChangeArrowheads="1"/>
          </p:cNvSpPr>
          <p:nvPr/>
        </p:nvSpPr>
        <p:spPr bwMode="auto">
          <a:xfrm>
            <a:off x="4859338" y="4221163"/>
            <a:ext cx="2520950" cy="274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altLang="zh-CN" sz="1800">
                <a:solidFill>
                  <a:srgbClr val="FF3300"/>
                </a:solidFill>
              </a:rPr>
              <a:t>DMA</a:t>
            </a:r>
            <a:r>
              <a:rPr lang="zh-CN" altLang="en-US" sz="1800">
                <a:solidFill>
                  <a:srgbClr val="FF3300"/>
                </a:solidFill>
              </a:rPr>
              <a:t>传送</a:t>
            </a:r>
            <a:r>
              <a:rPr lang="en-US" altLang="zh-CN" sz="1800">
                <a:solidFill>
                  <a:srgbClr val="FF3300"/>
                </a:solidFill>
              </a:rPr>
              <a:t>n-k</a:t>
            </a:r>
            <a:r>
              <a:rPr lang="zh-CN" altLang="en-US" sz="1800">
                <a:solidFill>
                  <a:srgbClr val="FF3300"/>
                </a:solidFill>
              </a:rPr>
              <a:t>个数据</a:t>
            </a:r>
          </a:p>
        </p:txBody>
      </p:sp>
      <p:sp>
        <p:nvSpPr>
          <p:cNvPr id="1869934" name="Text Box 110"/>
          <p:cNvSpPr txBox="1">
            <a:spLocks noChangeArrowheads="1"/>
          </p:cNvSpPr>
          <p:nvPr/>
        </p:nvSpPr>
        <p:spPr bwMode="auto">
          <a:xfrm>
            <a:off x="1187450" y="5275263"/>
            <a:ext cx="1439863" cy="274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altLang="zh-CN" sz="1800">
                <a:solidFill>
                  <a:schemeClr val="bg2"/>
                </a:solidFill>
              </a:rPr>
              <a:t>FIFO</a:t>
            </a:r>
            <a:r>
              <a:rPr lang="zh-CN" altLang="en-US" sz="1800">
                <a:solidFill>
                  <a:schemeClr val="bg2"/>
                </a:solidFill>
              </a:rPr>
              <a:t>可用</a:t>
            </a:r>
          </a:p>
        </p:txBody>
      </p:sp>
      <p:sp>
        <p:nvSpPr>
          <p:cNvPr id="1869935" name="Line 111"/>
          <p:cNvSpPr>
            <a:spLocks noChangeShapeType="1"/>
          </p:cNvSpPr>
          <p:nvPr/>
        </p:nvSpPr>
        <p:spPr bwMode="auto">
          <a:xfrm flipV="1">
            <a:off x="1908175" y="4868863"/>
            <a:ext cx="142875" cy="4064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sm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36" name="Text Box 112"/>
          <p:cNvSpPr txBox="1">
            <a:spLocks noChangeArrowheads="1"/>
          </p:cNvSpPr>
          <p:nvPr/>
        </p:nvSpPr>
        <p:spPr bwMode="auto">
          <a:xfrm>
            <a:off x="3203575" y="5275263"/>
            <a:ext cx="1079500" cy="274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altLang="zh-CN" sz="1800">
                <a:solidFill>
                  <a:schemeClr val="bg2"/>
                </a:solidFill>
              </a:rPr>
              <a:t>FIFO</a:t>
            </a:r>
            <a:r>
              <a:rPr lang="zh-CN" altLang="en-US" sz="1800">
                <a:solidFill>
                  <a:schemeClr val="bg2"/>
                </a:solidFill>
              </a:rPr>
              <a:t>满</a:t>
            </a:r>
          </a:p>
        </p:txBody>
      </p:sp>
      <p:sp>
        <p:nvSpPr>
          <p:cNvPr id="1869937" name="Line 113"/>
          <p:cNvSpPr>
            <a:spLocks noChangeShapeType="1"/>
          </p:cNvSpPr>
          <p:nvPr/>
        </p:nvSpPr>
        <p:spPr bwMode="auto">
          <a:xfrm flipV="1">
            <a:off x="3779838" y="4843463"/>
            <a:ext cx="0" cy="4318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sm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38" name="Text Box 114"/>
          <p:cNvSpPr txBox="1">
            <a:spLocks noChangeArrowheads="1"/>
          </p:cNvSpPr>
          <p:nvPr/>
        </p:nvSpPr>
        <p:spPr bwMode="auto">
          <a:xfrm>
            <a:off x="4356100" y="5275263"/>
            <a:ext cx="1223963" cy="274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altLang="zh-CN" sz="1800">
                <a:solidFill>
                  <a:schemeClr val="bg2"/>
                </a:solidFill>
              </a:rPr>
              <a:t>FIFO</a:t>
            </a:r>
            <a:r>
              <a:rPr lang="zh-CN" altLang="en-US" sz="1800">
                <a:solidFill>
                  <a:schemeClr val="bg2"/>
                </a:solidFill>
              </a:rPr>
              <a:t>可用</a:t>
            </a:r>
          </a:p>
        </p:txBody>
      </p:sp>
      <p:sp>
        <p:nvSpPr>
          <p:cNvPr id="1869939" name="Line 115"/>
          <p:cNvSpPr>
            <a:spLocks noChangeShapeType="1"/>
          </p:cNvSpPr>
          <p:nvPr/>
        </p:nvSpPr>
        <p:spPr bwMode="auto">
          <a:xfrm flipV="1">
            <a:off x="4859338" y="4843463"/>
            <a:ext cx="71437" cy="4318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sm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40" name="Text Box 116"/>
          <p:cNvSpPr txBox="1">
            <a:spLocks noChangeArrowheads="1"/>
          </p:cNvSpPr>
          <p:nvPr/>
        </p:nvSpPr>
        <p:spPr bwMode="auto">
          <a:xfrm>
            <a:off x="6877050" y="5275263"/>
            <a:ext cx="1008063" cy="274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altLang="zh-CN" sz="1800">
                <a:solidFill>
                  <a:schemeClr val="bg2"/>
                </a:solidFill>
              </a:rPr>
              <a:t>FIFO</a:t>
            </a:r>
            <a:r>
              <a:rPr lang="zh-CN" altLang="en-US" sz="1800">
                <a:solidFill>
                  <a:schemeClr val="bg2"/>
                </a:solidFill>
              </a:rPr>
              <a:t>满</a:t>
            </a:r>
          </a:p>
        </p:txBody>
      </p:sp>
      <p:sp>
        <p:nvSpPr>
          <p:cNvPr id="1869941" name="Line 117"/>
          <p:cNvSpPr>
            <a:spLocks noChangeShapeType="1"/>
          </p:cNvSpPr>
          <p:nvPr/>
        </p:nvSpPr>
        <p:spPr bwMode="auto">
          <a:xfrm flipH="1" flipV="1">
            <a:off x="7235825" y="4843463"/>
            <a:ext cx="71438" cy="4318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sm" len="lg"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1869942" name="Group 118"/>
          <p:cNvGrpSpPr>
            <a:grpSpLocks/>
          </p:cNvGrpSpPr>
          <p:nvPr/>
        </p:nvGrpSpPr>
        <p:grpSpPr bwMode="auto">
          <a:xfrm>
            <a:off x="2916238" y="4699000"/>
            <a:ext cx="93662" cy="147638"/>
            <a:chOff x="1257" y="1588"/>
            <a:chExt cx="59" cy="93"/>
          </a:xfrm>
        </p:grpSpPr>
        <p:sp>
          <p:nvSpPr>
            <p:cNvPr id="1869943" name="Freeform 119"/>
            <p:cNvSpPr>
              <a:spLocks/>
            </p:cNvSpPr>
            <p:nvPr/>
          </p:nvSpPr>
          <p:spPr bwMode="auto">
            <a:xfrm>
              <a:off x="1257" y="1590"/>
              <a:ext cx="24" cy="91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9" y="60"/>
                </a:cxn>
                <a:cxn ang="0">
                  <a:pos x="21" y="96"/>
                </a:cxn>
                <a:cxn ang="0">
                  <a:pos x="3" y="132"/>
                </a:cxn>
              </a:cxnLst>
              <a:rect l="0" t="0" r="r" b="b"/>
              <a:pathLst>
                <a:path w="24" h="132">
                  <a:moveTo>
                    <a:pt x="21" y="0"/>
                  </a:moveTo>
                  <a:cubicBezTo>
                    <a:pt x="12" y="27"/>
                    <a:pt x="0" y="30"/>
                    <a:pt x="9" y="60"/>
                  </a:cubicBezTo>
                  <a:cubicBezTo>
                    <a:pt x="13" y="72"/>
                    <a:pt x="21" y="96"/>
                    <a:pt x="21" y="96"/>
                  </a:cubicBezTo>
                  <a:cubicBezTo>
                    <a:pt x="14" y="130"/>
                    <a:pt x="24" y="121"/>
                    <a:pt x="3" y="132"/>
                  </a:cubicBezTo>
                </a:path>
              </a:pathLst>
            </a:custGeom>
            <a:noFill/>
            <a:ln w="28575" cmpd="sng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9944" name="Freeform 120"/>
            <p:cNvSpPr>
              <a:spLocks/>
            </p:cNvSpPr>
            <p:nvPr/>
          </p:nvSpPr>
          <p:spPr bwMode="auto">
            <a:xfrm>
              <a:off x="1292" y="1588"/>
              <a:ext cx="24" cy="91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9" y="60"/>
                </a:cxn>
                <a:cxn ang="0">
                  <a:pos x="21" y="96"/>
                </a:cxn>
                <a:cxn ang="0">
                  <a:pos x="3" y="132"/>
                </a:cxn>
              </a:cxnLst>
              <a:rect l="0" t="0" r="r" b="b"/>
              <a:pathLst>
                <a:path w="24" h="132">
                  <a:moveTo>
                    <a:pt x="21" y="0"/>
                  </a:moveTo>
                  <a:cubicBezTo>
                    <a:pt x="12" y="27"/>
                    <a:pt x="0" y="30"/>
                    <a:pt x="9" y="60"/>
                  </a:cubicBezTo>
                  <a:cubicBezTo>
                    <a:pt x="13" y="72"/>
                    <a:pt x="21" y="96"/>
                    <a:pt x="21" y="96"/>
                  </a:cubicBezTo>
                  <a:cubicBezTo>
                    <a:pt x="14" y="130"/>
                    <a:pt x="24" y="121"/>
                    <a:pt x="3" y="132"/>
                  </a:cubicBezTo>
                </a:path>
              </a:pathLst>
            </a:custGeom>
            <a:noFill/>
            <a:ln w="28575" cmpd="sng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869945" name="Line 121"/>
          <p:cNvSpPr>
            <a:spLocks noChangeShapeType="1"/>
          </p:cNvSpPr>
          <p:nvPr/>
        </p:nvSpPr>
        <p:spPr bwMode="auto">
          <a:xfrm flipH="1">
            <a:off x="6156325" y="4772025"/>
            <a:ext cx="2159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1869946" name="Group 122"/>
          <p:cNvGrpSpPr>
            <a:grpSpLocks/>
          </p:cNvGrpSpPr>
          <p:nvPr/>
        </p:nvGrpSpPr>
        <p:grpSpPr bwMode="auto">
          <a:xfrm>
            <a:off x="6372225" y="4699000"/>
            <a:ext cx="93663" cy="147638"/>
            <a:chOff x="1257" y="1588"/>
            <a:chExt cx="59" cy="93"/>
          </a:xfrm>
        </p:grpSpPr>
        <p:sp>
          <p:nvSpPr>
            <p:cNvPr id="1869947" name="Freeform 123"/>
            <p:cNvSpPr>
              <a:spLocks/>
            </p:cNvSpPr>
            <p:nvPr/>
          </p:nvSpPr>
          <p:spPr bwMode="auto">
            <a:xfrm>
              <a:off x="1257" y="1590"/>
              <a:ext cx="24" cy="91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9" y="60"/>
                </a:cxn>
                <a:cxn ang="0">
                  <a:pos x="21" y="96"/>
                </a:cxn>
                <a:cxn ang="0">
                  <a:pos x="3" y="132"/>
                </a:cxn>
              </a:cxnLst>
              <a:rect l="0" t="0" r="r" b="b"/>
              <a:pathLst>
                <a:path w="24" h="132">
                  <a:moveTo>
                    <a:pt x="21" y="0"/>
                  </a:moveTo>
                  <a:cubicBezTo>
                    <a:pt x="12" y="27"/>
                    <a:pt x="0" y="30"/>
                    <a:pt x="9" y="60"/>
                  </a:cubicBezTo>
                  <a:cubicBezTo>
                    <a:pt x="13" y="72"/>
                    <a:pt x="21" y="96"/>
                    <a:pt x="21" y="96"/>
                  </a:cubicBezTo>
                  <a:cubicBezTo>
                    <a:pt x="14" y="130"/>
                    <a:pt x="24" y="121"/>
                    <a:pt x="3" y="132"/>
                  </a:cubicBezTo>
                </a:path>
              </a:pathLst>
            </a:custGeom>
            <a:noFill/>
            <a:ln w="28575" cmpd="sng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9948" name="Freeform 124"/>
            <p:cNvSpPr>
              <a:spLocks/>
            </p:cNvSpPr>
            <p:nvPr/>
          </p:nvSpPr>
          <p:spPr bwMode="auto">
            <a:xfrm>
              <a:off x="1292" y="1588"/>
              <a:ext cx="24" cy="91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9" y="60"/>
                </a:cxn>
                <a:cxn ang="0">
                  <a:pos x="21" y="96"/>
                </a:cxn>
                <a:cxn ang="0">
                  <a:pos x="3" y="132"/>
                </a:cxn>
              </a:cxnLst>
              <a:rect l="0" t="0" r="r" b="b"/>
              <a:pathLst>
                <a:path w="24" h="132">
                  <a:moveTo>
                    <a:pt x="21" y="0"/>
                  </a:moveTo>
                  <a:cubicBezTo>
                    <a:pt x="12" y="27"/>
                    <a:pt x="0" y="30"/>
                    <a:pt x="9" y="60"/>
                  </a:cubicBezTo>
                  <a:cubicBezTo>
                    <a:pt x="13" y="72"/>
                    <a:pt x="21" y="96"/>
                    <a:pt x="21" y="96"/>
                  </a:cubicBezTo>
                  <a:cubicBezTo>
                    <a:pt x="14" y="130"/>
                    <a:pt x="24" y="121"/>
                    <a:pt x="3" y="132"/>
                  </a:cubicBezTo>
                </a:path>
              </a:pathLst>
            </a:custGeom>
            <a:noFill/>
            <a:ln w="28575" cmpd="sng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869949" name="Text Box 125"/>
          <p:cNvSpPr txBox="1">
            <a:spLocks noChangeArrowheads="1"/>
          </p:cNvSpPr>
          <p:nvPr/>
        </p:nvSpPr>
        <p:spPr bwMode="auto">
          <a:xfrm>
            <a:off x="900113" y="5938838"/>
            <a:ext cx="792162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zh-CN" altLang="en-US" sz="1800">
                <a:solidFill>
                  <a:srgbClr val="FF0000"/>
                </a:solidFill>
              </a:rPr>
              <a:t>图例：</a:t>
            </a:r>
          </a:p>
        </p:txBody>
      </p:sp>
      <p:sp>
        <p:nvSpPr>
          <p:cNvPr id="1869950" name="Line 126"/>
          <p:cNvSpPr>
            <a:spLocks noChangeShapeType="1"/>
          </p:cNvSpPr>
          <p:nvPr/>
        </p:nvSpPr>
        <p:spPr bwMode="auto">
          <a:xfrm>
            <a:off x="6227763" y="3355975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51" name="Line 127"/>
          <p:cNvSpPr>
            <a:spLocks noChangeShapeType="1"/>
          </p:cNvSpPr>
          <p:nvPr/>
        </p:nvSpPr>
        <p:spPr bwMode="auto">
          <a:xfrm flipH="1">
            <a:off x="2484438" y="1735138"/>
            <a:ext cx="5762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52" name="Line 128"/>
          <p:cNvSpPr>
            <a:spLocks noChangeShapeType="1"/>
          </p:cNvSpPr>
          <p:nvPr/>
        </p:nvSpPr>
        <p:spPr bwMode="auto">
          <a:xfrm>
            <a:off x="3492500" y="1662113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53" name="Line 129"/>
          <p:cNvSpPr>
            <a:spLocks noChangeShapeType="1"/>
          </p:cNvSpPr>
          <p:nvPr/>
        </p:nvSpPr>
        <p:spPr bwMode="auto">
          <a:xfrm flipH="1">
            <a:off x="5219700" y="1735138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54" name="Line 130"/>
          <p:cNvSpPr>
            <a:spLocks noChangeShapeType="1"/>
          </p:cNvSpPr>
          <p:nvPr/>
        </p:nvSpPr>
        <p:spPr bwMode="auto">
          <a:xfrm>
            <a:off x="2484438" y="1662113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55" name="Line 131"/>
          <p:cNvSpPr>
            <a:spLocks noChangeShapeType="1"/>
          </p:cNvSpPr>
          <p:nvPr/>
        </p:nvSpPr>
        <p:spPr bwMode="auto">
          <a:xfrm>
            <a:off x="5795963" y="1662113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56" name="Line 132"/>
          <p:cNvSpPr>
            <a:spLocks noChangeShapeType="1"/>
          </p:cNvSpPr>
          <p:nvPr/>
        </p:nvSpPr>
        <p:spPr bwMode="auto">
          <a:xfrm flipH="1">
            <a:off x="4067175" y="1735138"/>
            <a:ext cx="288925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57" name="Line 133"/>
          <p:cNvSpPr>
            <a:spLocks noChangeShapeType="1"/>
          </p:cNvSpPr>
          <p:nvPr/>
        </p:nvSpPr>
        <p:spPr bwMode="auto">
          <a:xfrm flipH="1">
            <a:off x="5795963" y="1735138"/>
            <a:ext cx="433387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58" name="Line 134"/>
          <p:cNvSpPr>
            <a:spLocks noChangeShapeType="1"/>
          </p:cNvSpPr>
          <p:nvPr/>
        </p:nvSpPr>
        <p:spPr bwMode="auto">
          <a:xfrm flipH="1">
            <a:off x="6227763" y="1735138"/>
            <a:ext cx="5762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ED00E34-F9F3-4F44-8871-50CB023243B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0550" y="44450"/>
            <a:ext cx="8518080" cy="523875"/>
          </a:xfrm>
        </p:spPr>
        <p:txBody>
          <a:bodyPr/>
          <a:lstStyle/>
          <a:p>
            <a:r>
              <a:rPr lang="en-US" altLang="zh-CN" dirty="0"/>
              <a:t>8.4.3 </a:t>
            </a:r>
            <a:r>
              <a:rPr lang="zh-CN" altLang="en-US" dirty="0"/>
              <a:t>直接存储器存取方式      </a:t>
            </a:r>
            <a:r>
              <a:rPr lang="zh-CN" altLang="en-US" dirty="0">
                <a:solidFill>
                  <a:srgbClr val="006600"/>
                </a:solidFill>
              </a:rPr>
              <a:t>三、直接高速缓存存取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5346784-AEAA-4C88-A693-79EEAA69187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5190" y="836640"/>
            <a:ext cx="8651430" cy="5796949"/>
          </a:xfrm>
        </p:spPr>
        <p:txBody>
          <a:bodyPr/>
          <a:lstStyle/>
          <a:p>
            <a:pPr marL="266700" indent="-266700">
              <a:spcBef>
                <a:spcPts val="600"/>
              </a:spcBef>
            </a:pPr>
            <a:r>
              <a:rPr lang="zh-CN" altLang="en-US" sz="2400" dirty="0"/>
              <a:t>直接高速缓存存取：</a:t>
            </a:r>
            <a:r>
              <a:rPr lang="en-US" altLang="zh-CN" sz="2400" dirty="0"/>
              <a:t>Direct Cache Access</a:t>
            </a:r>
            <a:r>
              <a:rPr lang="zh-CN" altLang="en-US" sz="2400" dirty="0"/>
              <a:t>，</a:t>
            </a:r>
            <a:r>
              <a:rPr lang="en-US" altLang="zh-CN" sz="2400" dirty="0"/>
              <a:t>DCA</a:t>
            </a:r>
          </a:p>
          <a:p>
            <a:pPr marL="266700" indent="-266700">
              <a:spcBef>
                <a:spcPts val="600"/>
              </a:spcBef>
            </a:pPr>
            <a:r>
              <a:rPr lang="zh-CN" altLang="en-US" sz="2400" dirty="0"/>
              <a:t>最早用于 </a:t>
            </a:r>
            <a:r>
              <a:rPr lang="en-US" altLang="zh-CN" sz="2400" dirty="0"/>
              <a:t>Intel </a:t>
            </a:r>
            <a:r>
              <a:rPr lang="zh-CN" altLang="en-US" sz="2400" dirty="0"/>
              <a:t>至强 </a:t>
            </a:r>
            <a:r>
              <a:rPr lang="en-US" altLang="zh-CN" sz="2400" dirty="0"/>
              <a:t>E5 </a:t>
            </a:r>
            <a:r>
              <a:rPr lang="zh-CN" altLang="en-US" sz="2400" dirty="0"/>
              <a:t>处理器</a:t>
            </a:r>
            <a:endParaRPr lang="en-US" altLang="zh-CN" sz="2400" dirty="0"/>
          </a:p>
          <a:p>
            <a:pPr marL="266700" indent="-266700">
              <a:spcBef>
                <a:spcPts val="600"/>
              </a:spcBef>
            </a:pPr>
            <a:r>
              <a:rPr lang="en-US" altLang="zh-CN" sz="2400" dirty="0"/>
              <a:t>Intel </a:t>
            </a:r>
            <a:r>
              <a:rPr lang="zh-CN" altLang="en-US" sz="2400" dirty="0"/>
              <a:t>将该技术称为 </a:t>
            </a:r>
            <a:r>
              <a:rPr lang="en-US" altLang="zh-CN" sz="2400" dirty="0"/>
              <a:t>Direct Data I/O</a:t>
            </a:r>
            <a:r>
              <a:rPr lang="zh-CN" altLang="en-US" sz="2400" dirty="0"/>
              <a:t>（</a:t>
            </a:r>
            <a:r>
              <a:rPr lang="en-US" altLang="zh-CN" sz="2400" dirty="0"/>
              <a:t>DDIO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pPr marL="266700" indent="-266700">
              <a:spcBef>
                <a:spcPts val="600"/>
              </a:spcBef>
            </a:pPr>
            <a:r>
              <a:rPr lang="zh-CN" altLang="en-US" sz="2400" dirty="0"/>
              <a:t>基本思想：将</a:t>
            </a:r>
            <a:r>
              <a:rPr lang="zh-CN" altLang="en-US" sz="2400" dirty="0">
                <a:solidFill>
                  <a:srgbClr val="FF0066"/>
                </a:solidFill>
              </a:rPr>
              <a:t>数据中转地</a:t>
            </a:r>
            <a:r>
              <a:rPr lang="zh-CN" altLang="en-US" sz="2400" dirty="0"/>
              <a:t>改为 </a:t>
            </a:r>
            <a:r>
              <a:rPr lang="en-US" altLang="zh-CN" sz="2400" dirty="0">
                <a:solidFill>
                  <a:srgbClr val="0000FF"/>
                </a:solidFill>
              </a:rPr>
              <a:t>Cache</a:t>
            </a:r>
          </a:p>
          <a:p>
            <a:pPr marL="534988" lvl="1" indent="-268288">
              <a:spcBef>
                <a:spcPts val="600"/>
              </a:spcBef>
            </a:pPr>
            <a:r>
              <a:rPr lang="zh-CN" altLang="en-US" sz="2400" dirty="0"/>
              <a:t>原来</a:t>
            </a:r>
            <a:endParaRPr lang="en-US" altLang="zh-CN" sz="2400" dirty="0"/>
          </a:p>
          <a:p>
            <a:pPr marL="801688" lvl="2" indent="-266700">
              <a:spcBef>
                <a:spcPts val="600"/>
              </a:spcBef>
            </a:pPr>
            <a:r>
              <a:rPr lang="zh-CN" altLang="en-US" sz="2400" dirty="0"/>
              <a:t>发送数据：</a:t>
            </a:r>
            <a:br>
              <a:rPr lang="en-US" altLang="zh-CN" sz="2400" dirty="0"/>
            </a:br>
            <a:r>
              <a:rPr lang="zh-CN" altLang="en-US" sz="2400" dirty="0"/>
              <a:t>应用缓冲区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→</a:t>
            </a:r>
            <a:r>
              <a:rPr lang="zh-CN" altLang="en-US" sz="2400" dirty="0"/>
              <a:t>系统缓冲区、组装</a:t>
            </a:r>
            <a:r>
              <a:rPr lang="zh-CN" altLang="en-US" sz="24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→</a:t>
            </a:r>
            <a:r>
              <a:rPr lang="zh-CN" altLang="en-US" sz="2400" dirty="0"/>
              <a:t>网卡发送</a:t>
            </a:r>
            <a:endParaRPr lang="en-US" altLang="zh-CN" sz="2400" dirty="0"/>
          </a:p>
          <a:p>
            <a:pPr marL="801688" lvl="2" indent="-266700">
              <a:spcBef>
                <a:spcPts val="600"/>
              </a:spcBef>
            </a:pPr>
            <a:r>
              <a:rPr lang="zh-CN" altLang="en-US" sz="2400" dirty="0"/>
              <a:t>接收数据：</a:t>
            </a:r>
            <a:br>
              <a:rPr lang="en-US" altLang="zh-CN" sz="2400" dirty="0"/>
            </a:br>
            <a:r>
              <a:rPr lang="zh-CN" altLang="en-US" sz="2400" dirty="0"/>
              <a:t>网卡收到的数据包</a:t>
            </a:r>
            <a:r>
              <a:rPr lang="zh-CN" altLang="en-US" sz="24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→</a:t>
            </a:r>
            <a:r>
              <a:rPr lang="zh-CN" altLang="en-US" sz="2400" dirty="0"/>
              <a:t>系统缓冲区、拆包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→</a:t>
            </a:r>
            <a:r>
              <a:rPr lang="zh-CN" altLang="en-US" sz="2400" dirty="0"/>
              <a:t>应用缓冲区</a:t>
            </a:r>
            <a:endParaRPr lang="en-US" altLang="zh-CN" sz="2400" dirty="0"/>
          </a:p>
          <a:p>
            <a:pPr marL="534988" lvl="1" indent="-268288">
              <a:spcBef>
                <a:spcPts val="600"/>
              </a:spcBef>
            </a:pPr>
            <a:r>
              <a:rPr lang="zh-CN" altLang="en-US" sz="2400" dirty="0"/>
              <a:t>现在</a:t>
            </a:r>
            <a:endParaRPr lang="en-US" altLang="zh-CN" sz="2400" dirty="0"/>
          </a:p>
          <a:p>
            <a:pPr marL="801688" lvl="2" indent="-266700">
              <a:spcBef>
                <a:spcPts val="600"/>
              </a:spcBef>
            </a:pPr>
            <a:r>
              <a:rPr lang="zh-CN" altLang="en-US" sz="2400" dirty="0"/>
              <a:t>发送数据：应用缓冲区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→</a:t>
            </a:r>
            <a:r>
              <a:rPr lang="en-US" altLang="zh-CN" sz="2400" dirty="0"/>
              <a:t> Cache </a:t>
            </a:r>
            <a:r>
              <a:rPr lang="zh-CN" altLang="en-US" sz="24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→</a:t>
            </a:r>
            <a:r>
              <a:rPr lang="zh-CN" altLang="en-US" sz="2400" dirty="0"/>
              <a:t>网卡发送</a:t>
            </a:r>
            <a:endParaRPr lang="en-US" altLang="zh-CN" sz="2400" dirty="0"/>
          </a:p>
          <a:p>
            <a:pPr marL="801688" lvl="2" indent="-266700">
              <a:spcBef>
                <a:spcPts val="600"/>
              </a:spcBef>
            </a:pPr>
            <a:r>
              <a:rPr lang="zh-CN" altLang="en-US" sz="2400" dirty="0"/>
              <a:t>接收数据：网卡收到的数据包</a:t>
            </a:r>
            <a:r>
              <a:rPr lang="zh-CN" altLang="en-US" sz="24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→</a:t>
            </a:r>
            <a:r>
              <a:rPr lang="en-US" altLang="zh-CN" sz="2400" dirty="0"/>
              <a:t> Cache 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→</a:t>
            </a:r>
            <a:r>
              <a:rPr lang="zh-CN" altLang="en-US" sz="2400" dirty="0"/>
              <a:t>应用缓冲区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149DDEB-9D4E-433D-BBC3-5CD9163DC7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534CE-ECD3-46EB-B0DB-917E8BD5C516}" type="slidenum">
              <a:rPr lang="zh-CN" altLang="en-US" smtClean="0"/>
              <a:pPr/>
              <a:t>49</a:t>
            </a:fld>
            <a:endParaRPr lang="en-US" altLang="zh-CN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804BD05C-73AE-4EE4-AEB5-991E08943073}"/>
              </a:ext>
            </a:extLst>
          </p:cNvPr>
          <p:cNvSpPr/>
          <p:nvPr/>
        </p:nvSpPr>
        <p:spPr>
          <a:xfrm>
            <a:off x="5041566" y="3158212"/>
            <a:ext cx="131478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rgbClr val="FF0000"/>
                </a:solidFill>
              </a:rPr>
              <a:t>（DMA）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24BD620F-A26A-48C3-A576-53BA461D3284}"/>
              </a:ext>
            </a:extLst>
          </p:cNvPr>
          <p:cNvSpPr/>
          <p:nvPr/>
        </p:nvSpPr>
        <p:spPr>
          <a:xfrm>
            <a:off x="3195184" y="3967574"/>
            <a:ext cx="131478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rgbClr val="FF0000"/>
                </a:solidFill>
              </a:rPr>
              <a:t>（DMA）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C96FF224-8369-46CE-BBF0-14EA2EC3A0A5}"/>
              </a:ext>
            </a:extLst>
          </p:cNvPr>
          <p:cNvSpPr/>
          <p:nvPr/>
        </p:nvSpPr>
        <p:spPr>
          <a:xfrm>
            <a:off x="2522429" y="3158212"/>
            <a:ext cx="138531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rgbClr val="0000FF"/>
                </a:solidFill>
              </a:rPr>
              <a:t>（</a:t>
            </a:r>
            <a:r>
              <a:rPr lang="en-US" altLang="zh-CN" sz="2000" dirty="0">
                <a:solidFill>
                  <a:srgbClr val="0000FF"/>
                </a:solidFill>
              </a:rPr>
              <a:t>Cache</a:t>
            </a:r>
            <a:r>
              <a:rPr lang="zh-CN" altLang="en-US" sz="2000" dirty="0">
                <a:solidFill>
                  <a:srgbClr val="0000FF"/>
                </a:solidFill>
              </a:rPr>
              <a:t>）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DA174D17-43EA-458E-B9E5-64807A946A4B}"/>
              </a:ext>
            </a:extLst>
          </p:cNvPr>
          <p:cNvSpPr/>
          <p:nvPr/>
        </p:nvSpPr>
        <p:spPr>
          <a:xfrm>
            <a:off x="5886420" y="3977145"/>
            <a:ext cx="138531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rgbClr val="0000FF"/>
                </a:solidFill>
              </a:rPr>
              <a:t>（</a:t>
            </a:r>
            <a:r>
              <a:rPr lang="en-US" altLang="zh-CN" sz="2000" dirty="0">
                <a:solidFill>
                  <a:srgbClr val="0000FF"/>
                </a:solidFill>
              </a:rPr>
              <a:t>Cache</a:t>
            </a:r>
            <a:r>
              <a:rPr lang="zh-CN" altLang="en-US" sz="2000" dirty="0">
                <a:solidFill>
                  <a:srgbClr val="0000FF"/>
                </a:solidFill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693783603"/>
      </p:ext>
    </p:extLst>
  </p:cSld>
  <p:clrMapOvr>
    <a:masterClrMapping/>
  </p:clrMapOvr>
  <p:transition spd="med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ED4BC89-6767-4222-BE97-CF7890536EC2}" type="slidenum">
              <a:rPr lang="zh-CN" altLang="en-US"/>
              <a:pPr/>
              <a:t>5</a:t>
            </a:fld>
            <a:endParaRPr lang="en-US" altLang="zh-CN"/>
          </a:p>
        </p:txBody>
      </p:sp>
      <p:sp>
        <p:nvSpPr>
          <p:cNvPr id="1830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1 </a:t>
            </a:r>
            <a:r>
              <a:rPr lang="zh-CN" altLang="en-US"/>
              <a:t>程序</a:t>
            </a:r>
            <a:r>
              <a:rPr lang="zh-CN" altLang="en-US">
                <a:solidFill>
                  <a:srgbClr val="FF0066"/>
                </a:solidFill>
              </a:rPr>
              <a:t>查询</a:t>
            </a:r>
            <a:r>
              <a:rPr lang="zh-CN" altLang="en-US"/>
              <a:t>方式</a:t>
            </a:r>
          </a:p>
        </p:txBody>
      </p:sp>
      <p:sp>
        <p:nvSpPr>
          <p:cNvPr id="1830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620713"/>
            <a:ext cx="4176712" cy="5616575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8.4】</a:t>
            </a:r>
          </a:p>
          <a:p>
            <a:pPr>
              <a:buFont typeface="Wingdings" pitchFamily="2" charset="2"/>
              <a:buNone/>
            </a:pPr>
            <a:endParaRPr lang="en-US" altLang="zh-CN" sz="2000" dirty="0"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dirty="0">
                <a:latin typeface="Courier New" pitchFamily="49" charset="0"/>
              </a:rPr>
              <a:t>    MOV AX,SEG BUFFER</a:t>
            </a:r>
          </a:p>
          <a:p>
            <a:pPr>
              <a:buFont typeface="Wingdings" pitchFamily="2" charset="2"/>
              <a:buNone/>
            </a:pPr>
            <a:r>
              <a:rPr lang="en-US" altLang="zh-CN" sz="2000" dirty="0">
                <a:latin typeface="Courier New" pitchFamily="49" charset="0"/>
              </a:rPr>
              <a:t>    MOV DS,AX</a:t>
            </a:r>
          </a:p>
          <a:p>
            <a:pPr>
              <a:buFont typeface="Wingdings" pitchFamily="2" charset="2"/>
              <a:buNone/>
            </a:pPr>
            <a:r>
              <a:rPr lang="en-US" altLang="zh-CN" sz="2000" dirty="0">
                <a:latin typeface="Courier New" pitchFamily="49" charset="0"/>
              </a:rPr>
              <a:t>    MOV SI,OFFSET BUFFER</a:t>
            </a:r>
          </a:p>
          <a:p>
            <a:pPr>
              <a:buFont typeface="Wingdings" pitchFamily="2" charset="2"/>
              <a:buNone/>
            </a:pPr>
            <a:r>
              <a:rPr lang="en-US" altLang="zh-CN" sz="2000" dirty="0">
                <a:latin typeface="Courier New" pitchFamily="49" charset="0"/>
              </a:rPr>
              <a:t>    MOV CX,1000</a:t>
            </a:r>
          </a:p>
          <a:p>
            <a:pPr>
              <a:buFont typeface="Wingdings" pitchFamily="2" charset="2"/>
              <a:buNone/>
            </a:pPr>
            <a:r>
              <a:rPr lang="en-US" altLang="zh-CN" sz="2000" dirty="0">
                <a:latin typeface="Courier New" pitchFamily="49" charset="0"/>
              </a:rPr>
              <a:t>RE: </a:t>
            </a:r>
            <a:r>
              <a:rPr lang="en-US" altLang="zh-CN" sz="2000" dirty="0">
                <a:solidFill>
                  <a:srgbClr val="008000"/>
                </a:solidFill>
                <a:latin typeface="Courier New" pitchFamily="49" charset="0"/>
              </a:rPr>
              <a:t>IN AL,7DH</a:t>
            </a:r>
            <a:endParaRPr lang="zh-CN" altLang="en-US" sz="2000" dirty="0">
              <a:solidFill>
                <a:srgbClr val="008000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dirty="0">
                <a:solidFill>
                  <a:srgbClr val="008000"/>
                </a:solidFill>
                <a:latin typeface="Courier New" pitchFamily="49" charset="0"/>
              </a:rPr>
              <a:t>    SHR AL,1</a:t>
            </a:r>
          </a:p>
          <a:p>
            <a:pPr>
              <a:buFont typeface="Wingdings" pitchFamily="2" charset="2"/>
              <a:buNone/>
            </a:pPr>
            <a:r>
              <a:rPr lang="en-US" altLang="zh-CN" sz="2000" dirty="0">
                <a:solidFill>
                  <a:srgbClr val="008000"/>
                </a:solidFill>
                <a:latin typeface="Courier New" pitchFamily="49" charset="0"/>
              </a:rPr>
              <a:t>    JC  RE</a:t>
            </a:r>
            <a:endParaRPr lang="zh-CN" altLang="en-US" sz="2000" dirty="0">
              <a:solidFill>
                <a:srgbClr val="008000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dirty="0">
                <a:latin typeface="Courier New" pitchFamily="49" charset="0"/>
              </a:rPr>
              <a:t>    </a:t>
            </a:r>
            <a:r>
              <a:rPr lang="en-US" altLang="zh-CN" sz="2000" dirty="0">
                <a:solidFill>
                  <a:srgbClr val="CC0066"/>
                </a:solidFill>
                <a:latin typeface="Courier New" pitchFamily="49" charset="0"/>
              </a:rPr>
              <a:t>IN  AL,7CH</a:t>
            </a:r>
            <a:endParaRPr lang="zh-CN" altLang="en-US" sz="2000" dirty="0">
              <a:solidFill>
                <a:srgbClr val="CC0066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dirty="0">
                <a:solidFill>
                  <a:srgbClr val="CC0066"/>
                </a:solidFill>
                <a:latin typeface="Courier New" pitchFamily="49" charset="0"/>
              </a:rPr>
              <a:t>    MOV [SI],AL</a:t>
            </a:r>
            <a:endParaRPr lang="zh-CN" altLang="en-US" sz="2000" dirty="0">
              <a:solidFill>
                <a:srgbClr val="CC0066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dirty="0">
                <a:latin typeface="Courier New" pitchFamily="49" charset="0"/>
              </a:rPr>
              <a:t>    INC SI</a:t>
            </a:r>
          </a:p>
          <a:p>
            <a:pPr>
              <a:buFont typeface="Wingdings" pitchFamily="2" charset="2"/>
              <a:buNone/>
            </a:pPr>
            <a:r>
              <a:rPr lang="en-US" altLang="zh-CN" sz="2000" dirty="0">
                <a:latin typeface="Courier New" pitchFamily="49" charset="0"/>
              </a:rPr>
              <a:t>    LOOP RE</a:t>
            </a:r>
            <a:endParaRPr lang="zh-CN" altLang="en-US" sz="2000" dirty="0"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dirty="0">
                <a:latin typeface="Courier New" pitchFamily="49" charset="0"/>
              </a:rPr>
              <a:t>    </a:t>
            </a:r>
            <a:r>
              <a:rPr lang="en-US" altLang="zh-CN" sz="2000" dirty="0">
                <a:latin typeface="宋体"/>
              </a:rPr>
              <a:t>…………</a:t>
            </a:r>
            <a:endParaRPr lang="en-US" altLang="zh-CN" sz="2000" dirty="0">
              <a:latin typeface="Courier New" pitchFamily="49" charset="0"/>
            </a:endParaRPr>
          </a:p>
        </p:txBody>
      </p:sp>
      <p:sp>
        <p:nvSpPr>
          <p:cNvPr id="1830922" name="Text Box 10"/>
          <p:cNvSpPr txBox="1">
            <a:spLocks noChangeAspect="1" noChangeArrowheads="1"/>
          </p:cNvSpPr>
          <p:nvPr/>
        </p:nvSpPr>
        <p:spPr bwMode="auto">
          <a:xfrm>
            <a:off x="4406900" y="6016285"/>
            <a:ext cx="4629150" cy="36933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r>
              <a:rPr lang="zh-CN" altLang="en-US" sz="2400" dirty="0">
                <a:solidFill>
                  <a:schemeClr val="bg2"/>
                </a:solidFill>
              </a:rPr>
              <a:t>程序查询</a:t>
            </a:r>
            <a:r>
              <a:rPr lang="en-US" altLang="zh-CN" sz="2400" dirty="0">
                <a:solidFill>
                  <a:schemeClr val="bg2"/>
                </a:solidFill>
              </a:rPr>
              <a:t>I/O</a:t>
            </a:r>
            <a:r>
              <a:rPr lang="zh-CN" altLang="en-US" sz="2400" dirty="0">
                <a:solidFill>
                  <a:schemeClr val="bg2"/>
                </a:solidFill>
              </a:rPr>
              <a:t>操作示例</a:t>
            </a:r>
          </a:p>
        </p:txBody>
      </p:sp>
      <p:sp>
        <p:nvSpPr>
          <p:cNvPr id="67" name="动作按钮: 前进或下一项 66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BD395AAF-5D62-4AB1-AD96-F0EE17C629C6}"/>
              </a:ext>
            </a:extLst>
          </p:cNvPr>
          <p:cNvSpPr/>
          <p:nvPr/>
        </p:nvSpPr>
        <p:spPr bwMode="auto">
          <a:xfrm>
            <a:off x="2765477" y="6118510"/>
            <a:ext cx="1225550" cy="587090"/>
          </a:xfrm>
          <a:prstGeom prst="actionButtonForwardNex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68" name="矩形 67">
            <a:extLst>
              <a:ext uri="{FF2B5EF4-FFF2-40B4-BE49-F238E27FC236}">
                <a16:creationId xmlns:a16="http://schemas.microsoft.com/office/drawing/2014/main" id="{D392CCC9-1982-477E-BFDA-6426725F4429}"/>
              </a:ext>
            </a:extLst>
          </p:cNvPr>
          <p:cNvSpPr/>
          <p:nvPr/>
        </p:nvSpPr>
        <p:spPr>
          <a:xfrm>
            <a:off x="1138108" y="6150445"/>
            <a:ext cx="162736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CC00FF"/>
                </a:solidFill>
              </a:rPr>
              <a:t>中断方式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FC4B1F3D-2F81-48B2-9F11-674E8561E823}"/>
              </a:ext>
            </a:extLst>
          </p:cNvPr>
          <p:cNvGrpSpPr/>
          <p:nvPr/>
        </p:nvGrpSpPr>
        <p:grpSpPr>
          <a:xfrm>
            <a:off x="3830638" y="692150"/>
            <a:ext cx="5030787" cy="4969160"/>
            <a:chOff x="3830638" y="692150"/>
            <a:chExt cx="5030787" cy="4969160"/>
          </a:xfrm>
        </p:grpSpPr>
        <p:sp>
          <p:nvSpPr>
            <p:cNvPr id="1830927" name="AutoShape 15"/>
            <p:cNvSpPr>
              <a:spLocks noChangeAspect="1" noChangeArrowheads="1"/>
            </p:cNvSpPr>
            <p:nvPr/>
          </p:nvSpPr>
          <p:spPr bwMode="auto">
            <a:xfrm>
              <a:off x="7461250" y="1371600"/>
              <a:ext cx="419100" cy="279400"/>
            </a:xfrm>
            <a:prstGeom prst="leftArrow">
              <a:avLst>
                <a:gd name="adj1" fmla="val 49769"/>
                <a:gd name="adj2" fmla="val 51563"/>
              </a:avLst>
            </a:prstGeom>
            <a:solidFill>
              <a:srgbClr val="6699FF"/>
            </a:solidFill>
            <a:ln w="2857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30932" name="AutoShape 20"/>
            <p:cNvSpPr>
              <a:spLocks noChangeAspect="1" noChangeArrowheads="1"/>
            </p:cNvSpPr>
            <p:nvPr/>
          </p:nvSpPr>
          <p:spPr bwMode="auto">
            <a:xfrm>
              <a:off x="5156200" y="1371600"/>
              <a:ext cx="1354137" cy="276225"/>
            </a:xfrm>
            <a:prstGeom prst="leftArrow">
              <a:avLst>
                <a:gd name="adj1" fmla="val 50000"/>
                <a:gd name="adj2" fmla="val 58986"/>
              </a:avLst>
            </a:prstGeom>
            <a:solidFill>
              <a:srgbClr val="6699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30917" name="Text Box 5"/>
            <p:cNvSpPr txBox="1">
              <a:spLocks noChangeAspect="1" noChangeArrowheads="1"/>
            </p:cNvSpPr>
            <p:nvPr/>
          </p:nvSpPr>
          <p:spPr bwMode="auto">
            <a:xfrm>
              <a:off x="3830638" y="4092860"/>
              <a:ext cx="382587" cy="15684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>
                <a:lnSpc>
                  <a:spcPct val="80000"/>
                </a:lnSpc>
                <a:spcBef>
                  <a:spcPct val="0"/>
                </a:spcBef>
              </a:pPr>
              <a:r>
                <a:rPr lang="en-US" altLang="zh-CN" sz="1800" dirty="0"/>
                <a:t>A</a:t>
              </a:r>
              <a:r>
                <a:rPr lang="en-US" altLang="zh-CN" sz="1800" baseline="-25000" dirty="0"/>
                <a:t>2</a:t>
              </a:r>
            </a:p>
            <a:p>
              <a:pPr algn="r">
                <a:lnSpc>
                  <a:spcPct val="80000"/>
                </a:lnSpc>
                <a:spcBef>
                  <a:spcPct val="0"/>
                </a:spcBef>
              </a:pPr>
              <a:r>
                <a:rPr lang="en-US" altLang="zh-CN" sz="1800" dirty="0"/>
                <a:t>A</a:t>
              </a:r>
              <a:r>
                <a:rPr lang="en-US" altLang="zh-CN" sz="1800" baseline="-25000" dirty="0"/>
                <a:t>3</a:t>
              </a:r>
            </a:p>
            <a:p>
              <a:pPr algn="r">
                <a:lnSpc>
                  <a:spcPct val="80000"/>
                </a:lnSpc>
                <a:spcBef>
                  <a:spcPct val="0"/>
                </a:spcBef>
              </a:pPr>
              <a:r>
                <a:rPr lang="en-US" altLang="zh-CN" sz="1800" dirty="0"/>
                <a:t>A</a:t>
              </a:r>
              <a:r>
                <a:rPr lang="en-US" altLang="zh-CN" sz="1800" baseline="-25000" dirty="0"/>
                <a:t>4</a:t>
              </a:r>
            </a:p>
            <a:p>
              <a:pPr algn="r">
                <a:lnSpc>
                  <a:spcPct val="80000"/>
                </a:lnSpc>
                <a:spcBef>
                  <a:spcPct val="0"/>
                </a:spcBef>
              </a:pPr>
              <a:r>
                <a:rPr lang="en-US" altLang="zh-CN" sz="1800" dirty="0"/>
                <a:t>A</a:t>
              </a:r>
              <a:r>
                <a:rPr lang="en-US" altLang="zh-CN" sz="1800" baseline="-25000" dirty="0"/>
                <a:t>5</a:t>
              </a:r>
            </a:p>
            <a:p>
              <a:pPr algn="r">
                <a:lnSpc>
                  <a:spcPct val="80000"/>
                </a:lnSpc>
                <a:spcBef>
                  <a:spcPct val="0"/>
                </a:spcBef>
              </a:pPr>
              <a:r>
                <a:rPr lang="en-US" altLang="zh-CN" sz="1800" dirty="0"/>
                <a:t>A</a:t>
              </a:r>
              <a:r>
                <a:rPr lang="en-US" altLang="zh-CN" sz="1800" baseline="-25000" dirty="0"/>
                <a:t>6</a:t>
              </a:r>
            </a:p>
            <a:p>
              <a:pPr algn="r">
                <a:lnSpc>
                  <a:spcPct val="80000"/>
                </a:lnSpc>
                <a:spcBef>
                  <a:spcPct val="0"/>
                </a:spcBef>
              </a:pPr>
              <a:endParaRPr lang="en-US" altLang="zh-CN" sz="1400" dirty="0"/>
            </a:p>
            <a:p>
              <a:pPr algn="r">
                <a:lnSpc>
                  <a:spcPct val="80000"/>
                </a:lnSpc>
                <a:spcBef>
                  <a:spcPct val="0"/>
                </a:spcBef>
              </a:pPr>
              <a:r>
                <a:rPr lang="en-US" altLang="zh-CN" sz="1800" dirty="0"/>
                <a:t>A</a:t>
              </a:r>
              <a:r>
                <a:rPr lang="en-US" altLang="zh-CN" sz="1800" baseline="-25000" dirty="0"/>
                <a:t>7</a:t>
              </a:r>
            </a:p>
          </p:txBody>
        </p:sp>
        <p:sp>
          <p:nvSpPr>
            <p:cNvPr id="1830918" name="Text Box 6"/>
            <p:cNvSpPr txBox="1">
              <a:spLocks noChangeAspect="1" noChangeArrowheads="1"/>
            </p:cNvSpPr>
            <p:nvPr/>
          </p:nvSpPr>
          <p:spPr bwMode="auto">
            <a:xfrm>
              <a:off x="8150225" y="692150"/>
              <a:ext cx="457200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800"/>
                <a:t>外设</a:t>
              </a:r>
            </a:p>
          </p:txBody>
        </p:sp>
        <p:sp>
          <p:nvSpPr>
            <p:cNvPr id="1830920" name="Text Box 8"/>
            <p:cNvSpPr txBox="1">
              <a:spLocks noChangeAspect="1" noChangeArrowheads="1"/>
            </p:cNvSpPr>
            <p:nvPr/>
          </p:nvSpPr>
          <p:spPr bwMode="auto">
            <a:xfrm>
              <a:off x="7880350" y="1074738"/>
              <a:ext cx="981075" cy="2222500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36000" rIns="36000"/>
            <a:lstStyle/>
            <a:p>
              <a:pPr algn="just">
                <a:spcBef>
                  <a:spcPct val="60000"/>
                </a:spcBef>
              </a:pPr>
              <a:r>
                <a:rPr lang="en-US" altLang="zh-CN" sz="1800" dirty="0"/>
                <a:t>D</a:t>
              </a:r>
              <a:r>
                <a:rPr lang="en-US" altLang="zh-CN" sz="1800" baseline="-25000" dirty="0"/>
                <a:t>0</a:t>
              </a:r>
            </a:p>
            <a:p>
              <a:pPr algn="just">
                <a:spcBef>
                  <a:spcPct val="60000"/>
                </a:spcBef>
              </a:pPr>
              <a:r>
                <a:rPr lang="en-US" altLang="zh-CN" sz="1800" dirty="0"/>
                <a:t>D</a:t>
              </a:r>
              <a:r>
                <a:rPr lang="en-US" altLang="zh-CN" sz="1800" baseline="-25000" dirty="0"/>
                <a:t>7</a:t>
              </a:r>
            </a:p>
            <a:p>
              <a:pPr algn="just">
                <a:spcBef>
                  <a:spcPct val="60000"/>
                </a:spcBef>
              </a:pPr>
              <a:endParaRPr lang="en-US" altLang="zh-CN" sz="1800" dirty="0"/>
            </a:p>
            <a:p>
              <a:pPr algn="just">
                <a:spcBef>
                  <a:spcPct val="60000"/>
                </a:spcBef>
              </a:pPr>
              <a:endParaRPr lang="en-US" altLang="zh-CN" sz="1800" dirty="0"/>
            </a:p>
            <a:p>
              <a:pPr algn="just">
                <a:spcBef>
                  <a:spcPct val="60000"/>
                </a:spcBef>
              </a:pPr>
              <a:r>
                <a:rPr lang="en-US" altLang="zh-CN" sz="1800" dirty="0"/>
                <a:t>BUSY</a:t>
              </a:r>
            </a:p>
          </p:txBody>
        </p:sp>
        <p:sp>
          <p:nvSpPr>
            <p:cNvPr id="1830921" name="Text Box 9"/>
            <p:cNvSpPr txBox="1">
              <a:spLocks noChangeAspect="1" noChangeArrowheads="1"/>
            </p:cNvSpPr>
            <p:nvPr/>
          </p:nvSpPr>
          <p:spPr bwMode="auto">
            <a:xfrm>
              <a:off x="4284663" y="1235075"/>
              <a:ext cx="228600" cy="23383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zh-CN" altLang="en-US" sz="1800">
                  <a:solidFill>
                    <a:srgbClr val="0000FF"/>
                  </a:solidFill>
                </a:rPr>
                <a:t>系</a:t>
              </a:r>
            </a:p>
            <a:p>
              <a:r>
                <a:rPr lang="zh-CN" altLang="en-US" sz="1800">
                  <a:solidFill>
                    <a:srgbClr val="0000FF"/>
                  </a:solidFill>
                </a:rPr>
                <a:t>统</a:t>
              </a:r>
            </a:p>
            <a:p>
              <a:r>
                <a:rPr lang="zh-CN" altLang="en-US" sz="1800">
                  <a:solidFill>
                    <a:srgbClr val="0000FF"/>
                  </a:solidFill>
                </a:rPr>
                <a:t>总</a:t>
              </a:r>
            </a:p>
            <a:p>
              <a:r>
                <a:rPr lang="zh-CN" altLang="en-US" sz="1800">
                  <a:solidFill>
                    <a:srgbClr val="0000FF"/>
                  </a:solidFill>
                </a:rPr>
                <a:t>线</a:t>
              </a:r>
            </a:p>
            <a:p>
              <a:r>
                <a:rPr lang="zh-CN" altLang="en-US" sz="1800">
                  <a:solidFill>
                    <a:srgbClr val="0000FF"/>
                  </a:solidFill>
                </a:rPr>
                <a:t>信</a:t>
              </a:r>
            </a:p>
            <a:p>
              <a:r>
                <a:rPr lang="zh-CN" altLang="en-US" sz="1800">
                  <a:solidFill>
                    <a:srgbClr val="0000FF"/>
                  </a:solidFill>
                </a:rPr>
                <a:t>号</a:t>
              </a:r>
            </a:p>
          </p:txBody>
        </p:sp>
        <p:sp>
          <p:nvSpPr>
            <p:cNvPr id="1830923" name="Line 11"/>
            <p:cNvSpPr>
              <a:spLocks noChangeAspect="1" noChangeShapeType="1"/>
            </p:cNvSpPr>
            <p:nvPr/>
          </p:nvSpPr>
          <p:spPr bwMode="auto">
            <a:xfrm flipV="1">
              <a:off x="5664200" y="2476500"/>
              <a:ext cx="3175" cy="196691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0924" name="Line 12"/>
            <p:cNvSpPr>
              <a:spLocks noChangeAspect="1" noChangeShapeType="1"/>
            </p:cNvSpPr>
            <p:nvPr/>
          </p:nvSpPr>
          <p:spPr bwMode="auto">
            <a:xfrm flipH="1">
              <a:off x="7461250" y="3030538"/>
              <a:ext cx="40957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0925" name="Text Box 13"/>
            <p:cNvSpPr txBox="1">
              <a:spLocks noChangeAspect="1" noChangeArrowheads="1"/>
            </p:cNvSpPr>
            <p:nvPr/>
          </p:nvSpPr>
          <p:spPr bwMode="auto">
            <a:xfrm>
              <a:off x="6519863" y="2687638"/>
              <a:ext cx="941387" cy="1058863"/>
            </a:xfrm>
            <a:prstGeom prst="rect">
              <a:avLst/>
            </a:prstGeom>
            <a:solidFill>
              <a:srgbClr val="FFFF99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36000" rIns="10800" bIns="10800"/>
            <a:lstStyle/>
            <a:p>
              <a:pPr algn="just">
                <a:spcBef>
                  <a:spcPct val="0"/>
                </a:spcBef>
              </a:pPr>
              <a:endParaRPr lang="en-US" altLang="zh-CN" sz="900"/>
            </a:p>
            <a:p>
              <a:pPr algn="just">
                <a:spcBef>
                  <a:spcPct val="0"/>
                </a:spcBef>
              </a:pPr>
              <a:r>
                <a:rPr lang="en-US" altLang="zh-CN" sz="1800"/>
                <a:t>Y</a:t>
              </a:r>
              <a:r>
                <a:rPr lang="en-US" altLang="zh-CN" sz="1800" baseline="-25000"/>
                <a:t>0</a:t>
              </a:r>
              <a:r>
                <a:rPr lang="en-US" altLang="zh-CN" sz="1800"/>
                <a:t>      A</a:t>
              </a:r>
              <a:r>
                <a:rPr lang="en-US" altLang="zh-CN" sz="1800" baseline="-25000"/>
                <a:t>0</a:t>
              </a:r>
            </a:p>
          </p:txBody>
        </p:sp>
        <p:sp>
          <p:nvSpPr>
            <p:cNvPr id="1830926" name="Text Box 14"/>
            <p:cNvSpPr txBox="1">
              <a:spLocks noChangeAspect="1" noChangeArrowheads="1"/>
            </p:cNvSpPr>
            <p:nvPr/>
          </p:nvSpPr>
          <p:spPr bwMode="auto">
            <a:xfrm>
              <a:off x="6519863" y="1068388"/>
              <a:ext cx="941387" cy="1503363"/>
            </a:xfrm>
            <a:prstGeom prst="rect">
              <a:avLst/>
            </a:prstGeom>
            <a:solidFill>
              <a:srgbClr val="FFFF99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36000" rIns="10800" bIns="10800"/>
            <a:lstStyle/>
            <a:p>
              <a:pPr algn="l">
                <a:spcBef>
                  <a:spcPct val="70000"/>
                </a:spcBef>
              </a:pPr>
              <a:r>
                <a:rPr lang="en-US" altLang="zh-CN" sz="1800"/>
                <a:t>Y</a:t>
              </a:r>
              <a:r>
                <a:rPr lang="en-US" altLang="zh-CN" sz="1800" baseline="-25000"/>
                <a:t>0</a:t>
              </a:r>
              <a:r>
                <a:rPr lang="en-US" altLang="zh-CN" sz="1800"/>
                <a:t>      A</a:t>
              </a:r>
              <a:r>
                <a:rPr lang="en-US" altLang="zh-CN" sz="1800" baseline="-25000"/>
                <a:t>0</a:t>
              </a:r>
            </a:p>
            <a:p>
              <a:pPr algn="l">
                <a:spcBef>
                  <a:spcPct val="70000"/>
                </a:spcBef>
              </a:pPr>
              <a:r>
                <a:rPr lang="en-US" altLang="zh-CN" sz="1800"/>
                <a:t>Y</a:t>
              </a:r>
              <a:r>
                <a:rPr lang="en-US" altLang="zh-CN" sz="1800" baseline="-25000"/>
                <a:t>7</a:t>
              </a:r>
              <a:r>
                <a:rPr lang="en-US" altLang="zh-CN" sz="1800"/>
                <a:t>      A</a:t>
              </a:r>
              <a:r>
                <a:rPr lang="en-US" altLang="zh-CN" sz="1800" baseline="-25000"/>
                <a:t>7</a:t>
              </a:r>
            </a:p>
            <a:p>
              <a:pPr algn="l">
                <a:spcBef>
                  <a:spcPct val="70000"/>
                </a:spcBef>
              </a:pPr>
              <a:endParaRPr lang="en-US" altLang="zh-CN" sz="1800"/>
            </a:p>
          </p:txBody>
        </p:sp>
        <p:sp>
          <p:nvSpPr>
            <p:cNvPr id="1830928" name="Text Box 16"/>
            <p:cNvSpPr txBox="1">
              <a:spLocks noChangeAspect="1" noChangeArrowheads="1"/>
            </p:cNvSpPr>
            <p:nvPr/>
          </p:nvSpPr>
          <p:spPr bwMode="auto">
            <a:xfrm>
              <a:off x="7912100" y="1409700"/>
              <a:ext cx="292100" cy="2254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wrap="none" lIns="0" tIns="0" rIns="18000" bIns="0">
              <a:spAutoFit/>
            </a:bodyPr>
            <a:lstStyle/>
            <a:p>
              <a:pPr algn="just"/>
              <a:r>
                <a:rPr lang="zh-CN" altLang="en-US" sz="1800"/>
                <a:t>～</a:t>
              </a:r>
            </a:p>
          </p:txBody>
        </p:sp>
        <p:sp>
          <p:nvSpPr>
            <p:cNvPr id="1830930" name="Text Box 18"/>
            <p:cNvSpPr txBox="1">
              <a:spLocks noChangeAspect="1" noChangeArrowheads="1"/>
            </p:cNvSpPr>
            <p:nvPr/>
          </p:nvSpPr>
          <p:spPr bwMode="auto">
            <a:xfrm>
              <a:off x="4791075" y="1139825"/>
              <a:ext cx="287337" cy="787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/>
            <a:lstStyle/>
            <a:p>
              <a:pPr algn="just"/>
              <a:r>
                <a:rPr lang="en-US" altLang="zh-CN" sz="1800" dirty="0"/>
                <a:t>D</a:t>
              </a:r>
              <a:r>
                <a:rPr lang="en-US" altLang="zh-CN" sz="1800" baseline="-25000" dirty="0"/>
                <a:t>0</a:t>
              </a:r>
            </a:p>
            <a:p>
              <a:pPr algn="just"/>
              <a:r>
                <a:rPr lang="en-US" altLang="zh-CN" sz="1800" dirty="0"/>
                <a:t>D</a:t>
              </a:r>
              <a:r>
                <a:rPr lang="en-US" altLang="zh-CN" sz="1800" baseline="-25000" dirty="0"/>
                <a:t>7</a:t>
              </a:r>
            </a:p>
          </p:txBody>
        </p:sp>
        <p:sp>
          <p:nvSpPr>
            <p:cNvPr id="1830931" name="Text Box 19"/>
            <p:cNvSpPr txBox="1">
              <a:spLocks noChangeAspect="1" noChangeArrowheads="1"/>
            </p:cNvSpPr>
            <p:nvPr/>
          </p:nvSpPr>
          <p:spPr bwMode="auto">
            <a:xfrm>
              <a:off x="4821238" y="1393825"/>
              <a:ext cx="292100" cy="2254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0" rIns="18000" bIns="0">
              <a:spAutoFit/>
            </a:bodyPr>
            <a:lstStyle/>
            <a:p>
              <a:pPr algn="just"/>
              <a:r>
                <a:rPr lang="zh-CN" altLang="en-US" sz="1800"/>
                <a:t>～</a:t>
              </a:r>
            </a:p>
          </p:txBody>
        </p:sp>
        <p:sp>
          <p:nvSpPr>
            <p:cNvPr id="1830934" name="Text Box 22"/>
            <p:cNvSpPr txBox="1">
              <a:spLocks noChangeAspect="1" noChangeArrowheads="1"/>
            </p:cNvSpPr>
            <p:nvPr/>
          </p:nvSpPr>
          <p:spPr bwMode="auto">
            <a:xfrm>
              <a:off x="4756150" y="2867025"/>
              <a:ext cx="347662" cy="296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/>
              <a:r>
                <a:rPr lang="en-US" altLang="zh-CN" sz="1800"/>
                <a:t>D</a:t>
              </a:r>
              <a:r>
                <a:rPr lang="en-US" altLang="zh-CN" sz="1800" baseline="-25000"/>
                <a:t>8</a:t>
              </a:r>
            </a:p>
          </p:txBody>
        </p:sp>
        <p:sp>
          <p:nvSpPr>
            <p:cNvPr id="1830935" name="Text Box 23"/>
            <p:cNvSpPr txBox="1">
              <a:spLocks noChangeAspect="1" noChangeArrowheads="1"/>
            </p:cNvSpPr>
            <p:nvPr/>
          </p:nvSpPr>
          <p:spPr bwMode="auto">
            <a:xfrm>
              <a:off x="5075238" y="3760787"/>
              <a:ext cx="388937" cy="1857033"/>
            </a:xfrm>
            <a:prstGeom prst="rect">
              <a:avLst/>
            </a:prstGeom>
            <a:solidFill>
              <a:srgbClr val="CCFF99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36000" rIns="10800" bIns="10800"/>
            <a:lstStyle/>
            <a:p>
              <a:pPr>
                <a:spcBef>
                  <a:spcPts val="463"/>
                </a:spcBef>
              </a:pPr>
              <a:r>
                <a:rPr lang="en-US" altLang="zh-CN" sz="1800"/>
                <a:t>&amp;</a:t>
              </a:r>
            </a:p>
          </p:txBody>
        </p:sp>
        <p:sp>
          <p:nvSpPr>
            <p:cNvPr id="1830944" name="Text Box 32"/>
            <p:cNvSpPr txBox="1">
              <a:spLocks noChangeAspect="1" noChangeArrowheads="1"/>
            </p:cNvSpPr>
            <p:nvPr/>
          </p:nvSpPr>
          <p:spPr bwMode="auto">
            <a:xfrm>
              <a:off x="5829300" y="2127250"/>
              <a:ext cx="393700" cy="449263"/>
            </a:xfrm>
            <a:prstGeom prst="rect">
              <a:avLst/>
            </a:prstGeom>
            <a:solidFill>
              <a:srgbClr val="CCFF99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zh-CN" altLang="en-US" sz="1800">
                  <a:latin typeface="+mn-ea"/>
                  <a:ea typeface="+mn-ea"/>
                </a:rPr>
                <a:t>≥</a:t>
              </a:r>
              <a:r>
                <a:rPr lang="en-US" altLang="zh-CN" sz="1800"/>
                <a:t>1</a:t>
              </a:r>
            </a:p>
          </p:txBody>
        </p:sp>
        <p:sp>
          <p:nvSpPr>
            <p:cNvPr id="1830947" name="Text Box 35"/>
            <p:cNvSpPr txBox="1">
              <a:spLocks noChangeAspect="1" noChangeArrowheads="1"/>
            </p:cNvSpPr>
            <p:nvPr/>
          </p:nvSpPr>
          <p:spPr bwMode="auto">
            <a:xfrm>
              <a:off x="5816600" y="3327400"/>
              <a:ext cx="393700" cy="449263"/>
            </a:xfrm>
            <a:prstGeom prst="rect">
              <a:avLst/>
            </a:prstGeom>
            <a:solidFill>
              <a:srgbClr val="CCFF99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zh-CN" altLang="en-US" sz="1800">
                  <a:latin typeface="+mn-ea"/>
                  <a:ea typeface="+mn-ea"/>
                </a:rPr>
                <a:t>≥</a:t>
              </a:r>
              <a:r>
                <a:rPr lang="en-US" altLang="zh-CN" sz="1800"/>
                <a:t>1</a:t>
              </a:r>
            </a:p>
          </p:txBody>
        </p:sp>
        <p:sp>
          <p:nvSpPr>
            <p:cNvPr id="1830952" name="Text Box 40"/>
            <p:cNvSpPr txBox="1">
              <a:spLocks noChangeAspect="1" noChangeArrowheads="1"/>
            </p:cNvSpPr>
            <p:nvPr/>
          </p:nvSpPr>
          <p:spPr bwMode="auto">
            <a:xfrm>
              <a:off x="4649788" y="2046288"/>
              <a:ext cx="490537" cy="303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algn="r"/>
              <a:r>
                <a:rPr lang="en-US" altLang="zh-CN" sz="1800" dirty="0"/>
                <a:t>A</a:t>
              </a:r>
              <a:r>
                <a:rPr lang="en-US" altLang="zh-CN" sz="1800" baseline="-25000" dirty="0"/>
                <a:t>0</a:t>
              </a:r>
            </a:p>
          </p:txBody>
        </p:sp>
        <p:sp>
          <p:nvSpPr>
            <p:cNvPr id="1830954" name="AutoShape 42"/>
            <p:cNvSpPr>
              <a:spLocks noChangeAspect="1" noChangeArrowheads="1"/>
            </p:cNvSpPr>
            <p:nvPr/>
          </p:nvSpPr>
          <p:spPr bwMode="auto">
            <a:xfrm>
              <a:off x="5638800" y="3668713"/>
              <a:ext cx="52387" cy="50800"/>
            </a:xfrm>
            <a:prstGeom prst="flowChartConnector">
              <a:avLst/>
            </a:prstGeom>
            <a:solidFill>
              <a:schemeClr val="tx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30955" name="Text Box 43"/>
            <p:cNvSpPr txBox="1">
              <a:spLocks noChangeAspect="1" noChangeArrowheads="1"/>
            </p:cNvSpPr>
            <p:nvPr/>
          </p:nvSpPr>
          <p:spPr bwMode="auto">
            <a:xfrm>
              <a:off x="4664075" y="2439988"/>
              <a:ext cx="492125" cy="2825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algn="r"/>
              <a:r>
                <a:rPr lang="en-US" altLang="zh-CN" sz="1800"/>
                <a:t>IOR</a:t>
              </a:r>
            </a:p>
          </p:txBody>
        </p:sp>
        <p:sp>
          <p:nvSpPr>
            <p:cNvPr id="1830957" name="Line 45"/>
            <p:cNvSpPr>
              <a:spLocks noChangeAspect="1" noChangeShapeType="1"/>
            </p:cNvSpPr>
            <p:nvPr/>
          </p:nvSpPr>
          <p:spPr bwMode="auto">
            <a:xfrm>
              <a:off x="5572125" y="2354263"/>
              <a:ext cx="0" cy="119538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0960" name="AutoShape 48"/>
            <p:cNvSpPr>
              <a:spLocks noChangeAspect="1" noChangeArrowheads="1"/>
            </p:cNvSpPr>
            <p:nvPr/>
          </p:nvSpPr>
          <p:spPr bwMode="auto">
            <a:xfrm>
              <a:off x="5543550" y="2565400"/>
              <a:ext cx="52387" cy="47625"/>
            </a:xfrm>
            <a:prstGeom prst="flowChartConnector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30961" name="Text Box 49"/>
            <p:cNvSpPr txBox="1">
              <a:spLocks noChangeAspect="1" noChangeArrowheads="1"/>
            </p:cNvSpPr>
            <p:nvPr/>
          </p:nvSpPr>
          <p:spPr bwMode="auto">
            <a:xfrm>
              <a:off x="6572250" y="3757613"/>
              <a:ext cx="871537" cy="2825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algn="r">
                <a:lnSpc>
                  <a:spcPct val="80000"/>
                </a:lnSpc>
              </a:pPr>
              <a:r>
                <a:rPr lang="en-US" altLang="zh-CN" sz="1800"/>
                <a:t>74LS244</a:t>
              </a:r>
            </a:p>
          </p:txBody>
        </p:sp>
        <p:sp>
          <p:nvSpPr>
            <p:cNvPr id="1830962" name="Text Box 50"/>
            <p:cNvSpPr txBox="1">
              <a:spLocks noChangeAspect="1" noChangeArrowheads="1"/>
            </p:cNvSpPr>
            <p:nvPr/>
          </p:nvSpPr>
          <p:spPr bwMode="auto">
            <a:xfrm>
              <a:off x="6554788" y="771525"/>
              <a:ext cx="869950" cy="280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>
                <a:lnSpc>
                  <a:spcPct val="80000"/>
                </a:lnSpc>
              </a:pPr>
              <a:r>
                <a:rPr lang="en-US" altLang="zh-CN" sz="1800"/>
                <a:t>74LS244</a:t>
              </a:r>
            </a:p>
          </p:txBody>
        </p:sp>
        <p:grpSp>
          <p:nvGrpSpPr>
            <p:cNvPr id="1830963" name="Group 51"/>
            <p:cNvGrpSpPr>
              <a:grpSpLocks noChangeAspect="1"/>
            </p:cNvGrpSpPr>
            <p:nvPr/>
          </p:nvGrpSpPr>
          <p:grpSpPr bwMode="auto">
            <a:xfrm>
              <a:off x="4570413" y="5280310"/>
              <a:ext cx="341312" cy="360363"/>
              <a:chOff x="7777" y="4636"/>
              <a:chExt cx="149" cy="156"/>
            </a:xfrm>
          </p:grpSpPr>
          <p:sp>
            <p:nvSpPr>
              <p:cNvPr id="1830964" name="Text Box 52"/>
              <p:cNvSpPr txBox="1">
                <a:spLocks noChangeAspect="1" noChangeArrowheads="1"/>
              </p:cNvSpPr>
              <p:nvPr/>
            </p:nvSpPr>
            <p:spPr bwMode="auto">
              <a:xfrm>
                <a:off x="7777" y="4636"/>
                <a:ext cx="113" cy="156"/>
              </a:xfrm>
              <a:prstGeom prst="rect">
                <a:avLst/>
              </a:prstGeom>
              <a:solidFill>
                <a:srgbClr val="CCFF99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/>
              <a:p>
                <a:pPr>
                  <a:lnSpc>
                    <a:spcPct val="64000"/>
                  </a:lnSpc>
                </a:pPr>
                <a:r>
                  <a:rPr lang="en-US" altLang="zh-CN" sz="1800"/>
                  <a:t>1</a:t>
                </a:r>
              </a:p>
            </p:txBody>
          </p:sp>
          <p:sp>
            <p:nvSpPr>
              <p:cNvPr id="1830965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7890" y="4698"/>
                <a:ext cx="36" cy="35"/>
              </a:xfrm>
              <a:prstGeom prst="flowChartConnector">
                <a:avLst/>
              </a:prstGeom>
              <a:solidFill>
                <a:srgbClr val="CCFF99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830966" name="Text Box 54"/>
            <p:cNvSpPr txBox="1">
              <a:spLocks noChangeAspect="1" noChangeArrowheads="1"/>
            </p:cNvSpPr>
            <p:nvPr/>
          </p:nvSpPr>
          <p:spPr bwMode="auto">
            <a:xfrm>
              <a:off x="7123113" y="1419225"/>
              <a:ext cx="292100" cy="2254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wrap="none" lIns="0" tIns="0" rIns="18000" bIns="0">
              <a:spAutoFit/>
            </a:bodyPr>
            <a:lstStyle/>
            <a:p>
              <a:pPr algn="just"/>
              <a:r>
                <a:rPr lang="zh-CN" altLang="en-US" sz="1800"/>
                <a:t>～</a:t>
              </a:r>
            </a:p>
          </p:txBody>
        </p:sp>
        <p:sp>
          <p:nvSpPr>
            <p:cNvPr id="1830967" name="Text Box 55"/>
            <p:cNvSpPr txBox="1">
              <a:spLocks noChangeAspect="1" noChangeArrowheads="1"/>
            </p:cNvSpPr>
            <p:nvPr/>
          </p:nvSpPr>
          <p:spPr bwMode="auto">
            <a:xfrm>
              <a:off x="6564313" y="1409700"/>
              <a:ext cx="292100" cy="2254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wrap="none" lIns="0" tIns="0" rIns="18000" bIns="0">
              <a:spAutoFit/>
            </a:bodyPr>
            <a:lstStyle/>
            <a:p>
              <a:pPr algn="just"/>
              <a:r>
                <a:rPr lang="zh-CN" altLang="en-US" sz="1800"/>
                <a:t>～</a:t>
              </a:r>
            </a:p>
          </p:txBody>
        </p:sp>
        <p:sp>
          <p:nvSpPr>
            <p:cNvPr id="1830942" name="AutoShape 30"/>
            <p:cNvSpPr>
              <a:spLocks noChangeAspect="1" noChangeArrowheads="1"/>
            </p:cNvSpPr>
            <p:nvPr/>
          </p:nvSpPr>
          <p:spPr bwMode="auto">
            <a:xfrm>
              <a:off x="5473700" y="4402138"/>
              <a:ext cx="82550" cy="74613"/>
            </a:xfrm>
            <a:prstGeom prst="flowChartConnector">
              <a:avLst/>
            </a:prstGeom>
            <a:solidFill>
              <a:srgbClr val="CCFF99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30968" name="Line 56"/>
            <p:cNvSpPr>
              <a:spLocks noChangeShapeType="1"/>
            </p:cNvSpPr>
            <p:nvPr/>
          </p:nvSpPr>
          <p:spPr bwMode="auto">
            <a:xfrm flipH="1">
              <a:off x="5181600" y="2590800"/>
              <a:ext cx="38735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0969" name="Line 57"/>
            <p:cNvSpPr>
              <a:spLocks noChangeShapeType="1"/>
            </p:cNvSpPr>
            <p:nvPr/>
          </p:nvSpPr>
          <p:spPr bwMode="auto">
            <a:xfrm flipH="1">
              <a:off x="5180013" y="2206625"/>
              <a:ext cx="638175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0970" name="Line 58"/>
            <p:cNvSpPr>
              <a:spLocks noChangeShapeType="1"/>
            </p:cNvSpPr>
            <p:nvPr/>
          </p:nvSpPr>
          <p:spPr bwMode="auto">
            <a:xfrm>
              <a:off x="6224588" y="2344738"/>
              <a:ext cx="2921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0971" name="Line 59"/>
            <p:cNvSpPr>
              <a:spLocks noChangeShapeType="1"/>
            </p:cNvSpPr>
            <p:nvPr/>
          </p:nvSpPr>
          <p:spPr bwMode="auto">
            <a:xfrm flipH="1">
              <a:off x="5568950" y="2347913"/>
              <a:ext cx="252412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0972" name="Line 60"/>
            <p:cNvSpPr>
              <a:spLocks noChangeShapeType="1"/>
            </p:cNvSpPr>
            <p:nvPr/>
          </p:nvSpPr>
          <p:spPr bwMode="auto">
            <a:xfrm flipH="1">
              <a:off x="5665788" y="2474913"/>
              <a:ext cx="16192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1023" name="Line 111"/>
            <p:cNvSpPr>
              <a:spLocks noChangeShapeType="1"/>
            </p:cNvSpPr>
            <p:nvPr/>
          </p:nvSpPr>
          <p:spPr bwMode="auto">
            <a:xfrm flipH="1">
              <a:off x="5165725" y="3028950"/>
              <a:ext cx="1352550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1024" name="Line 112"/>
            <p:cNvSpPr>
              <a:spLocks noChangeShapeType="1"/>
            </p:cNvSpPr>
            <p:nvPr/>
          </p:nvSpPr>
          <p:spPr bwMode="auto">
            <a:xfrm flipH="1">
              <a:off x="5183188" y="3409950"/>
              <a:ext cx="631825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1025" name="Line 113"/>
            <p:cNvSpPr>
              <a:spLocks noChangeShapeType="1"/>
            </p:cNvSpPr>
            <p:nvPr/>
          </p:nvSpPr>
          <p:spPr bwMode="auto">
            <a:xfrm flipH="1">
              <a:off x="5567363" y="3549650"/>
              <a:ext cx="24765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1026" name="Line 114"/>
            <p:cNvSpPr>
              <a:spLocks noChangeShapeType="1"/>
            </p:cNvSpPr>
            <p:nvPr/>
          </p:nvSpPr>
          <p:spPr bwMode="auto">
            <a:xfrm flipH="1">
              <a:off x="5662613" y="3694113"/>
              <a:ext cx="14922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1027" name="Line 115"/>
            <p:cNvSpPr>
              <a:spLocks noChangeShapeType="1"/>
            </p:cNvSpPr>
            <p:nvPr/>
          </p:nvSpPr>
          <p:spPr bwMode="auto">
            <a:xfrm flipH="1">
              <a:off x="5556250" y="4440238"/>
              <a:ext cx="10795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1028" name="Line 116"/>
            <p:cNvSpPr>
              <a:spLocks noChangeAspect="1" noChangeShapeType="1"/>
            </p:cNvSpPr>
            <p:nvPr/>
          </p:nvSpPr>
          <p:spPr bwMode="auto">
            <a:xfrm>
              <a:off x="6211888" y="3544888"/>
              <a:ext cx="31115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831035" name="Group 123"/>
            <p:cNvGrpSpPr>
              <a:grpSpLocks/>
            </p:cNvGrpSpPr>
            <p:nvPr/>
          </p:nvGrpSpPr>
          <p:grpSpPr bwMode="auto">
            <a:xfrm>
              <a:off x="4216400" y="4246847"/>
              <a:ext cx="860425" cy="839788"/>
              <a:chOff x="2106" y="2616"/>
              <a:chExt cx="281" cy="529"/>
            </a:xfrm>
          </p:grpSpPr>
          <p:sp>
            <p:nvSpPr>
              <p:cNvPr id="1831029" name="Line 117"/>
              <p:cNvSpPr>
                <a:spLocks noChangeShapeType="1"/>
              </p:cNvSpPr>
              <p:nvPr/>
            </p:nvSpPr>
            <p:spPr bwMode="auto">
              <a:xfrm flipH="1">
                <a:off x="2110" y="2616"/>
                <a:ext cx="277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31030" name="Line 118"/>
              <p:cNvSpPr>
                <a:spLocks noChangeShapeType="1"/>
              </p:cNvSpPr>
              <p:nvPr/>
            </p:nvSpPr>
            <p:spPr bwMode="auto">
              <a:xfrm flipH="1">
                <a:off x="2106" y="2746"/>
                <a:ext cx="277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31031" name="Line 119"/>
              <p:cNvSpPr>
                <a:spLocks noChangeShapeType="1"/>
              </p:cNvSpPr>
              <p:nvPr/>
            </p:nvSpPr>
            <p:spPr bwMode="auto">
              <a:xfrm flipH="1">
                <a:off x="2108" y="2881"/>
                <a:ext cx="277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31032" name="Line 120"/>
              <p:cNvSpPr>
                <a:spLocks noChangeShapeType="1"/>
              </p:cNvSpPr>
              <p:nvPr/>
            </p:nvSpPr>
            <p:spPr bwMode="auto">
              <a:xfrm flipH="1">
                <a:off x="2107" y="3015"/>
                <a:ext cx="277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31033" name="Line 121"/>
              <p:cNvSpPr>
                <a:spLocks noChangeShapeType="1"/>
              </p:cNvSpPr>
              <p:nvPr/>
            </p:nvSpPr>
            <p:spPr bwMode="auto">
              <a:xfrm flipH="1">
                <a:off x="2108" y="3145"/>
                <a:ext cx="277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831034" name="Line 122"/>
            <p:cNvSpPr>
              <a:spLocks noChangeShapeType="1"/>
            </p:cNvSpPr>
            <p:nvPr/>
          </p:nvSpPr>
          <p:spPr bwMode="auto">
            <a:xfrm flipH="1">
              <a:off x="4910138" y="5464460"/>
              <a:ext cx="1635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1036" name="Line 124"/>
            <p:cNvSpPr>
              <a:spLocks noChangeShapeType="1"/>
            </p:cNvSpPr>
            <p:nvPr/>
          </p:nvSpPr>
          <p:spPr bwMode="auto">
            <a:xfrm flipH="1">
              <a:off x="4237038" y="5464460"/>
              <a:ext cx="3302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1038" name="Line 126"/>
            <p:cNvSpPr>
              <a:spLocks noChangeShapeType="1"/>
            </p:cNvSpPr>
            <p:nvPr/>
          </p:nvSpPr>
          <p:spPr bwMode="auto">
            <a:xfrm flipH="1">
              <a:off x="4725988" y="2471738"/>
              <a:ext cx="42227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1039" name="Text Box 127"/>
            <p:cNvSpPr txBox="1">
              <a:spLocks noChangeAspect="1" noChangeArrowheads="1"/>
            </p:cNvSpPr>
            <p:nvPr/>
          </p:nvSpPr>
          <p:spPr bwMode="auto">
            <a:xfrm>
              <a:off x="4675188" y="3259138"/>
              <a:ext cx="490537" cy="303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algn="r"/>
              <a:r>
                <a:rPr lang="en-US" altLang="zh-CN" sz="1800" dirty="0"/>
                <a:t>BHE</a:t>
              </a:r>
            </a:p>
          </p:txBody>
        </p:sp>
        <p:sp>
          <p:nvSpPr>
            <p:cNvPr id="1831040" name="Line 128"/>
            <p:cNvSpPr>
              <a:spLocks noChangeShapeType="1"/>
            </p:cNvSpPr>
            <p:nvPr/>
          </p:nvSpPr>
          <p:spPr bwMode="auto">
            <a:xfrm flipH="1">
              <a:off x="4694238" y="3302000"/>
              <a:ext cx="45878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1041" name="Text Box 129"/>
            <p:cNvSpPr txBox="1">
              <a:spLocks noChangeAspect="1" noChangeArrowheads="1"/>
            </p:cNvSpPr>
            <p:nvPr/>
          </p:nvSpPr>
          <p:spPr bwMode="auto">
            <a:xfrm>
              <a:off x="6473825" y="3392488"/>
              <a:ext cx="388937" cy="303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r>
                <a:rPr lang="en-US" altLang="zh-CN" sz="1800"/>
                <a:t>E</a:t>
              </a:r>
            </a:p>
          </p:txBody>
        </p:sp>
        <p:sp>
          <p:nvSpPr>
            <p:cNvPr id="1831042" name="Line 130"/>
            <p:cNvSpPr>
              <a:spLocks noChangeShapeType="1"/>
            </p:cNvSpPr>
            <p:nvPr/>
          </p:nvSpPr>
          <p:spPr bwMode="auto">
            <a:xfrm flipH="1">
              <a:off x="6577013" y="3435350"/>
              <a:ext cx="16986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1043" name="Text Box 131"/>
            <p:cNvSpPr txBox="1">
              <a:spLocks noChangeAspect="1" noChangeArrowheads="1"/>
            </p:cNvSpPr>
            <p:nvPr/>
          </p:nvSpPr>
          <p:spPr bwMode="auto">
            <a:xfrm>
              <a:off x="6465888" y="2190750"/>
              <a:ext cx="388937" cy="303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r>
                <a:rPr lang="en-US" altLang="zh-CN" sz="1800"/>
                <a:t>E</a:t>
              </a:r>
            </a:p>
          </p:txBody>
        </p:sp>
        <p:sp>
          <p:nvSpPr>
            <p:cNvPr id="1831044" name="Line 132"/>
            <p:cNvSpPr>
              <a:spLocks noChangeShapeType="1"/>
            </p:cNvSpPr>
            <p:nvPr/>
          </p:nvSpPr>
          <p:spPr bwMode="auto">
            <a:xfrm flipH="1">
              <a:off x="6569075" y="2233613"/>
              <a:ext cx="16986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1046" name="Text Box 134"/>
            <p:cNvSpPr txBox="1">
              <a:spLocks noChangeArrowheads="1"/>
            </p:cNvSpPr>
            <p:nvPr/>
          </p:nvSpPr>
          <p:spPr bwMode="auto">
            <a:xfrm>
              <a:off x="5486400" y="1773238"/>
              <a:ext cx="1079500" cy="396875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000">
                  <a:solidFill>
                    <a:srgbClr val="FF6600"/>
                  </a:solidFill>
                </a:rPr>
                <a:t>7CH</a:t>
              </a:r>
            </a:p>
          </p:txBody>
        </p:sp>
        <p:sp>
          <p:nvSpPr>
            <p:cNvPr id="1831047" name="Text Box 135"/>
            <p:cNvSpPr txBox="1">
              <a:spLocks noChangeArrowheads="1"/>
            </p:cNvSpPr>
            <p:nvPr/>
          </p:nvSpPr>
          <p:spPr bwMode="auto">
            <a:xfrm>
              <a:off x="5486400" y="3716338"/>
              <a:ext cx="1079500" cy="396875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000">
                  <a:solidFill>
                    <a:srgbClr val="FF6600"/>
                  </a:solidFill>
                </a:rPr>
                <a:t>7DH</a:t>
              </a:r>
            </a:p>
          </p:txBody>
        </p:sp>
        <p:grpSp>
          <p:nvGrpSpPr>
            <p:cNvPr id="74" name="Group 51">
              <a:extLst>
                <a:ext uri="{FF2B5EF4-FFF2-40B4-BE49-F238E27FC236}">
                  <a16:creationId xmlns:a16="http://schemas.microsoft.com/office/drawing/2014/main" id="{3D5B9431-9626-471F-B29E-B7C345613FF0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4572484" y="3716727"/>
              <a:ext cx="341312" cy="360363"/>
              <a:chOff x="7777" y="4636"/>
              <a:chExt cx="149" cy="156"/>
            </a:xfrm>
          </p:grpSpPr>
          <p:sp>
            <p:nvSpPr>
              <p:cNvPr id="75" name="Text Box 52">
                <a:extLst>
                  <a:ext uri="{FF2B5EF4-FFF2-40B4-BE49-F238E27FC236}">
                    <a16:creationId xmlns:a16="http://schemas.microsoft.com/office/drawing/2014/main" id="{A24A8FAD-4C23-4737-8EB6-26ECE3D24A9F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7777" y="4636"/>
                <a:ext cx="113" cy="156"/>
              </a:xfrm>
              <a:prstGeom prst="rect">
                <a:avLst/>
              </a:prstGeom>
              <a:solidFill>
                <a:srgbClr val="CCFF99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/>
              <a:p>
                <a:pPr>
                  <a:lnSpc>
                    <a:spcPct val="64000"/>
                  </a:lnSpc>
                </a:pPr>
                <a:r>
                  <a:rPr lang="en-US" altLang="zh-CN" sz="1800"/>
                  <a:t>1</a:t>
                </a:r>
              </a:p>
            </p:txBody>
          </p:sp>
          <p:sp>
            <p:nvSpPr>
              <p:cNvPr id="76" name="AutoShape 53">
                <a:extLst>
                  <a:ext uri="{FF2B5EF4-FFF2-40B4-BE49-F238E27FC236}">
                    <a16:creationId xmlns:a16="http://schemas.microsoft.com/office/drawing/2014/main" id="{84E585A2-C90D-4F43-9C5E-97B7E4678584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7890" y="4698"/>
                <a:ext cx="36" cy="35"/>
              </a:xfrm>
              <a:prstGeom prst="flowChartConnector">
                <a:avLst/>
              </a:prstGeom>
              <a:solidFill>
                <a:srgbClr val="CCFF99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7" name="Line 122">
              <a:extLst>
                <a:ext uri="{FF2B5EF4-FFF2-40B4-BE49-F238E27FC236}">
                  <a16:creationId xmlns:a16="http://schemas.microsoft.com/office/drawing/2014/main" id="{42F33BBD-1AF4-4BD2-9F6F-F37CFAE64DC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912209" y="3900877"/>
              <a:ext cx="1635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" name="Line 124">
              <a:extLst>
                <a:ext uri="{FF2B5EF4-FFF2-40B4-BE49-F238E27FC236}">
                  <a16:creationId xmlns:a16="http://schemas.microsoft.com/office/drawing/2014/main" id="{ED5E1EC0-0693-447C-BFB2-4CB47809746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39109" y="3900877"/>
              <a:ext cx="3302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" name="矩形 2">
              <a:extLst>
                <a:ext uri="{FF2B5EF4-FFF2-40B4-BE49-F238E27FC236}">
                  <a16:creationId xmlns:a16="http://schemas.microsoft.com/office/drawing/2014/main" id="{9E55A053-ECAE-4739-99EE-1BE343F71348}"/>
                </a:ext>
              </a:extLst>
            </p:cNvPr>
            <p:cNvSpPr/>
            <p:nvPr/>
          </p:nvSpPr>
          <p:spPr>
            <a:xfrm>
              <a:off x="3877814" y="3702982"/>
              <a:ext cx="428322" cy="3139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 algn="r">
                <a:lnSpc>
                  <a:spcPct val="80000"/>
                </a:lnSpc>
                <a:spcBef>
                  <a:spcPct val="0"/>
                </a:spcBef>
              </a:pPr>
              <a:r>
                <a:rPr lang="en-US" altLang="zh-CN" sz="1800" dirty="0">
                  <a:solidFill>
                    <a:srgbClr val="000000"/>
                  </a:solidFill>
                </a:rPr>
                <a:t>A</a:t>
              </a:r>
              <a:r>
                <a:rPr lang="en-US" altLang="zh-CN" sz="1800" baseline="-25000" dirty="0">
                  <a:solidFill>
                    <a:srgbClr val="000000"/>
                  </a:solidFill>
                </a:rPr>
                <a:t>1</a:t>
              </a:r>
            </a:p>
          </p:txBody>
        </p:sp>
      </p:grpSp>
    </p:spTree>
  </p:cSld>
  <p:clrMapOvr>
    <a:masterClrMapping/>
  </p:clrMapOvr>
  <p:transition spd="med"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41AB3C7-AAD6-45A9-90A4-C05F07683B27}" type="slidenum">
              <a:rPr lang="zh-CN" altLang="en-US"/>
              <a:pPr/>
              <a:t>50</a:t>
            </a:fld>
            <a:endParaRPr lang="en-US" altLang="zh-CN"/>
          </a:p>
        </p:txBody>
      </p:sp>
      <p:sp>
        <p:nvSpPr>
          <p:cNvPr id="1870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3 </a:t>
            </a:r>
            <a:r>
              <a:rPr lang="zh-CN" altLang="en-US"/>
              <a:t>直接存储器存取方式      </a:t>
            </a:r>
            <a:r>
              <a:rPr lang="zh-CN" altLang="en-US">
                <a:solidFill>
                  <a:srgbClr val="006600"/>
                </a:solidFill>
              </a:rPr>
              <a:t>二、</a:t>
            </a:r>
            <a:r>
              <a:rPr lang="en-US" altLang="zh-CN">
                <a:solidFill>
                  <a:srgbClr val="006600"/>
                </a:solidFill>
              </a:rPr>
              <a:t>DMA</a:t>
            </a:r>
            <a:r>
              <a:rPr lang="zh-CN" altLang="en-US">
                <a:solidFill>
                  <a:srgbClr val="006600"/>
                </a:solidFill>
              </a:rPr>
              <a:t>工作机制</a:t>
            </a:r>
          </a:p>
        </p:txBody>
      </p:sp>
      <p:sp>
        <p:nvSpPr>
          <p:cNvPr id="1870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620713"/>
            <a:ext cx="8640763" cy="5472112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/>
              <a:t>【</a:t>
            </a:r>
            <a:r>
              <a:rPr lang="zh-CN" altLang="en-US"/>
              <a:t>例</a:t>
            </a:r>
            <a:r>
              <a:rPr lang="en-US" altLang="zh-CN"/>
              <a:t>8.8】</a:t>
            </a:r>
            <a:r>
              <a:rPr lang="zh-CN" altLang="en-US"/>
              <a:t>一般要求</a:t>
            </a:r>
            <a:r>
              <a:rPr lang="en-US" altLang="zh-CN"/>
              <a:t>DMA</a:t>
            </a:r>
            <a:r>
              <a:rPr lang="zh-CN" altLang="en-US"/>
              <a:t>连接的</a:t>
            </a:r>
            <a:r>
              <a:rPr lang="en-US" altLang="zh-CN"/>
              <a:t>I/O</a:t>
            </a:r>
            <a:r>
              <a:rPr lang="zh-CN" altLang="en-US"/>
              <a:t>设备应是快速的，如视频接收器和硬盘。已知视频接收器在</a:t>
            </a:r>
            <a:r>
              <a:rPr lang="en-US" altLang="zh-CN">
                <a:solidFill>
                  <a:srgbClr val="0000FF"/>
                </a:solidFill>
              </a:rPr>
              <a:t>0.02s</a:t>
            </a:r>
            <a:r>
              <a:rPr lang="zh-CN" altLang="en-US"/>
              <a:t>接收</a:t>
            </a:r>
            <a:r>
              <a:rPr lang="en-US" altLang="zh-CN">
                <a:solidFill>
                  <a:srgbClr val="0000FF"/>
                </a:solidFill>
              </a:rPr>
              <a:t>512×512B</a:t>
            </a:r>
            <a:r>
              <a:rPr lang="zh-CN" altLang="en-US"/>
              <a:t>，硬盘的位密度</a:t>
            </a:r>
            <a:r>
              <a:rPr lang="en-US" altLang="zh-CN">
                <a:solidFill>
                  <a:srgbClr val="CC0000"/>
                </a:solidFill>
              </a:rPr>
              <a:t>50kb/</a:t>
            </a:r>
            <a:r>
              <a:rPr lang="zh-CN" altLang="en-US">
                <a:solidFill>
                  <a:srgbClr val="CC0000"/>
                </a:solidFill>
              </a:rPr>
              <a:t>英寸</a:t>
            </a:r>
            <a:r>
              <a:rPr lang="zh-CN" altLang="en-US"/>
              <a:t>、转速</a:t>
            </a:r>
            <a:r>
              <a:rPr lang="en-US" altLang="zh-CN">
                <a:solidFill>
                  <a:srgbClr val="CC0000"/>
                </a:solidFill>
              </a:rPr>
              <a:t>7200</a:t>
            </a:r>
            <a:r>
              <a:rPr lang="zh-CN" altLang="en-US">
                <a:solidFill>
                  <a:srgbClr val="CC0000"/>
                </a:solidFill>
              </a:rPr>
              <a:t>转</a:t>
            </a:r>
            <a:r>
              <a:rPr lang="en-US" altLang="zh-CN">
                <a:solidFill>
                  <a:srgbClr val="CC0000"/>
                </a:solidFill>
              </a:rPr>
              <a:t>/</a:t>
            </a:r>
            <a:r>
              <a:rPr lang="zh-CN" altLang="en-US">
                <a:solidFill>
                  <a:srgbClr val="CC0000"/>
                </a:solidFill>
              </a:rPr>
              <a:t>分</a:t>
            </a:r>
            <a:r>
              <a:rPr lang="zh-CN" altLang="en-US"/>
              <a:t>、磁道半径</a:t>
            </a:r>
            <a:r>
              <a:rPr lang="en-US" altLang="zh-CN">
                <a:latin typeface="宋体" charset="-122"/>
              </a:rPr>
              <a:t>(</a:t>
            </a:r>
            <a:r>
              <a:rPr lang="zh-CN" altLang="en-US"/>
              <a:t>内道</a:t>
            </a:r>
            <a:r>
              <a:rPr lang="en-US" altLang="zh-CN">
                <a:latin typeface="宋体" charset="-122"/>
              </a:rPr>
              <a:t>)</a:t>
            </a:r>
            <a:r>
              <a:rPr lang="en-US" altLang="zh-CN">
                <a:solidFill>
                  <a:srgbClr val="CC0000"/>
                </a:solidFill>
              </a:rPr>
              <a:t>0.9</a:t>
            </a:r>
            <a:r>
              <a:rPr lang="zh-CN" altLang="en-US">
                <a:solidFill>
                  <a:srgbClr val="CC0000"/>
                </a:solidFill>
              </a:rPr>
              <a:t>英寸</a:t>
            </a:r>
            <a:r>
              <a:rPr lang="zh-CN" altLang="en-US"/>
              <a:t>，试计算视频接收器和硬盘的</a:t>
            </a:r>
            <a:r>
              <a:rPr lang="zh-CN" altLang="en-US">
                <a:solidFill>
                  <a:srgbClr val="006600"/>
                </a:solidFill>
              </a:rPr>
              <a:t>数据传输率</a:t>
            </a:r>
            <a:r>
              <a:rPr lang="zh-CN" altLang="en-US"/>
              <a:t>。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/>
              <a:t>【</a:t>
            </a:r>
            <a:r>
              <a:rPr lang="zh-CN" altLang="en-US"/>
              <a:t>解</a:t>
            </a:r>
            <a:r>
              <a:rPr lang="en-US" altLang="zh-CN"/>
              <a:t>】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/>
              <a:t>视频接收器的传输率＝</a:t>
            </a:r>
          </a:p>
          <a:p>
            <a:pPr marL="0" indent="0">
              <a:buFont typeface="Wingdings" pitchFamily="2" charset="2"/>
              <a:buNone/>
            </a:pPr>
            <a:endParaRPr lang="zh-CN" altLang="en-US"/>
          </a:p>
          <a:p>
            <a:pPr marL="0" indent="0">
              <a:buFont typeface="Wingdings" pitchFamily="2" charset="2"/>
              <a:buNone/>
            </a:pPr>
            <a:r>
              <a:rPr lang="zh-CN" altLang="en-US"/>
              <a:t>硬盘的传输率＝</a:t>
            </a:r>
            <a:endParaRPr lang="en-US" altLang="zh-CN"/>
          </a:p>
        </p:txBody>
      </p:sp>
      <p:graphicFrame>
        <p:nvGraphicFramePr>
          <p:cNvPr id="1870852" name="Object 4"/>
          <p:cNvGraphicFramePr>
            <a:graphicFrameLocks noChangeAspect="1"/>
          </p:cNvGraphicFramePr>
          <p:nvPr/>
        </p:nvGraphicFramePr>
        <p:xfrm>
          <a:off x="3995738" y="3213100"/>
          <a:ext cx="1500187" cy="82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0995" name="公式" r:id="rId3" imgW="749160" imgH="406080" progId="Equation.3">
                  <p:embed/>
                </p:oleObj>
              </mc:Choice>
              <mc:Fallback>
                <p:oleObj name="公式" r:id="rId3" imgW="749160" imgH="40608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3213100"/>
                        <a:ext cx="1500187" cy="8207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70854" name="Object 6"/>
          <p:cNvGraphicFramePr>
            <a:graphicFrameLocks noChangeAspect="1"/>
          </p:cNvGraphicFramePr>
          <p:nvPr/>
        </p:nvGraphicFramePr>
        <p:xfrm>
          <a:off x="2892425" y="4248150"/>
          <a:ext cx="4883150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0996" name="公式" r:id="rId5" imgW="2514600" imgH="431640" progId="Equation.3">
                  <p:embed/>
                </p:oleObj>
              </mc:Choice>
              <mc:Fallback>
                <p:oleObj name="公式" r:id="rId5" imgW="2514600" imgH="43164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2425" y="4248150"/>
                        <a:ext cx="4883150" cy="836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70856" name="Text Box 8"/>
          <p:cNvSpPr txBox="1">
            <a:spLocks noChangeArrowheads="1"/>
          </p:cNvSpPr>
          <p:nvPr/>
        </p:nvSpPr>
        <p:spPr bwMode="auto">
          <a:xfrm>
            <a:off x="5435600" y="3357563"/>
            <a:ext cx="2376488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>
                <a:latin typeface="+mn-ea"/>
                <a:ea typeface="+mn-ea"/>
              </a:rPr>
              <a:t>≈</a:t>
            </a:r>
            <a:r>
              <a:rPr lang="en-US" altLang="zh-CN"/>
              <a:t>13.1MBps</a:t>
            </a:r>
          </a:p>
        </p:txBody>
      </p:sp>
      <p:sp>
        <p:nvSpPr>
          <p:cNvPr id="1870857" name="Text Box 9"/>
          <p:cNvSpPr txBox="1">
            <a:spLocks noChangeArrowheads="1"/>
          </p:cNvSpPr>
          <p:nvPr/>
        </p:nvSpPr>
        <p:spPr bwMode="auto">
          <a:xfrm>
            <a:off x="2482850" y="5084763"/>
            <a:ext cx="3889375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>
                <a:latin typeface="+mn-ea"/>
                <a:ea typeface="+mn-ea"/>
              </a:rPr>
              <a:t>≈</a:t>
            </a:r>
            <a:r>
              <a:rPr lang="en-US" altLang="zh-CN"/>
              <a:t>33.93 Mbps</a:t>
            </a:r>
          </a:p>
        </p:txBody>
      </p:sp>
      <p:sp>
        <p:nvSpPr>
          <p:cNvPr id="1870858" name="Line 10"/>
          <p:cNvSpPr>
            <a:spLocks noChangeShapeType="1"/>
          </p:cNvSpPr>
          <p:nvPr/>
        </p:nvSpPr>
        <p:spPr bwMode="auto">
          <a:xfrm flipV="1">
            <a:off x="2987675" y="4797425"/>
            <a:ext cx="647700" cy="144463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70859" name="Line 11"/>
          <p:cNvSpPr>
            <a:spLocks noChangeShapeType="1"/>
          </p:cNvSpPr>
          <p:nvPr/>
        </p:nvSpPr>
        <p:spPr bwMode="auto">
          <a:xfrm flipV="1">
            <a:off x="7092950" y="4365625"/>
            <a:ext cx="647700" cy="142875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70860" name="Line 12"/>
          <p:cNvSpPr>
            <a:spLocks noChangeShapeType="1"/>
          </p:cNvSpPr>
          <p:nvPr/>
        </p:nvSpPr>
        <p:spPr bwMode="auto">
          <a:xfrm>
            <a:off x="4572000" y="4292600"/>
            <a:ext cx="215900" cy="288925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70861" name="Line 13"/>
          <p:cNvSpPr>
            <a:spLocks noChangeShapeType="1"/>
          </p:cNvSpPr>
          <p:nvPr/>
        </p:nvSpPr>
        <p:spPr bwMode="auto">
          <a:xfrm>
            <a:off x="6732588" y="4724400"/>
            <a:ext cx="287337" cy="288925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70862" name="Line 14"/>
          <p:cNvSpPr>
            <a:spLocks noChangeShapeType="1"/>
          </p:cNvSpPr>
          <p:nvPr/>
        </p:nvSpPr>
        <p:spPr bwMode="auto">
          <a:xfrm flipV="1">
            <a:off x="5292725" y="4365625"/>
            <a:ext cx="503238" cy="215900"/>
          </a:xfrm>
          <a:prstGeom prst="line">
            <a:avLst/>
          </a:prstGeom>
          <a:noFill/>
          <a:ln w="19050">
            <a:solidFill>
              <a:srgbClr val="33CC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70863" name="Line 15"/>
          <p:cNvSpPr>
            <a:spLocks noChangeShapeType="1"/>
          </p:cNvSpPr>
          <p:nvPr/>
        </p:nvSpPr>
        <p:spPr bwMode="auto">
          <a:xfrm flipV="1">
            <a:off x="4140200" y="4797425"/>
            <a:ext cx="431800" cy="144463"/>
          </a:xfrm>
          <a:prstGeom prst="line">
            <a:avLst/>
          </a:prstGeom>
          <a:noFill/>
          <a:ln w="19050">
            <a:solidFill>
              <a:srgbClr val="33CC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0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1870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0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1" dur="500"/>
                                        <p:tgtEl>
                                          <p:spTgt spid="1870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0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5" dur="500"/>
                                        <p:tgtEl>
                                          <p:spTgt spid="1870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0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9" dur="500"/>
                                        <p:tgtEl>
                                          <p:spTgt spid="1870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0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500"/>
                                        <p:tgtEl>
                                          <p:spTgt spid="1870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0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1870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70858" grpId="0" animBg="1"/>
      <p:bldP spid="1870859" grpId="0" animBg="1"/>
      <p:bldP spid="1870860" grpId="0" animBg="1"/>
      <p:bldP spid="1870861" grpId="0" animBg="1"/>
      <p:bldP spid="1870862" grpId="0" animBg="1"/>
      <p:bldP spid="1870863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7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333375"/>
            <a:ext cx="8640763" cy="6119813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>
                <a:solidFill>
                  <a:srgbClr val="0000FF"/>
                </a:solidFill>
              </a:rPr>
              <a:t>【</a:t>
            </a:r>
            <a:r>
              <a:rPr lang="zh-CN" altLang="en-US">
                <a:solidFill>
                  <a:srgbClr val="0000FF"/>
                </a:solidFill>
              </a:rPr>
              <a:t>例</a:t>
            </a:r>
            <a:r>
              <a:rPr lang="en-US" altLang="zh-CN">
                <a:solidFill>
                  <a:srgbClr val="0000FF"/>
                </a:solidFill>
              </a:rPr>
              <a:t>】</a:t>
            </a:r>
            <a:r>
              <a:rPr lang="zh-CN" altLang="en-US"/>
              <a:t>某计算机</a:t>
            </a:r>
            <a:r>
              <a:rPr lang="en-US" altLang="zh-CN"/>
              <a:t>CPU</a:t>
            </a:r>
            <a:r>
              <a:rPr lang="zh-CN" altLang="en-US"/>
              <a:t>的主频为</a:t>
            </a:r>
            <a:r>
              <a:rPr lang="en-US" altLang="zh-CN"/>
              <a:t>500MHz</a:t>
            </a:r>
            <a:r>
              <a:rPr lang="zh-CN" altLang="en-US"/>
              <a:t>，</a:t>
            </a:r>
            <a:r>
              <a:rPr lang="en-US" altLang="zh-CN"/>
              <a:t>CPI</a:t>
            </a:r>
            <a:r>
              <a:rPr lang="zh-CN" altLang="en-US"/>
              <a:t>为</a:t>
            </a:r>
            <a:r>
              <a:rPr lang="en-US" altLang="zh-CN"/>
              <a:t>2</a:t>
            </a:r>
            <a:r>
              <a:rPr lang="zh-CN" altLang="en-US"/>
              <a:t>（即平均每条指令的执行周期为</a:t>
            </a:r>
            <a:r>
              <a:rPr lang="en-US" altLang="zh-CN"/>
              <a:t>2</a:t>
            </a:r>
            <a:r>
              <a:rPr lang="zh-CN" altLang="en-US"/>
              <a:t>个时钟周期）。若某外设的数据传输速率为</a:t>
            </a:r>
            <a:r>
              <a:rPr lang="en-US" altLang="zh-CN"/>
              <a:t>0.5MB/s</a:t>
            </a:r>
            <a:r>
              <a:rPr lang="zh-CN" altLang="en-US"/>
              <a:t>，采用中断方式与主机进行数据传送，以</a:t>
            </a:r>
            <a:r>
              <a:rPr lang="en-US" altLang="zh-CN"/>
              <a:t>32bit</a:t>
            </a:r>
            <a:r>
              <a:rPr lang="zh-CN" altLang="en-US"/>
              <a:t>为传送单位。对应的中断服务程序包含</a:t>
            </a:r>
            <a:r>
              <a:rPr lang="en-US" altLang="zh-CN"/>
              <a:t>20</a:t>
            </a:r>
            <a:r>
              <a:rPr lang="zh-CN" altLang="en-US"/>
              <a:t>条指令，中断服务过程中的其他开销相当于</a:t>
            </a:r>
            <a:r>
              <a:rPr lang="en-US" altLang="zh-CN"/>
              <a:t>5</a:t>
            </a:r>
            <a:r>
              <a:rPr lang="zh-CN" altLang="en-US"/>
              <a:t>条指令的执行时间。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>
                <a:solidFill>
                  <a:srgbClr val="FF0066"/>
                </a:solidFill>
              </a:rPr>
              <a:t>①</a:t>
            </a:r>
            <a:r>
              <a:rPr lang="zh-CN" altLang="en-US"/>
              <a:t> 在中断方式下，</a:t>
            </a:r>
            <a:r>
              <a:rPr lang="en-US" altLang="zh-CN"/>
              <a:t>CPU</a:t>
            </a:r>
            <a:r>
              <a:rPr lang="zh-CN" altLang="en-US"/>
              <a:t>用于该外设</a:t>
            </a:r>
            <a:r>
              <a:rPr lang="en-US" altLang="zh-CN"/>
              <a:t>I/O</a:t>
            </a:r>
            <a:r>
              <a:rPr lang="zh-CN" altLang="en-US"/>
              <a:t>时间占整个</a:t>
            </a:r>
            <a:r>
              <a:rPr lang="en-US" altLang="zh-CN"/>
              <a:t>CPU</a:t>
            </a:r>
            <a:r>
              <a:rPr lang="zh-CN" altLang="en-US"/>
              <a:t>时间的百分比是多少？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>
                <a:solidFill>
                  <a:srgbClr val="FF0066"/>
                </a:solidFill>
              </a:rPr>
              <a:t>②</a:t>
            </a:r>
            <a:r>
              <a:rPr lang="zh-CN" altLang="en-US"/>
              <a:t> 当该外设数据传送速率达到</a:t>
            </a:r>
            <a:r>
              <a:rPr lang="en-US" altLang="zh-CN"/>
              <a:t>5MB/s</a:t>
            </a:r>
            <a:r>
              <a:rPr lang="zh-CN" altLang="en-US"/>
              <a:t>时，改用</a:t>
            </a:r>
            <a:r>
              <a:rPr lang="en-US" altLang="zh-CN"/>
              <a:t>DMA</a:t>
            </a:r>
            <a:r>
              <a:rPr lang="zh-CN" altLang="en-US"/>
              <a:t>方式传送数据。假定每次</a:t>
            </a:r>
            <a:r>
              <a:rPr lang="en-US" altLang="zh-CN"/>
              <a:t>DMA</a:t>
            </a:r>
            <a:r>
              <a:rPr lang="zh-CN" altLang="en-US"/>
              <a:t>传送的数据块为</a:t>
            </a:r>
            <a:r>
              <a:rPr lang="en-US" altLang="zh-CN"/>
              <a:t>5000B</a:t>
            </a:r>
            <a:r>
              <a:rPr lang="zh-CN" altLang="en-US"/>
              <a:t>，且</a:t>
            </a:r>
            <a:r>
              <a:rPr lang="en-US" altLang="zh-CN"/>
              <a:t>DMA</a:t>
            </a:r>
            <a:r>
              <a:rPr lang="zh-CN" altLang="en-US"/>
              <a:t>预处理及后处理的总开销为</a:t>
            </a:r>
            <a:r>
              <a:rPr lang="en-US" altLang="zh-CN"/>
              <a:t>250</a:t>
            </a:r>
            <a:r>
              <a:rPr lang="zh-CN" altLang="en-US"/>
              <a:t>个时钟周期。则</a:t>
            </a:r>
            <a:r>
              <a:rPr lang="en-US" altLang="zh-CN"/>
              <a:t>CPU</a:t>
            </a:r>
            <a:r>
              <a:rPr lang="zh-CN" altLang="en-US"/>
              <a:t>用于该外设</a:t>
            </a:r>
            <a:r>
              <a:rPr lang="en-US" altLang="zh-CN"/>
              <a:t>I/O</a:t>
            </a:r>
            <a:r>
              <a:rPr lang="zh-CN" altLang="en-US"/>
              <a:t>时间占整个</a:t>
            </a:r>
            <a:r>
              <a:rPr lang="en-US" altLang="zh-CN"/>
              <a:t>CPU</a:t>
            </a:r>
            <a:r>
              <a:rPr lang="zh-CN" altLang="en-US"/>
              <a:t>时间的百分比是多少？</a:t>
            </a:r>
          </a:p>
        </p:txBody>
      </p:sp>
      <p:sp>
        <p:nvSpPr>
          <p:cNvPr id="2" name="动作按钮: 自定义 1">
            <a:hlinkClick r:id="rId2" action="ppaction://hlinksldjump" highlightClick="1"/>
          </p:cNvPr>
          <p:cNvSpPr/>
          <p:nvPr/>
        </p:nvSpPr>
        <p:spPr bwMode="auto">
          <a:xfrm>
            <a:off x="4716020" y="3501010"/>
            <a:ext cx="864120" cy="432060"/>
          </a:xfrm>
          <a:prstGeom prst="actionButtonBlank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chemeClr val="bg2"/>
                </a:solidFill>
                <a:effectLst/>
                <a:latin typeface="Times New Roman" pitchFamily="18" charset="0"/>
                <a:ea typeface="宋体" charset="-122"/>
              </a:rPr>
              <a:t>法</a:t>
            </a:r>
            <a:r>
              <a:rPr kumimoji="0" lang="en-US" altLang="zh-CN" sz="2400" b="1" i="0" u="none" strike="noStrike" cap="none" normalizeH="0" baseline="0" dirty="0">
                <a:ln>
                  <a:noFill/>
                </a:ln>
                <a:solidFill>
                  <a:schemeClr val="bg2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chemeClr val="bg2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4" name="动作按钮: 自定义 3">
            <a:hlinkClick r:id="rId3" action="ppaction://hlinksldjump" highlightClick="1"/>
          </p:cNvPr>
          <p:cNvSpPr/>
          <p:nvPr/>
        </p:nvSpPr>
        <p:spPr bwMode="auto">
          <a:xfrm>
            <a:off x="5724160" y="3501010"/>
            <a:ext cx="864120" cy="432060"/>
          </a:xfrm>
          <a:prstGeom prst="actionButtonBlank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chemeClr val="bg2"/>
                </a:solidFill>
                <a:effectLst/>
                <a:latin typeface="Times New Roman" pitchFamily="18" charset="0"/>
                <a:ea typeface="宋体" charset="-122"/>
              </a:rPr>
              <a:t>法</a:t>
            </a:r>
            <a:r>
              <a:rPr kumimoji="0" lang="en-US" altLang="zh-CN" sz="2400" b="1" i="0" u="none" strike="noStrike" cap="none" normalizeH="0" baseline="0" dirty="0">
                <a:ln>
                  <a:noFill/>
                </a:ln>
                <a:solidFill>
                  <a:schemeClr val="bg2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chemeClr val="bg2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5" name="动作按钮: 自定义 4">
            <a:hlinkClick r:id="rId4" action="ppaction://hlinksldjump" highlightClick="1"/>
          </p:cNvPr>
          <p:cNvSpPr/>
          <p:nvPr/>
        </p:nvSpPr>
        <p:spPr bwMode="auto">
          <a:xfrm>
            <a:off x="1403560" y="5733320"/>
            <a:ext cx="864120" cy="432060"/>
          </a:xfrm>
          <a:prstGeom prst="actionButtonBlank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chemeClr val="bg2"/>
                </a:solidFill>
                <a:effectLst/>
                <a:latin typeface="Times New Roman" pitchFamily="18" charset="0"/>
                <a:ea typeface="宋体" charset="-122"/>
              </a:rPr>
              <a:t>法</a:t>
            </a:r>
            <a:r>
              <a:rPr kumimoji="0" lang="en-US" altLang="zh-CN" sz="2400" b="1" i="0" u="none" strike="noStrike" cap="none" normalizeH="0" baseline="0" dirty="0">
                <a:ln>
                  <a:noFill/>
                </a:ln>
                <a:solidFill>
                  <a:schemeClr val="bg2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chemeClr val="bg2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6" name="动作按钮: 自定义 5">
            <a:hlinkClick r:id="rId5" action="ppaction://hlinksldjump" highlightClick="1"/>
          </p:cNvPr>
          <p:cNvSpPr/>
          <p:nvPr/>
        </p:nvSpPr>
        <p:spPr bwMode="auto">
          <a:xfrm>
            <a:off x="2411700" y="5733320"/>
            <a:ext cx="864120" cy="432060"/>
          </a:xfrm>
          <a:prstGeom prst="actionButtonBlank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chemeClr val="bg2"/>
                </a:solidFill>
                <a:effectLst/>
                <a:latin typeface="Times New Roman" pitchFamily="18" charset="0"/>
                <a:ea typeface="宋体" charset="-122"/>
              </a:rPr>
              <a:t>法</a:t>
            </a:r>
            <a:r>
              <a:rPr kumimoji="0" lang="en-US" altLang="zh-CN" sz="2400" b="1" i="0" u="none" strike="noStrike" cap="none" normalizeH="0" baseline="0" dirty="0">
                <a:ln>
                  <a:noFill/>
                </a:ln>
                <a:solidFill>
                  <a:schemeClr val="bg2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chemeClr val="bg2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F62F988F-2037-4863-9A50-7DD697F7AA6F}"/>
              </a:ext>
            </a:extLst>
          </p:cNvPr>
          <p:cNvSpPr/>
          <p:nvPr/>
        </p:nvSpPr>
        <p:spPr>
          <a:xfrm>
            <a:off x="7175423" y="6163585"/>
            <a:ext cx="90601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D60093"/>
                </a:solidFill>
              </a:rPr>
              <a:t>通道</a:t>
            </a:r>
          </a:p>
        </p:txBody>
      </p:sp>
      <p:sp>
        <p:nvSpPr>
          <p:cNvPr id="8" name="动作按钮: 前进或下一项 7">
            <a:hlinkClick r:id="rId6" action="ppaction://hlinksldjump" highlightClick="1"/>
            <a:extLst>
              <a:ext uri="{FF2B5EF4-FFF2-40B4-BE49-F238E27FC236}">
                <a16:creationId xmlns:a16="http://schemas.microsoft.com/office/drawing/2014/main" id="{F68ECDCD-754D-4850-8D5E-A30C557F98F7}"/>
              </a:ext>
            </a:extLst>
          </p:cNvPr>
          <p:cNvSpPr/>
          <p:nvPr/>
        </p:nvSpPr>
        <p:spPr bwMode="auto">
          <a:xfrm>
            <a:off x="8029574" y="6137387"/>
            <a:ext cx="935036" cy="540218"/>
          </a:xfrm>
          <a:prstGeom prst="actionButtonForwardNext">
            <a:avLst/>
          </a:prstGeom>
          <a:solidFill>
            <a:srgbClr val="FFCCFF"/>
          </a:solidFill>
          <a:ln>
            <a:solidFill>
              <a:srgbClr val="CC00FF"/>
            </a:solidFill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</p:spTree>
  </p:cSld>
  <p:clrMapOvr>
    <a:masterClrMapping/>
  </p:clrMapOvr>
  <p:transition spd="med"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84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0825" y="188913"/>
            <a:ext cx="8640763" cy="6480175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 sz="2400" dirty="0">
                <a:solidFill>
                  <a:srgbClr val="0000FF"/>
                </a:solidFill>
              </a:rPr>
              <a:t>【</a:t>
            </a:r>
            <a:r>
              <a:rPr lang="zh-CN" altLang="en-US" sz="2400" dirty="0">
                <a:solidFill>
                  <a:srgbClr val="0000FF"/>
                </a:solidFill>
              </a:rPr>
              <a:t>例</a:t>
            </a:r>
            <a:r>
              <a:rPr lang="en-US" altLang="zh-CN" sz="2400" dirty="0">
                <a:solidFill>
                  <a:srgbClr val="0000FF"/>
                </a:solidFill>
              </a:rPr>
              <a:t>】</a:t>
            </a:r>
            <a:r>
              <a:rPr lang="en-US" altLang="zh-CN" sz="2400" dirty="0"/>
              <a:t>CPU</a:t>
            </a:r>
            <a:r>
              <a:rPr lang="zh-CN" altLang="en-US" sz="2400" dirty="0"/>
              <a:t>主频</a:t>
            </a:r>
            <a:r>
              <a:rPr lang="en-US" altLang="zh-CN" sz="2400" dirty="0">
                <a:solidFill>
                  <a:srgbClr val="FF0000"/>
                </a:solidFill>
              </a:rPr>
              <a:t>500MHz</a:t>
            </a:r>
            <a:r>
              <a:rPr lang="zh-CN" altLang="en-US" sz="2400" dirty="0"/>
              <a:t>，</a:t>
            </a:r>
            <a:r>
              <a:rPr lang="en-US" altLang="zh-CN" sz="2400" dirty="0"/>
              <a:t>CPI</a:t>
            </a:r>
            <a:r>
              <a:rPr lang="zh-CN" altLang="en-US" sz="2400" dirty="0"/>
              <a:t>为</a:t>
            </a:r>
            <a:r>
              <a:rPr lang="en-US" altLang="zh-CN" sz="2400" dirty="0">
                <a:solidFill>
                  <a:srgbClr val="FF0000"/>
                </a:solidFill>
              </a:rPr>
              <a:t>2</a:t>
            </a:r>
            <a:r>
              <a:rPr lang="zh-CN" altLang="en-US" sz="2400" dirty="0"/>
              <a:t>；外设数据传输速率为</a:t>
            </a:r>
            <a:r>
              <a:rPr lang="en-US" altLang="zh-CN" sz="2400" dirty="0">
                <a:solidFill>
                  <a:srgbClr val="FF0000"/>
                </a:solidFill>
              </a:rPr>
              <a:t>0.5MB/s</a:t>
            </a:r>
            <a:r>
              <a:rPr lang="zh-CN" altLang="en-US" sz="2400" dirty="0"/>
              <a:t>，采用中断方式与主机进行数据传送，以</a:t>
            </a:r>
            <a:r>
              <a:rPr lang="en-US" altLang="zh-CN" sz="2400" dirty="0">
                <a:solidFill>
                  <a:srgbClr val="FF0000"/>
                </a:solidFill>
              </a:rPr>
              <a:t>32bit</a:t>
            </a:r>
            <a:r>
              <a:rPr lang="zh-CN" altLang="en-US" sz="2400" dirty="0"/>
              <a:t>为传送单位。对应的中断服务程序包含</a:t>
            </a:r>
            <a:r>
              <a:rPr lang="en-US" altLang="zh-CN" sz="2400" dirty="0">
                <a:solidFill>
                  <a:srgbClr val="FF0000"/>
                </a:solidFill>
              </a:rPr>
              <a:t>20</a:t>
            </a:r>
            <a:r>
              <a:rPr lang="zh-CN" altLang="en-US" sz="2400" dirty="0"/>
              <a:t>条指令，中断服务过程中的其他开销相当于</a:t>
            </a:r>
            <a:r>
              <a:rPr lang="en-US" altLang="zh-CN" sz="2400" dirty="0">
                <a:solidFill>
                  <a:srgbClr val="FF0000"/>
                </a:solidFill>
              </a:rPr>
              <a:t>5</a:t>
            </a:r>
            <a:r>
              <a:rPr lang="zh-CN" altLang="en-US" sz="2400" dirty="0"/>
              <a:t>条指令的执行时间。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 sz="2400" dirty="0">
                <a:solidFill>
                  <a:srgbClr val="006600"/>
                </a:solidFill>
              </a:rPr>
              <a:t>①</a:t>
            </a:r>
            <a:r>
              <a:rPr lang="zh-CN" altLang="en-US" sz="2400" dirty="0"/>
              <a:t> 在中断方式下，</a:t>
            </a:r>
            <a:r>
              <a:rPr lang="en-US" altLang="zh-CN" sz="2400" dirty="0"/>
              <a:t>CPU</a:t>
            </a:r>
            <a:r>
              <a:rPr lang="zh-CN" altLang="en-US" sz="2400" dirty="0"/>
              <a:t>用于该外设</a:t>
            </a:r>
            <a:r>
              <a:rPr lang="en-US" altLang="zh-CN" sz="2400" dirty="0"/>
              <a:t>I/O</a:t>
            </a:r>
            <a:r>
              <a:rPr lang="zh-CN" altLang="en-US" sz="2400" dirty="0"/>
              <a:t>时间占整个</a:t>
            </a:r>
            <a:r>
              <a:rPr lang="en-US" altLang="zh-CN" sz="2400" dirty="0"/>
              <a:t>CPU</a:t>
            </a:r>
            <a:r>
              <a:rPr lang="zh-CN" altLang="en-US" sz="2400" dirty="0"/>
              <a:t>时间的百分比是多少？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dirty="0">
                <a:solidFill>
                  <a:srgbClr val="0000FF"/>
                </a:solidFill>
              </a:rPr>
              <a:t>【</a:t>
            </a:r>
            <a:r>
              <a:rPr lang="zh-CN" altLang="en-US" sz="2400" dirty="0">
                <a:solidFill>
                  <a:srgbClr val="0000FF"/>
                </a:solidFill>
              </a:rPr>
              <a:t>解</a:t>
            </a:r>
            <a:r>
              <a:rPr lang="en-US" altLang="zh-CN" sz="2400" dirty="0">
                <a:solidFill>
                  <a:srgbClr val="0000FF"/>
                </a:solidFill>
              </a:rPr>
              <a:t>】</a:t>
            </a:r>
            <a:r>
              <a:rPr lang="zh-CN" altLang="en-US" sz="2400" dirty="0">
                <a:solidFill>
                  <a:srgbClr val="0000FF"/>
                </a:solidFill>
              </a:rPr>
              <a:t>法</a:t>
            </a:r>
            <a:r>
              <a:rPr lang="en-US" altLang="zh-CN" sz="2400" dirty="0">
                <a:solidFill>
                  <a:srgbClr val="0000FF"/>
                </a:solidFill>
              </a:rPr>
              <a:t>1</a:t>
            </a: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zh-CN" altLang="en-US" sz="2400" dirty="0">
                <a:solidFill>
                  <a:srgbClr val="006600"/>
                </a:solidFill>
              </a:rPr>
              <a:t>两次传输（中断）的间隔时间：</a:t>
            </a: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endParaRPr lang="en-US" altLang="zh-CN" sz="2400" dirty="0"/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endParaRPr lang="en-US" altLang="zh-CN" sz="2400" dirty="0"/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endParaRPr lang="zh-CN" altLang="en-US" sz="2400" dirty="0"/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zh-CN" altLang="en-US" sz="2400" dirty="0">
                <a:solidFill>
                  <a:srgbClr val="006600"/>
                </a:solidFill>
              </a:rPr>
              <a:t>每次传输中断服务时间：</a:t>
            </a: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endParaRPr lang="en-US" altLang="zh-CN" sz="2400" dirty="0">
              <a:solidFill>
                <a:srgbClr val="006600"/>
              </a:solidFill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endParaRPr lang="en-US" altLang="zh-CN" sz="2400" dirty="0">
              <a:solidFill>
                <a:srgbClr val="006600"/>
              </a:solidFill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endParaRPr lang="en-US" altLang="zh-CN" sz="2400" dirty="0">
              <a:solidFill>
                <a:srgbClr val="006600"/>
              </a:solidFill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zh-CN" altLang="en-US" sz="2400" dirty="0">
                <a:solidFill>
                  <a:srgbClr val="006600"/>
                </a:solidFill>
              </a:rPr>
              <a:t>百分比：</a:t>
            </a:r>
            <a:endParaRPr lang="en-US" altLang="zh-CN" sz="2400" dirty="0">
              <a:solidFill>
                <a:srgbClr val="0066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98501" name="Object 5"/>
              <p:cNvSpPr txBox="1"/>
              <p:nvPr/>
            </p:nvSpPr>
            <p:spPr bwMode="auto">
              <a:xfrm>
                <a:off x="1187530" y="4643539"/>
                <a:ext cx="5976830" cy="1006838"/>
              </a:xfrm>
              <a:prstGeom prst="rect">
                <a:avLst/>
              </a:prstGeom>
              <a:noFill/>
              <a:extLst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ctrlPr>
                            <a:rPr lang="zh-CN" alt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0+5</m:t>
                          </m:r>
                        </m:e>
                      </m:d>
                      <m:r>
                        <a:rPr lang="zh-CN" altLang="en-US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×2×</m:t>
                      </m:r>
                      <m:f>
                        <m:fPr>
                          <m:ctrlPr>
                            <a:rPr lang="zh-CN" altLang="en-US" b="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b="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zh-CN" altLang="en-US" b="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00×1</m:t>
                          </m:r>
                          <m:sSup>
                            <m:sSupPr>
                              <m:ctrlPr>
                                <a:rPr lang="zh-CN" altLang="en-US" b="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b="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sup>
                              <m:r>
                                <a:rPr lang="zh-CN" altLang="en-US" b="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6</m:t>
                              </m:r>
                            </m:sup>
                          </m:sSup>
                        </m:den>
                      </m:f>
                      <m:r>
                        <a:rPr lang="en-US" altLang="zh-CN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zh-CN" altLang="en-US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0.1</m:t>
                      </m:r>
                      <m:r>
                        <a:rPr lang="zh-CN" altLang="en-US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𝜇</m:t>
                      </m:r>
                      <m:r>
                        <a:rPr lang="en-US" altLang="zh-CN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</m:oMath>
                  </m:oMathPara>
                </a14:m>
                <a:endParaRPr lang="zh-CN" altLang="en-US" b="0" dirty="0"/>
              </a:p>
            </p:txBody>
          </p:sp>
        </mc:Choice>
        <mc:Fallback xmlns="">
          <p:sp>
            <p:nvSpPr>
              <p:cNvPr id="1898501" name="Object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187530" y="4643539"/>
                <a:ext cx="5976830" cy="1006838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动作按钮: 上一张 1">
            <a:hlinkClick r:id="rId3" action="ppaction://hlinksldjump" highlightClick="1"/>
          </p:cNvPr>
          <p:cNvSpPr/>
          <p:nvPr/>
        </p:nvSpPr>
        <p:spPr bwMode="auto">
          <a:xfrm>
            <a:off x="8028743" y="2490554"/>
            <a:ext cx="504070" cy="504070"/>
          </a:xfrm>
          <a:prstGeom prst="actionButtonRetur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ADDD7DE0-60EB-4869-820E-7760C3181300}"/>
                  </a:ext>
                </a:extLst>
              </p:cNvPr>
              <p:cNvSpPr txBox="1"/>
              <p:nvPr/>
            </p:nvSpPr>
            <p:spPr>
              <a:xfrm>
                <a:off x="1287714" y="3340613"/>
                <a:ext cx="4976170" cy="88049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num>
                        <m:den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0.5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𝑀𝐵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/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den>
                      </m:f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num>
                        <m:den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0.5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×10</m:t>
                          </m:r>
                          <m:r>
                            <a:rPr lang="en-US" altLang="zh-CN" b="0" i="1" baseline="3000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6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𝐵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/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𝑠</m:t>
                          </m:r>
                        </m:den>
                      </m:f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8</m:t>
                      </m:r>
                      <m:r>
                        <a:rPr lang="zh-CN" altLang="en-US" b="0" i="1" smtClean="0">
                          <a:latin typeface="Cambria Math" panose="02040503050406030204" pitchFamily="18" charset="0"/>
                        </a:rPr>
                        <m:t>𝜇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𝑠</m:t>
                      </m:r>
                    </m:oMath>
                  </m:oMathPara>
                </a14:m>
                <a:endParaRPr lang="zh-CN" altLang="en-US" b="0" dirty="0"/>
              </a:p>
            </p:txBody>
          </p:sp>
        </mc:Choice>
        <mc:Fallback xmlns="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ADDD7DE0-60EB-4869-820E-7760C318130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87714" y="3340613"/>
                <a:ext cx="4976170" cy="88049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4DFA6218-7554-4FEE-8451-D3EBDDD1C529}"/>
                  </a:ext>
                </a:extLst>
              </p:cNvPr>
              <p:cNvSpPr txBox="1"/>
              <p:nvPr/>
            </p:nvSpPr>
            <p:spPr>
              <a:xfrm>
                <a:off x="1043510" y="5616732"/>
                <a:ext cx="4404036" cy="87690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0.1</m:t>
                          </m:r>
                          <m:r>
                            <a:rPr lang="zh-CN" altLang="en-US" b="0" i="1" smtClean="0">
                              <a:latin typeface="Cambria Math" panose="02040503050406030204" pitchFamily="18" charset="0"/>
                            </a:rPr>
                            <m:t>𝜇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num>
                        <m:den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8</m:t>
                          </m:r>
                          <m:r>
                            <a:rPr lang="zh-CN" altLang="en-US" b="0" i="1" smtClean="0">
                              <a:latin typeface="Cambria Math" panose="02040503050406030204" pitchFamily="18" charset="0"/>
                            </a:rPr>
                            <m:t>𝜇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den>
                      </m:f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80</m:t>
                          </m:r>
                        </m:den>
                      </m:f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1.25%</m:t>
                      </m:r>
                    </m:oMath>
                  </m:oMathPara>
                </a14:m>
                <a:endParaRPr lang="zh-CN" altLang="en-US" b="0" dirty="0"/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4DFA6218-7554-4FEE-8451-D3EBDDD1C52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43510" y="5616732"/>
                <a:ext cx="4404036" cy="87690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8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98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98501" grpId="0"/>
      <p:bldP spid="3" grpId="0"/>
      <p:bldP spid="6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05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0825" y="188913"/>
            <a:ext cx="8640763" cy="6480175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 sz="2400" dirty="0">
                <a:solidFill>
                  <a:srgbClr val="0000FF"/>
                </a:solidFill>
              </a:rPr>
              <a:t>【</a:t>
            </a:r>
            <a:r>
              <a:rPr lang="zh-CN" altLang="en-US" sz="2400" dirty="0">
                <a:solidFill>
                  <a:srgbClr val="0000FF"/>
                </a:solidFill>
              </a:rPr>
              <a:t>例</a:t>
            </a:r>
            <a:r>
              <a:rPr lang="en-US" altLang="zh-CN" sz="2400" dirty="0">
                <a:solidFill>
                  <a:srgbClr val="0000FF"/>
                </a:solidFill>
              </a:rPr>
              <a:t>】</a:t>
            </a:r>
            <a:r>
              <a:rPr lang="en-US" altLang="zh-CN" sz="2400" dirty="0"/>
              <a:t>CPU</a:t>
            </a:r>
            <a:r>
              <a:rPr lang="zh-CN" altLang="en-US" sz="2400" dirty="0"/>
              <a:t>主频</a:t>
            </a:r>
            <a:r>
              <a:rPr lang="en-US" altLang="zh-CN" sz="2400" dirty="0">
                <a:solidFill>
                  <a:srgbClr val="FF0000"/>
                </a:solidFill>
              </a:rPr>
              <a:t>500MHz</a:t>
            </a:r>
            <a:r>
              <a:rPr lang="zh-CN" altLang="en-US" sz="2400" dirty="0"/>
              <a:t>，</a:t>
            </a:r>
            <a:r>
              <a:rPr lang="en-US" altLang="zh-CN" sz="2400" dirty="0"/>
              <a:t>CPI</a:t>
            </a:r>
            <a:r>
              <a:rPr lang="zh-CN" altLang="en-US" sz="2400" dirty="0"/>
              <a:t>为</a:t>
            </a:r>
            <a:r>
              <a:rPr lang="en-US" altLang="zh-CN" sz="2400" dirty="0">
                <a:solidFill>
                  <a:srgbClr val="FF0000"/>
                </a:solidFill>
              </a:rPr>
              <a:t>2</a:t>
            </a:r>
            <a:r>
              <a:rPr lang="zh-CN" altLang="en-US" sz="2400" dirty="0"/>
              <a:t>；外设数据传输速率为</a:t>
            </a:r>
            <a:r>
              <a:rPr lang="en-US" altLang="zh-CN" sz="2400" dirty="0">
                <a:solidFill>
                  <a:srgbClr val="FF0000"/>
                </a:solidFill>
              </a:rPr>
              <a:t>0.5MB/s</a:t>
            </a:r>
            <a:r>
              <a:rPr lang="zh-CN" altLang="en-US" sz="2400" dirty="0"/>
              <a:t>，采用中断方式与主机进行数据传送，以</a:t>
            </a:r>
            <a:r>
              <a:rPr lang="en-US" altLang="zh-CN" sz="2400" dirty="0">
                <a:solidFill>
                  <a:srgbClr val="FF0000"/>
                </a:solidFill>
              </a:rPr>
              <a:t>32bit</a:t>
            </a:r>
            <a:r>
              <a:rPr lang="zh-CN" altLang="en-US" sz="2400" dirty="0"/>
              <a:t>为传送单位。对应的中断服务程序包含</a:t>
            </a:r>
            <a:r>
              <a:rPr lang="en-US" altLang="zh-CN" sz="2400" dirty="0">
                <a:solidFill>
                  <a:srgbClr val="FF0000"/>
                </a:solidFill>
              </a:rPr>
              <a:t>20</a:t>
            </a:r>
            <a:r>
              <a:rPr lang="zh-CN" altLang="en-US" sz="2400" dirty="0"/>
              <a:t>条指令，中断服务过程中的其他开销相当于</a:t>
            </a:r>
            <a:r>
              <a:rPr lang="en-US" altLang="zh-CN" sz="2400" dirty="0">
                <a:solidFill>
                  <a:srgbClr val="FF0000"/>
                </a:solidFill>
              </a:rPr>
              <a:t>5</a:t>
            </a:r>
            <a:r>
              <a:rPr lang="zh-CN" altLang="en-US" sz="2400" dirty="0"/>
              <a:t>条指令的执行时间。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 sz="2400" dirty="0">
                <a:solidFill>
                  <a:srgbClr val="006600"/>
                </a:solidFill>
              </a:rPr>
              <a:t>①</a:t>
            </a:r>
            <a:r>
              <a:rPr lang="zh-CN" altLang="en-US" sz="2400" dirty="0"/>
              <a:t> 在中断方式下，</a:t>
            </a:r>
            <a:r>
              <a:rPr lang="en-US" altLang="zh-CN" sz="2400" dirty="0"/>
              <a:t>CPU</a:t>
            </a:r>
            <a:r>
              <a:rPr lang="zh-CN" altLang="en-US" sz="2400" dirty="0"/>
              <a:t>用于该外设</a:t>
            </a:r>
            <a:r>
              <a:rPr lang="en-US" altLang="zh-CN" sz="2400" dirty="0"/>
              <a:t>I/O</a:t>
            </a:r>
            <a:r>
              <a:rPr lang="zh-CN" altLang="en-US" sz="2400" dirty="0"/>
              <a:t>时间占整个</a:t>
            </a:r>
            <a:r>
              <a:rPr lang="en-US" altLang="zh-CN" sz="2400" dirty="0"/>
              <a:t>CPU</a:t>
            </a:r>
            <a:r>
              <a:rPr lang="zh-CN" altLang="en-US" sz="2400" dirty="0"/>
              <a:t>时间的百分比是多少？</a:t>
            </a:r>
          </a:p>
          <a:p>
            <a:pPr marL="0" indent="0">
              <a:spcAft>
                <a:spcPts val="600"/>
              </a:spcAft>
              <a:buFont typeface="Wingdings" pitchFamily="2" charset="2"/>
              <a:buNone/>
            </a:pPr>
            <a:r>
              <a:rPr lang="en-US" altLang="zh-CN" sz="2400" dirty="0">
                <a:solidFill>
                  <a:srgbClr val="0000FF"/>
                </a:solidFill>
              </a:rPr>
              <a:t>【</a:t>
            </a:r>
            <a:r>
              <a:rPr lang="zh-CN" altLang="en-US" sz="2400" dirty="0">
                <a:solidFill>
                  <a:srgbClr val="0000FF"/>
                </a:solidFill>
              </a:rPr>
              <a:t>解</a:t>
            </a:r>
            <a:r>
              <a:rPr lang="en-US" altLang="zh-CN" sz="2400" dirty="0">
                <a:solidFill>
                  <a:srgbClr val="0000FF"/>
                </a:solidFill>
              </a:rPr>
              <a:t>】</a:t>
            </a:r>
            <a:r>
              <a:rPr lang="zh-CN" altLang="en-US" sz="2400" dirty="0">
                <a:solidFill>
                  <a:srgbClr val="0000FF"/>
                </a:solidFill>
              </a:rPr>
              <a:t>法</a:t>
            </a:r>
            <a:r>
              <a:rPr lang="en-US" altLang="zh-CN" sz="2400" dirty="0">
                <a:solidFill>
                  <a:srgbClr val="0000FF"/>
                </a:solidFill>
              </a:rPr>
              <a:t>2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400" dirty="0"/>
              <a:t>时钟周期＝</a:t>
            </a:r>
            <a:r>
              <a:rPr lang="en-US" altLang="zh-CN" sz="2400" dirty="0"/>
              <a:t>1/500MHz</a:t>
            </a:r>
            <a:r>
              <a:rPr lang="zh-CN" altLang="en-US" sz="2400" dirty="0"/>
              <a:t>＝</a:t>
            </a:r>
            <a:r>
              <a:rPr lang="en-US" altLang="zh-CN" sz="2400" dirty="0"/>
              <a:t>2ns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400" dirty="0"/>
              <a:t>外设每秒中断的次数＝</a:t>
            </a:r>
            <a:r>
              <a:rPr lang="en-US" altLang="zh-CN" sz="2400" dirty="0">
                <a:latin typeface="+mn-ea"/>
              </a:rPr>
              <a:t>(</a:t>
            </a:r>
            <a:r>
              <a:rPr lang="en-US" altLang="zh-CN" sz="2400" dirty="0"/>
              <a:t>0.5×10</a:t>
            </a:r>
            <a:r>
              <a:rPr lang="en-US" altLang="zh-CN" sz="2400" baseline="30000" dirty="0"/>
              <a:t>6</a:t>
            </a:r>
            <a:r>
              <a:rPr lang="en-US" altLang="zh-CN" sz="2400" dirty="0"/>
              <a:t>B/4B</a:t>
            </a:r>
            <a:r>
              <a:rPr lang="en-US" altLang="zh-CN" sz="2400" dirty="0">
                <a:latin typeface="+mn-ea"/>
              </a:rPr>
              <a:t>)</a:t>
            </a:r>
            <a:r>
              <a:rPr lang="en-US" altLang="zh-CN" sz="2400" dirty="0"/>
              <a:t>/s</a:t>
            </a:r>
            <a:r>
              <a:rPr lang="zh-CN" altLang="en-US" sz="2400" dirty="0"/>
              <a:t>＝</a:t>
            </a:r>
            <a:r>
              <a:rPr lang="en-US" altLang="zh-CN" sz="2400" dirty="0"/>
              <a:t>125000</a:t>
            </a:r>
            <a:r>
              <a:rPr lang="zh-CN" altLang="en-US" sz="2400" dirty="0"/>
              <a:t>次中断</a:t>
            </a:r>
            <a:r>
              <a:rPr lang="en-US" altLang="zh-CN" sz="2400" dirty="0"/>
              <a:t>/s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400" dirty="0"/>
              <a:t>每次中断的时间＝</a:t>
            </a:r>
            <a:r>
              <a:rPr lang="en-US" altLang="zh-CN" sz="2400" dirty="0">
                <a:latin typeface="+mn-ea"/>
              </a:rPr>
              <a:t>(</a:t>
            </a:r>
            <a:r>
              <a:rPr lang="en-US" altLang="zh-CN" sz="2400" dirty="0"/>
              <a:t>20</a:t>
            </a:r>
            <a:r>
              <a:rPr lang="zh-CN" altLang="en-US" sz="2400" dirty="0"/>
              <a:t>＋</a:t>
            </a:r>
            <a:r>
              <a:rPr lang="en-US" altLang="zh-CN" sz="2400" dirty="0"/>
              <a:t>5</a:t>
            </a:r>
            <a:r>
              <a:rPr lang="en-US" altLang="zh-CN" sz="2400" dirty="0">
                <a:latin typeface="+mn-ea"/>
              </a:rPr>
              <a:t>)</a:t>
            </a:r>
            <a:r>
              <a:rPr lang="en-US" altLang="zh-CN" sz="2400" dirty="0"/>
              <a:t>×2×2ns</a:t>
            </a:r>
            <a:r>
              <a:rPr lang="zh-CN" altLang="en-US" sz="2400" dirty="0"/>
              <a:t>＝</a:t>
            </a:r>
            <a:r>
              <a:rPr lang="en-US" altLang="zh-CN" sz="2400" dirty="0"/>
              <a:t>100ns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400" dirty="0"/>
              <a:t>每秒总中断时间＝</a:t>
            </a:r>
            <a:r>
              <a:rPr lang="en-US" altLang="zh-CN" sz="2400" dirty="0"/>
              <a:t>125000×100ns</a:t>
            </a:r>
            <a:r>
              <a:rPr lang="zh-CN" altLang="en-US" sz="2400" dirty="0"/>
              <a:t>＝</a:t>
            </a:r>
            <a:r>
              <a:rPr lang="en-US" altLang="zh-CN" sz="2400" dirty="0"/>
              <a:t>0.0125s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400" dirty="0"/>
              <a:t>1</a:t>
            </a:r>
            <a:r>
              <a:rPr lang="zh-CN" altLang="en-US" sz="2400" dirty="0"/>
              <a:t>秒内，</a:t>
            </a:r>
            <a:r>
              <a:rPr lang="en-US" altLang="zh-CN" sz="2400" dirty="0"/>
              <a:t>CPU</a:t>
            </a:r>
            <a:r>
              <a:rPr lang="zh-CN" altLang="en-US" sz="2400" dirty="0"/>
              <a:t>用于该外设中断的时间比例为：</a:t>
            </a:r>
            <a:r>
              <a:rPr lang="en-US" altLang="zh-CN" sz="2400" dirty="0"/>
              <a:t>0.0125s/1s</a:t>
            </a:r>
            <a:r>
              <a:rPr lang="zh-CN" altLang="en-US" sz="2400" dirty="0"/>
              <a:t>＝</a:t>
            </a:r>
            <a:r>
              <a:rPr lang="en-US" altLang="zh-CN" sz="2400" dirty="0"/>
              <a:t>1.25%</a:t>
            </a:r>
          </a:p>
        </p:txBody>
      </p:sp>
      <p:sp>
        <p:nvSpPr>
          <p:cNvPr id="3" name="动作按钮: 上一张 2">
            <a:hlinkClick r:id="rId2" action="ppaction://hlinksldjump" highlightClick="1"/>
          </p:cNvPr>
          <p:cNvSpPr/>
          <p:nvPr/>
        </p:nvSpPr>
        <p:spPr bwMode="auto">
          <a:xfrm>
            <a:off x="8028743" y="2490554"/>
            <a:ext cx="504070" cy="504070"/>
          </a:xfrm>
          <a:prstGeom prst="actionButtonRetur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05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005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05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9005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05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9005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05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9005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05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9005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95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0825" y="188913"/>
            <a:ext cx="8640763" cy="6480175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 sz="2400" dirty="0">
                <a:solidFill>
                  <a:srgbClr val="0000FF"/>
                </a:solidFill>
              </a:rPr>
              <a:t>【</a:t>
            </a:r>
            <a:r>
              <a:rPr lang="zh-CN" altLang="en-US" sz="2400" dirty="0">
                <a:solidFill>
                  <a:srgbClr val="0000FF"/>
                </a:solidFill>
              </a:rPr>
              <a:t>例</a:t>
            </a:r>
            <a:r>
              <a:rPr lang="en-US" altLang="zh-CN" sz="2400" dirty="0">
                <a:solidFill>
                  <a:srgbClr val="0000FF"/>
                </a:solidFill>
              </a:rPr>
              <a:t>】</a:t>
            </a:r>
            <a:r>
              <a:rPr lang="en-US" altLang="zh-CN" sz="2400" dirty="0"/>
              <a:t>CPU</a:t>
            </a:r>
            <a:r>
              <a:rPr lang="zh-CN" altLang="en-US" sz="2400" dirty="0"/>
              <a:t>主频</a:t>
            </a:r>
            <a:r>
              <a:rPr lang="en-US" altLang="zh-CN" sz="2400" dirty="0">
                <a:solidFill>
                  <a:srgbClr val="FF0000"/>
                </a:solidFill>
              </a:rPr>
              <a:t>500MHz</a:t>
            </a:r>
            <a:r>
              <a:rPr lang="zh-CN" altLang="en-US" sz="2400" dirty="0"/>
              <a:t>，</a:t>
            </a:r>
            <a:r>
              <a:rPr lang="en-US" altLang="zh-CN" sz="2400" dirty="0"/>
              <a:t>CPI</a:t>
            </a:r>
            <a:r>
              <a:rPr lang="zh-CN" altLang="en-US" sz="2400" dirty="0"/>
              <a:t>为</a:t>
            </a:r>
            <a:r>
              <a:rPr lang="en-US" altLang="zh-CN" sz="2400" dirty="0">
                <a:solidFill>
                  <a:srgbClr val="FF0000"/>
                </a:solidFill>
              </a:rPr>
              <a:t>2</a:t>
            </a:r>
            <a:r>
              <a:rPr lang="zh-CN" altLang="en-US" sz="2400" dirty="0"/>
              <a:t>；外设数据传输速率为</a:t>
            </a:r>
            <a:r>
              <a:rPr lang="en-US" altLang="zh-CN" sz="2400" dirty="0">
                <a:solidFill>
                  <a:srgbClr val="FF0000"/>
                </a:solidFill>
              </a:rPr>
              <a:t>0.5MB/s</a:t>
            </a:r>
            <a:r>
              <a:rPr lang="zh-CN" altLang="en-US" sz="2400" dirty="0"/>
              <a:t>，采用中断方式与主机进行数据传送，以</a:t>
            </a:r>
            <a:r>
              <a:rPr lang="en-US" altLang="zh-CN" sz="2400" dirty="0">
                <a:solidFill>
                  <a:srgbClr val="FF0000"/>
                </a:solidFill>
              </a:rPr>
              <a:t>32bit</a:t>
            </a:r>
            <a:r>
              <a:rPr lang="zh-CN" altLang="en-US" sz="2400" dirty="0"/>
              <a:t>为传送单位。对应的中断服务程序包含</a:t>
            </a:r>
            <a:r>
              <a:rPr lang="en-US" altLang="zh-CN" sz="2400" dirty="0">
                <a:solidFill>
                  <a:srgbClr val="FF0000"/>
                </a:solidFill>
              </a:rPr>
              <a:t>20</a:t>
            </a:r>
            <a:r>
              <a:rPr lang="zh-CN" altLang="en-US" sz="2400" dirty="0"/>
              <a:t>条指令，中断服务过程中的其他开销相当于</a:t>
            </a:r>
            <a:r>
              <a:rPr lang="en-US" altLang="zh-CN" sz="2400" dirty="0">
                <a:solidFill>
                  <a:srgbClr val="FF0000"/>
                </a:solidFill>
              </a:rPr>
              <a:t>5</a:t>
            </a:r>
            <a:r>
              <a:rPr lang="zh-CN" altLang="en-US" sz="2400" dirty="0"/>
              <a:t>条指令的执行时间。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 sz="2400" dirty="0">
                <a:solidFill>
                  <a:srgbClr val="006600"/>
                </a:solidFill>
              </a:rPr>
              <a:t>②</a:t>
            </a:r>
            <a:r>
              <a:rPr lang="zh-CN" altLang="en-US" sz="2400" dirty="0"/>
              <a:t> 当该外设数据传送速率达到</a:t>
            </a:r>
            <a:r>
              <a:rPr lang="en-US" altLang="zh-CN" sz="2400" dirty="0">
                <a:solidFill>
                  <a:srgbClr val="FF0000"/>
                </a:solidFill>
              </a:rPr>
              <a:t>5MB/s</a:t>
            </a:r>
            <a:r>
              <a:rPr lang="zh-CN" altLang="en-US" sz="2400" dirty="0"/>
              <a:t>时，改用</a:t>
            </a:r>
            <a:r>
              <a:rPr lang="en-US" altLang="zh-CN" sz="2400" dirty="0"/>
              <a:t>DMA</a:t>
            </a:r>
            <a:r>
              <a:rPr lang="zh-CN" altLang="en-US" sz="2400" dirty="0"/>
              <a:t>方式传送数据。假定每次</a:t>
            </a:r>
            <a:r>
              <a:rPr lang="en-US" altLang="zh-CN" sz="2400" dirty="0"/>
              <a:t>DMA</a:t>
            </a:r>
            <a:r>
              <a:rPr lang="zh-CN" altLang="en-US" sz="2400" dirty="0"/>
              <a:t>传送的数据块为</a:t>
            </a:r>
            <a:r>
              <a:rPr lang="en-US" altLang="zh-CN" sz="2400" dirty="0">
                <a:solidFill>
                  <a:srgbClr val="FF0000"/>
                </a:solidFill>
              </a:rPr>
              <a:t>5000B</a:t>
            </a:r>
            <a:r>
              <a:rPr lang="zh-CN" altLang="en-US" sz="2400" dirty="0"/>
              <a:t>，且</a:t>
            </a:r>
            <a:r>
              <a:rPr lang="en-US" altLang="zh-CN" sz="2400" dirty="0"/>
              <a:t>DMA</a:t>
            </a:r>
            <a:r>
              <a:rPr lang="zh-CN" altLang="en-US" sz="2400" dirty="0"/>
              <a:t>预处理及后处理的总开销为</a:t>
            </a:r>
            <a:r>
              <a:rPr lang="en-US" altLang="zh-CN" sz="2400" dirty="0">
                <a:solidFill>
                  <a:srgbClr val="FF0000"/>
                </a:solidFill>
              </a:rPr>
              <a:t>250</a:t>
            </a:r>
            <a:r>
              <a:rPr lang="zh-CN" altLang="en-US" sz="2400" dirty="0"/>
              <a:t>个时钟周期。则</a:t>
            </a:r>
            <a:r>
              <a:rPr lang="en-US" altLang="zh-CN" sz="2400" dirty="0"/>
              <a:t>CPU</a:t>
            </a:r>
            <a:r>
              <a:rPr lang="zh-CN" altLang="en-US" sz="2400" dirty="0"/>
              <a:t>用于该外设</a:t>
            </a:r>
            <a:r>
              <a:rPr lang="en-US" altLang="zh-CN" sz="2400" dirty="0"/>
              <a:t>I/O</a:t>
            </a:r>
            <a:r>
              <a:rPr lang="zh-CN" altLang="en-US" sz="2400" dirty="0"/>
              <a:t>时间占整个</a:t>
            </a:r>
            <a:r>
              <a:rPr lang="en-US" altLang="zh-CN" sz="2400" dirty="0"/>
              <a:t>CPU</a:t>
            </a:r>
            <a:r>
              <a:rPr lang="zh-CN" altLang="en-US" sz="2400" dirty="0"/>
              <a:t>时间的百分比是多少？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dirty="0">
                <a:solidFill>
                  <a:srgbClr val="0000FF"/>
                </a:solidFill>
              </a:rPr>
              <a:t>【</a:t>
            </a:r>
            <a:r>
              <a:rPr lang="zh-CN" altLang="en-US" sz="2400" dirty="0">
                <a:solidFill>
                  <a:srgbClr val="0000FF"/>
                </a:solidFill>
              </a:rPr>
              <a:t>解</a:t>
            </a:r>
            <a:r>
              <a:rPr lang="en-US" altLang="zh-CN" sz="2400" dirty="0">
                <a:solidFill>
                  <a:srgbClr val="0000FF"/>
                </a:solidFill>
              </a:rPr>
              <a:t>】</a:t>
            </a:r>
            <a:r>
              <a:rPr lang="zh-CN" altLang="en-US" sz="2400" dirty="0">
                <a:solidFill>
                  <a:srgbClr val="0000FF"/>
                </a:solidFill>
              </a:rPr>
              <a:t>法</a:t>
            </a:r>
            <a:r>
              <a:rPr lang="en-US" altLang="zh-CN" sz="2400" dirty="0">
                <a:solidFill>
                  <a:srgbClr val="0000FF"/>
                </a:solidFill>
              </a:rPr>
              <a:t>1</a:t>
            </a: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zh-CN" altLang="en-US" sz="2400" dirty="0">
                <a:solidFill>
                  <a:srgbClr val="006600"/>
                </a:solidFill>
              </a:rPr>
              <a:t>两次</a:t>
            </a:r>
            <a:r>
              <a:rPr lang="en-US" altLang="zh-CN" sz="2400" dirty="0">
                <a:solidFill>
                  <a:srgbClr val="006600"/>
                </a:solidFill>
              </a:rPr>
              <a:t>DMA</a:t>
            </a:r>
            <a:r>
              <a:rPr lang="zh-CN" altLang="en-US" sz="2400" dirty="0">
                <a:solidFill>
                  <a:srgbClr val="006600"/>
                </a:solidFill>
              </a:rPr>
              <a:t>传输的间隔时间：</a:t>
            </a:r>
            <a:endParaRPr lang="zh-CN" altLang="en-US" sz="2400" dirty="0"/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endParaRPr lang="en-US" altLang="zh-CN" sz="2000" dirty="0">
              <a:solidFill>
                <a:srgbClr val="006600"/>
              </a:solidFill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endParaRPr lang="en-US" altLang="zh-CN" sz="2000" dirty="0">
              <a:solidFill>
                <a:srgbClr val="006600"/>
              </a:solidFill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zh-CN" altLang="en-US" sz="2400" dirty="0">
                <a:solidFill>
                  <a:srgbClr val="006600"/>
                </a:solidFill>
              </a:rPr>
              <a:t>每次</a:t>
            </a:r>
            <a:r>
              <a:rPr lang="en-US" altLang="zh-CN" sz="2400" dirty="0">
                <a:solidFill>
                  <a:srgbClr val="006600"/>
                </a:solidFill>
              </a:rPr>
              <a:t>DMA</a:t>
            </a:r>
            <a:r>
              <a:rPr lang="zh-CN" altLang="en-US" sz="2400" dirty="0">
                <a:solidFill>
                  <a:srgbClr val="006600"/>
                </a:solidFill>
              </a:rPr>
              <a:t>预处理时间：</a:t>
            </a: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endParaRPr lang="en-US" altLang="zh-CN" sz="2000" dirty="0">
              <a:solidFill>
                <a:srgbClr val="006600"/>
              </a:solidFill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endParaRPr lang="en-US" altLang="zh-CN" sz="2000" dirty="0">
              <a:solidFill>
                <a:srgbClr val="006600"/>
              </a:solidFill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zh-CN" altLang="en-US" sz="2400" dirty="0">
                <a:solidFill>
                  <a:srgbClr val="006600"/>
                </a:solidFill>
              </a:rPr>
              <a:t>百分比：</a:t>
            </a:r>
            <a:endParaRPr lang="en-US" altLang="zh-CN" sz="2400" dirty="0">
              <a:solidFill>
                <a:srgbClr val="006600"/>
              </a:solidFill>
            </a:endParaRPr>
          </a:p>
        </p:txBody>
      </p:sp>
      <p:sp>
        <p:nvSpPr>
          <p:cNvPr id="7" name="动作按钮: 上一张 6">
            <a:hlinkClick r:id="rId2" action="ppaction://hlinksldjump" highlightClick="1"/>
          </p:cNvPr>
          <p:cNvSpPr/>
          <p:nvPr/>
        </p:nvSpPr>
        <p:spPr bwMode="auto">
          <a:xfrm>
            <a:off x="8316520" y="5709405"/>
            <a:ext cx="504070" cy="504070"/>
          </a:xfrm>
          <a:prstGeom prst="actionButtonRetur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Object 5">
                <a:extLst>
                  <a:ext uri="{FF2B5EF4-FFF2-40B4-BE49-F238E27FC236}">
                    <a16:creationId xmlns:a16="http://schemas.microsoft.com/office/drawing/2014/main" id="{82F76CA8-644B-4F0E-87A3-CA79703A10BB}"/>
                  </a:ext>
                </a:extLst>
              </p:cNvPr>
              <p:cNvSpPr txBox="1"/>
              <p:nvPr/>
            </p:nvSpPr>
            <p:spPr bwMode="auto">
              <a:xfrm>
                <a:off x="3408414" y="4355986"/>
                <a:ext cx="4404036" cy="1006838"/>
              </a:xfrm>
              <a:prstGeom prst="rect">
                <a:avLst/>
              </a:prstGeom>
              <a:noFill/>
              <a:extLst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250</m:t>
                      </m:r>
                      <m:r>
                        <a:rPr lang="zh-CN" altLang="en-US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f>
                        <m:fPr>
                          <m:ctrlPr>
                            <a:rPr lang="zh-CN" altLang="en-US" b="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b="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zh-CN" altLang="en-US" b="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00×1</m:t>
                          </m:r>
                          <m:sSup>
                            <m:sSupPr>
                              <m:ctrlPr>
                                <a:rPr lang="zh-CN" altLang="en-US" b="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b="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sup>
                              <m:r>
                                <a:rPr lang="zh-CN" altLang="en-US" b="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6</m:t>
                              </m:r>
                            </m:sup>
                          </m:sSup>
                        </m:den>
                      </m:f>
                      <m:r>
                        <a:rPr lang="en-US" altLang="zh-CN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zh-CN" altLang="en-US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0.5</m:t>
                      </m:r>
                      <m:r>
                        <a:rPr lang="zh-CN" altLang="en-US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𝜇</m:t>
                      </m:r>
                      <m:r>
                        <a:rPr lang="en-US" altLang="zh-CN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</m:oMath>
                  </m:oMathPara>
                </a14:m>
                <a:endParaRPr lang="zh-CN" altLang="en-US" b="0" dirty="0"/>
              </a:p>
            </p:txBody>
          </p:sp>
        </mc:Choice>
        <mc:Fallback xmlns="">
          <p:sp>
            <p:nvSpPr>
              <p:cNvPr id="8" name="Object 5">
                <a:extLst>
                  <a:ext uri="{FF2B5EF4-FFF2-40B4-BE49-F238E27FC236}">
                    <a16:creationId xmlns:a16="http://schemas.microsoft.com/office/drawing/2014/main" id="{82F76CA8-644B-4F0E-87A3-CA79703A10B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408414" y="4355986"/>
                <a:ext cx="4404036" cy="100683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B2DEA641-7F46-405E-8596-A9BA636CF6DA}"/>
                  </a:ext>
                </a:extLst>
              </p:cNvPr>
              <p:cNvSpPr txBox="1"/>
              <p:nvPr/>
            </p:nvSpPr>
            <p:spPr>
              <a:xfrm>
                <a:off x="4067930" y="3393566"/>
                <a:ext cx="5027467" cy="89082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5000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num>
                        <m:den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𝑀𝐵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/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den>
                      </m:f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5000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num>
                        <m:den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×10</m:t>
                          </m:r>
                          <m:r>
                            <a:rPr lang="en-US" altLang="zh-CN" b="0" i="1" baseline="3000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6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𝐵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/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𝑠</m:t>
                          </m:r>
                        </m:den>
                      </m:f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1000</m:t>
                      </m:r>
                      <m:r>
                        <a:rPr lang="zh-CN" altLang="en-US" b="0" i="1" smtClean="0">
                          <a:latin typeface="Cambria Math" panose="02040503050406030204" pitchFamily="18" charset="0"/>
                        </a:rPr>
                        <m:t>𝜇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𝑠</m:t>
                      </m:r>
                    </m:oMath>
                  </m:oMathPara>
                </a14:m>
                <a:endParaRPr lang="zh-CN" altLang="en-US" b="0" dirty="0"/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B2DEA641-7F46-405E-8596-A9BA636CF6D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67930" y="3393566"/>
                <a:ext cx="5027467" cy="890821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502FCFDD-E1D9-473F-A3C5-F90AC5586AEC}"/>
                  </a:ext>
                </a:extLst>
              </p:cNvPr>
              <p:cNvSpPr txBox="1"/>
              <p:nvPr/>
            </p:nvSpPr>
            <p:spPr>
              <a:xfrm>
                <a:off x="1420706" y="5372128"/>
                <a:ext cx="4404036" cy="885755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0.5</m:t>
                          </m:r>
                          <m:r>
                            <a:rPr lang="zh-CN" altLang="en-US" b="0" i="1" smtClean="0">
                              <a:latin typeface="Cambria Math" panose="02040503050406030204" pitchFamily="18" charset="0"/>
                            </a:rPr>
                            <m:t>𝜇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num>
                        <m:den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000</m:t>
                          </m:r>
                          <m:r>
                            <a:rPr lang="zh-CN" altLang="en-US" b="0" i="1" smtClean="0">
                              <a:latin typeface="Cambria Math" panose="02040503050406030204" pitchFamily="18" charset="0"/>
                            </a:rPr>
                            <m:t>𝜇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den>
                      </m:f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000</m:t>
                          </m:r>
                        </m:den>
                      </m:f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0.05%</m:t>
                      </m:r>
                    </m:oMath>
                  </m:oMathPara>
                </a14:m>
                <a:endParaRPr lang="zh-CN" altLang="en-US" b="0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502FCFDD-E1D9-473F-A3C5-F90AC5586AE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20706" y="5372128"/>
                <a:ext cx="4404036" cy="88575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15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0825" y="188913"/>
            <a:ext cx="8640763" cy="6480175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 sz="2400" dirty="0">
                <a:solidFill>
                  <a:srgbClr val="0000FF"/>
                </a:solidFill>
              </a:rPr>
              <a:t>【</a:t>
            </a:r>
            <a:r>
              <a:rPr lang="zh-CN" altLang="en-US" sz="2400" dirty="0">
                <a:solidFill>
                  <a:srgbClr val="0000FF"/>
                </a:solidFill>
              </a:rPr>
              <a:t>例</a:t>
            </a:r>
            <a:r>
              <a:rPr lang="en-US" altLang="zh-CN" sz="2400" dirty="0">
                <a:solidFill>
                  <a:srgbClr val="0000FF"/>
                </a:solidFill>
              </a:rPr>
              <a:t>】</a:t>
            </a:r>
            <a:r>
              <a:rPr lang="en-US" altLang="zh-CN" sz="2400" dirty="0"/>
              <a:t>CPU</a:t>
            </a:r>
            <a:r>
              <a:rPr lang="zh-CN" altLang="en-US" sz="2400" dirty="0"/>
              <a:t>主频</a:t>
            </a:r>
            <a:r>
              <a:rPr lang="en-US" altLang="zh-CN" sz="2400" dirty="0">
                <a:solidFill>
                  <a:srgbClr val="FF0000"/>
                </a:solidFill>
              </a:rPr>
              <a:t>500MHz</a:t>
            </a:r>
            <a:r>
              <a:rPr lang="zh-CN" altLang="en-US" sz="2400" dirty="0"/>
              <a:t>，</a:t>
            </a:r>
            <a:r>
              <a:rPr lang="en-US" altLang="zh-CN" sz="2400" dirty="0"/>
              <a:t>CPI</a:t>
            </a:r>
            <a:r>
              <a:rPr lang="zh-CN" altLang="en-US" sz="2400" dirty="0"/>
              <a:t>为</a:t>
            </a:r>
            <a:r>
              <a:rPr lang="en-US" altLang="zh-CN" sz="2400" dirty="0">
                <a:solidFill>
                  <a:srgbClr val="FF0000"/>
                </a:solidFill>
              </a:rPr>
              <a:t>2</a:t>
            </a:r>
            <a:r>
              <a:rPr lang="zh-CN" altLang="en-US" sz="2400" dirty="0"/>
              <a:t>；外设数据传输速率为</a:t>
            </a:r>
            <a:r>
              <a:rPr lang="en-US" altLang="zh-CN" sz="2400" dirty="0">
                <a:solidFill>
                  <a:srgbClr val="FF0000"/>
                </a:solidFill>
              </a:rPr>
              <a:t>0.5MB/s</a:t>
            </a:r>
            <a:r>
              <a:rPr lang="zh-CN" altLang="en-US" sz="2400" dirty="0"/>
              <a:t>，采用中断方式与主机进行数据传送，以</a:t>
            </a:r>
            <a:r>
              <a:rPr lang="en-US" altLang="zh-CN" sz="2400" dirty="0">
                <a:solidFill>
                  <a:srgbClr val="FF0000"/>
                </a:solidFill>
              </a:rPr>
              <a:t>32bit</a:t>
            </a:r>
            <a:r>
              <a:rPr lang="zh-CN" altLang="en-US" sz="2400" dirty="0"/>
              <a:t>为传送单位。对应的中断服务程序包含</a:t>
            </a:r>
            <a:r>
              <a:rPr lang="en-US" altLang="zh-CN" sz="2400" dirty="0">
                <a:solidFill>
                  <a:srgbClr val="FF0000"/>
                </a:solidFill>
              </a:rPr>
              <a:t>20</a:t>
            </a:r>
            <a:r>
              <a:rPr lang="zh-CN" altLang="en-US" sz="2400" dirty="0"/>
              <a:t>条指令，中断服务过程中的其他开销相当于</a:t>
            </a:r>
            <a:r>
              <a:rPr lang="en-US" altLang="zh-CN" sz="2400" dirty="0">
                <a:solidFill>
                  <a:srgbClr val="FF0000"/>
                </a:solidFill>
              </a:rPr>
              <a:t>5</a:t>
            </a:r>
            <a:r>
              <a:rPr lang="zh-CN" altLang="en-US" sz="2400" dirty="0"/>
              <a:t>条指令的执行时间。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 sz="2400" dirty="0">
                <a:solidFill>
                  <a:srgbClr val="006600"/>
                </a:solidFill>
              </a:rPr>
              <a:t>②</a:t>
            </a:r>
            <a:r>
              <a:rPr lang="zh-CN" altLang="en-US" sz="2400" dirty="0"/>
              <a:t> 当该外设数据传送速率达到</a:t>
            </a:r>
            <a:r>
              <a:rPr lang="en-US" altLang="zh-CN" sz="2400" dirty="0">
                <a:solidFill>
                  <a:srgbClr val="FF0000"/>
                </a:solidFill>
              </a:rPr>
              <a:t>5MB/s</a:t>
            </a:r>
            <a:r>
              <a:rPr lang="zh-CN" altLang="en-US" sz="2400" dirty="0"/>
              <a:t>时，改用</a:t>
            </a:r>
            <a:r>
              <a:rPr lang="en-US" altLang="zh-CN" sz="2400" dirty="0"/>
              <a:t>DMA</a:t>
            </a:r>
            <a:r>
              <a:rPr lang="zh-CN" altLang="en-US" sz="2400" dirty="0"/>
              <a:t>方式传送数据。假定每次</a:t>
            </a:r>
            <a:r>
              <a:rPr lang="en-US" altLang="zh-CN" sz="2400" dirty="0"/>
              <a:t>DMA</a:t>
            </a:r>
            <a:r>
              <a:rPr lang="zh-CN" altLang="en-US" sz="2400" dirty="0"/>
              <a:t>传送的数据块为</a:t>
            </a:r>
            <a:r>
              <a:rPr lang="en-US" altLang="zh-CN" sz="2400" dirty="0">
                <a:solidFill>
                  <a:srgbClr val="FF0000"/>
                </a:solidFill>
              </a:rPr>
              <a:t>5000B</a:t>
            </a:r>
            <a:r>
              <a:rPr lang="zh-CN" altLang="en-US" sz="2400" dirty="0"/>
              <a:t>，且</a:t>
            </a:r>
            <a:r>
              <a:rPr lang="en-US" altLang="zh-CN" sz="2400" dirty="0"/>
              <a:t>DMA</a:t>
            </a:r>
            <a:r>
              <a:rPr lang="zh-CN" altLang="en-US" sz="2400" dirty="0"/>
              <a:t>预处理及后处理的总开销为</a:t>
            </a:r>
            <a:r>
              <a:rPr lang="en-US" altLang="zh-CN" sz="2400" dirty="0">
                <a:solidFill>
                  <a:srgbClr val="FF0000"/>
                </a:solidFill>
              </a:rPr>
              <a:t>250</a:t>
            </a:r>
            <a:r>
              <a:rPr lang="zh-CN" altLang="en-US" sz="2400" dirty="0"/>
              <a:t>个时钟周期。则</a:t>
            </a:r>
            <a:r>
              <a:rPr lang="en-US" altLang="zh-CN" sz="2400" dirty="0"/>
              <a:t>CPU</a:t>
            </a:r>
            <a:r>
              <a:rPr lang="zh-CN" altLang="en-US" sz="2400" dirty="0"/>
              <a:t>用于该外设</a:t>
            </a:r>
            <a:r>
              <a:rPr lang="en-US" altLang="zh-CN" sz="2400" dirty="0"/>
              <a:t>I/O</a:t>
            </a:r>
            <a:r>
              <a:rPr lang="zh-CN" altLang="en-US" sz="2400" dirty="0"/>
              <a:t>时间占整个</a:t>
            </a:r>
            <a:r>
              <a:rPr lang="en-US" altLang="zh-CN" sz="2400" dirty="0"/>
              <a:t>CPU</a:t>
            </a:r>
            <a:r>
              <a:rPr lang="zh-CN" altLang="en-US" sz="2400" dirty="0"/>
              <a:t>时间的百分比是多少？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dirty="0">
                <a:solidFill>
                  <a:srgbClr val="0000FF"/>
                </a:solidFill>
              </a:rPr>
              <a:t>【</a:t>
            </a:r>
            <a:r>
              <a:rPr lang="zh-CN" altLang="en-US" sz="2400" dirty="0">
                <a:solidFill>
                  <a:srgbClr val="0000FF"/>
                </a:solidFill>
              </a:rPr>
              <a:t>解</a:t>
            </a:r>
            <a:r>
              <a:rPr lang="en-US" altLang="zh-CN" sz="2400" dirty="0">
                <a:solidFill>
                  <a:srgbClr val="0000FF"/>
                </a:solidFill>
              </a:rPr>
              <a:t>】</a:t>
            </a:r>
            <a:r>
              <a:rPr lang="zh-CN" altLang="en-US" sz="2400" dirty="0">
                <a:solidFill>
                  <a:srgbClr val="0000FF"/>
                </a:solidFill>
              </a:rPr>
              <a:t>法</a:t>
            </a:r>
            <a:r>
              <a:rPr lang="en-US" altLang="zh-CN" sz="2400" dirty="0">
                <a:solidFill>
                  <a:srgbClr val="0000FF"/>
                </a:solidFill>
              </a:rPr>
              <a:t>2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400" dirty="0"/>
              <a:t>时钟周期＝</a:t>
            </a:r>
            <a:r>
              <a:rPr lang="en-US" altLang="zh-CN" sz="2400" dirty="0"/>
              <a:t>1/500MHz</a:t>
            </a:r>
            <a:r>
              <a:rPr lang="zh-CN" altLang="en-US" sz="2400" dirty="0"/>
              <a:t>＝</a:t>
            </a:r>
            <a:r>
              <a:rPr lang="en-US" altLang="zh-CN" sz="2400" dirty="0"/>
              <a:t>2ns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400" dirty="0"/>
              <a:t>外设每秒</a:t>
            </a:r>
            <a:r>
              <a:rPr lang="en-US" altLang="zh-CN" sz="2400" dirty="0"/>
              <a:t>DMA</a:t>
            </a:r>
            <a:r>
              <a:rPr lang="zh-CN" altLang="en-US" sz="2400" dirty="0"/>
              <a:t>次数＝</a:t>
            </a:r>
            <a:r>
              <a:rPr lang="en-US" altLang="zh-CN" sz="2400" dirty="0">
                <a:latin typeface="+mn-ea"/>
              </a:rPr>
              <a:t>(</a:t>
            </a:r>
            <a:r>
              <a:rPr lang="en-US" altLang="zh-CN" sz="2400" dirty="0"/>
              <a:t>5×10</a:t>
            </a:r>
            <a:r>
              <a:rPr lang="en-US" altLang="zh-CN" sz="2400" baseline="30000" dirty="0"/>
              <a:t>6</a:t>
            </a:r>
            <a:r>
              <a:rPr lang="en-US" altLang="zh-CN" sz="2400" dirty="0"/>
              <a:t>B/5000B</a:t>
            </a:r>
            <a:r>
              <a:rPr lang="en-US" altLang="zh-CN" sz="2400" dirty="0">
                <a:latin typeface="+mn-ea"/>
              </a:rPr>
              <a:t>)</a:t>
            </a:r>
            <a:r>
              <a:rPr lang="en-US" altLang="zh-CN" sz="2400" dirty="0"/>
              <a:t>/s</a:t>
            </a:r>
            <a:r>
              <a:rPr lang="zh-CN" altLang="en-US" sz="2400" dirty="0"/>
              <a:t>＝</a:t>
            </a:r>
            <a:r>
              <a:rPr lang="en-US" altLang="zh-CN" sz="2400" dirty="0"/>
              <a:t>1000</a:t>
            </a:r>
            <a:r>
              <a:rPr lang="zh-CN" altLang="en-US" sz="2400" dirty="0"/>
              <a:t>次</a:t>
            </a:r>
            <a:r>
              <a:rPr lang="en-US" altLang="zh-CN" sz="2400" dirty="0"/>
              <a:t>DMA/s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400" dirty="0"/>
              <a:t>每次</a:t>
            </a:r>
            <a:r>
              <a:rPr lang="en-US" altLang="zh-CN" sz="2400" dirty="0"/>
              <a:t>DMA</a:t>
            </a:r>
            <a:r>
              <a:rPr lang="zh-CN" altLang="en-US" sz="2400" dirty="0"/>
              <a:t>的</a:t>
            </a:r>
            <a:r>
              <a:rPr lang="en-US" altLang="zh-CN" sz="2400" dirty="0"/>
              <a:t>CPU</a:t>
            </a:r>
            <a:r>
              <a:rPr lang="zh-CN" altLang="en-US" sz="2400" dirty="0"/>
              <a:t>处理时间＝</a:t>
            </a:r>
            <a:r>
              <a:rPr lang="en-US" altLang="zh-CN" sz="2400" dirty="0"/>
              <a:t>250×2ns</a:t>
            </a:r>
            <a:r>
              <a:rPr lang="zh-CN" altLang="en-US" sz="2400" dirty="0"/>
              <a:t>＝</a:t>
            </a:r>
            <a:r>
              <a:rPr lang="en-US" altLang="zh-CN" sz="2400" dirty="0"/>
              <a:t>500ns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400" dirty="0"/>
              <a:t>CPU</a:t>
            </a:r>
            <a:r>
              <a:rPr lang="zh-CN" altLang="en-US" sz="2400" dirty="0"/>
              <a:t>每秒总</a:t>
            </a:r>
            <a:r>
              <a:rPr lang="en-US" altLang="zh-CN" sz="2400" dirty="0"/>
              <a:t>DMA</a:t>
            </a:r>
            <a:r>
              <a:rPr lang="zh-CN" altLang="en-US" sz="2400" dirty="0"/>
              <a:t>处理时间＝</a:t>
            </a:r>
            <a:r>
              <a:rPr lang="en-US" altLang="zh-CN" sz="2400" dirty="0"/>
              <a:t>1000×500ns</a:t>
            </a:r>
            <a:r>
              <a:rPr lang="zh-CN" altLang="en-US" sz="2400" dirty="0"/>
              <a:t>＝</a:t>
            </a:r>
            <a:r>
              <a:rPr lang="en-US" altLang="zh-CN" sz="2400" dirty="0"/>
              <a:t>0.0005s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400" dirty="0"/>
              <a:t>1</a:t>
            </a:r>
            <a:r>
              <a:rPr lang="zh-CN" altLang="en-US" sz="2400" dirty="0"/>
              <a:t>秒内，</a:t>
            </a:r>
            <a:r>
              <a:rPr lang="en-US" altLang="zh-CN" sz="2400" dirty="0"/>
              <a:t>CPU</a:t>
            </a:r>
            <a:r>
              <a:rPr lang="zh-CN" altLang="en-US" sz="2400" dirty="0"/>
              <a:t>用于</a:t>
            </a:r>
            <a:r>
              <a:rPr lang="en-US" altLang="zh-CN" sz="2400" dirty="0"/>
              <a:t>DMA</a:t>
            </a:r>
            <a:r>
              <a:rPr lang="zh-CN" altLang="en-US" sz="2400" dirty="0"/>
              <a:t>处理的时间比例为：</a:t>
            </a:r>
            <a:r>
              <a:rPr lang="en-US" altLang="zh-CN" sz="2400" dirty="0"/>
              <a:t>0.0005s/1s</a:t>
            </a:r>
            <a:r>
              <a:rPr lang="zh-CN" altLang="en-US" sz="2400" dirty="0"/>
              <a:t>＝</a:t>
            </a:r>
            <a:r>
              <a:rPr lang="en-US" altLang="zh-CN" sz="2400" dirty="0"/>
              <a:t>0.05%</a:t>
            </a:r>
          </a:p>
        </p:txBody>
      </p:sp>
      <p:sp>
        <p:nvSpPr>
          <p:cNvPr id="4" name="动作按钮: 上一张 3">
            <a:hlinkClick r:id="rId2" action="ppaction://hlinksldjump" highlightClick="1"/>
          </p:cNvPr>
          <p:cNvSpPr/>
          <p:nvPr/>
        </p:nvSpPr>
        <p:spPr bwMode="auto">
          <a:xfrm>
            <a:off x="8100490" y="3284980"/>
            <a:ext cx="504070" cy="504070"/>
          </a:xfrm>
          <a:prstGeom prst="actionButtonRetur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15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015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15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9015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15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9015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157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90157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157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90157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289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  <a:ln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计算机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组成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系统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结构</a:t>
            </a:r>
            <a:endParaRPr lang="zh-CN" altLang="en-US" sz="4000" b="0" dirty="0">
              <a:solidFill>
                <a:srgbClr val="FFFFFF"/>
              </a:solidFill>
              <a:latin typeface="Arial" charset="0"/>
              <a:ea typeface="黑体" pitchFamily="2" charset="-122"/>
            </a:endParaRPr>
          </a:p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第</a:t>
            </a:r>
            <a:r>
              <a:rPr lang="en-US" altLang="zh-CN" sz="73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8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章  </a:t>
            </a:r>
            <a:r>
              <a:rPr lang="zh-CN" altLang="en-US" sz="4000" b="0" dirty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总线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 dirty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输入</a:t>
            </a:r>
            <a:r>
              <a:rPr lang="en-US" altLang="zh-CN" sz="4000" b="0" dirty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/</a:t>
            </a:r>
            <a:r>
              <a:rPr lang="zh-CN" altLang="en-US" sz="4000" b="0" dirty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输出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系统</a:t>
            </a:r>
            <a:endParaRPr lang="zh-CN" altLang="en-US" sz="4000" b="0" dirty="0">
              <a:solidFill>
                <a:srgbClr val="CCFF66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872899" name="Rectangle 3"/>
          <p:cNvSpPr>
            <a:spLocks noChangeArrowheads="1"/>
          </p:cNvSpPr>
          <p:nvPr/>
        </p:nvSpPr>
        <p:spPr bwMode="auto">
          <a:xfrm>
            <a:off x="1331913" y="4437063"/>
            <a:ext cx="76327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4200" b="0" dirty="0">
                <a:latin typeface="+mn-lt"/>
                <a:ea typeface="楷体" panose="02010609060101010101" pitchFamily="49" charset="-122"/>
              </a:rPr>
              <a:t>8.4  </a:t>
            </a:r>
            <a:r>
              <a:rPr lang="zh-CN" altLang="en-US" sz="4200" b="0" dirty="0">
                <a:latin typeface="+mn-lt"/>
                <a:ea typeface="楷体" panose="02010609060101010101" pitchFamily="49" charset="-122"/>
              </a:rPr>
              <a:t>输入</a:t>
            </a:r>
            <a:r>
              <a:rPr lang="en-US" altLang="zh-CN" sz="4200" b="0" dirty="0">
                <a:latin typeface="+mn-lt"/>
                <a:ea typeface="楷体" panose="02010609060101010101" pitchFamily="49" charset="-122"/>
              </a:rPr>
              <a:t>/</a:t>
            </a:r>
            <a:r>
              <a:rPr lang="zh-CN" altLang="en-US" sz="4200" b="0" dirty="0">
                <a:latin typeface="+mn-lt"/>
                <a:ea typeface="楷体" panose="02010609060101010101" pitchFamily="49" charset="-122"/>
              </a:rPr>
              <a:t>输出技术</a:t>
            </a:r>
          </a:p>
        </p:txBody>
      </p:sp>
      <p:sp>
        <p:nvSpPr>
          <p:cNvPr id="1872900" name="Rectangle 4"/>
          <p:cNvSpPr>
            <a:spLocks noChangeArrowheads="1"/>
          </p:cNvSpPr>
          <p:nvPr/>
        </p:nvSpPr>
        <p:spPr bwMode="auto">
          <a:xfrm>
            <a:off x="1979613" y="5157788"/>
            <a:ext cx="69850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3800" dirty="0">
                <a:solidFill>
                  <a:srgbClr val="CC0066"/>
                </a:solidFill>
                <a:ea typeface="隶书" pitchFamily="49" charset="-122"/>
              </a:rPr>
              <a:t>8.4.4</a:t>
            </a:r>
            <a:r>
              <a:rPr lang="en-US" altLang="zh-CN" sz="4200" b="0" dirty="0">
                <a:solidFill>
                  <a:srgbClr val="CC0066"/>
                </a:solidFill>
                <a:latin typeface="隶书" pitchFamily="49" charset="-122"/>
                <a:ea typeface="隶书" pitchFamily="49" charset="-122"/>
              </a:rPr>
              <a:t> </a:t>
            </a:r>
            <a:r>
              <a:rPr lang="en-US" altLang="zh-CN" sz="3400" dirty="0">
                <a:solidFill>
                  <a:srgbClr val="CC0066"/>
                </a:solidFill>
              </a:rPr>
              <a:t>I/O</a:t>
            </a:r>
            <a:r>
              <a:rPr lang="en-US" altLang="zh-CN" sz="2200" b="0" dirty="0">
                <a:solidFill>
                  <a:srgbClr val="CC0066"/>
                </a:solidFill>
              </a:rPr>
              <a:t> </a:t>
            </a:r>
            <a:r>
              <a:rPr lang="zh-CN" altLang="en-US" sz="4200" b="0" dirty="0">
                <a:solidFill>
                  <a:srgbClr val="CC0066"/>
                </a:solidFill>
                <a:latin typeface="隶书" pitchFamily="49" charset="-122"/>
                <a:ea typeface="隶书" pitchFamily="49" charset="-122"/>
              </a:rPr>
              <a:t>通道方式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28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728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728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8728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8728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28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728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8728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2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72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72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29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8729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8729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D6FFDE-3F6F-4415-8ABD-FAF23AF8E58C}" type="slidenum">
              <a:rPr lang="zh-CN" altLang="en-US"/>
              <a:pPr/>
              <a:t>57</a:t>
            </a:fld>
            <a:endParaRPr lang="en-US" altLang="zh-CN"/>
          </a:p>
        </p:txBody>
      </p:sp>
      <p:sp>
        <p:nvSpPr>
          <p:cNvPr id="1886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4  I/O</a:t>
            </a:r>
            <a:r>
              <a:rPr lang="zh-CN" altLang="en-US"/>
              <a:t>通道方式</a:t>
            </a:r>
          </a:p>
        </p:txBody>
      </p:sp>
      <p:sp>
        <p:nvSpPr>
          <p:cNvPr id="1886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47700"/>
            <a:ext cx="8362950" cy="5949950"/>
          </a:xfrm>
        </p:spPr>
        <p:txBody>
          <a:bodyPr/>
          <a:lstStyle/>
          <a:p>
            <a:pPr marL="355600" indent="-355600"/>
            <a:r>
              <a:rPr lang="zh-CN" altLang="en-US">
                <a:solidFill>
                  <a:schemeClr val="tx2"/>
                </a:solidFill>
              </a:rPr>
              <a:t>在大型计算机系统中，如果仅仅采用</a:t>
            </a:r>
            <a:r>
              <a:rPr lang="zh-CN" altLang="en-US">
                <a:solidFill>
                  <a:srgbClr val="0000FF"/>
                </a:solidFill>
              </a:rPr>
              <a:t>程序控制</a:t>
            </a:r>
            <a:r>
              <a:rPr lang="zh-CN" altLang="en-US">
                <a:solidFill>
                  <a:schemeClr val="tx2"/>
                </a:solidFill>
              </a:rPr>
              <a:t>、</a:t>
            </a:r>
            <a:r>
              <a:rPr lang="en-US" altLang="zh-CN">
                <a:solidFill>
                  <a:srgbClr val="0000FF"/>
                </a:solidFill>
              </a:rPr>
              <a:t>DMA</a:t>
            </a:r>
            <a:r>
              <a:rPr lang="zh-CN" altLang="en-US">
                <a:solidFill>
                  <a:schemeClr val="tx2"/>
                </a:solidFill>
              </a:rPr>
              <a:t>等基本输入输出方式来管理外围设备，会引起如下问题：</a:t>
            </a:r>
          </a:p>
          <a:p>
            <a:pPr marL="990600" lvl="1" indent="-455613">
              <a:buClr>
                <a:srgbClr val="008000"/>
              </a:buClr>
            </a:pPr>
            <a:r>
              <a:rPr lang="zh-CN" altLang="en-US">
                <a:solidFill>
                  <a:schemeClr val="tx2"/>
                </a:solidFill>
              </a:rPr>
              <a:t>所有外围设备的输入输出工作全部由</a:t>
            </a:r>
            <a:r>
              <a:rPr lang="en-US" altLang="zh-CN">
                <a:solidFill>
                  <a:schemeClr val="tx2"/>
                </a:solidFill>
              </a:rPr>
              <a:t>CPU</a:t>
            </a:r>
            <a:r>
              <a:rPr lang="zh-CN" altLang="en-US">
                <a:solidFill>
                  <a:schemeClr val="tx2"/>
                </a:solidFill>
              </a:rPr>
              <a:t>承担，使得</a:t>
            </a:r>
            <a:r>
              <a:rPr lang="en-US" altLang="zh-CN">
                <a:solidFill>
                  <a:schemeClr val="tx2"/>
                </a:solidFill>
              </a:rPr>
              <a:t>CPU</a:t>
            </a:r>
            <a:r>
              <a:rPr lang="zh-CN" altLang="en-US">
                <a:solidFill>
                  <a:schemeClr val="tx2"/>
                </a:solidFill>
              </a:rPr>
              <a:t>不能专心于用户程序；</a:t>
            </a:r>
          </a:p>
          <a:p>
            <a:pPr marL="990600" lvl="1" indent="-455613">
              <a:buClr>
                <a:srgbClr val="008000"/>
              </a:buClr>
            </a:pPr>
            <a:r>
              <a:rPr lang="zh-CN" altLang="en-US">
                <a:solidFill>
                  <a:schemeClr val="tx2"/>
                </a:solidFill>
              </a:rPr>
              <a:t>大型计算机系统中的外围设备很多，但一般并不同时工作，如果为每台设备都配置一个接口，必然是一种浪费 </a:t>
            </a:r>
            <a:r>
              <a:rPr lang="en-US" altLang="zh-CN">
                <a:solidFill>
                  <a:schemeClr val="tx2"/>
                </a:solidFill>
              </a:rPr>
              <a:t>—— </a:t>
            </a:r>
            <a:r>
              <a:rPr lang="zh-CN" altLang="en-US">
                <a:solidFill>
                  <a:schemeClr val="tx2"/>
                </a:solidFill>
              </a:rPr>
              <a:t>特别是</a:t>
            </a:r>
            <a:r>
              <a:rPr lang="en-US" altLang="zh-CN">
                <a:solidFill>
                  <a:schemeClr val="tx2"/>
                </a:solidFill>
              </a:rPr>
              <a:t>DMA</a:t>
            </a:r>
            <a:r>
              <a:rPr lang="zh-CN" altLang="en-US">
                <a:solidFill>
                  <a:schemeClr val="tx2"/>
                </a:solidFill>
              </a:rPr>
              <a:t>接口，硬件代价很高。</a:t>
            </a:r>
          </a:p>
          <a:p>
            <a:pPr marL="355600" indent="-355600"/>
            <a:r>
              <a:rPr lang="zh-CN" altLang="en-US">
                <a:solidFill>
                  <a:schemeClr val="tx2"/>
                </a:solidFill>
              </a:rPr>
              <a:t>在大型计算机系统中采用</a:t>
            </a:r>
            <a:r>
              <a:rPr lang="zh-CN" altLang="en-US">
                <a:solidFill>
                  <a:srgbClr val="0000FF"/>
                </a:solidFill>
              </a:rPr>
              <a:t>通道处理机</a:t>
            </a:r>
            <a:r>
              <a:rPr lang="zh-CN" altLang="en-US">
                <a:solidFill>
                  <a:schemeClr val="tx2"/>
                </a:solidFill>
              </a:rPr>
              <a:t>的目的：</a:t>
            </a:r>
          </a:p>
          <a:p>
            <a:pPr marL="990600" lvl="1" indent="-455613">
              <a:buClr>
                <a:srgbClr val="008000"/>
              </a:buClr>
            </a:pPr>
            <a:r>
              <a:rPr lang="zh-CN" altLang="en-US">
                <a:solidFill>
                  <a:schemeClr val="tx2"/>
                </a:solidFill>
              </a:rPr>
              <a:t>使</a:t>
            </a:r>
            <a:r>
              <a:rPr lang="en-US" altLang="zh-CN">
                <a:solidFill>
                  <a:schemeClr val="tx2"/>
                </a:solidFill>
              </a:rPr>
              <a:t>CPU</a:t>
            </a:r>
            <a:r>
              <a:rPr lang="zh-CN" altLang="en-US">
                <a:solidFill>
                  <a:schemeClr val="tx2"/>
                </a:solidFill>
              </a:rPr>
              <a:t>摆脱繁重的输入输出负担；</a:t>
            </a:r>
          </a:p>
          <a:p>
            <a:pPr marL="990600" lvl="1" indent="-455613">
              <a:buClr>
                <a:srgbClr val="008000"/>
              </a:buClr>
            </a:pPr>
            <a:r>
              <a:rPr lang="zh-CN" altLang="en-US">
                <a:solidFill>
                  <a:schemeClr val="tx2"/>
                </a:solidFill>
              </a:rPr>
              <a:t>共享输入输出接口。</a:t>
            </a:r>
            <a:endParaRPr lang="zh-CN" altLang="en-US"/>
          </a:p>
        </p:txBody>
      </p:sp>
    </p:spTree>
  </p:cSld>
  <p:clrMapOvr>
    <a:masterClrMapping/>
  </p:clrMapOvr>
  <p:transition spd="med"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691B7CA-3D39-48A9-AD98-CC568098D7AB}" type="slidenum">
              <a:rPr lang="zh-CN" altLang="en-US"/>
              <a:pPr/>
              <a:t>58</a:t>
            </a:fld>
            <a:endParaRPr lang="en-US" altLang="zh-CN"/>
          </a:p>
        </p:txBody>
      </p:sp>
      <p:sp>
        <p:nvSpPr>
          <p:cNvPr id="1887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4  I/O</a:t>
            </a:r>
            <a:r>
              <a:rPr lang="zh-CN" altLang="en-US"/>
              <a:t>通道方式</a:t>
            </a:r>
          </a:p>
        </p:txBody>
      </p:sp>
      <p:sp>
        <p:nvSpPr>
          <p:cNvPr id="1887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47700"/>
            <a:ext cx="8362950" cy="5949950"/>
          </a:xfrm>
        </p:spPr>
        <p:txBody>
          <a:bodyPr/>
          <a:lstStyle/>
          <a:p>
            <a:pPr marL="355600" indent="-355600"/>
            <a:r>
              <a:rPr lang="zh-CN" altLang="en-US"/>
              <a:t>通道处理机能负担外围设备的大部分输入输出工作，包括：</a:t>
            </a:r>
          </a:p>
          <a:p>
            <a:pPr marL="630238" lvl="1" indent="-273050">
              <a:buClr>
                <a:srgbClr val="FF6600"/>
              </a:buClr>
            </a:pPr>
            <a:r>
              <a:rPr lang="zh-CN" altLang="en-US"/>
              <a:t>管理所有按字节传输方式工作的</a:t>
            </a:r>
            <a:r>
              <a:rPr lang="zh-CN" altLang="en-US">
                <a:solidFill>
                  <a:srgbClr val="008000"/>
                </a:solidFill>
              </a:rPr>
              <a:t>低速和中速外围设备</a:t>
            </a:r>
            <a:r>
              <a:rPr lang="zh-CN" altLang="en-US"/>
              <a:t>、按数据块传输方式工作的</a:t>
            </a:r>
            <a:r>
              <a:rPr lang="zh-CN" altLang="en-US">
                <a:solidFill>
                  <a:srgbClr val="008000"/>
                </a:solidFill>
              </a:rPr>
              <a:t>高速外围设备</a:t>
            </a:r>
            <a:r>
              <a:rPr lang="zh-CN" altLang="en-US"/>
              <a:t>；</a:t>
            </a:r>
          </a:p>
          <a:p>
            <a:pPr marL="630238" lvl="1" indent="-273050">
              <a:buClr>
                <a:srgbClr val="FF6600"/>
              </a:buClr>
            </a:pPr>
            <a:r>
              <a:rPr lang="zh-CN" altLang="en-US"/>
              <a:t>对</a:t>
            </a:r>
            <a:r>
              <a:rPr lang="en-US" altLang="zh-CN">
                <a:solidFill>
                  <a:srgbClr val="008000"/>
                </a:solidFill>
              </a:rPr>
              <a:t>DMA</a:t>
            </a:r>
            <a:r>
              <a:rPr lang="zh-CN" altLang="en-US">
                <a:solidFill>
                  <a:srgbClr val="008000"/>
                </a:solidFill>
              </a:rPr>
              <a:t>接口初始化</a:t>
            </a:r>
            <a:r>
              <a:rPr lang="zh-CN" altLang="en-US"/>
              <a:t>；</a:t>
            </a:r>
          </a:p>
          <a:p>
            <a:pPr marL="630238" lvl="1" indent="-273050">
              <a:buClr>
                <a:srgbClr val="FF6600"/>
              </a:buClr>
            </a:pPr>
            <a:r>
              <a:rPr lang="zh-CN" altLang="en-US"/>
              <a:t>设备</a:t>
            </a:r>
            <a:r>
              <a:rPr lang="zh-CN" altLang="en-US">
                <a:solidFill>
                  <a:srgbClr val="008000"/>
                </a:solidFill>
              </a:rPr>
              <a:t>故障检测</a:t>
            </a:r>
            <a:r>
              <a:rPr lang="zh-CN" altLang="en-US"/>
              <a:t>、</a:t>
            </a:r>
            <a:r>
              <a:rPr lang="zh-CN" altLang="en-US">
                <a:solidFill>
                  <a:srgbClr val="008000"/>
                </a:solidFill>
              </a:rPr>
              <a:t>处理</a:t>
            </a:r>
            <a:r>
              <a:rPr lang="zh-CN" altLang="en-US"/>
              <a:t>。</a:t>
            </a:r>
          </a:p>
          <a:p>
            <a:pPr marL="990600" lvl="1" indent="-455613">
              <a:buClr>
                <a:srgbClr val="008000"/>
              </a:buClr>
            </a:pPr>
            <a:endParaRPr lang="zh-CN" altLang="en-US"/>
          </a:p>
          <a:p>
            <a:pPr marL="355600" indent="-355600"/>
            <a:r>
              <a:rPr lang="zh-CN" altLang="en-US"/>
              <a:t>通道处理机虽然不是一台具有完整指令系统的处理机，但可以把它看作是一台</a:t>
            </a:r>
            <a:r>
              <a:rPr lang="zh-CN" altLang="en-US">
                <a:solidFill>
                  <a:srgbClr val="0000FF"/>
                </a:solidFill>
              </a:rPr>
              <a:t>能够执行有限输入输出指令</a:t>
            </a:r>
            <a:r>
              <a:rPr lang="zh-CN" altLang="en-US"/>
              <a:t>、能够</a:t>
            </a:r>
            <a:r>
              <a:rPr lang="zh-CN" altLang="en-US">
                <a:solidFill>
                  <a:srgbClr val="0000FF"/>
                </a:solidFill>
              </a:rPr>
              <a:t>被多台外围设备共享</a:t>
            </a:r>
            <a:r>
              <a:rPr lang="zh-CN" altLang="en-US"/>
              <a:t>的</a:t>
            </a:r>
            <a:r>
              <a:rPr lang="zh-CN" altLang="en-US">
                <a:solidFill>
                  <a:srgbClr val="FF3300"/>
                </a:solidFill>
              </a:rPr>
              <a:t>小型</a:t>
            </a:r>
            <a:r>
              <a:rPr lang="en-US" altLang="zh-CN">
                <a:solidFill>
                  <a:srgbClr val="FF3300"/>
                </a:solidFill>
              </a:rPr>
              <a:t>DMA</a:t>
            </a:r>
            <a:r>
              <a:rPr lang="zh-CN" altLang="en-US">
                <a:solidFill>
                  <a:srgbClr val="FF3300"/>
                </a:solidFill>
              </a:rPr>
              <a:t>专用处理器机</a:t>
            </a:r>
            <a:r>
              <a:rPr lang="zh-CN" altLang="en-US"/>
              <a:t>。</a:t>
            </a:r>
          </a:p>
        </p:txBody>
      </p:sp>
    </p:spTree>
  </p:cSld>
  <p:clrMapOvr>
    <a:masterClrMapping/>
  </p:clrMapOvr>
  <p:transition spd="med"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EEA50DB-E3B7-4C9B-96CE-39AA482F5527}" type="slidenum">
              <a:rPr lang="zh-CN" altLang="en-US"/>
              <a:pPr/>
              <a:t>59</a:t>
            </a:fld>
            <a:endParaRPr lang="en-US" altLang="zh-CN"/>
          </a:p>
        </p:txBody>
      </p:sp>
      <p:sp>
        <p:nvSpPr>
          <p:cNvPr id="1871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4  I/O</a:t>
            </a:r>
            <a:r>
              <a:rPr lang="zh-CN" altLang="en-US"/>
              <a:t>通道方式</a:t>
            </a:r>
          </a:p>
        </p:txBody>
      </p:sp>
      <p:sp>
        <p:nvSpPr>
          <p:cNvPr id="1871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836613"/>
            <a:ext cx="8362950" cy="5761037"/>
          </a:xfrm>
        </p:spPr>
        <p:txBody>
          <a:bodyPr/>
          <a:lstStyle/>
          <a:p>
            <a:pPr marL="355600" indent="-355600">
              <a:spcBef>
                <a:spcPct val="10000"/>
              </a:spcBef>
            </a:pPr>
            <a:r>
              <a:rPr lang="en-US" altLang="zh-CN"/>
              <a:t>CPU</a:t>
            </a:r>
            <a:r>
              <a:rPr lang="zh-CN" altLang="en-US"/>
              <a:t>只负责“数据处理”，</a:t>
            </a:r>
            <a:br>
              <a:rPr lang="zh-CN" altLang="en-US"/>
            </a:br>
            <a:r>
              <a:rPr lang="zh-CN" altLang="en-US"/>
              <a:t>将“传输控制”功能下放给通道。</a:t>
            </a:r>
          </a:p>
          <a:p>
            <a:pPr marL="355600" indent="-355600">
              <a:spcBef>
                <a:spcPct val="10000"/>
              </a:spcBef>
            </a:pPr>
            <a:r>
              <a:rPr lang="zh-CN" altLang="en-US"/>
              <a:t>通道的基本功能：</a:t>
            </a:r>
          </a:p>
          <a:p>
            <a:pPr marL="990600" lvl="1" indent="-455613">
              <a:spcBef>
                <a:spcPct val="10000"/>
              </a:spcBef>
              <a:buSzTx/>
              <a:buFont typeface="Wingdings" pitchFamily="2" charset="2"/>
              <a:buAutoNum type="circleNumDbPlain"/>
            </a:pPr>
            <a:r>
              <a:rPr lang="zh-CN" altLang="en-US"/>
              <a:t>接受</a:t>
            </a:r>
            <a:r>
              <a:rPr lang="en-US" altLang="zh-CN"/>
              <a:t>CPU</a:t>
            </a:r>
            <a:r>
              <a:rPr lang="zh-CN" altLang="en-US"/>
              <a:t>的</a:t>
            </a:r>
            <a:r>
              <a:rPr lang="en-US" altLang="zh-CN">
                <a:solidFill>
                  <a:srgbClr val="FF0000"/>
                </a:solidFill>
              </a:rPr>
              <a:t>I/O</a:t>
            </a:r>
            <a:r>
              <a:rPr lang="zh-CN" altLang="en-US">
                <a:solidFill>
                  <a:srgbClr val="FF0000"/>
                </a:solidFill>
              </a:rPr>
              <a:t>指令</a:t>
            </a:r>
            <a:r>
              <a:rPr lang="zh-CN" altLang="en-US"/>
              <a:t>，按指令要求与指定的外设通信；</a:t>
            </a:r>
          </a:p>
          <a:p>
            <a:pPr marL="990600" lvl="1" indent="-455613">
              <a:spcBef>
                <a:spcPct val="10000"/>
              </a:spcBef>
              <a:buSzTx/>
              <a:buFont typeface="Wingdings" pitchFamily="2" charset="2"/>
              <a:buAutoNum type="circleNumDbPlain"/>
            </a:pPr>
            <a:r>
              <a:rPr lang="zh-CN" altLang="en-US"/>
              <a:t>执行内存中属于该通道的</a:t>
            </a:r>
            <a:r>
              <a:rPr lang="zh-CN" altLang="en-US">
                <a:solidFill>
                  <a:srgbClr val="FF0000"/>
                </a:solidFill>
              </a:rPr>
              <a:t>通道程序</a:t>
            </a:r>
            <a:r>
              <a:rPr lang="zh-CN" altLang="en-US"/>
              <a:t>，控制外设与内存之间的数据传送。</a:t>
            </a:r>
          </a:p>
          <a:p>
            <a:pPr marL="990600" lvl="1" indent="-455613">
              <a:spcBef>
                <a:spcPct val="10000"/>
              </a:spcBef>
              <a:buSzTx/>
              <a:buFont typeface="Wingdings" pitchFamily="2" charset="2"/>
              <a:buAutoNum type="circleNumDbPlain"/>
            </a:pPr>
            <a:r>
              <a:rPr lang="zh-CN" altLang="en-US"/>
              <a:t>从外设得到</a:t>
            </a:r>
            <a:r>
              <a:rPr lang="zh-CN" altLang="en-US">
                <a:solidFill>
                  <a:srgbClr val="FF0000"/>
                </a:solidFill>
              </a:rPr>
              <a:t>状态信息</a:t>
            </a:r>
            <a:r>
              <a:rPr lang="zh-CN" altLang="en-US"/>
              <a:t>，与通道本身的状态信息一起送至内存指定单元，供</a:t>
            </a:r>
            <a:r>
              <a:rPr lang="en-US" altLang="zh-CN"/>
              <a:t>CPU</a:t>
            </a:r>
            <a:r>
              <a:rPr lang="zh-CN" altLang="en-US"/>
              <a:t>使用。</a:t>
            </a:r>
          </a:p>
          <a:p>
            <a:pPr marL="990600" lvl="1" indent="-455613">
              <a:spcBef>
                <a:spcPct val="10000"/>
              </a:spcBef>
              <a:buSzTx/>
              <a:buFont typeface="Wingdings" pitchFamily="2" charset="2"/>
              <a:buAutoNum type="circleNumDbPlain"/>
            </a:pPr>
            <a:r>
              <a:rPr lang="zh-CN" altLang="en-US"/>
              <a:t>将外设及通道本身的</a:t>
            </a:r>
            <a:r>
              <a:rPr lang="zh-CN" altLang="en-US">
                <a:solidFill>
                  <a:srgbClr val="FF0000"/>
                </a:solidFill>
              </a:rPr>
              <a:t>中断</a:t>
            </a:r>
            <a:r>
              <a:rPr lang="zh-CN" altLang="en-US"/>
              <a:t>请求按次序及时报告</a:t>
            </a:r>
            <a:r>
              <a:rPr lang="en-US" altLang="zh-CN"/>
              <a:t>CPU</a:t>
            </a:r>
            <a:r>
              <a:rPr lang="zh-CN" altLang="en-US"/>
              <a:t>。</a:t>
            </a:r>
          </a:p>
        </p:txBody>
      </p:sp>
    </p:spTree>
  </p:cSld>
  <p:clrMapOvr>
    <a:masterClrMapping/>
  </p:clrMapOvr>
  <p:transition spd="med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193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  <a:ln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计算机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组成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系统结构</a:t>
            </a:r>
            <a:endParaRPr lang="zh-CN" altLang="en-US" sz="4000" b="0" dirty="0">
              <a:solidFill>
                <a:srgbClr val="FFFFFF"/>
              </a:solidFill>
              <a:latin typeface="Arial" charset="0"/>
              <a:ea typeface="黑体" pitchFamily="2" charset="-122"/>
            </a:endParaRPr>
          </a:p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第</a:t>
            </a:r>
            <a:r>
              <a:rPr lang="en-US" altLang="zh-CN" sz="73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8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章  </a:t>
            </a:r>
            <a:r>
              <a:rPr lang="zh-CN" altLang="en-US" sz="4000" b="0" dirty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总线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 dirty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输入</a:t>
            </a:r>
            <a:r>
              <a:rPr lang="en-US" altLang="zh-CN" sz="4000" b="0" dirty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/</a:t>
            </a:r>
            <a:r>
              <a:rPr lang="zh-CN" altLang="en-US" sz="4000" b="0" dirty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输出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系统</a:t>
            </a:r>
            <a:endParaRPr lang="zh-CN" altLang="en-US" sz="4000" b="0" dirty="0">
              <a:solidFill>
                <a:srgbClr val="CCFF66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831939" name="Rectangle 3"/>
          <p:cNvSpPr>
            <a:spLocks noChangeArrowheads="1"/>
          </p:cNvSpPr>
          <p:nvPr/>
        </p:nvSpPr>
        <p:spPr bwMode="auto">
          <a:xfrm>
            <a:off x="1331913" y="4437063"/>
            <a:ext cx="76327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4200" b="0" dirty="0">
                <a:latin typeface="+mn-lt"/>
                <a:ea typeface="楷体" panose="02010609060101010101" pitchFamily="49" charset="-122"/>
              </a:rPr>
              <a:t>8.4  </a:t>
            </a:r>
            <a:r>
              <a:rPr lang="zh-CN" altLang="en-US" sz="4200" b="0" dirty="0">
                <a:latin typeface="+mn-lt"/>
                <a:ea typeface="楷体" panose="02010609060101010101" pitchFamily="49" charset="-122"/>
              </a:rPr>
              <a:t>输入</a:t>
            </a:r>
            <a:r>
              <a:rPr lang="en-US" altLang="zh-CN" sz="4200" b="0" dirty="0">
                <a:latin typeface="+mn-lt"/>
                <a:ea typeface="楷体" panose="02010609060101010101" pitchFamily="49" charset="-122"/>
              </a:rPr>
              <a:t>/</a:t>
            </a:r>
            <a:r>
              <a:rPr lang="zh-CN" altLang="en-US" sz="4200" b="0" dirty="0">
                <a:latin typeface="+mn-lt"/>
                <a:ea typeface="楷体" panose="02010609060101010101" pitchFamily="49" charset="-122"/>
              </a:rPr>
              <a:t>输出技术</a:t>
            </a:r>
          </a:p>
        </p:txBody>
      </p:sp>
      <p:sp>
        <p:nvSpPr>
          <p:cNvPr id="1831940" name="Rectangle 4"/>
          <p:cNvSpPr>
            <a:spLocks noChangeArrowheads="1"/>
          </p:cNvSpPr>
          <p:nvPr/>
        </p:nvSpPr>
        <p:spPr bwMode="auto">
          <a:xfrm>
            <a:off x="1979613" y="5157788"/>
            <a:ext cx="69850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3800" dirty="0">
                <a:solidFill>
                  <a:srgbClr val="CC0066"/>
                </a:solidFill>
                <a:ea typeface="隶书" pitchFamily="49" charset="-122"/>
              </a:rPr>
              <a:t>8.4.2</a:t>
            </a:r>
            <a:r>
              <a:rPr lang="en-US" altLang="zh-CN" sz="4200" b="0" dirty="0">
                <a:solidFill>
                  <a:srgbClr val="CC0066"/>
                </a:solidFill>
                <a:latin typeface="隶书" pitchFamily="49" charset="-122"/>
                <a:ea typeface="隶书" pitchFamily="49" charset="-122"/>
              </a:rPr>
              <a:t> </a:t>
            </a:r>
            <a:r>
              <a:rPr lang="zh-CN" altLang="en-US" sz="4200" b="0" dirty="0">
                <a:solidFill>
                  <a:srgbClr val="CC0066"/>
                </a:solidFill>
                <a:latin typeface="隶书" pitchFamily="49" charset="-122"/>
                <a:ea typeface="隶书" pitchFamily="49" charset="-122"/>
              </a:rPr>
              <a:t>中断方式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19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319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319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8319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8319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19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319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8319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1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31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31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19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8319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8319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CB0174C-95ED-45F2-90F1-46ECD5E283B4}" type="slidenum">
              <a:rPr lang="zh-CN" altLang="en-US"/>
              <a:pPr/>
              <a:t>60</a:t>
            </a:fld>
            <a:endParaRPr lang="en-US" altLang="zh-CN"/>
          </a:p>
        </p:txBody>
      </p:sp>
      <p:sp>
        <p:nvSpPr>
          <p:cNvPr id="1878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4  I/O</a:t>
            </a:r>
            <a:r>
              <a:rPr lang="zh-CN" altLang="en-US"/>
              <a:t>通道方式</a:t>
            </a:r>
          </a:p>
        </p:txBody>
      </p:sp>
      <p:sp>
        <p:nvSpPr>
          <p:cNvPr id="1878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08050"/>
            <a:ext cx="8362950" cy="5761038"/>
          </a:xfrm>
        </p:spPr>
        <p:txBody>
          <a:bodyPr/>
          <a:lstStyle/>
          <a:p>
            <a:r>
              <a:rPr lang="zh-CN" altLang="en-US"/>
              <a:t>通道</a:t>
            </a:r>
            <a:r>
              <a:rPr lang="en-US" altLang="zh-CN">
                <a:latin typeface="宋体" charset="-122"/>
              </a:rPr>
              <a:t>(</a:t>
            </a:r>
            <a:r>
              <a:rPr lang="en-US" altLang="zh-CN"/>
              <a:t>I/O channel</a:t>
            </a:r>
            <a:r>
              <a:rPr lang="en-US" altLang="zh-CN">
                <a:latin typeface="宋体" charset="-122"/>
              </a:rPr>
              <a:t>)</a:t>
            </a:r>
            <a:r>
              <a:rPr lang="zh-CN" altLang="en-US"/>
              <a:t>方式：</a:t>
            </a:r>
            <a:br>
              <a:rPr lang="zh-CN" altLang="en-US"/>
            </a:br>
            <a:r>
              <a:rPr lang="zh-CN" altLang="en-US"/>
              <a:t>利用专用的</a:t>
            </a:r>
            <a:r>
              <a:rPr lang="en-US" altLang="zh-CN">
                <a:solidFill>
                  <a:srgbClr val="CC0000"/>
                </a:solidFill>
              </a:rPr>
              <a:t>I/O</a:t>
            </a:r>
            <a:r>
              <a:rPr lang="zh-CN" altLang="en-US">
                <a:solidFill>
                  <a:srgbClr val="CC0000"/>
                </a:solidFill>
              </a:rPr>
              <a:t>处理器</a:t>
            </a:r>
            <a:r>
              <a:rPr lang="zh-CN" altLang="en-US"/>
              <a:t>控制</a:t>
            </a:r>
            <a:r>
              <a:rPr lang="en-US" altLang="zh-CN"/>
              <a:t>I/O</a:t>
            </a:r>
            <a:r>
              <a:rPr lang="zh-CN" altLang="en-US"/>
              <a:t>操作的方式。</a:t>
            </a:r>
          </a:p>
          <a:p>
            <a:r>
              <a:rPr lang="en-US" altLang="zh-CN"/>
              <a:t>I/O</a:t>
            </a:r>
            <a:r>
              <a:rPr lang="zh-CN" altLang="en-US"/>
              <a:t>处理器</a:t>
            </a:r>
            <a:r>
              <a:rPr lang="en-US" altLang="zh-CN"/>
              <a:t>/</a:t>
            </a:r>
            <a:r>
              <a:rPr lang="zh-CN" altLang="en-US"/>
              <a:t>通道控制器</a:t>
            </a:r>
            <a:r>
              <a:rPr lang="en-US" altLang="zh-CN">
                <a:latin typeface="宋体" charset="-122"/>
              </a:rPr>
              <a:t>(</a:t>
            </a:r>
            <a:r>
              <a:rPr lang="en-US" altLang="zh-CN"/>
              <a:t>I/O processor</a:t>
            </a:r>
            <a:r>
              <a:rPr lang="zh-CN" altLang="en-US"/>
              <a:t>，</a:t>
            </a:r>
            <a:r>
              <a:rPr lang="en-US" altLang="zh-CN"/>
              <a:t>IOP</a:t>
            </a:r>
            <a:r>
              <a:rPr lang="en-US" altLang="zh-CN">
                <a:latin typeface="宋体" charset="-122"/>
              </a:rPr>
              <a:t>)</a:t>
            </a:r>
            <a:r>
              <a:rPr lang="zh-CN" altLang="en-US"/>
              <a:t>：</a:t>
            </a:r>
            <a:br>
              <a:rPr lang="zh-CN" altLang="en-US"/>
            </a:br>
            <a:r>
              <a:rPr lang="zh-CN" altLang="en-US"/>
              <a:t>专用于输入输出控制的计算机。</a:t>
            </a:r>
          </a:p>
          <a:p>
            <a:r>
              <a:rPr lang="zh-CN" altLang="en-US"/>
              <a:t>三类</a:t>
            </a:r>
            <a:r>
              <a:rPr lang="en-US" altLang="zh-CN"/>
              <a:t>IOP</a:t>
            </a:r>
            <a:r>
              <a:rPr lang="zh-CN" altLang="en-US"/>
              <a:t>指令：</a:t>
            </a:r>
          </a:p>
          <a:p>
            <a:pPr lvl="1"/>
            <a:r>
              <a:rPr lang="zh-CN" altLang="en-US"/>
              <a:t>与数据传输相关的指令；</a:t>
            </a:r>
          </a:p>
          <a:p>
            <a:pPr lvl="1"/>
            <a:r>
              <a:rPr lang="zh-CN" altLang="en-US"/>
              <a:t>算术、逻辑和分支跳转指令；</a:t>
            </a:r>
          </a:p>
          <a:p>
            <a:pPr lvl="1"/>
            <a:r>
              <a:rPr lang="en-US" altLang="zh-CN"/>
              <a:t>I/O</a:t>
            </a:r>
            <a:r>
              <a:rPr lang="zh-CN" altLang="en-US"/>
              <a:t>设备控制指令。</a:t>
            </a:r>
          </a:p>
        </p:txBody>
      </p:sp>
    </p:spTree>
  </p:cSld>
  <p:clrMapOvr>
    <a:masterClrMapping/>
  </p:clrMapOvr>
  <p:transition spd="med"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FB7C064-BC78-49A5-8379-BFECA61E6182}" type="slidenum">
              <a:rPr lang="zh-CN" altLang="en-US"/>
              <a:pPr/>
              <a:t>61</a:t>
            </a:fld>
            <a:endParaRPr lang="en-US" altLang="zh-CN"/>
          </a:p>
        </p:txBody>
      </p:sp>
      <p:sp>
        <p:nvSpPr>
          <p:cNvPr id="1880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4  I/O</a:t>
            </a:r>
            <a:r>
              <a:rPr lang="zh-CN" altLang="en-US"/>
              <a:t>通道方式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zh-CN" altLang="en-US">
                <a:solidFill>
                  <a:srgbClr val="006600"/>
                </a:solidFill>
              </a:rPr>
              <a:t>通道的工作过程</a:t>
            </a:r>
          </a:p>
        </p:txBody>
      </p:sp>
      <p:sp>
        <p:nvSpPr>
          <p:cNvPr id="1880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10000"/>
              </a:spcBef>
            </a:pPr>
            <a:r>
              <a:rPr lang="en-US" altLang="zh-CN"/>
              <a:t>CPU</a:t>
            </a:r>
            <a:r>
              <a:rPr lang="zh-CN" altLang="en-US"/>
              <a:t>：</a:t>
            </a:r>
          </a:p>
          <a:p>
            <a:pPr lvl="1">
              <a:spcBef>
                <a:spcPct val="10000"/>
              </a:spcBef>
            </a:pPr>
            <a:r>
              <a:rPr lang="zh-CN" altLang="en-US"/>
              <a:t>执行</a:t>
            </a:r>
            <a:r>
              <a:rPr lang="en-US" altLang="zh-CN"/>
              <a:t>I/O</a:t>
            </a:r>
            <a:r>
              <a:rPr lang="zh-CN" altLang="en-US"/>
              <a:t>指令（管态指令）</a:t>
            </a:r>
          </a:p>
          <a:p>
            <a:pPr lvl="1">
              <a:spcBef>
                <a:spcPct val="10000"/>
              </a:spcBef>
            </a:pPr>
            <a:r>
              <a:rPr lang="zh-CN" altLang="en-US"/>
              <a:t>处理来自通道的中断</a:t>
            </a:r>
          </a:p>
          <a:p>
            <a:pPr lvl="2">
              <a:spcBef>
                <a:spcPct val="10000"/>
              </a:spcBef>
            </a:pPr>
            <a:r>
              <a:rPr lang="zh-CN" altLang="en-US"/>
              <a:t>数据传送结束中断</a:t>
            </a:r>
          </a:p>
          <a:p>
            <a:pPr lvl="2">
              <a:spcBef>
                <a:spcPct val="10000"/>
              </a:spcBef>
            </a:pPr>
            <a:r>
              <a:rPr lang="zh-CN" altLang="en-US"/>
              <a:t>故障中断</a:t>
            </a:r>
          </a:p>
          <a:p>
            <a:pPr>
              <a:spcBef>
                <a:spcPct val="10000"/>
              </a:spcBef>
            </a:pPr>
            <a:r>
              <a:rPr lang="zh-CN" altLang="en-US"/>
              <a:t>管态、目态：</a:t>
            </a:r>
            <a:r>
              <a:rPr lang="en-US" altLang="zh-CN"/>
              <a:t>I/O</a:t>
            </a:r>
            <a:r>
              <a:rPr lang="zh-CN" altLang="en-US"/>
              <a:t>指令为管态指令</a:t>
            </a:r>
          </a:p>
          <a:p>
            <a:pPr>
              <a:spcBef>
                <a:spcPct val="10000"/>
              </a:spcBef>
            </a:pPr>
            <a:r>
              <a:rPr lang="zh-CN" altLang="en-US"/>
              <a:t>通道指令、通道状态字</a:t>
            </a:r>
          </a:p>
          <a:p>
            <a:pPr>
              <a:spcBef>
                <a:spcPct val="10000"/>
              </a:spcBef>
            </a:pPr>
            <a:r>
              <a:rPr lang="zh-CN" altLang="en-US"/>
              <a:t>设备控制器的任务：</a:t>
            </a:r>
          </a:p>
          <a:p>
            <a:pPr lvl="1">
              <a:spcBef>
                <a:spcPct val="10000"/>
              </a:spcBef>
            </a:pPr>
            <a:r>
              <a:rPr lang="zh-CN" altLang="en-US"/>
              <a:t>接收通道指令，控制外设完成所要求的操作。</a:t>
            </a:r>
          </a:p>
          <a:p>
            <a:pPr lvl="1">
              <a:spcBef>
                <a:spcPct val="10000"/>
              </a:spcBef>
            </a:pPr>
            <a:r>
              <a:rPr lang="zh-CN" altLang="en-US"/>
              <a:t>向通道反映外设的状态。</a:t>
            </a:r>
          </a:p>
          <a:p>
            <a:pPr lvl="1">
              <a:spcBef>
                <a:spcPct val="10000"/>
              </a:spcBef>
            </a:pPr>
            <a:r>
              <a:rPr lang="zh-CN" altLang="en-US"/>
              <a:t>将外设信号转换为通道能识别的标准信号。</a:t>
            </a:r>
          </a:p>
        </p:txBody>
      </p:sp>
    </p:spTree>
  </p:cSld>
  <p:clrMapOvr>
    <a:masterClrMapping/>
  </p:clrMapOvr>
  <p:transition spd="med"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7A8C126-3FEB-449F-AEFA-297D9F8C3006}" type="slidenum">
              <a:rPr lang="zh-CN" altLang="en-US"/>
              <a:pPr/>
              <a:t>62</a:t>
            </a:fld>
            <a:endParaRPr lang="en-US" altLang="zh-CN"/>
          </a:p>
        </p:txBody>
      </p:sp>
      <p:sp>
        <p:nvSpPr>
          <p:cNvPr id="1888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4  I/O</a:t>
            </a:r>
            <a:r>
              <a:rPr lang="zh-CN" altLang="en-US"/>
              <a:t>通道方式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zh-CN" altLang="en-US">
                <a:solidFill>
                  <a:srgbClr val="006600"/>
                </a:solidFill>
              </a:rPr>
              <a:t>通道的工作过程</a:t>
            </a:r>
          </a:p>
        </p:txBody>
      </p:sp>
      <p:sp>
        <p:nvSpPr>
          <p:cNvPr id="1888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4325" y="549275"/>
            <a:ext cx="8362950" cy="576263"/>
          </a:xfrm>
        </p:spPr>
        <p:txBody>
          <a:bodyPr/>
          <a:lstStyle/>
          <a:p>
            <a:pPr algn="ctr">
              <a:spcBef>
                <a:spcPct val="10000"/>
              </a:spcBef>
              <a:buFont typeface="Wingdings" pitchFamily="2" charset="2"/>
              <a:buNone/>
            </a:pPr>
            <a:r>
              <a:rPr kumimoji="1" lang="zh-CN" altLang="en-US"/>
              <a:t>通道处理机输入输出主要过程的时间关系示意图</a:t>
            </a:r>
          </a:p>
        </p:txBody>
      </p:sp>
      <p:sp>
        <p:nvSpPr>
          <p:cNvPr id="1888260" name="Line 4"/>
          <p:cNvSpPr>
            <a:spLocks noChangeShapeType="1"/>
          </p:cNvSpPr>
          <p:nvPr/>
        </p:nvSpPr>
        <p:spPr bwMode="auto">
          <a:xfrm flipV="1">
            <a:off x="2406650" y="2674938"/>
            <a:ext cx="6084888" cy="7937"/>
          </a:xfrm>
          <a:prstGeom prst="line">
            <a:avLst/>
          </a:prstGeom>
          <a:noFill/>
          <a:ln w="12700">
            <a:solidFill>
              <a:srgbClr val="0080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88261" name="Line 5"/>
          <p:cNvSpPr>
            <a:spLocks noChangeShapeType="1"/>
          </p:cNvSpPr>
          <p:nvPr/>
        </p:nvSpPr>
        <p:spPr bwMode="auto">
          <a:xfrm flipV="1">
            <a:off x="2416175" y="4054475"/>
            <a:ext cx="6084888" cy="7938"/>
          </a:xfrm>
          <a:prstGeom prst="line">
            <a:avLst/>
          </a:prstGeom>
          <a:noFill/>
          <a:ln w="12700">
            <a:solidFill>
              <a:srgbClr val="0080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88262" name="Line 6"/>
          <p:cNvSpPr>
            <a:spLocks noChangeShapeType="1"/>
          </p:cNvSpPr>
          <p:nvPr/>
        </p:nvSpPr>
        <p:spPr bwMode="auto">
          <a:xfrm flipV="1">
            <a:off x="2416175" y="5487988"/>
            <a:ext cx="6084888" cy="7937"/>
          </a:xfrm>
          <a:prstGeom prst="line">
            <a:avLst/>
          </a:prstGeom>
          <a:noFill/>
          <a:ln w="12700">
            <a:solidFill>
              <a:srgbClr val="0080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88263" name="Line 7"/>
          <p:cNvSpPr>
            <a:spLocks noChangeShapeType="1"/>
          </p:cNvSpPr>
          <p:nvPr/>
        </p:nvSpPr>
        <p:spPr bwMode="auto">
          <a:xfrm>
            <a:off x="3535363" y="2338388"/>
            <a:ext cx="0" cy="3429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88264" name="Rectangle 8"/>
          <p:cNvSpPr>
            <a:spLocks noChangeArrowheads="1"/>
          </p:cNvSpPr>
          <p:nvPr/>
        </p:nvSpPr>
        <p:spPr bwMode="auto">
          <a:xfrm>
            <a:off x="1157288" y="2335213"/>
            <a:ext cx="1290637" cy="10064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/>
          <a:lstStyle/>
          <a:p>
            <a:pPr algn="r">
              <a:spcBef>
                <a:spcPct val="0"/>
              </a:spcBef>
            </a:pPr>
            <a:r>
              <a:rPr kumimoji="1" lang="en-US" altLang="zh-CN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CPU</a:t>
            </a:r>
            <a:r>
              <a:rPr kumimoji="1" lang="zh-CN" altLang="zh-CN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运行</a:t>
            </a:r>
            <a:endParaRPr kumimoji="1" lang="zh-CN" altLang="en-US" sz="2000" b="0">
              <a:solidFill>
                <a:schemeClr val="tx2"/>
              </a:solidFill>
              <a:latin typeface="Arial" charset="0"/>
              <a:ea typeface="黑体" pitchFamily="2" charset="-122"/>
            </a:endParaRPr>
          </a:p>
          <a:p>
            <a:pPr algn="r">
              <a:spcBef>
                <a:spcPct val="0"/>
              </a:spcBef>
            </a:pPr>
            <a:r>
              <a:rPr kumimoji="1" lang="zh-CN" altLang="zh-CN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用户程序</a:t>
            </a:r>
            <a:endParaRPr kumimoji="1" lang="zh-CN" altLang="en-US" sz="2000" b="0">
              <a:solidFill>
                <a:schemeClr val="tx2"/>
              </a:solidFill>
              <a:latin typeface="Arial" charset="0"/>
              <a:ea typeface="黑体" pitchFamily="2" charset="-122"/>
            </a:endParaRPr>
          </a:p>
          <a:p>
            <a:pPr algn="r">
              <a:spcBef>
                <a:spcPct val="0"/>
              </a:spcBef>
            </a:pPr>
            <a:r>
              <a:rPr kumimoji="1" lang="zh-CN" altLang="zh-CN" sz="2000" b="0">
                <a:solidFill>
                  <a:srgbClr val="0000FF"/>
                </a:solidFill>
                <a:latin typeface="Arial" charset="0"/>
                <a:ea typeface="黑体" pitchFamily="2" charset="-122"/>
              </a:rPr>
              <a:t>（目态）</a:t>
            </a:r>
            <a:endParaRPr kumimoji="1" lang="zh-CN" altLang="en-US" sz="2000" b="0">
              <a:solidFill>
                <a:srgbClr val="0000FF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888265" name="Line 9"/>
          <p:cNvSpPr>
            <a:spLocks noChangeShapeType="1"/>
          </p:cNvSpPr>
          <p:nvPr/>
        </p:nvSpPr>
        <p:spPr bwMode="auto">
          <a:xfrm flipH="1" flipV="1">
            <a:off x="2532063" y="2681288"/>
            <a:ext cx="1003300" cy="0"/>
          </a:xfrm>
          <a:prstGeom prst="line">
            <a:avLst/>
          </a:prstGeom>
          <a:noFill/>
          <a:ln w="57150">
            <a:solidFill>
              <a:schemeClr val="tx2"/>
            </a:solidFill>
            <a:round/>
            <a:headEnd type="none" w="med" len="lg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88266" name="Line 10"/>
          <p:cNvSpPr>
            <a:spLocks noChangeShapeType="1"/>
          </p:cNvSpPr>
          <p:nvPr/>
        </p:nvSpPr>
        <p:spPr bwMode="auto">
          <a:xfrm flipH="1" flipV="1">
            <a:off x="2389188" y="1458913"/>
            <a:ext cx="594995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arrow" w="med" len="med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88267" name="Rectangle 11"/>
          <p:cNvSpPr>
            <a:spLocks noChangeArrowheads="1"/>
          </p:cNvSpPr>
          <p:nvPr/>
        </p:nvSpPr>
        <p:spPr bwMode="auto">
          <a:xfrm>
            <a:off x="384175" y="5127625"/>
            <a:ext cx="2516188" cy="711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/>
          <a:lstStyle/>
          <a:p>
            <a:pPr algn="r">
              <a:spcBef>
                <a:spcPct val="0"/>
              </a:spcBef>
            </a:pPr>
            <a:r>
              <a:rPr kumimoji="1" lang="zh-CN" altLang="en-US" sz="2000" b="0">
                <a:solidFill>
                  <a:schemeClr val="tx2"/>
                </a:solidFill>
                <a:ea typeface="黑体" pitchFamily="2" charset="-122"/>
              </a:rPr>
              <a:t>通道</a:t>
            </a:r>
            <a:r>
              <a:rPr kumimoji="1" lang="en-US" altLang="zh-CN" sz="2000" b="0">
                <a:solidFill>
                  <a:schemeClr val="tx2"/>
                </a:solidFill>
                <a:ea typeface="黑体" pitchFamily="2" charset="-122"/>
              </a:rPr>
              <a:t>i</a:t>
            </a:r>
            <a:r>
              <a:rPr kumimoji="1" lang="zh-CN" altLang="en-US" sz="2000" b="0">
                <a:solidFill>
                  <a:schemeClr val="tx2"/>
                </a:solidFill>
                <a:ea typeface="黑体" pitchFamily="2" charset="-122"/>
              </a:rPr>
              <a:t>（运行存放在主</a:t>
            </a:r>
            <a:br>
              <a:rPr kumimoji="1" lang="zh-CN" altLang="en-US" sz="2000" b="0">
                <a:solidFill>
                  <a:schemeClr val="tx2"/>
                </a:solidFill>
                <a:ea typeface="黑体" pitchFamily="2" charset="-122"/>
              </a:rPr>
            </a:br>
            <a:r>
              <a:rPr kumimoji="1" lang="zh-CN" altLang="en-US" sz="2000" b="0">
                <a:solidFill>
                  <a:schemeClr val="tx2"/>
                </a:solidFill>
                <a:ea typeface="黑体" pitchFamily="2" charset="-122"/>
              </a:rPr>
              <a:t>存中的通道程序</a:t>
            </a:r>
            <a:r>
              <a:rPr kumimoji="1" lang="en-US" altLang="zh-CN" sz="2000" b="0">
                <a:solidFill>
                  <a:schemeClr val="tx2"/>
                </a:solidFill>
                <a:ea typeface="黑体" pitchFamily="2" charset="-122"/>
              </a:rPr>
              <a:t>i</a:t>
            </a:r>
            <a:r>
              <a:rPr kumimoji="1" lang="zh-CN" altLang="en-US" sz="2000" b="0">
                <a:solidFill>
                  <a:schemeClr val="tx2"/>
                </a:solidFill>
                <a:ea typeface="黑体" pitchFamily="2" charset="-122"/>
              </a:rPr>
              <a:t>）</a:t>
            </a:r>
          </a:p>
        </p:txBody>
      </p:sp>
      <p:sp>
        <p:nvSpPr>
          <p:cNvPr id="1888268" name="Line 12"/>
          <p:cNvSpPr>
            <a:spLocks noChangeShapeType="1"/>
          </p:cNvSpPr>
          <p:nvPr/>
        </p:nvSpPr>
        <p:spPr bwMode="auto">
          <a:xfrm flipH="1" flipV="1">
            <a:off x="3535363" y="4054475"/>
            <a:ext cx="1290637" cy="0"/>
          </a:xfrm>
          <a:prstGeom prst="line">
            <a:avLst/>
          </a:prstGeom>
          <a:noFill/>
          <a:ln w="57150">
            <a:solidFill>
              <a:schemeClr val="tx2"/>
            </a:solidFill>
            <a:round/>
            <a:headEnd type="none" w="med" len="lg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88269" name="Line 13"/>
          <p:cNvSpPr>
            <a:spLocks noChangeShapeType="1"/>
          </p:cNvSpPr>
          <p:nvPr/>
        </p:nvSpPr>
        <p:spPr bwMode="auto">
          <a:xfrm flipH="1" flipV="1">
            <a:off x="4826000" y="2681288"/>
            <a:ext cx="1792288" cy="0"/>
          </a:xfrm>
          <a:prstGeom prst="line">
            <a:avLst/>
          </a:prstGeom>
          <a:noFill/>
          <a:ln w="57150">
            <a:solidFill>
              <a:schemeClr val="tx2"/>
            </a:solidFill>
            <a:round/>
            <a:headEnd type="none" w="med" len="lg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88270" name="Line 14"/>
          <p:cNvSpPr>
            <a:spLocks noChangeShapeType="1"/>
          </p:cNvSpPr>
          <p:nvPr/>
        </p:nvSpPr>
        <p:spPr bwMode="auto">
          <a:xfrm flipH="1" flipV="1">
            <a:off x="4826000" y="5492750"/>
            <a:ext cx="1577975" cy="0"/>
          </a:xfrm>
          <a:prstGeom prst="line">
            <a:avLst/>
          </a:prstGeom>
          <a:noFill/>
          <a:ln w="57150">
            <a:solidFill>
              <a:schemeClr val="tx2"/>
            </a:solidFill>
            <a:round/>
            <a:headEnd type="none" w="med" len="lg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88271" name="Rectangle 15"/>
          <p:cNvSpPr>
            <a:spLocks noChangeArrowheads="1"/>
          </p:cNvSpPr>
          <p:nvPr/>
        </p:nvSpPr>
        <p:spPr bwMode="auto">
          <a:xfrm>
            <a:off x="3582988" y="3536950"/>
            <a:ext cx="1147762" cy="8921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kumimoji="1" lang="zh-CN" altLang="en-US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编制通</a:t>
            </a:r>
            <a:br>
              <a:rPr kumimoji="1" lang="zh-CN" altLang="en-US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</a:br>
            <a:r>
              <a:rPr kumimoji="1" lang="zh-CN" altLang="en-US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道程序</a:t>
            </a:r>
          </a:p>
        </p:txBody>
      </p:sp>
      <p:sp>
        <p:nvSpPr>
          <p:cNvPr id="1888272" name="Line 16"/>
          <p:cNvSpPr>
            <a:spLocks noChangeShapeType="1"/>
          </p:cNvSpPr>
          <p:nvPr/>
        </p:nvSpPr>
        <p:spPr bwMode="auto">
          <a:xfrm flipH="1">
            <a:off x="3535363" y="2681288"/>
            <a:ext cx="0" cy="1373187"/>
          </a:xfrm>
          <a:prstGeom prst="line">
            <a:avLst/>
          </a:prstGeom>
          <a:noFill/>
          <a:ln w="28575">
            <a:solidFill>
              <a:schemeClr val="tx2"/>
            </a:solidFill>
            <a:prstDash val="dash"/>
            <a:round/>
            <a:headEnd type="none" w="med" len="lg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88273" name="Rectangle 17"/>
          <p:cNvSpPr>
            <a:spLocks noChangeArrowheads="1"/>
          </p:cNvSpPr>
          <p:nvPr/>
        </p:nvSpPr>
        <p:spPr bwMode="auto">
          <a:xfrm>
            <a:off x="2603500" y="1516063"/>
            <a:ext cx="2008188" cy="8223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spcBef>
                <a:spcPct val="0"/>
              </a:spcBef>
            </a:pPr>
            <a:r>
              <a:rPr kumimoji="1" lang="zh-CN" altLang="en-US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请求输入输</a:t>
            </a:r>
            <a:br>
              <a:rPr kumimoji="1" lang="zh-CN" altLang="en-US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</a:br>
            <a:r>
              <a:rPr kumimoji="1" lang="zh-CN" altLang="en-US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出访管指令</a:t>
            </a:r>
          </a:p>
        </p:txBody>
      </p:sp>
      <p:sp>
        <p:nvSpPr>
          <p:cNvPr id="1888274" name="Rectangle 18"/>
          <p:cNvSpPr>
            <a:spLocks noChangeArrowheads="1"/>
          </p:cNvSpPr>
          <p:nvPr/>
        </p:nvSpPr>
        <p:spPr bwMode="auto">
          <a:xfrm>
            <a:off x="2998788" y="4772025"/>
            <a:ext cx="2151062" cy="4810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启动</a:t>
            </a:r>
            <a:r>
              <a:rPr kumimoji="1" lang="en-US" altLang="zh-CN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I/O</a:t>
            </a:r>
            <a:r>
              <a:rPr kumimoji="1" lang="zh-CN" altLang="en-US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通道</a:t>
            </a:r>
          </a:p>
        </p:txBody>
      </p:sp>
      <p:sp>
        <p:nvSpPr>
          <p:cNvPr id="1888275" name="Line 19"/>
          <p:cNvSpPr>
            <a:spLocks noChangeShapeType="1"/>
          </p:cNvSpPr>
          <p:nvPr/>
        </p:nvSpPr>
        <p:spPr bwMode="auto">
          <a:xfrm flipH="1">
            <a:off x="4821238" y="2681288"/>
            <a:ext cx="4762" cy="2603500"/>
          </a:xfrm>
          <a:prstGeom prst="line">
            <a:avLst/>
          </a:prstGeom>
          <a:noFill/>
          <a:ln w="28575">
            <a:solidFill>
              <a:schemeClr val="tx2"/>
            </a:solidFill>
            <a:prstDash val="dash"/>
            <a:round/>
            <a:headEnd type="none" w="med" len="lg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88276" name="Line 20"/>
          <p:cNvSpPr>
            <a:spLocks noChangeShapeType="1"/>
          </p:cNvSpPr>
          <p:nvPr/>
        </p:nvSpPr>
        <p:spPr bwMode="auto">
          <a:xfrm>
            <a:off x="4822825" y="5157788"/>
            <a:ext cx="0" cy="3429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88277" name="Rectangle 21"/>
          <p:cNvSpPr>
            <a:spLocks noChangeArrowheads="1"/>
          </p:cNvSpPr>
          <p:nvPr/>
        </p:nvSpPr>
        <p:spPr bwMode="auto">
          <a:xfrm>
            <a:off x="4897438" y="4991100"/>
            <a:ext cx="1435100" cy="890588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kumimoji="1" lang="zh-CN" altLang="en-US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组织</a:t>
            </a:r>
            <a:r>
              <a:rPr kumimoji="1" lang="en-US" altLang="zh-CN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I/O</a:t>
            </a:r>
            <a:br>
              <a:rPr kumimoji="1" lang="en-US" altLang="zh-CN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</a:br>
            <a:r>
              <a:rPr kumimoji="1" lang="zh-CN" altLang="en-US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操作</a:t>
            </a:r>
          </a:p>
        </p:txBody>
      </p:sp>
      <p:sp>
        <p:nvSpPr>
          <p:cNvPr id="1888278" name="Line 22"/>
          <p:cNvSpPr>
            <a:spLocks noChangeShapeType="1"/>
          </p:cNvSpPr>
          <p:nvPr/>
        </p:nvSpPr>
        <p:spPr bwMode="auto">
          <a:xfrm flipV="1">
            <a:off x="6403975" y="5492750"/>
            <a:ext cx="0" cy="34448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88279" name="Line 23"/>
          <p:cNvSpPr>
            <a:spLocks noChangeShapeType="1"/>
          </p:cNvSpPr>
          <p:nvPr/>
        </p:nvSpPr>
        <p:spPr bwMode="auto">
          <a:xfrm flipH="1">
            <a:off x="6403975" y="2681288"/>
            <a:ext cx="0" cy="2811462"/>
          </a:xfrm>
          <a:prstGeom prst="line">
            <a:avLst/>
          </a:prstGeom>
          <a:noFill/>
          <a:ln w="28575">
            <a:solidFill>
              <a:schemeClr val="tx2"/>
            </a:solidFill>
            <a:prstDash val="dash"/>
            <a:round/>
            <a:headEnd type="none" w="med" len="lg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88280" name="Rectangle 24"/>
          <p:cNvSpPr>
            <a:spLocks noChangeArrowheads="1"/>
          </p:cNvSpPr>
          <p:nvPr/>
        </p:nvSpPr>
        <p:spPr bwMode="auto">
          <a:xfrm>
            <a:off x="5859463" y="5534025"/>
            <a:ext cx="2633662" cy="70326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en-US" altLang="zh-CN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I/O</a:t>
            </a:r>
            <a:r>
              <a:rPr kumimoji="1" lang="zh-CN" altLang="en-US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操作结束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zh-CN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向CPU发</a:t>
            </a:r>
            <a:r>
              <a:rPr kumimoji="1" lang="zh-CN" altLang="en-US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I</a:t>
            </a:r>
            <a:r>
              <a:rPr kumimoji="1" lang="en-US" altLang="zh-CN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/O</a:t>
            </a:r>
            <a:r>
              <a:rPr kumimoji="1" lang="zh-CN" altLang="zh-CN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中断请求</a:t>
            </a:r>
          </a:p>
        </p:txBody>
      </p:sp>
      <p:sp>
        <p:nvSpPr>
          <p:cNvPr id="1888281" name="Line 25"/>
          <p:cNvSpPr>
            <a:spLocks noChangeShapeType="1"/>
          </p:cNvSpPr>
          <p:nvPr/>
        </p:nvSpPr>
        <p:spPr bwMode="auto">
          <a:xfrm flipH="1">
            <a:off x="6618288" y="2681288"/>
            <a:ext cx="0" cy="1373187"/>
          </a:xfrm>
          <a:prstGeom prst="line">
            <a:avLst/>
          </a:prstGeom>
          <a:noFill/>
          <a:ln w="28575">
            <a:solidFill>
              <a:schemeClr val="tx2"/>
            </a:solidFill>
            <a:prstDash val="dash"/>
            <a:round/>
            <a:headEnd type="none" w="med" len="lg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88282" name="Line 26"/>
          <p:cNvSpPr>
            <a:spLocks noChangeShapeType="1"/>
          </p:cNvSpPr>
          <p:nvPr/>
        </p:nvSpPr>
        <p:spPr bwMode="auto">
          <a:xfrm flipH="1" flipV="1">
            <a:off x="6618288" y="4054475"/>
            <a:ext cx="1290637" cy="0"/>
          </a:xfrm>
          <a:prstGeom prst="line">
            <a:avLst/>
          </a:prstGeom>
          <a:noFill/>
          <a:ln w="57150">
            <a:solidFill>
              <a:schemeClr val="tx2"/>
            </a:solidFill>
            <a:round/>
            <a:headEnd type="none" w="med" len="lg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88283" name="Rectangle 27"/>
          <p:cNvSpPr>
            <a:spLocks noChangeArrowheads="1"/>
          </p:cNvSpPr>
          <p:nvPr/>
        </p:nvSpPr>
        <p:spPr bwMode="auto">
          <a:xfrm>
            <a:off x="6618288" y="3549650"/>
            <a:ext cx="1290637" cy="890588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kumimoji="1" lang="zh-CN" altLang="en-US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登记或</a:t>
            </a:r>
            <a:br>
              <a:rPr kumimoji="1" lang="zh-CN" altLang="en-US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</a:br>
            <a:r>
              <a:rPr kumimoji="1" lang="zh-CN" altLang="en-US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处理</a:t>
            </a:r>
          </a:p>
        </p:txBody>
      </p:sp>
      <p:sp>
        <p:nvSpPr>
          <p:cNvPr id="1888284" name="Line 28"/>
          <p:cNvSpPr>
            <a:spLocks noChangeShapeType="1"/>
          </p:cNvSpPr>
          <p:nvPr/>
        </p:nvSpPr>
        <p:spPr bwMode="auto">
          <a:xfrm flipH="1">
            <a:off x="7908925" y="2681288"/>
            <a:ext cx="0" cy="1373187"/>
          </a:xfrm>
          <a:prstGeom prst="line">
            <a:avLst/>
          </a:prstGeom>
          <a:noFill/>
          <a:ln w="28575">
            <a:solidFill>
              <a:schemeClr val="tx2"/>
            </a:solidFill>
            <a:prstDash val="dash"/>
            <a:round/>
            <a:headEnd type="none" w="med" len="lg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88285" name="Line 29"/>
          <p:cNvSpPr>
            <a:spLocks noChangeShapeType="1"/>
          </p:cNvSpPr>
          <p:nvPr/>
        </p:nvSpPr>
        <p:spPr bwMode="auto">
          <a:xfrm flipH="1" flipV="1">
            <a:off x="7908925" y="2681288"/>
            <a:ext cx="430213" cy="0"/>
          </a:xfrm>
          <a:prstGeom prst="line">
            <a:avLst/>
          </a:prstGeom>
          <a:noFill/>
          <a:ln w="57150">
            <a:solidFill>
              <a:schemeClr val="tx2"/>
            </a:solidFill>
            <a:round/>
            <a:headEnd type="none" w="med" len="lg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88286" name="Rectangle 30"/>
          <p:cNvSpPr>
            <a:spLocks noChangeArrowheads="1"/>
          </p:cNvSpPr>
          <p:nvPr/>
        </p:nvSpPr>
        <p:spPr bwMode="auto">
          <a:xfrm>
            <a:off x="1011238" y="3732213"/>
            <a:ext cx="1498600" cy="9937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/>
          <a:lstStyle/>
          <a:p>
            <a:pPr algn="r">
              <a:spcBef>
                <a:spcPct val="0"/>
              </a:spcBef>
            </a:pPr>
            <a:r>
              <a:rPr kumimoji="1" lang="en-US" altLang="zh-CN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CPU</a:t>
            </a:r>
            <a:r>
              <a:rPr kumimoji="1" lang="zh-CN" altLang="zh-CN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运行</a:t>
            </a:r>
            <a:endParaRPr kumimoji="1" lang="zh-CN" altLang="en-US" sz="2000" b="0">
              <a:solidFill>
                <a:schemeClr val="tx2"/>
              </a:solidFill>
              <a:latin typeface="Arial" charset="0"/>
              <a:ea typeface="黑体" pitchFamily="2" charset="-122"/>
            </a:endParaRPr>
          </a:p>
          <a:p>
            <a:pPr algn="r">
              <a:spcBef>
                <a:spcPct val="0"/>
              </a:spcBef>
            </a:pPr>
            <a:r>
              <a:rPr kumimoji="1" lang="zh-CN" altLang="en-US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I</a:t>
            </a:r>
            <a:r>
              <a:rPr kumimoji="1" lang="en-US" altLang="zh-CN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O</a:t>
            </a:r>
            <a:r>
              <a:rPr kumimoji="1" lang="zh-CN" altLang="zh-CN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管理程序</a:t>
            </a:r>
            <a:endParaRPr kumimoji="1" lang="zh-CN" altLang="en-US" sz="2000" b="0">
              <a:solidFill>
                <a:schemeClr val="tx2"/>
              </a:solidFill>
              <a:latin typeface="Arial" charset="0"/>
              <a:ea typeface="黑体" pitchFamily="2" charset="-122"/>
            </a:endParaRPr>
          </a:p>
          <a:p>
            <a:pPr algn="r">
              <a:spcBef>
                <a:spcPct val="0"/>
              </a:spcBef>
            </a:pPr>
            <a:r>
              <a:rPr kumimoji="1" lang="zh-CN" altLang="en-US" sz="2000" b="0">
                <a:solidFill>
                  <a:srgbClr val="0000FF"/>
                </a:solidFill>
                <a:latin typeface="Arial" charset="0"/>
                <a:ea typeface="黑体" pitchFamily="2" charset="-122"/>
              </a:rPr>
              <a:t>（管态）</a:t>
            </a:r>
          </a:p>
        </p:txBody>
      </p:sp>
      <p:sp>
        <p:nvSpPr>
          <p:cNvPr id="1888287" name="Line 31"/>
          <p:cNvSpPr>
            <a:spLocks noChangeShapeType="1"/>
          </p:cNvSpPr>
          <p:nvPr/>
        </p:nvSpPr>
        <p:spPr bwMode="auto">
          <a:xfrm>
            <a:off x="6618288" y="2338388"/>
            <a:ext cx="0" cy="3429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88288" name="Rectangle 32"/>
          <p:cNvSpPr>
            <a:spLocks noChangeArrowheads="1"/>
          </p:cNvSpPr>
          <p:nvPr/>
        </p:nvSpPr>
        <p:spPr bwMode="auto">
          <a:xfrm>
            <a:off x="5830888" y="1584325"/>
            <a:ext cx="1576387" cy="8223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spcBef>
                <a:spcPct val="0"/>
              </a:spcBef>
            </a:pPr>
            <a:r>
              <a:rPr kumimoji="1" lang="zh-CN" altLang="en-US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响应</a:t>
            </a:r>
            <a:r>
              <a:rPr kumimoji="1" lang="en-US" altLang="zh-CN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I/O</a:t>
            </a:r>
          </a:p>
          <a:p>
            <a:pPr>
              <a:spcBef>
                <a:spcPct val="0"/>
              </a:spcBef>
            </a:pPr>
            <a:r>
              <a:rPr kumimoji="1" lang="zh-CN" altLang="en-US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中断请求</a:t>
            </a:r>
          </a:p>
        </p:txBody>
      </p:sp>
      <p:sp>
        <p:nvSpPr>
          <p:cNvPr id="1888289" name="Rectangle 33"/>
          <p:cNvSpPr>
            <a:spLocks noChangeArrowheads="1"/>
          </p:cNvSpPr>
          <p:nvPr/>
        </p:nvSpPr>
        <p:spPr bwMode="auto">
          <a:xfrm>
            <a:off x="7324725" y="1468438"/>
            <a:ext cx="1003300" cy="3429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时间</a:t>
            </a:r>
            <a:r>
              <a:rPr kumimoji="1" lang="en-US" altLang="zh-CN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t</a:t>
            </a:r>
          </a:p>
        </p:txBody>
      </p:sp>
      <p:sp>
        <p:nvSpPr>
          <p:cNvPr id="1888290" name="AutoShape 34"/>
          <p:cNvSpPr>
            <a:spLocks/>
          </p:cNvSpPr>
          <p:nvPr/>
        </p:nvSpPr>
        <p:spPr bwMode="auto">
          <a:xfrm>
            <a:off x="927100" y="2400300"/>
            <a:ext cx="312738" cy="2443163"/>
          </a:xfrm>
          <a:prstGeom prst="leftBrace">
            <a:avLst>
              <a:gd name="adj1" fmla="val 44160"/>
              <a:gd name="adj2" fmla="val 50000"/>
            </a:avLst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88291" name="Rectangle 35"/>
          <p:cNvSpPr>
            <a:spLocks noChangeArrowheads="1"/>
          </p:cNvSpPr>
          <p:nvPr/>
        </p:nvSpPr>
        <p:spPr bwMode="auto">
          <a:xfrm>
            <a:off x="204788" y="3435350"/>
            <a:ext cx="690562" cy="3794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/>
          <a:lstStyle/>
          <a:p>
            <a:pPr algn="r">
              <a:spcBef>
                <a:spcPct val="0"/>
              </a:spcBef>
            </a:pPr>
            <a:r>
              <a:rPr kumimoji="1" lang="en-US" altLang="zh-CN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CPU</a:t>
            </a:r>
            <a:endParaRPr kumimoji="1" lang="zh-CN" altLang="en-US" sz="2000" b="0">
              <a:solidFill>
                <a:srgbClr val="0000FF"/>
              </a:solidFill>
              <a:latin typeface="Arial" charset="0"/>
              <a:ea typeface="黑体" pitchFamily="2" charset="-122"/>
            </a:endParaRPr>
          </a:p>
        </p:txBody>
      </p:sp>
    </p:spTree>
  </p:cSld>
  <p:clrMapOvr>
    <a:masterClrMapping/>
  </p:clrMapOvr>
  <p:transition spd="med"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3F81C78-B1F8-4D26-A9E4-03B7E85DAE6E}" type="slidenum">
              <a:rPr lang="zh-CN" altLang="en-US"/>
              <a:pPr/>
              <a:t>63</a:t>
            </a:fld>
            <a:endParaRPr lang="en-US" altLang="zh-CN"/>
          </a:p>
        </p:txBody>
      </p:sp>
      <p:graphicFrame>
        <p:nvGraphicFramePr>
          <p:cNvPr id="1889284" name="Group 4"/>
          <p:cNvGraphicFramePr>
            <a:graphicFrameLocks noGrp="1"/>
          </p:cNvGraphicFramePr>
          <p:nvPr/>
        </p:nvGraphicFramePr>
        <p:xfrm>
          <a:off x="1190625" y="668338"/>
          <a:ext cx="2447925" cy="5404486"/>
        </p:xfrm>
        <a:graphic>
          <a:graphicData uri="http://schemas.openxmlformats.org/drawingml/2006/table">
            <a:tbl>
              <a:tblPr/>
              <a:tblGrid>
                <a:gridCol w="7207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80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191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92163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…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访管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入口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OC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设备号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OC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交换长度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OC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主存起始地址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125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373188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…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5125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044575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…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889314" name="Text Box 34"/>
          <p:cNvSpPr txBox="1">
            <a:spLocks noChangeArrowheads="1"/>
          </p:cNvSpPr>
          <p:nvPr/>
        </p:nvSpPr>
        <p:spPr bwMode="auto">
          <a:xfrm>
            <a:off x="2197100" y="6284913"/>
            <a:ext cx="4895850" cy="4572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400" b="0">
                <a:solidFill>
                  <a:schemeClr val="bg2"/>
                </a:solidFill>
                <a:latin typeface="Arial" charset="0"/>
                <a:ea typeface="黑体" pitchFamily="2" charset="-122"/>
              </a:rPr>
              <a:t>通道完成一次数据传输的主要过程</a:t>
            </a:r>
          </a:p>
        </p:txBody>
      </p:sp>
      <p:graphicFrame>
        <p:nvGraphicFramePr>
          <p:cNvPr id="1889315" name="Group 35"/>
          <p:cNvGraphicFramePr>
            <a:graphicFrameLocks noGrp="1"/>
          </p:cNvGraphicFramePr>
          <p:nvPr/>
        </p:nvGraphicFramePr>
        <p:xfrm>
          <a:off x="4359275" y="668338"/>
          <a:ext cx="1728788" cy="3090546"/>
        </p:xfrm>
        <a:graphic>
          <a:graphicData uri="http://schemas.openxmlformats.org/drawingml/2006/table">
            <a:tbl>
              <a:tblPr/>
              <a:tblGrid>
                <a:gridCol w="17287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651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28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通道程序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置通道地址字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启动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I/O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889329" name="Group 49"/>
          <p:cNvGraphicFramePr>
            <a:graphicFrameLocks noGrp="1"/>
          </p:cNvGraphicFramePr>
          <p:nvPr/>
        </p:nvGraphicFramePr>
        <p:xfrm>
          <a:off x="7165975" y="668338"/>
          <a:ext cx="1654175" cy="2346325"/>
        </p:xfrm>
        <a:graphic>
          <a:graphicData uri="http://schemas.openxmlformats.org/drawingml/2006/table">
            <a:tbl>
              <a:tblPr/>
              <a:tblGrid>
                <a:gridCol w="16541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346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通道程序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断开通道指令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889335" name="Group 55"/>
          <p:cNvGraphicFramePr>
            <a:graphicFrameLocks noGrp="1"/>
          </p:cNvGraphicFramePr>
          <p:nvPr/>
        </p:nvGraphicFramePr>
        <p:xfrm>
          <a:off x="6735763" y="3692525"/>
          <a:ext cx="1655762" cy="2459038"/>
        </p:xfrm>
        <a:graphic>
          <a:graphicData uri="http://schemas.openxmlformats.org/drawingml/2006/table">
            <a:tbl>
              <a:tblPr/>
              <a:tblGrid>
                <a:gridCol w="16557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985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889349" name="Text Box 69"/>
          <p:cNvSpPr txBox="1">
            <a:spLocks noChangeArrowheads="1"/>
          </p:cNvSpPr>
          <p:nvPr/>
        </p:nvSpPr>
        <p:spPr bwMode="auto">
          <a:xfrm>
            <a:off x="1620838" y="301625"/>
            <a:ext cx="1368425" cy="3667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1800">
                <a:latin typeface="Arial" charset="0"/>
              </a:rPr>
              <a:t>用户程序</a:t>
            </a:r>
          </a:p>
        </p:txBody>
      </p:sp>
      <p:sp>
        <p:nvSpPr>
          <p:cNvPr id="1889350" name="Text Box 70"/>
          <p:cNvSpPr txBox="1">
            <a:spLocks noChangeArrowheads="1"/>
          </p:cNvSpPr>
          <p:nvPr/>
        </p:nvSpPr>
        <p:spPr bwMode="auto">
          <a:xfrm>
            <a:off x="4503738" y="309563"/>
            <a:ext cx="1368425" cy="36671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1800">
                <a:latin typeface="Arial" charset="0"/>
              </a:rPr>
              <a:t>管理程序</a:t>
            </a:r>
          </a:p>
        </p:txBody>
      </p:sp>
      <p:sp>
        <p:nvSpPr>
          <p:cNvPr id="1889351" name="Text Box 71"/>
          <p:cNvSpPr txBox="1">
            <a:spLocks noChangeArrowheads="1"/>
          </p:cNvSpPr>
          <p:nvPr/>
        </p:nvSpPr>
        <p:spPr bwMode="auto">
          <a:xfrm>
            <a:off x="7237413" y="309563"/>
            <a:ext cx="1368425" cy="36671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1800">
                <a:latin typeface="Arial" charset="0"/>
              </a:rPr>
              <a:t>通道程序</a:t>
            </a:r>
          </a:p>
        </p:txBody>
      </p:sp>
      <p:sp>
        <p:nvSpPr>
          <p:cNvPr id="1889352" name="AutoShape 72"/>
          <p:cNvSpPr>
            <a:spLocks/>
          </p:cNvSpPr>
          <p:nvPr/>
        </p:nvSpPr>
        <p:spPr bwMode="auto">
          <a:xfrm>
            <a:off x="901700" y="1460500"/>
            <a:ext cx="215900" cy="1439863"/>
          </a:xfrm>
          <a:prstGeom prst="leftBrace">
            <a:avLst>
              <a:gd name="adj1" fmla="val 55576"/>
              <a:gd name="adj2" fmla="val 50000"/>
            </a:avLst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89353" name="Text Box 73"/>
          <p:cNvSpPr txBox="1">
            <a:spLocks noChangeArrowheads="1"/>
          </p:cNvSpPr>
          <p:nvPr/>
        </p:nvSpPr>
        <p:spPr bwMode="auto">
          <a:xfrm>
            <a:off x="250825" y="1533525"/>
            <a:ext cx="720725" cy="119062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1800">
                <a:latin typeface="Arial" charset="0"/>
              </a:rPr>
              <a:t>广义</a:t>
            </a:r>
          </a:p>
          <a:p>
            <a:pPr>
              <a:spcBef>
                <a:spcPct val="0"/>
              </a:spcBef>
            </a:pPr>
            <a:r>
              <a:rPr lang="zh-CN" altLang="en-US" sz="1800">
                <a:latin typeface="Arial" charset="0"/>
              </a:rPr>
              <a:t>指令</a:t>
            </a:r>
          </a:p>
          <a:p>
            <a:pPr>
              <a:spcBef>
                <a:spcPct val="0"/>
              </a:spcBef>
            </a:pPr>
            <a:r>
              <a:rPr lang="zh-CN" altLang="en-US" sz="1800">
                <a:latin typeface="Arial" charset="0"/>
              </a:rPr>
              <a:t>和</a:t>
            </a:r>
          </a:p>
          <a:p>
            <a:pPr>
              <a:spcBef>
                <a:spcPct val="0"/>
              </a:spcBef>
            </a:pPr>
            <a:r>
              <a:rPr lang="zh-CN" altLang="en-US" sz="1800">
                <a:latin typeface="Arial" charset="0"/>
              </a:rPr>
              <a:t>参数</a:t>
            </a:r>
          </a:p>
        </p:txBody>
      </p:sp>
      <p:sp>
        <p:nvSpPr>
          <p:cNvPr id="1889354" name="Line 74"/>
          <p:cNvSpPr>
            <a:spLocks noChangeShapeType="1"/>
          </p:cNvSpPr>
          <p:nvPr/>
        </p:nvSpPr>
        <p:spPr bwMode="auto">
          <a:xfrm flipV="1">
            <a:off x="3563938" y="1389063"/>
            <a:ext cx="792162" cy="287337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arrow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89355" name="Text Box 75"/>
          <p:cNvSpPr txBox="1">
            <a:spLocks noChangeArrowheads="1"/>
          </p:cNvSpPr>
          <p:nvPr/>
        </p:nvSpPr>
        <p:spPr bwMode="auto">
          <a:xfrm rot="-1141669">
            <a:off x="3563938" y="1166813"/>
            <a:ext cx="719137" cy="36671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1800">
                <a:solidFill>
                  <a:srgbClr val="008000"/>
                </a:solidFill>
                <a:latin typeface="Arial" charset="0"/>
              </a:rPr>
              <a:t>入口</a:t>
            </a:r>
          </a:p>
        </p:txBody>
      </p:sp>
      <p:sp>
        <p:nvSpPr>
          <p:cNvPr id="1889356" name="Line 76"/>
          <p:cNvSpPr>
            <a:spLocks noChangeShapeType="1"/>
          </p:cNvSpPr>
          <p:nvPr/>
        </p:nvSpPr>
        <p:spPr bwMode="auto">
          <a:xfrm flipH="1" flipV="1">
            <a:off x="3635375" y="3044825"/>
            <a:ext cx="720725" cy="288925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arrow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89357" name="Text Box 77"/>
          <p:cNvSpPr txBox="1">
            <a:spLocks noChangeArrowheads="1"/>
          </p:cNvSpPr>
          <p:nvPr/>
        </p:nvSpPr>
        <p:spPr bwMode="auto">
          <a:xfrm rot="1238740">
            <a:off x="3635375" y="3189288"/>
            <a:ext cx="719138" cy="36671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1800">
                <a:solidFill>
                  <a:srgbClr val="008000"/>
                </a:solidFill>
                <a:latin typeface="Arial" charset="0"/>
              </a:rPr>
              <a:t>返回</a:t>
            </a:r>
          </a:p>
        </p:txBody>
      </p:sp>
      <p:sp>
        <p:nvSpPr>
          <p:cNvPr id="1889358" name="AutoShape 78"/>
          <p:cNvSpPr>
            <a:spLocks/>
          </p:cNvSpPr>
          <p:nvPr/>
        </p:nvSpPr>
        <p:spPr bwMode="auto">
          <a:xfrm>
            <a:off x="6156325" y="1389063"/>
            <a:ext cx="215900" cy="1295400"/>
          </a:xfrm>
          <a:prstGeom prst="rightBrace">
            <a:avLst>
              <a:gd name="adj1" fmla="val 50000"/>
              <a:gd name="adj2" fmla="val 50981"/>
            </a:avLst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89359" name="AutoShape 79"/>
          <p:cNvSpPr>
            <a:spLocks/>
          </p:cNvSpPr>
          <p:nvPr/>
        </p:nvSpPr>
        <p:spPr bwMode="auto">
          <a:xfrm flipH="1">
            <a:off x="6804025" y="668338"/>
            <a:ext cx="287338" cy="2305050"/>
          </a:xfrm>
          <a:prstGeom prst="rightBrace">
            <a:avLst>
              <a:gd name="adj1" fmla="val 66851"/>
              <a:gd name="adj2" fmla="val 60051"/>
            </a:avLst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89360" name="Line 80"/>
          <p:cNvSpPr>
            <a:spLocks noChangeShapeType="1"/>
          </p:cNvSpPr>
          <p:nvPr/>
        </p:nvSpPr>
        <p:spPr bwMode="auto">
          <a:xfrm>
            <a:off x="6445250" y="2036763"/>
            <a:ext cx="287338" cy="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arrow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89361" name="Line 81"/>
          <p:cNvSpPr>
            <a:spLocks noChangeShapeType="1"/>
          </p:cNvSpPr>
          <p:nvPr/>
        </p:nvSpPr>
        <p:spPr bwMode="auto">
          <a:xfrm flipH="1">
            <a:off x="3635375" y="2973388"/>
            <a:ext cx="3529013" cy="1655762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arrow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89362" name="Line 82"/>
          <p:cNvSpPr>
            <a:spLocks noChangeShapeType="1"/>
          </p:cNvSpPr>
          <p:nvPr/>
        </p:nvSpPr>
        <p:spPr bwMode="auto">
          <a:xfrm flipV="1">
            <a:off x="3635375" y="3765550"/>
            <a:ext cx="3097213" cy="935038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arrow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89363" name="Line 83"/>
          <p:cNvSpPr>
            <a:spLocks noChangeShapeType="1"/>
          </p:cNvSpPr>
          <p:nvPr/>
        </p:nvSpPr>
        <p:spPr bwMode="auto">
          <a:xfrm flipH="1" flipV="1">
            <a:off x="3635375" y="4845050"/>
            <a:ext cx="3097213" cy="792163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arrow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89364" name="Text Box 84"/>
          <p:cNvSpPr txBox="1">
            <a:spLocks noChangeArrowheads="1"/>
          </p:cNvSpPr>
          <p:nvPr/>
        </p:nvSpPr>
        <p:spPr bwMode="auto">
          <a:xfrm rot="-1590611">
            <a:off x="3563938" y="3975100"/>
            <a:ext cx="1655762" cy="3667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800">
                <a:solidFill>
                  <a:srgbClr val="008000"/>
                </a:solidFill>
                <a:latin typeface="Arial" charset="0"/>
              </a:rPr>
              <a:t>I/O</a:t>
            </a:r>
            <a:r>
              <a:rPr lang="zh-CN" altLang="en-US" sz="1800">
                <a:solidFill>
                  <a:srgbClr val="008000"/>
                </a:solidFill>
                <a:latin typeface="Arial" charset="0"/>
              </a:rPr>
              <a:t>中断请求</a:t>
            </a:r>
          </a:p>
        </p:txBody>
      </p:sp>
      <p:sp>
        <p:nvSpPr>
          <p:cNvPr id="1889365" name="Text Box 85"/>
          <p:cNvSpPr txBox="1">
            <a:spLocks noChangeArrowheads="1"/>
          </p:cNvSpPr>
          <p:nvPr/>
        </p:nvSpPr>
        <p:spPr bwMode="auto">
          <a:xfrm rot="-998085">
            <a:off x="4787900" y="4117975"/>
            <a:ext cx="1655763" cy="3667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800">
                <a:solidFill>
                  <a:srgbClr val="008000"/>
                </a:solidFill>
                <a:latin typeface="Arial" charset="0"/>
              </a:rPr>
              <a:t>I/O</a:t>
            </a:r>
            <a:r>
              <a:rPr lang="zh-CN" altLang="en-US" sz="1800">
                <a:solidFill>
                  <a:srgbClr val="008000"/>
                </a:solidFill>
                <a:latin typeface="Arial" charset="0"/>
              </a:rPr>
              <a:t>中断响应</a:t>
            </a:r>
          </a:p>
        </p:txBody>
      </p:sp>
      <p:sp>
        <p:nvSpPr>
          <p:cNvPr id="1889366" name="Text Box 86"/>
          <p:cNvSpPr txBox="1">
            <a:spLocks noChangeArrowheads="1"/>
          </p:cNvSpPr>
          <p:nvPr/>
        </p:nvSpPr>
        <p:spPr bwMode="auto">
          <a:xfrm rot="757609">
            <a:off x="4211638" y="4910138"/>
            <a:ext cx="1655762" cy="36671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800">
                <a:solidFill>
                  <a:srgbClr val="008000"/>
                </a:solidFill>
                <a:latin typeface="Arial" charset="0"/>
              </a:rPr>
              <a:t>I/O</a:t>
            </a:r>
            <a:r>
              <a:rPr lang="zh-CN" altLang="en-US" sz="1800">
                <a:solidFill>
                  <a:srgbClr val="008000"/>
                </a:solidFill>
                <a:latin typeface="Arial" charset="0"/>
              </a:rPr>
              <a:t>中断返回</a:t>
            </a:r>
          </a:p>
        </p:txBody>
      </p:sp>
      <p:sp>
        <p:nvSpPr>
          <p:cNvPr id="1889367" name="Text Box 87"/>
          <p:cNvSpPr txBox="1">
            <a:spLocks noChangeArrowheads="1"/>
          </p:cNvSpPr>
          <p:nvPr/>
        </p:nvSpPr>
        <p:spPr bwMode="auto">
          <a:xfrm>
            <a:off x="6732588" y="3333750"/>
            <a:ext cx="1584325" cy="3667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1800">
                <a:latin typeface="Arial" charset="0"/>
              </a:rPr>
              <a:t>中断处理程序</a:t>
            </a:r>
          </a:p>
        </p:txBody>
      </p:sp>
      <p:sp>
        <p:nvSpPr>
          <p:cNvPr id="1889368" name="Line 88"/>
          <p:cNvSpPr>
            <a:spLocks noChangeShapeType="1"/>
          </p:cNvSpPr>
          <p:nvPr/>
        </p:nvSpPr>
        <p:spPr bwMode="auto">
          <a:xfrm>
            <a:off x="3492500" y="3333750"/>
            <a:ext cx="0" cy="1223963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arrow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89369" name="Line 89"/>
          <p:cNvSpPr>
            <a:spLocks noChangeShapeType="1"/>
          </p:cNvSpPr>
          <p:nvPr/>
        </p:nvSpPr>
        <p:spPr bwMode="auto">
          <a:xfrm>
            <a:off x="8604250" y="812800"/>
            <a:ext cx="0" cy="1728788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arrow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" name="动作按钮: 前进或下一项 1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F4791892-918C-45A4-BDC2-84B7AA6851FE}"/>
              </a:ext>
            </a:extLst>
          </p:cNvPr>
          <p:cNvSpPr/>
          <p:nvPr/>
        </p:nvSpPr>
        <p:spPr bwMode="auto">
          <a:xfrm>
            <a:off x="191205" y="5939135"/>
            <a:ext cx="720725" cy="457200"/>
          </a:xfrm>
          <a:prstGeom prst="actionButtonForwardNext">
            <a:avLst/>
          </a:prstGeom>
          <a:solidFill>
            <a:srgbClr val="FFCCFF"/>
          </a:solidFill>
          <a:ln>
            <a:solidFill>
              <a:srgbClr val="CC00FF"/>
            </a:solidFill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F6A4F47D-5C8B-4E08-B199-1B75CBF3D399}"/>
              </a:ext>
            </a:extLst>
          </p:cNvPr>
          <p:cNvSpPr/>
          <p:nvPr/>
        </p:nvSpPr>
        <p:spPr>
          <a:xfrm>
            <a:off x="7408" y="6396335"/>
            <a:ext cx="142218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D60093"/>
                </a:solidFill>
              </a:rPr>
              <a:t>通道类型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9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1889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9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9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9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9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9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8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9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4" dur="500"/>
                                        <p:tgtEl>
                                          <p:spTgt spid="1889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9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9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9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9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37" dur="500"/>
                                        <p:tgtEl>
                                          <p:spTgt spid="1889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9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9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8893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8893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8893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8893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17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9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8893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8893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8893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8893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9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8" dur="500"/>
                                        <p:tgtEl>
                                          <p:spTgt spid="1889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9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9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6" dur="500"/>
                                        <p:tgtEl>
                                          <p:spTgt spid="1889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9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9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9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9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79" dur="500"/>
                                        <p:tgtEl>
                                          <p:spTgt spid="1889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9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89350" grpId="0"/>
      <p:bldP spid="1889351" grpId="0"/>
      <p:bldP spid="1889354" grpId="0" animBg="1"/>
      <p:bldP spid="1889355" grpId="0"/>
      <p:bldP spid="1889356" grpId="0" animBg="1"/>
      <p:bldP spid="1889357" grpId="0"/>
      <p:bldP spid="1889358" grpId="0" animBg="1"/>
      <p:bldP spid="1889358" grpId="1" animBg="1"/>
      <p:bldP spid="1889359" grpId="0" animBg="1"/>
      <p:bldP spid="1889360" grpId="0" animBg="1"/>
      <p:bldP spid="1889361" grpId="0" animBg="1"/>
      <p:bldP spid="1889362" grpId="0" animBg="1"/>
      <p:bldP spid="1889363" grpId="0" animBg="1"/>
      <p:bldP spid="1889364" grpId="0"/>
      <p:bldP spid="1889365" grpId="0"/>
      <p:bldP spid="1889366" grpId="0"/>
      <p:bldP spid="1889367" grpId="0"/>
      <p:bldP spid="1889368" grpId="0" animBg="1"/>
      <p:bldP spid="1889369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5FB1D88-CB3F-4AC0-8BA0-AE524672B174}" type="slidenum">
              <a:rPr lang="zh-CN" altLang="en-US"/>
              <a:pPr/>
              <a:t>64</a:t>
            </a:fld>
            <a:endParaRPr lang="en-US" altLang="zh-CN"/>
          </a:p>
        </p:txBody>
      </p:sp>
      <p:sp>
        <p:nvSpPr>
          <p:cNvPr id="1874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4  I/O</a:t>
            </a:r>
            <a:r>
              <a:rPr lang="zh-CN" altLang="en-US"/>
              <a:t>通道方式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zh-CN" altLang="en-US">
                <a:solidFill>
                  <a:srgbClr val="006600"/>
                </a:solidFill>
              </a:rPr>
              <a:t>通道的工作过程</a:t>
            </a:r>
          </a:p>
        </p:txBody>
      </p:sp>
      <p:sp>
        <p:nvSpPr>
          <p:cNvPr id="1874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411413" y="6164263"/>
            <a:ext cx="4176712" cy="504825"/>
          </a:xfrm>
        </p:spPr>
        <p:txBody>
          <a:bodyPr/>
          <a:lstStyle/>
          <a:p>
            <a:pPr algn="ctr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>
                <a:solidFill>
                  <a:schemeClr val="bg2"/>
                </a:solidFill>
              </a:rPr>
              <a:t>图</a:t>
            </a:r>
            <a:r>
              <a:rPr lang="en-US" altLang="zh-CN">
                <a:solidFill>
                  <a:schemeClr val="bg2"/>
                </a:solidFill>
              </a:rPr>
              <a:t>8.38  </a:t>
            </a:r>
            <a:r>
              <a:rPr lang="zh-CN" altLang="en-US">
                <a:solidFill>
                  <a:schemeClr val="bg2"/>
                </a:solidFill>
              </a:rPr>
              <a:t>通道工作过程</a:t>
            </a:r>
          </a:p>
        </p:txBody>
      </p:sp>
      <p:sp>
        <p:nvSpPr>
          <p:cNvPr id="1874948" name="Rectangle 4"/>
          <p:cNvSpPr>
            <a:spLocks noChangeArrowheads="1"/>
          </p:cNvSpPr>
          <p:nvPr/>
        </p:nvSpPr>
        <p:spPr bwMode="auto">
          <a:xfrm>
            <a:off x="971550" y="2446338"/>
            <a:ext cx="1439863" cy="504825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r>
              <a:rPr lang="zh-CN" altLang="en-US" sz="2400"/>
              <a:t>访问指令</a:t>
            </a:r>
          </a:p>
        </p:txBody>
      </p:sp>
      <p:sp>
        <p:nvSpPr>
          <p:cNvPr id="1874949" name="Rectangle 5"/>
          <p:cNvSpPr>
            <a:spLocks noChangeArrowheads="1"/>
          </p:cNvSpPr>
          <p:nvPr/>
        </p:nvSpPr>
        <p:spPr bwMode="auto">
          <a:xfrm>
            <a:off x="4140200" y="3140075"/>
            <a:ext cx="1800225" cy="577850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400"/>
              <a:t>启动</a:t>
            </a:r>
            <a:r>
              <a:rPr lang="en-US" altLang="zh-CN" sz="2400"/>
              <a:t>I/O</a:t>
            </a:r>
            <a:r>
              <a:rPr lang="zh-CN" altLang="en-US" sz="2400"/>
              <a:t>指令</a:t>
            </a:r>
          </a:p>
        </p:txBody>
      </p:sp>
      <p:sp>
        <p:nvSpPr>
          <p:cNvPr id="1874950" name="Line 6"/>
          <p:cNvSpPr>
            <a:spLocks noChangeShapeType="1"/>
          </p:cNvSpPr>
          <p:nvPr/>
        </p:nvSpPr>
        <p:spPr bwMode="auto">
          <a:xfrm>
            <a:off x="1692275" y="1798638"/>
            <a:ext cx="0" cy="647700"/>
          </a:xfrm>
          <a:prstGeom prst="line">
            <a:avLst/>
          </a:prstGeom>
          <a:noFill/>
          <a:ln w="57150">
            <a:solidFill>
              <a:srgbClr val="00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74951" name="Text Box 7"/>
          <p:cNvSpPr txBox="1">
            <a:spLocks noChangeArrowheads="1"/>
          </p:cNvSpPr>
          <p:nvPr/>
        </p:nvSpPr>
        <p:spPr bwMode="auto">
          <a:xfrm>
            <a:off x="900113" y="1341438"/>
            <a:ext cx="15843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/>
              <a:t>作业程序</a:t>
            </a:r>
          </a:p>
        </p:txBody>
      </p:sp>
      <p:sp>
        <p:nvSpPr>
          <p:cNvPr id="1874952" name="Line 8"/>
          <p:cNvSpPr>
            <a:spLocks noChangeShapeType="1"/>
          </p:cNvSpPr>
          <p:nvPr/>
        </p:nvSpPr>
        <p:spPr bwMode="auto">
          <a:xfrm>
            <a:off x="1692275" y="2951163"/>
            <a:ext cx="0" cy="1054100"/>
          </a:xfrm>
          <a:prstGeom prst="line">
            <a:avLst/>
          </a:prstGeom>
          <a:noFill/>
          <a:ln w="57150">
            <a:solidFill>
              <a:srgbClr val="00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74953" name="Line 9"/>
          <p:cNvSpPr>
            <a:spLocks noChangeShapeType="1"/>
          </p:cNvSpPr>
          <p:nvPr/>
        </p:nvSpPr>
        <p:spPr bwMode="auto">
          <a:xfrm>
            <a:off x="1692275" y="4221163"/>
            <a:ext cx="0" cy="1800225"/>
          </a:xfrm>
          <a:prstGeom prst="line">
            <a:avLst/>
          </a:prstGeom>
          <a:noFill/>
          <a:ln w="57150">
            <a:solidFill>
              <a:srgbClr val="00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74954" name="Text Box 10"/>
          <p:cNvSpPr txBox="1">
            <a:spLocks noChangeArrowheads="1"/>
          </p:cNvSpPr>
          <p:nvPr/>
        </p:nvSpPr>
        <p:spPr bwMode="auto">
          <a:xfrm>
            <a:off x="4213225" y="1341438"/>
            <a:ext cx="15843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/>
              <a:t>操作系统</a:t>
            </a:r>
          </a:p>
        </p:txBody>
      </p:sp>
      <p:sp>
        <p:nvSpPr>
          <p:cNvPr id="1874955" name="Line 11"/>
          <p:cNvSpPr>
            <a:spLocks noChangeShapeType="1"/>
          </p:cNvSpPr>
          <p:nvPr/>
        </p:nvSpPr>
        <p:spPr bwMode="auto">
          <a:xfrm>
            <a:off x="3492500" y="4510088"/>
            <a:ext cx="0" cy="1081087"/>
          </a:xfrm>
          <a:prstGeom prst="line">
            <a:avLst/>
          </a:prstGeom>
          <a:noFill/>
          <a:ln w="57150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74956" name="Line 12"/>
          <p:cNvSpPr>
            <a:spLocks noChangeShapeType="1"/>
          </p:cNvSpPr>
          <p:nvPr/>
        </p:nvSpPr>
        <p:spPr bwMode="auto">
          <a:xfrm>
            <a:off x="5003800" y="1773238"/>
            <a:ext cx="0" cy="1368425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74957" name="Text Box 13"/>
          <p:cNvSpPr txBox="1">
            <a:spLocks noChangeArrowheads="1"/>
          </p:cNvSpPr>
          <p:nvPr/>
        </p:nvSpPr>
        <p:spPr bwMode="auto">
          <a:xfrm>
            <a:off x="5003800" y="1773238"/>
            <a:ext cx="863600" cy="11874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400">
                <a:solidFill>
                  <a:srgbClr val="0000FF"/>
                </a:solidFill>
              </a:rPr>
              <a:t>编制通道程序</a:t>
            </a:r>
          </a:p>
        </p:txBody>
      </p:sp>
      <p:sp>
        <p:nvSpPr>
          <p:cNvPr id="1874958" name="Line 14"/>
          <p:cNvSpPr>
            <a:spLocks noChangeShapeType="1"/>
          </p:cNvSpPr>
          <p:nvPr/>
        </p:nvSpPr>
        <p:spPr bwMode="auto">
          <a:xfrm flipV="1">
            <a:off x="2411413" y="1773238"/>
            <a:ext cx="2592387" cy="936625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74959" name="Line 15"/>
          <p:cNvSpPr>
            <a:spLocks noChangeShapeType="1"/>
          </p:cNvSpPr>
          <p:nvPr/>
        </p:nvSpPr>
        <p:spPr bwMode="auto">
          <a:xfrm flipH="1" flipV="1">
            <a:off x="1692275" y="2997200"/>
            <a:ext cx="2447925" cy="43180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74960" name="Line 16"/>
          <p:cNvSpPr>
            <a:spLocks noChangeShapeType="1"/>
          </p:cNvSpPr>
          <p:nvPr/>
        </p:nvSpPr>
        <p:spPr bwMode="auto">
          <a:xfrm>
            <a:off x="7740650" y="2276475"/>
            <a:ext cx="0" cy="1730375"/>
          </a:xfrm>
          <a:prstGeom prst="line">
            <a:avLst/>
          </a:prstGeom>
          <a:noFill/>
          <a:ln w="57150">
            <a:solidFill>
              <a:srgbClr val="6600FF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74961" name="Line 17"/>
          <p:cNvSpPr>
            <a:spLocks noChangeShapeType="1"/>
          </p:cNvSpPr>
          <p:nvPr/>
        </p:nvSpPr>
        <p:spPr bwMode="auto">
          <a:xfrm flipH="1">
            <a:off x="1692275" y="4005263"/>
            <a:ext cx="6048375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74962" name="Line 18"/>
          <p:cNvSpPr>
            <a:spLocks noChangeShapeType="1"/>
          </p:cNvSpPr>
          <p:nvPr/>
        </p:nvSpPr>
        <p:spPr bwMode="auto">
          <a:xfrm flipV="1">
            <a:off x="5940425" y="2276475"/>
            <a:ext cx="1800225" cy="1152525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74963" name="Text Box 19"/>
          <p:cNvSpPr txBox="1">
            <a:spLocks noChangeArrowheads="1"/>
          </p:cNvSpPr>
          <p:nvPr/>
        </p:nvSpPr>
        <p:spPr bwMode="auto">
          <a:xfrm>
            <a:off x="7740650" y="2822575"/>
            <a:ext cx="863600" cy="8223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400">
                <a:solidFill>
                  <a:srgbClr val="6600FF"/>
                </a:solidFill>
              </a:rPr>
              <a:t>通道程序</a:t>
            </a:r>
          </a:p>
        </p:txBody>
      </p:sp>
      <p:sp>
        <p:nvSpPr>
          <p:cNvPr id="1874964" name="Line 20"/>
          <p:cNvSpPr>
            <a:spLocks noChangeShapeType="1"/>
          </p:cNvSpPr>
          <p:nvPr/>
        </p:nvSpPr>
        <p:spPr bwMode="auto">
          <a:xfrm>
            <a:off x="6300788" y="692150"/>
            <a:ext cx="0" cy="5329238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74965" name="Text Box 21"/>
          <p:cNvSpPr txBox="1">
            <a:spLocks noChangeArrowheads="1"/>
          </p:cNvSpPr>
          <p:nvPr/>
        </p:nvSpPr>
        <p:spPr bwMode="auto">
          <a:xfrm>
            <a:off x="6516688" y="3975100"/>
            <a:ext cx="1800225" cy="8223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400"/>
              <a:t>执行结束，</a:t>
            </a:r>
            <a:br>
              <a:rPr lang="zh-CN" altLang="en-US" sz="2400"/>
            </a:br>
            <a:r>
              <a:rPr lang="zh-CN" altLang="en-US" sz="2400"/>
              <a:t>发</a:t>
            </a:r>
            <a:r>
              <a:rPr lang="en-US" altLang="zh-CN" sz="2400"/>
              <a:t>I/O</a:t>
            </a:r>
            <a:r>
              <a:rPr lang="zh-CN" altLang="en-US" sz="2400"/>
              <a:t>中断</a:t>
            </a:r>
          </a:p>
        </p:txBody>
      </p:sp>
      <p:sp>
        <p:nvSpPr>
          <p:cNvPr id="1874966" name="Line 22"/>
          <p:cNvSpPr>
            <a:spLocks noChangeShapeType="1"/>
          </p:cNvSpPr>
          <p:nvPr/>
        </p:nvSpPr>
        <p:spPr bwMode="auto">
          <a:xfrm>
            <a:off x="1692275" y="4076700"/>
            <a:ext cx="1800225" cy="433388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74967" name="Line 23"/>
          <p:cNvSpPr>
            <a:spLocks noChangeShapeType="1"/>
          </p:cNvSpPr>
          <p:nvPr/>
        </p:nvSpPr>
        <p:spPr bwMode="auto">
          <a:xfrm flipH="1" flipV="1">
            <a:off x="1692275" y="4149725"/>
            <a:ext cx="1800225" cy="1439863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74968" name="Text Box 24"/>
          <p:cNvSpPr txBox="1">
            <a:spLocks noChangeArrowheads="1"/>
          </p:cNvSpPr>
          <p:nvPr/>
        </p:nvSpPr>
        <p:spPr bwMode="auto">
          <a:xfrm>
            <a:off x="3563938" y="4402138"/>
            <a:ext cx="863600" cy="11874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400">
                <a:solidFill>
                  <a:srgbClr val="FF0066"/>
                </a:solidFill>
              </a:rPr>
              <a:t>中断服务程序</a:t>
            </a:r>
          </a:p>
        </p:txBody>
      </p:sp>
      <p:sp>
        <p:nvSpPr>
          <p:cNvPr id="1874969" name="Line 25"/>
          <p:cNvSpPr>
            <a:spLocks noChangeShapeType="1"/>
          </p:cNvSpPr>
          <p:nvPr/>
        </p:nvSpPr>
        <p:spPr bwMode="auto">
          <a:xfrm flipH="1">
            <a:off x="4716463" y="981075"/>
            <a:ext cx="1439862" cy="0"/>
          </a:xfrm>
          <a:prstGeom prst="line">
            <a:avLst/>
          </a:prstGeom>
          <a:noFill/>
          <a:ln w="28575">
            <a:solidFill>
              <a:srgbClr val="CC0066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74970" name="Line 26"/>
          <p:cNvSpPr>
            <a:spLocks noChangeShapeType="1"/>
          </p:cNvSpPr>
          <p:nvPr/>
        </p:nvSpPr>
        <p:spPr bwMode="auto">
          <a:xfrm>
            <a:off x="6443663" y="981075"/>
            <a:ext cx="504825" cy="0"/>
          </a:xfrm>
          <a:prstGeom prst="line">
            <a:avLst/>
          </a:prstGeom>
          <a:noFill/>
          <a:ln w="28575">
            <a:solidFill>
              <a:srgbClr val="CC0066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74971" name="Text Box 27"/>
          <p:cNvSpPr txBox="1">
            <a:spLocks noChangeArrowheads="1"/>
          </p:cNvSpPr>
          <p:nvPr/>
        </p:nvSpPr>
        <p:spPr bwMode="auto">
          <a:xfrm>
            <a:off x="3922713" y="739775"/>
            <a:ext cx="86518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CC0066"/>
                </a:solidFill>
              </a:rPr>
              <a:t>CPU</a:t>
            </a:r>
          </a:p>
        </p:txBody>
      </p:sp>
      <p:sp>
        <p:nvSpPr>
          <p:cNvPr id="1874972" name="Text Box 28"/>
          <p:cNvSpPr txBox="1">
            <a:spLocks noChangeArrowheads="1"/>
          </p:cNvSpPr>
          <p:nvPr/>
        </p:nvSpPr>
        <p:spPr bwMode="auto">
          <a:xfrm>
            <a:off x="6877050" y="739775"/>
            <a:ext cx="86518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CC0066"/>
                </a:solidFill>
              </a:rPr>
              <a:t>IOP</a:t>
            </a:r>
          </a:p>
        </p:txBody>
      </p:sp>
    </p:spTree>
  </p:cSld>
  <p:clrMapOvr>
    <a:masterClrMapping/>
  </p:clrMapOvr>
  <p:transition spd="med"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BD579DE-B683-4B67-AE59-D54E18FDA3A9}" type="slidenum">
              <a:rPr lang="zh-CN" altLang="en-US"/>
              <a:pPr/>
              <a:t>65</a:t>
            </a:fld>
            <a:endParaRPr lang="en-US" altLang="zh-CN"/>
          </a:p>
        </p:txBody>
      </p:sp>
      <p:sp>
        <p:nvSpPr>
          <p:cNvPr id="1875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4  I/O</a:t>
            </a:r>
            <a:r>
              <a:rPr lang="zh-CN" altLang="en-US"/>
              <a:t>通道方式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006600"/>
                </a:solidFill>
              </a:rPr>
              <a:t>通道</a:t>
            </a:r>
            <a:r>
              <a:rPr lang="zh-CN" altLang="en-US">
                <a:solidFill>
                  <a:srgbClr val="CC0066"/>
                </a:solidFill>
              </a:rPr>
              <a:t>结构</a:t>
            </a:r>
            <a:r>
              <a:rPr lang="zh-CN" altLang="en-US">
                <a:solidFill>
                  <a:srgbClr val="006600"/>
                </a:solidFill>
              </a:rPr>
              <a:t>与</a:t>
            </a:r>
            <a:r>
              <a:rPr lang="zh-CN" altLang="en-US">
                <a:solidFill>
                  <a:srgbClr val="CC0066"/>
                </a:solidFill>
              </a:rPr>
              <a:t>类型</a:t>
            </a:r>
            <a:endParaRPr lang="en-US" altLang="zh-CN">
              <a:solidFill>
                <a:srgbClr val="CC0066"/>
              </a:solidFill>
            </a:endParaRPr>
          </a:p>
        </p:txBody>
      </p:sp>
      <p:sp>
        <p:nvSpPr>
          <p:cNvPr id="1875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73238"/>
            <a:ext cx="8362950" cy="4968875"/>
          </a:xfrm>
        </p:spPr>
        <p:txBody>
          <a:bodyPr/>
          <a:lstStyle/>
          <a:p>
            <a:r>
              <a:rPr lang="zh-CN" altLang="en-US"/>
              <a:t>计算机系统对</a:t>
            </a:r>
            <a:r>
              <a:rPr lang="en-US" altLang="zh-CN"/>
              <a:t>I/O</a:t>
            </a:r>
            <a:r>
              <a:rPr lang="zh-CN" altLang="en-US"/>
              <a:t>控制的四层逻辑结构：</a:t>
            </a:r>
            <a:br>
              <a:rPr lang="zh-CN" altLang="en-US"/>
            </a:br>
            <a:r>
              <a:rPr lang="en-US" altLang="zh-CN"/>
              <a:t>CPU</a:t>
            </a:r>
            <a:r>
              <a:rPr lang="zh-CN" altLang="en-US"/>
              <a:t>与内存</a:t>
            </a:r>
            <a:r>
              <a:rPr lang="zh-CN" altLang="en-US">
                <a:sym typeface="Wingdings" pitchFamily="2" charset="2"/>
              </a:rPr>
              <a:t></a:t>
            </a:r>
            <a:r>
              <a:rPr lang="en-US" altLang="zh-CN"/>
              <a:t>I/O</a:t>
            </a:r>
            <a:r>
              <a:rPr lang="zh-CN" altLang="en-US"/>
              <a:t>通道</a:t>
            </a:r>
            <a:r>
              <a:rPr lang="zh-CN" altLang="en-US">
                <a:sym typeface="Wingdings" pitchFamily="2" charset="2"/>
              </a:rPr>
              <a:t></a:t>
            </a:r>
            <a:r>
              <a:rPr lang="zh-CN" altLang="en-US"/>
              <a:t>设备控制器</a:t>
            </a:r>
            <a:r>
              <a:rPr lang="zh-CN" altLang="en-US">
                <a:sym typeface="Wingdings" pitchFamily="2" charset="2"/>
              </a:rPr>
              <a:t></a:t>
            </a:r>
            <a:r>
              <a:rPr lang="zh-CN" altLang="en-US"/>
              <a:t>外围设备</a:t>
            </a:r>
          </a:p>
        </p:txBody>
      </p:sp>
    </p:spTree>
  </p:cSld>
  <p:clrMapOvr>
    <a:masterClrMapping/>
  </p:clrMapOvr>
  <p:transition spd="med"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82" name="Oval 62"/>
          <p:cNvSpPr>
            <a:spLocks noChangeAspect="1" noChangeArrowheads="1"/>
          </p:cNvSpPr>
          <p:nvPr/>
        </p:nvSpPr>
        <p:spPr bwMode="auto">
          <a:xfrm>
            <a:off x="4787900" y="2635250"/>
            <a:ext cx="647700" cy="433388"/>
          </a:xfrm>
          <a:prstGeom prst="ellipse">
            <a:avLst/>
          </a:prstGeom>
          <a:solidFill>
            <a:srgbClr val="CCFF99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3987" name="Oval 67"/>
          <p:cNvSpPr>
            <a:spLocks noChangeAspect="1" noChangeArrowheads="1"/>
          </p:cNvSpPr>
          <p:nvPr/>
        </p:nvSpPr>
        <p:spPr bwMode="auto">
          <a:xfrm>
            <a:off x="6011863" y="2636838"/>
            <a:ext cx="647700" cy="433387"/>
          </a:xfrm>
          <a:prstGeom prst="ellipse">
            <a:avLst/>
          </a:prstGeom>
          <a:solidFill>
            <a:srgbClr val="CCFF99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3991" name="Oval 71"/>
          <p:cNvSpPr>
            <a:spLocks noChangeAspect="1" noChangeArrowheads="1"/>
          </p:cNvSpPr>
          <p:nvPr/>
        </p:nvSpPr>
        <p:spPr bwMode="auto">
          <a:xfrm>
            <a:off x="6732588" y="2635250"/>
            <a:ext cx="647700" cy="431800"/>
          </a:xfrm>
          <a:prstGeom prst="ellipse">
            <a:avLst/>
          </a:prstGeom>
          <a:solidFill>
            <a:srgbClr val="CCFF99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4003" name="Oval 83"/>
          <p:cNvSpPr>
            <a:spLocks noChangeAspect="1" noChangeArrowheads="1"/>
          </p:cNvSpPr>
          <p:nvPr/>
        </p:nvSpPr>
        <p:spPr bwMode="auto">
          <a:xfrm>
            <a:off x="4787900" y="4389438"/>
            <a:ext cx="647700" cy="433387"/>
          </a:xfrm>
          <a:prstGeom prst="ellipse">
            <a:avLst/>
          </a:prstGeom>
          <a:solidFill>
            <a:srgbClr val="CCFF99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4009" name="Oval 89"/>
          <p:cNvSpPr>
            <a:spLocks noChangeAspect="1" noChangeArrowheads="1"/>
          </p:cNvSpPr>
          <p:nvPr/>
        </p:nvSpPr>
        <p:spPr bwMode="auto">
          <a:xfrm>
            <a:off x="6732588" y="4389438"/>
            <a:ext cx="647700" cy="433387"/>
          </a:xfrm>
          <a:prstGeom prst="ellipse">
            <a:avLst/>
          </a:prstGeom>
          <a:solidFill>
            <a:srgbClr val="CCFF99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4021" name="Oval 101"/>
          <p:cNvSpPr>
            <a:spLocks noChangeAspect="1" noChangeArrowheads="1"/>
          </p:cNvSpPr>
          <p:nvPr/>
        </p:nvSpPr>
        <p:spPr bwMode="auto">
          <a:xfrm>
            <a:off x="4787900" y="6183313"/>
            <a:ext cx="576263" cy="431800"/>
          </a:xfrm>
          <a:prstGeom prst="ellipse">
            <a:avLst/>
          </a:prstGeom>
          <a:solidFill>
            <a:srgbClr val="CCFF99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4027" name="Oval 107"/>
          <p:cNvSpPr>
            <a:spLocks noChangeAspect="1" noChangeArrowheads="1"/>
          </p:cNvSpPr>
          <p:nvPr/>
        </p:nvSpPr>
        <p:spPr bwMode="auto">
          <a:xfrm>
            <a:off x="6732588" y="6183313"/>
            <a:ext cx="576262" cy="431800"/>
          </a:xfrm>
          <a:prstGeom prst="ellipse">
            <a:avLst/>
          </a:prstGeom>
          <a:solidFill>
            <a:srgbClr val="CCFF99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4031" name="Oval 111"/>
          <p:cNvSpPr>
            <a:spLocks noChangeAspect="1" noChangeArrowheads="1"/>
          </p:cNvSpPr>
          <p:nvPr/>
        </p:nvSpPr>
        <p:spPr bwMode="auto">
          <a:xfrm>
            <a:off x="6011863" y="4395788"/>
            <a:ext cx="647700" cy="434975"/>
          </a:xfrm>
          <a:prstGeom prst="ellipse">
            <a:avLst/>
          </a:prstGeom>
          <a:solidFill>
            <a:srgbClr val="CCFF99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4034" name="Oval 114"/>
          <p:cNvSpPr>
            <a:spLocks noChangeAspect="1" noChangeArrowheads="1"/>
          </p:cNvSpPr>
          <p:nvPr/>
        </p:nvSpPr>
        <p:spPr bwMode="auto">
          <a:xfrm>
            <a:off x="6011863" y="6183313"/>
            <a:ext cx="576262" cy="433387"/>
          </a:xfrm>
          <a:prstGeom prst="ellipse">
            <a:avLst/>
          </a:prstGeom>
          <a:solidFill>
            <a:srgbClr val="CCFF99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3954" name="Rectangle 34"/>
          <p:cNvSpPr>
            <a:spLocks noChangeAspect="1" noChangeArrowheads="1"/>
          </p:cNvSpPr>
          <p:nvPr/>
        </p:nvSpPr>
        <p:spPr bwMode="auto">
          <a:xfrm>
            <a:off x="7473950" y="2101850"/>
            <a:ext cx="476250" cy="236538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lnSpc>
                <a:spcPct val="88000"/>
              </a:lnSpc>
            </a:pPr>
            <a:r>
              <a:rPr lang="en-US" altLang="zh-CN" sz="1800"/>
              <a:t>……</a:t>
            </a:r>
          </a:p>
        </p:txBody>
      </p:sp>
      <p:sp>
        <p:nvSpPr>
          <p:cNvPr id="1873955" name="Rectangle 35"/>
          <p:cNvSpPr>
            <a:spLocks noChangeAspect="1" noChangeArrowheads="1"/>
          </p:cNvSpPr>
          <p:nvPr/>
        </p:nvSpPr>
        <p:spPr bwMode="auto">
          <a:xfrm>
            <a:off x="7473950" y="3857625"/>
            <a:ext cx="476250" cy="236538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lnSpc>
                <a:spcPct val="88000"/>
              </a:lnSpc>
            </a:pPr>
            <a:r>
              <a:rPr lang="en-US" altLang="zh-CN" sz="1800"/>
              <a:t>……</a:t>
            </a:r>
          </a:p>
        </p:txBody>
      </p:sp>
      <p:sp>
        <p:nvSpPr>
          <p:cNvPr id="1873956" name="Rectangle 36"/>
          <p:cNvSpPr>
            <a:spLocks noChangeAspect="1" noChangeArrowheads="1"/>
          </p:cNvSpPr>
          <p:nvPr/>
        </p:nvSpPr>
        <p:spPr bwMode="auto">
          <a:xfrm>
            <a:off x="7440613" y="5651500"/>
            <a:ext cx="488950" cy="234950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lnSpc>
                <a:spcPct val="88000"/>
              </a:lnSpc>
            </a:pPr>
            <a:r>
              <a:rPr lang="en-US" altLang="zh-CN" sz="1800"/>
              <a:t>……</a:t>
            </a:r>
          </a:p>
        </p:txBody>
      </p:sp>
      <p:sp>
        <p:nvSpPr>
          <p:cNvPr id="1873958" name="Rectangle 38"/>
          <p:cNvSpPr>
            <a:spLocks noChangeAspect="1" noChangeArrowheads="1"/>
          </p:cNvSpPr>
          <p:nvPr/>
        </p:nvSpPr>
        <p:spPr bwMode="auto">
          <a:xfrm>
            <a:off x="1993900" y="3328988"/>
            <a:ext cx="250825" cy="911225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vert="eaVert" wrap="none" lIns="0" tIns="0" rIns="0" bIns="0" anchor="ctr">
            <a:spAutoFit/>
          </a:bodyPr>
          <a:lstStyle/>
          <a:p>
            <a:pPr>
              <a:lnSpc>
                <a:spcPct val="88000"/>
              </a:lnSpc>
            </a:pPr>
            <a:r>
              <a:rPr lang="zh-CN" altLang="en-US" sz="1800">
                <a:solidFill>
                  <a:srgbClr val="000000"/>
                </a:solidFill>
              </a:rPr>
              <a:t>存储总线</a:t>
            </a:r>
            <a:endParaRPr lang="zh-CN" altLang="en-US" sz="1800"/>
          </a:p>
        </p:txBody>
      </p:sp>
      <p:sp>
        <p:nvSpPr>
          <p:cNvPr id="1873959" name="Rectangle 39"/>
          <p:cNvSpPr>
            <a:spLocks noChangeAspect="1" noChangeArrowheads="1"/>
          </p:cNvSpPr>
          <p:nvPr/>
        </p:nvSpPr>
        <p:spPr bwMode="auto">
          <a:xfrm>
            <a:off x="2843213" y="1562100"/>
            <a:ext cx="1446212" cy="454025"/>
          </a:xfrm>
          <a:prstGeom prst="rect">
            <a:avLst/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rIns="0" anchor="ctr"/>
          <a:lstStyle/>
          <a:p>
            <a:pPr>
              <a:lnSpc>
                <a:spcPct val="88000"/>
              </a:lnSpc>
            </a:pPr>
            <a:r>
              <a:rPr lang="zh-CN" altLang="en-US" sz="1800"/>
              <a:t>选择通道</a:t>
            </a:r>
          </a:p>
        </p:txBody>
      </p:sp>
      <p:sp>
        <p:nvSpPr>
          <p:cNvPr id="1873960" name="Rectangle 40"/>
          <p:cNvSpPr>
            <a:spLocks noChangeAspect="1" noChangeArrowheads="1"/>
          </p:cNvSpPr>
          <p:nvPr/>
        </p:nvSpPr>
        <p:spPr bwMode="auto">
          <a:xfrm>
            <a:off x="4419600" y="2058988"/>
            <a:ext cx="1379538" cy="388937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8000"/>
              </a:lnSpc>
            </a:pPr>
            <a:r>
              <a:rPr lang="zh-CN" altLang="en-US" sz="1800"/>
              <a:t>设备控制器</a:t>
            </a:r>
          </a:p>
        </p:txBody>
      </p:sp>
      <p:sp>
        <p:nvSpPr>
          <p:cNvPr id="1873961" name="Rectangle 41"/>
          <p:cNvSpPr>
            <a:spLocks noChangeAspect="1" noChangeArrowheads="1"/>
          </p:cNvSpPr>
          <p:nvPr/>
        </p:nvSpPr>
        <p:spPr bwMode="auto">
          <a:xfrm>
            <a:off x="5294313" y="1468438"/>
            <a:ext cx="1317625" cy="250825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pPr>
              <a:lnSpc>
                <a:spcPct val="88000"/>
              </a:lnSpc>
            </a:pPr>
            <a:r>
              <a:rPr lang="zh-CN" altLang="en-US" sz="1800"/>
              <a:t>局部</a:t>
            </a:r>
            <a:r>
              <a:rPr lang="en-US" altLang="zh-CN" sz="1800"/>
              <a:t>I/O</a:t>
            </a:r>
            <a:r>
              <a:rPr lang="zh-CN" altLang="en-US" sz="1800"/>
              <a:t>总线</a:t>
            </a:r>
          </a:p>
        </p:txBody>
      </p:sp>
      <p:sp>
        <p:nvSpPr>
          <p:cNvPr id="1873962" name="Rectangle 42"/>
          <p:cNvSpPr>
            <a:spLocks noChangeAspect="1" noChangeArrowheads="1"/>
          </p:cNvSpPr>
          <p:nvPr/>
        </p:nvSpPr>
        <p:spPr bwMode="auto">
          <a:xfrm>
            <a:off x="3522663" y="369888"/>
            <a:ext cx="871537" cy="635000"/>
          </a:xfrm>
          <a:prstGeom prst="rect">
            <a:avLst/>
          </a:prstGeom>
          <a:solidFill>
            <a:srgbClr val="FFC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8000"/>
              </a:lnSpc>
            </a:pPr>
            <a:r>
              <a:rPr lang="zh-CN" altLang="en-US" sz="1800"/>
              <a:t>主</a:t>
            </a:r>
            <a:r>
              <a:rPr lang="en-US" altLang="zh-CN" sz="1800"/>
              <a:t>CPU</a:t>
            </a:r>
          </a:p>
        </p:txBody>
      </p:sp>
      <p:sp>
        <p:nvSpPr>
          <p:cNvPr id="1873963" name="Rectangle 43"/>
          <p:cNvSpPr>
            <a:spLocks noChangeAspect="1" noChangeArrowheads="1"/>
          </p:cNvSpPr>
          <p:nvPr/>
        </p:nvSpPr>
        <p:spPr bwMode="auto">
          <a:xfrm>
            <a:off x="1476375" y="2470150"/>
            <a:ext cx="568325" cy="742950"/>
          </a:xfrm>
          <a:prstGeom prst="rect">
            <a:avLst/>
          </a:prstGeom>
          <a:solidFill>
            <a:srgbClr val="FF9966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vert="eaVert" anchor="ctr"/>
          <a:lstStyle/>
          <a:p>
            <a:pPr>
              <a:lnSpc>
                <a:spcPct val="88000"/>
              </a:lnSpc>
            </a:pPr>
            <a:r>
              <a:rPr lang="zh-CN" altLang="en-US" sz="1800"/>
              <a:t>内存</a:t>
            </a:r>
          </a:p>
        </p:txBody>
      </p:sp>
      <p:sp>
        <p:nvSpPr>
          <p:cNvPr id="1873964" name="Rectangle 44"/>
          <p:cNvSpPr>
            <a:spLocks noChangeAspect="1" noChangeArrowheads="1"/>
          </p:cNvSpPr>
          <p:nvPr/>
        </p:nvSpPr>
        <p:spPr bwMode="auto">
          <a:xfrm>
            <a:off x="2443163" y="260350"/>
            <a:ext cx="728662" cy="914400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8000"/>
              </a:lnSpc>
            </a:pPr>
            <a:r>
              <a:rPr lang="zh-CN" altLang="en-US" sz="1800"/>
              <a:t>存储管理部件</a:t>
            </a:r>
          </a:p>
        </p:txBody>
      </p:sp>
      <p:sp>
        <p:nvSpPr>
          <p:cNvPr id="1873965" name="Line 45"/>
          <p:cNvSpPr>
            <a:spLocks noChangeAspect="1" noChangeShapeType="1"/>
          </p:cNvSpPr>
          <p:nvPr/>
        </p:nvSpPr>
        <p:spPr bwMode="auto">
          <a:xfrm flipV="1">
            <a:off x="3170238" y="701675"/>
            <a:ext cx="355600" cy="1588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3966" name="Line 46"/>
          <p:cNvSpPr>
            <a:spLocks noChangeAspect="1" noChangeShapeType="1"/>
          </p:cNvSpPr>
          <p:nvPr/>
        </p:nvSpPr>
        <p:spPr bwMode="auto">
          <a:xfrm>
            <a:off x="2493963" y="1301750"/>
            <a:ext cx="0" cy="3557588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3967" name="Line 47"/>
          <p:cNvSpPr>
            <a:spLocks noChangeAspect="1" noChangeShapeType="1"/>
          </p:cNvSpPr>
          <p:nvPr/>
        </p:nvSpPr>
        <p:spPr bwMode="auto">
          <a:xfrm>
            <a:off x="3533775" y="1308100"/>
            <a:ext cx="0" cy="244475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lg"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3968" name="Line 48"/>
          <p:cNvSpPr>
            <a:spLocks noChangeAspect="1" noChangeShapeType="1"/>
          </p:cNvSpPr>
          <p:nvPr/>
        </p:nvSpPr>
        <p:spPr bwMode="auto">
          <a:xfrm flipH="1" flipV="1">
            <a:off x="2662238" y="1409700"/>
            <a:ext cx="1587" cy="165100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3970" name="Line 50"/>
          <p:cNvSpPr>
            <a:spLocks noChangeAspect="1" noChangeShapeType="1"/>
          </p:cNvSpPr>
          <p:nvPr/>
        </p:nvSpPr>
        <p:spPr bwMode="auto">
          <a:xfrm>
            <a:off x="2986088" y="1184275"/>
            <a:ext cx="1587" cy="12065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3971" name="Line 51"/>
          <p:cNvSpPr>
            <a:spLocks noChangeAspect="1" noChangeShapeType="1"/>
          </p:cNvSpPr>
          <p:nvPr/>
        </p:nvSpPr>
        <p:spPr bwMode="auto">
          <a:xfrm>
            <a:off x="2995613" y="1298575"/>
            <a:ext cx="547687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3972" name="Line 52"/>
          <p:cNvSpPr>
            <a:spLocks noChangeAspect="1" noChangeShapeType="1"/>
          </p:cNvSpPr>
          <p:nvPr/>
        </p:nvSpPr>
        <p:spPr bwMode="auto">
          <a:xfrm>
            <a:off x="2297113" y="717550"/>
            <a:ext cx="1587" cy="495935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3973" name="Line 53"/>
          <p:cNvSpPr>
            <a:spLocks noChangeAspect="1" noChangeShapeType="1"/>
          </p:cNvSpPr>
          <p:nvPr/>
        </p:nvSpPr>
        <p:spPr bwMode="auto">
          <a:xfrm flipV="1">
            <a:off x="2033588" y="2835275"/>
            <a:ext cx="254000" cy="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3974" name="Line 54"/>
          <p:cNvSpPr>
            <a:spLocks noChangeAspect="1" noChangeShapeType="1"/>
          </p:cNvSpPr>
          <p:nvPr/>
        </p:nvSpPr>
        <p:spPr bwMode="auto">
          <a:xfrm flipV="1">
            <a:off x="2297113" y="1797050"/>
            <a:ext cx="538162" cy="1588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3975" name="Line 55"/>
          <p:cNvSpPr>
            <a:spLocks noChangeAspect="1" noChangeShapeType="1"/>
          </p:cNvSpPr>
          <p:nvPr/>
        </p:nvSpPr>
        <p:spPr bwMode="auto">
          <a:xfrm flipV="1">
            <a:off x="2274888" y="5332413"/>
            <a:ext cx="539750" cy="1587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3976" name="Line 56"/>
          <p:cNvSpPr>
            <a:spLocks noChangeAspect="1" noChangeShapeType="1"/>
          </p:cNvSpPr>
          <p:nvPr/>
        </p:nvSpPr>
        <p:spPr bwMode="auto">
          <a:xfrm flipV="1">
            <a:off x="2297113" y="3546475"/>
            <a:ext cx="538162" cy="3175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3977" name="Line 57"/>
          <p:cNvSpPr>
            <a:spLocks noChangeAspect="1" noChangeShapeType="1"/>
          </p:cNvSpPr>
          <p:nvPr/>
        </p:nvSpPr>
        <p:spPr bwMode="auto">
          <a:xfrm flipV="1">
            <a:off x="4287838" y="1784350"/>
            <a:ext cx="3429000" cy="1588"/>
          </a:xfrm>
          <a:prstGeom prst="line">
            <a:avLst/>
          </a:prstGeom>
          <a:noFill/>
          <a:ln w="38100">
            <a:solidFill>
              <a:srgbClr val="CC0066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3978" name="Line 58"/>
          <p:cNvSpPr>
            <a:spLocks noChangeAspect="1" noChangeShapeType="1"/>
          </p:cNvSpPr>
          <p:nvPr/>
        </p:nvSpPr>
        <p:spPr bwMode="auto">
          <a:xfrm rot="5400000" flipV="1">
            <a:off x="4987132" y="1926431"/>
            <a:ext cx="254000" cy="1587"/>
          </a:xfrm>
          <a:prstGeom prst="line">
            <a:avLst/>
          </a:prstGeom>
          <a:noFill/>
          <a:ln w="38100">
            <a:solidFill>
              <a:srgbClr val="CC0066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3979" name="Line 59"/>
          <p:cNvSpPr>
            <a:spLocks noChangeAspect="1" noChangeShapeType="1"/>
          </p:cNvSpPr>
          <p:nvPr/>
        </p:nvSpPr>
        <p:spPr bwMode="auto">
          <a:xfrm rot="5400000" flipV="1">
            <a:off x="6552407" y="1918494"/>
            <a:ext cx="254000" cy="1587"/>
          </a:xfrm>
          <a:prstGeom prst="line">
            <a:avLst/>
          </a:prstGeom>
          <a:noFill/>
          <a:ln w="38100">
            <a:solidFill>
              <a:srgbClr val="CC0066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3981" name="Rectangle 61"/>
          <p:cNvSpPr>
            <a:spLocks noChangeAspect="1" noChangeArrowheads="1"/>
          </p:cNvSpPr>
          <p:nvPr/>
        </p:nvSpPr>
        <p:spPr bwMode="auto">
          <a:xfrm>
            <a:off x="4878388" y="2744788"/>
            <a:ext cx="460375" cy="2413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>
              <a:lnSpc>
                <a:spcPct val="88000"/>
              </a:lnSpc>
            </a:pPr>
            <a:r>
              <a:rPr lang="zh-CN" altLang="en-US" sz="1800"/>
              <a:t>设备</a:t>
            </a:r>
          </a:p>
        </p:txBody>
      </p:sp>
      <p:sp>
        <p:nvSpPr>
          <p:cNvPr id="1873983" name="Line 63"/>
          <p:cNvSpPr>
            <a:spLocks noChangeAspect="1" noChangeShapeType="1"/>
          </p:cNvSpPr>
          <p:nvPr/>
        </p:nvSpPr>
        <p:spPr bwMode="auto">
          <a:xfrm flipH="1">
            <a:off x="5106988" y="2436813"/>
            <a:ext cx="1587" cy="1841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3984" name="Rectangle 64"/>
          <p:cNvSpPr>
            <a:spLocks noChangeAspect="1" noChangeArrowheads="1"/>
          </p:cNvSpPr>
          <p:nvPr/>
        </p:nvSpPr>
        <p:spPr bwMode="auto">
          <a:xfrm>
            <a:off x="5995988" y="2049463"/>
            <a:ext cx="1377950" cy="388937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8000"/>
              </a:lnSpc>
            </a:pPr>
            <a:r>
              <a:rPr lang="zh-CN" altLang="en-US" sz="1800"/>
              <a:t>设备控制器</a:t>
            </a:r>
          </a:p>
        </p:txBody>
      </p:sp>
      <p:sp>
        <p:nvSpPr>
          <p:cNvPr id="1873986" name="Rectangle 66"/>
          <p:cNvSpPr>
            <a:spLocks noChangeAspect="1" noChangeArrowheads="1"/>
          </p:cNvSpPr>
          <p:nvPr/>
        </p:nvSpPr>
        <p:spPr bwMode="auto">
          <a:xfrm>
            <a:off x="6080125" y="2747963"/>
            <a:ext cx="460375" cy="2413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>
              <a:lnSpc>
                <a:spcPct val="88000"/>
              </a:lnSpc>
            </a:pPr>
            <a:r>
              <a:rPr lang="zh-CN" altLang="en-US" sz="1800"/>
              <a:t>设备</a:t>
            </a:r>
          </a:p>
        </p:txBody>
      </p:sp>
      <p:sp>
        <p:nvSpPr>
          <p:cNvPr id="1873988" name="Line 68"/>
          <p:cNvSpPr>
            <a:spLocks noChangeAspect="1" noChangeShapeType="1"/>
          </p:cNvSpPr>
          <p:nvPr/>
        </p:nvSpPr>
        <p:spPr bwMode="auto">
          <a:xfrm flipH="1">
            <a:off x="6354763" y="2439988"/>
            <a:ext cx="330200" cy="1968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3990" name="Rectangle 70"/>
          <p:cNvSpPr>
            <a:spLocks noChangeAspect="1" noChangeArrowheads="1"/>
          </p:cNvSpPr>
          <p:nvPr/>
        </p:nvSpPr>
        <p:spPr bwMode="auto">
          <a:xfrm>
            <a:off x="6837363" y="2746375"/>
            <a:ext cx="460375" cy="2413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>
              <a:lnSpc>
                <a:spcPct val="88000"/>
              </a:lnSpc>
            </a:pPr>
            <a:r>
              <a:rPr lang="zh-CN" altLang="en-US" sz="1800"/>
              <a:t>设备</a:t>
            </a:r>
          </a:p>
        </p:txBody>
      </p:sp>
      <p:sp>
        <p:nvSpPr>
          <p:cNvPr id="1873992" name="Line 72"/>
          <p:cNvSpPr>
            <a:spLocks noChangeAspect="1" noChangeShapeType="1"/>
          </p:cNvSpPr>
          <p:nvPr/>
        </p:nvSpPr>
        <p:spPr bwMode="auto">
          <a:xfrm>
            <a:off x="6675438" y="2436813"/>
            <a:ext cx="393700" cy="1873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3993" name="Rectangle 73"/>
          <p:cNvSpPr>
            <a:spLocks noChangeAspect="1" noChangeArrowheads="1"/>
          </p:cNvSpPr>
          <p:nvPr/>
        </p:nvSpPr>
        <p:spPr bwMode="auto">
          <a:xfrm>
            <a:off x="2841625" y="3316288"/>
            <a:ext cx="1444625" cy="452437"/>
          </a:xfrm>
          <a:prstGeom prst="rect">
            <a:avLst/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rIns="0" anchor="ctr"/>
          <a:lstStyle/>
          <a:p>
            <a:pPr>
              <a:lnSpc>
                <a:spcPct val="88000"/>
              </a:lnSpc>
            </a:pPr>
            <a:r>
              <a:rPr lang="zh-CN" altLang="en-US" sz="1800"/>
              <a:t>数组多路通道</a:t>
            </a:r>
          </a:p>
        </p:txBody>
      </p:sp>
      <p:sp>
        <p:nvSpPr>
          <p:cNvPr id="1873994" name="Rectangle 74"/>
          <p:cNvSpPr>
            <a:spLocks noChangeAspect="1" noChangeArrowheads="1"/>
          </p:cNvSpPr>
          <p:nvPr/>
        </p:nvSpPr>
        <p:spPr bwMode="auto">
          <a:xfrm>
            <a:off x="4419600" y="3814763"/>
            <a:ext cx="1377950" cy="387350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8000"/>
              </a:lnSpc>
            </a:pPr>
            <a:r>
              <a:rPr lang="zh-CN" altLang="en-US" sz="1800"/>
              <a:t>设备控制器</a:t>
            </a:r>
          </a:p>
        </p:txBody>
      </p:sp>
      <p:sp>
        <p:nvSpPr>
          <p:cNvPr id="1873995" name="Rectangle 75"/>
          <p:cNvSpPr>
            <a:spLocks noChangeAspect="1" noChangeArrowheads="1"/>
          </p:cNvSpPr>
          <p:nvPr/>
        </p:nvSpPr>
        <p:spPr bwMode="auto">
          <a:xfrm>
            <a:off x="5291138" y="3227388"/>
            <a:ext cx="1320800" cy="250825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pPr>
              <a:lnSpc>
                <a:spcPct val="88000"/>
              </a:lnSpc>
            </a:pPr>
            <a:r>
              <a:rPr lang="zh-CN" altLang="en-US" sz="1800"/>
              <a:t>局部</a:t>
            </a:r>
            <a:r>
              <a:rPr lang="en-US" altLang="zh-CN" sz="1800"/>
              <a:t>I/O</a:t>
            </a:r>
            <a:r>
              <a:rPr lang="zh-CN" altLang="en-US" sz="1800"/>
              <a:t>总线</a:t>
            </a:r>
          </a:p>
        </p:txBody>
      </p:sp>
      <p:sp>
        <p:nvSpPr>
          <p:cNvPr id="1873996" name="Line 76"/>
          <p:cNvSpPr>
            <a:spLocks noChangeAspect="1" noChangeShapeType="1"/>
          </p:cNvSpPr>
          <p:nvPr/>
        </p:nvSpPr>
        <p:spPr bwMode="auto">
          <a:xfrm>
            <a:off x="3532188" y="3063875"/>
            <a:ext cx="1587" cy="242888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3997" name="Line 77"/>
          <p:cNvSpPr>
            <a:spLocks noChangeAspect="1" noChangeShapeType="1"/>
          </p:cNvSpPr>
          <p:nvPr/>
        </p:nvSpPr>
        <p:spPr bwMode="auto">
          <a:xfrm flipV="1">
            <a:off x="2684463" y="3055938"/>
            <a:ext cx="844550" cy="1587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3998" name="Line 78"/>
          <p:cNvSpPr>
            <a:spLocks noChangeAspect="1" noChangeShapeType="1"/>
          </p:cNvSpPr>
          <p:nvPr/>
        </p:nvSpPr>
        <p:spPr bwMode="auto">
          <a:xfrm flipV="1">
            <a:off x="4286250" y="3540125"/>
            <a:ext cx="3427413" cy="0"/>
          </a:xfrm>
          <a:prstGeom prst="line">
            <a:avLst/>
          </a:prstGeom>
          <a:noFill/>
          <a:ln w="38100">
            <a:solidFill>
              <a:srgbClr val="CC0066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3999" name="Line 79"/>
          <p:cNvSpPr>
            <a:spLocks noChangeAspect="1" noChangeShapeType="1"/>
          </p:cNvSpPr>
          <p:nvPr/>
        </p:nvSpPr>
        <p:spPr bwMode="auto">
          <a:xfrm rot="5400000" flipV="1">
            <a:off x="4986338" y="3679825"/>
            <a:ext cx="254000" cy="3175"/>
          </a:xfrm>
          <a:prstGeom prst="line">
            <a:avLst/>
          </a:prstGeom>
          <a:noFill/>
          <a:ln w="38100">
            <a:solidFill>
              <a:srgbClr val="CC0066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4000" name="Line 80"/>
          <p:cNvSpPr>
            <a:spLocks noChangeAspect="1" noChangeShapeType="1"/>
          </p:cNvSpPr>
          <p:nvPr/>
        </p:nvSpPr>
        <p:spPr bwMode="auto">
          <a:xfrm rot="5400000" flipV="1">
            <a:off x="6549231" y="3672682"/>
            <a:ext cx="257175" cy="1588"/>
          </a:xfrm>
          <a:prstGeom prst="line">
            <a:avLst/>
          </a:prstGeom>
          <a:noFill/>
          <a:ln w="38100">
            <a:solidFill>
              <a:srgbClr val="CC0066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4002" name="Rectangle 82"/>
          <p:cNvSpPr>
            <a:spLocks noChangeAspect="1" noChangeArrowheads="1"/>
          </p:cNvSpPr>
          <p:nvPr/>
        </p:nvSpPr>
        <p:spPr bwMode="auto">
          <a:xfrm>
            <a:off x="4876800" y="4500563"/>
            <a:ext cx="460375" cy="2413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>
              <a:lnSpc>
                <a:spcPct val="88000"/>
              </a:lnSpc>
            </a:pPr>
            <a:r>
              <a:rPr lang="zh-CN" altLang="en-US" sz="1800"/>
              <a:t>设备</a:t>
            </a:r>
          </a:p>
        </p:txBody>
      </p:sp>
      <p:sp>
        <p:nvSpPr>
          <p:cNvPr id="1874004" name="Line 84"/>
          <p:cNvSpPr>
            <a:spLocks noChangeAspect="1" noChangeShapeType="1"/>
          </p:cNvSpPr>
          <p:nvPr/>
        </p:nvSpPr>
        <p:spPr bwMode="auto">
          <a:xfrm flipH="1">
            <a:off x="5105400" y="4192588"/>
            <a:ext cx="1588" cy="1841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4005" name="Rectangle 85"/>
          <p:cNvSpPr>
            <a:spLocks noChangeAspect="1" noChangeArrowheads="1"/>
          </p:cNvSpPr>
          <p:nvPr/>
        </p:nvSpPr>
        <p:spPr bwMode="auto">
          <a:xfrm>
            <a:off x="5995988" y="3803650"/>
            <a:ext cx="1377950" cy="388938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8000"/>
              </a:lnSpc>
            </a:pPr>
            <a:r>
              <a:rPr lang="zh-CN" altLang="en-US" sz="1800"/>
              <a:t>设备控制器</a:t>
            </a:r>
          </a:p>
        </p:txBody>
      </p:sp>
      <p:sp>
        <p:nvSpPr>
          <p:cNvPr id="1874006" name="Line 86"/>
          <p:cNvSpPr>
            <a:spLocks noChangeAspect="1" noChangeShapeType="1"/>
          </p:cNvSpPr>
          <p:nvPr/>
        </p:nvSpPr>
        <p:spPr bwMode="auto">
          <a:xfrm flipH="1">
            <a:off x="6353175" y="4195763"/>
            <a:ext cx="327025" cy="1968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4008" name="Rectangle 88"/>
          <p:cNvSpPr>
            <a:spLocks noChangeAspect="1" noChangeArrowheads="1"/>
          </p:cNvSpPr>
          <p:nvPr/>
        </p:nvSpPr>
        <p:spPr bwMode="auto">
          <a:xfrm>
            <a:off x="6834188" y="4500563"/>
            <a:ext cx="460375" cy="2413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>
              <a:lnSpc>
                <a:spcPct val="88000"/>
              </a:lnSpc>
            </a:pPr>
            <a:r>
              <a:rPr lang="zh-CN" altLang="en-US" sz="1800"/>
              <a:t>设备</a:t>
            </a:r>
          </a:p>
        </p:txBody>
      </p:sp>
      <p:sp>
        <p:nvSpPr>
          <p:cNvPr id="1874010" name="Line 90"/>
          <p:cNvSpPr>
            <a:spLocks noChangeAspect="1" noChangeShapeType="1"/>
          </p:cNvSpPr>
          <p:nvPr/>
        </p:nvSpPr>
        <p:spPr bwMode="auto">
          <a:xfrm>
            <a:off x="6672263" y="4192588"/>
            <a:ext cx="393700" cy="1873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4011" name="Rectangle 91"/>
          <p:cNvSpPr>
            <a:spLocks noChangeAspect="1" noChangeArrowheads="1"/>
          </p:cNvSpPr>
          <p:nvPr/>
        </p:nvSpPr>
        <p:spPr bwMode="auto">
          <a:xfrm>
            <a:off x="2809875" y="5108575"/>
            <a:ext cx="1446213" cy="454025"/>
          </a:xfrm>
          <a:prstGeom prst="rect">
            <a:avLst/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rIns="0" anchor="ctr"/>
          <a:lstStyle/>
          <a:p>
            <a:pPr>
              <a:lnSpc>
                <a:spcPct val="88000"/>
              </a:lnSpc>
            </a:pPr>
            <a:r>
              <a:rPr lang="zh-CN" altLang="en-US" sz="1800"/>
              <a:t>字节多路通道</a:t>
            </a:r>
          </a:p>
        </p:txBody>
      </p:sp>
      <p:sp>
        <p:nvSpPr>
          <p:cNvPr id="1874012" name="Rectangle 92"/>
          <p:cNvSpPr>
            <a:spLocks noChangeAspect="1" noChangeArrowheads="1"/>
          </p:cNvSpPr>
          <p:nvPr/>
        </p:nvSpPr>
        <p:spPr bwMode="auto">
          <a:xfrm>
            <a:off x="4386263" y="5608638"/>
            <a:ext cx="1377950" cy="385762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8000"/>
              </a:lnSpc>
            </a:pPr>
            <a:r>
              <a:rPr lang="zh-CN" altLang="en-US" sz="1800"/>
              <a:t>设备控制器</a:t>
            </a:r>
          </a:p>
        </p:txBody>
      </p:sp>
      <p:sp>
        <p:nvSpPr>
          <p:cNvPr id="1874013" name="Rectangle 93"/>
          <p:cNvSpPr>
            <a:spLocks noChangeAspect="1" noChangeArrowheads="1"/>
          </p:cNvSpPr>
          <p:nvPr/>
        </p:nvSpPr>
        <p:spPr bwMode="auto">
          <a:xfrm>
            <a:off x="5259388" y="5021263"/>
            <a:ext cx="1319212" cy="250825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pPr>
              <a:lnSpc>
                <a:spcPct val="88000"/>
              </a:lnSpc>
            </a:pPr>
            <a:r>
              <a:rPr lang="zh-CN" altLang="en-US" sz="1800"/>
              <a:t>局部</a:t>
            </a:r>
            <a:r>
              <a:rPr lang="en-US" altLang="zh-CN" sz="1800"/>
              <a:t>I/O</a:t>
            </a:r>
            <a:r>
              <a:rPr lang="zh-CN" altLang="en-US" sz="1800"/>
              <a:t>总线</a:t>
            </a:r>
          </a:p>
        </p:txBody>
      </p:sp>
      <p:sp>
        <p:nvSpPr>
          <p:cNvPr id="1874014" name="Line 94"/>
          <p:cNvSpPr>
            <a:spLocks noChangeAspect="1" noChangeShapeType="1"/>
          </p:cNvSpPr>
          <p:nvPr/>
        </p:nvSpPr>
        <p:spPr bwMode="auto">
          <a:xfrm>
            <a:off x="3498850" y="4854575"/>
            <a:ext cx="1588" cy="244475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4015" name="Line 95"/>
          <p:cNvSpPr>
            <a:spLocks noChangeAspect="1" noChangeShapeType="1"/>
          </p:cNvSpPr>
          <p:nvPr/>
        </p:nvSpPr>
        <p:spPr bwMode="auto">
          <a:xfrm flipV="1">
            <a:off x="2500313" y="4848225"/>
            <a:ext cx="996950" cy="1588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4016" name="Line 96"/>
          <p:cNvSpPr>
            <a:spLocks noChangeAspect="1" noChangeShapeType="1"/>
          </p:cNvSpPr>
          <p:nvPr/>
        </p:nvSpPr>
        <p:spPr bwMode="auto">
          <a:xfrm flipV="1">
            <a:off x="4254500" y="5330825"/>
            <a:ext cx="3429000" cy="1588"/>
          </a:xfrm>
          <a:prstGeom prst="line">
            <a:avLst/>
          </a:prstGeom>
          <a:noFill/>
          <a:ln w="38100">
            <a:solidFill>
              <a:srgbClr val="CC0066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4017" name="Line 97"/>
          <p:cNvSpPr>
            <a:spLocks noChangeAspect="1" noChangeShapeType="1"/>
          </p:cNvSpPr>
          <p:nvPr/>
        </p:nvSpPr>
        <p:spPr bwMode="auto">
          <a:xfrm rot="5400000" flipV="1">
            <a:off x="4954588" y="5472112"/>
            <a:ext cx="254000" cy="3175"/>
          </a:xfrm>
          <a:prstGeom prst="line">
            <a:avLst/>
          </a:prstGeom>
          <a:noFill/>
          <a:ln w="38100">
            <a:solidFill>
              <a:srgbClr val="CC0066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4018" name="Line 98"/>
          <p:cNvSpPr>
            <a:spLocks noChangeAspect="1" noChangeShapeType="1"/>
          </p:cNvSpPr>
          <p:nvPr/>
        </p:nvSpPr>
        <p:spPr bwMode="auto">
          <a:xfrm rot="5400000" flipV="1">
            <a:off x="6518276" y="5464175"/>
            <a:ext cx="254000" cy="3175"/>
          </a:xfrm>
          <a:prstGeom prst="line">
            <a:avLst/>
          </a:prstGeom>
          <a:noFill/>
          <a:ln w="38100">
            <a:solidFill>
              <a:srgbClr val="CC0066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4020" name="Rectangle 100"/>
          <p:cNvSpPr>
            <a:spLocks noChangeAspect="1" noChangeArrowheads="1"/>
          </p:cNvSpPr>
          <p:nvPr/>
        </p:nvSpPr>
        <p:spPr bwMode="auto">
          <a:xfrm>
            <a:off x="4846638" y="6294438"/>
            <a:ext cx="460375" cy="2413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>
              <a:lnSpc>
                <a:spcPct val="88000"/>
              </a:lnSpc>
            </a:pPr>
            <a:r>
              <a:rPr lang="zh-CN" altLang="en-US" sz="1800"/>
              <a:t>设备</a:t>
            </a:r>
          </a:p>
        </p:txBody>
      </p:sp>
      <p:sp>
        <p:nvSpPr>
          <p:cNvPr id="1874022" name="Line 102"/>
          <p:cNvSpPr>
            <a:spLocks noChangeAspect="1" noChangeShapeType="1"/>
          </p:cNvSpPr>
          <p:nvPr/>
        </p:nvSpPr>
        <p:spPr bwMode="auto">
          <a:xfrm flipH="1">
            <a:off x="5073650" y="5984875"/>
            <a:ext cx="1588" cy="18256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4023" name="Rectangle 103"/>
          <p:cNvSpPr>
            <a:spLocks noChangeAspect="1" noChangeArrowheads="1"/>
          </p:cNvSpPr>
          <p:nvPr/>
        </p:nvSpPr>
        <p:spPr bwMode="auto">
          <a:xfrm>
            <a:off x="5964238" y="5595938"/>
            <a:ext cx="1376362" cy="388937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8000"/>
              </a:lnSpc>
            </a:pPr>
            <a:r>
              <a:rPr lang="zh-CN" altLang="en-US" sz="1800"/>
              <a:t>设备控制器</a:t>
            </a:r>
          </a:p>
        </p:txBody>
      </p:sp>
      <p:sp>
        <p:nvSpPr>
          <p:cNvPr id="1874024" name="Line 104"/>
          <p:cNvSpPr>
            <a:spLocks noChangeAspect="1" noChangeShapeType="1"/>
          </p:cNvSpPr>
          <p:nvPr/>
        </p:nvSpPr>
        <p:spPr bwMode="auto">
          <a:xfrm flipH="1">
            <a:off x="6321425" y="5988050"/>
            <a:ext cx="328613" cy="19526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4026" name="Rectangle 106"/>
          <p:cNvSpPr>
            <a:spLocks noChangeAspect="1" noChangeArrowheads="1"/>
          </p:cNvSpPr>
          <p:nvPr/>
        </p:nvSpPr>
        <p:spPr bwMode="auto">
          <a:xfrm>
            <a:off x="6804025" y="6294438"/>
            <a:ext cx="460375" cy="2413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>
              <a:lnSpc>
                <a:spcPct val="88000"/>
              </a:lnSpc>
            </a:pPr>
            <a:r>
              <a:rPr lang="zh-CN" altLang="en-US" sz="1800"/>
              <a:t>设备</a:t>
            </a:r>
          </a:p>
        </p:txBody>
      </p:sp>
      <p:sp>
        <p:nvSpPr>
          <p:cNvPr id="1874028" name="Line 108"/>
          <p:cNvSpPr>
            <a:spLocks noChangeAspect="1" noChangeShapeType="1"/>
          </p:cNvSpPr>
          <p:nvPr/>
        </p:nvSpPr>
        <p:spPr bwMode="auto">
          <a:xfrm>
            <a:off x="6640513" y="5984875"/>
            <a:ext cx="393700" cy="18573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4030" name="Rectangle 110"/>
          <p:cNvSpPr>
            <a:spLocks noChangeAspect="1" noChangeArrowheads="1"/>
          </p:cNvSpPr>
          <p:nvPr/>
        </p:nvSpPr>
        <p:spPr bwMode="auto">
          <a:xfrm>
            <a:off x="6102350" y="4505325"/>
            <a:ext cx="460375" cy="2413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>
              <a:lnSpc>
                <a:spcPct val="88000"/>
              </a:lnSpc>
            </a:pPr>
            <a:r>
              <a:rPr lang="zh-CN" altLang="en-US" sz="1800"/>
              <a:t>设备</a:t>
            </a:r>
          </a:p>
        </p:txBody>
      </p:sp>
      <p:sp>
        <p:nvSpPr>
          <p:cNvPr id="1874033" name="Rectangle 113"/>
          <p:cNvSpPr>
            <a:spLocks noChangeAspect="1" noChangeArrowheads="1"/>
          </p:cNvSpPr>
          <p:nvPr/>
        </p:nvSpPr>
        <p:spPr bwMode="auto">
          <a:xfrm>
            <a:off x="6059488" y="6292850"/>
            <a:ext cx="460375" cy="2413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>
              <a:lnSpc>
                <a:spcPct val="88000"/>
              </a:lnSpc>
            </a:pPr>
            <a:r>
              <a:rPr lang="zh-CN" altLang="en-US" sz="1800"/>
              <a:t>设备</a:t>
            </a:r>
          </a:p>
        </p:txBody>
      </p:sp>
      <p:sp>
        <p:nvSpPr>
          <p:cNvPr id="1874035" name="Line 115"/>
          <p:cNvSpPr>
            <a:spLocks noChangeAspect="1" noChangeShapeType="1"/>
          </p:cNvSpPr>
          <p:nvPr/>
        </p:nvSpPr>
        <p:spPr bwMode="auto">
          <a:xfrm flipV="1">
            <a:off x="2297113" y="733425"/>
            <a:ext cx="144462" cy="4763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4036" name="Line 116"/>
          <p:cNvSpPr>
            <a:spLocks noChangeAspect="1" noChangeShapeType="1"/>
          </p:cNvSpPr>
          <p:nvPr/>
        </p:nvSpPr>
        <p:spPr bwMode="auto">
          <a:xfrm>
            <a:off x="2662238" y="1412875"/>
            <a:ext cx="141287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4037" name="Line 117"/>
          <p:cNvSpPr>
            <a:spLocks noChangeAspect="1" noChangeShapeType="1"/>
          </p:cNvSpPr>
          <p:nvPr/>
        </p:nvSpPr>
        <p:spPr bwMode="auto">
          <a:xfrm flipV="1">
            <a:off x="2803525" y="1173163"/>
            <a:ext cx="0" cy="239712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4038" name="Line 118"/>
          <p:cNvSpPr>
            <a:spLocks noChangeAspect="1" noChangeShapeType="1"/>
          </p:cNvSpPr>
          <p:nvPr/>
        </p:nvSpPr>
        <p:spPr bwMode="auto">
          <a:xfrm flipV="1">
            <a:off x="2498725" y="1292225"/>
            <a:ext cx="120650" cy="1588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4039" name="Line 119"/>
          <p:cNvSpPr>
            <a:spLocks noChangeAspect="1" noChangeShapeType="1"/>
          </p:cNvSpPr>
          <p:nvPr/>
        </p:nvSpPr>
        <p:spPr bwMode="auto">
          <a:xfrm flipV="1">
            <a:off x="2619375" y="1173163"/>
            <a:ext cx="0" cy="122237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4042" name="Text Box 122"/>
          <p:cNvSpPr txBox="1">
            <a:spLocks noChangeArrowheads="1"/>
          </p:cNvSpPr>
          <p:nvPr/>
        </p:nvSpPr>
        <p:spPr bwMode="auto">
          <a:xfrm>
            <a:off x="395288" y="6021388"/>
            <a:ext cx="3816350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dirty="0">
                <a:solidFill>
                  <a:schemeClr val="bg2"/>
                </a:solidFill>
              </a:rPr>
              <a:t>I/O</a:t>
            </a:r>
            <a:r>
              <a:rPr lang="zh-CN" altLang="en-US" dirty="0">
                <a:solidFill>
                  <a:schemeClr val="bg2"/>
                </a:solidFill>
              </a:rPr>
              <a:t>通道结构</a:t>
            </a:r>
          </a:p>
        </p:txBody>
      </p:sp>
    </p:spTree>
  </p:cSld>
  <p:clrMapOvr>
    <a:masterClrMapping/>
  </p:clrMapOvr>
  <p:transition spd="med"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103B95-1153-42F9-82BE-FD1378120D45}" type="slidenum">
              <a:rPr lang="zh-CN" altLang="en-US"/>
              <a:pPr/>
              <a:t>67</a:t>
            </a:fld>
            <a:endParaRPr lang="en-US" altLang="zh-CN"/>
          </a:p>
        </p:txBody>
      </p:sp>
      <p:sp>
        <p:nvSpPr>
          <p:cNvPr id="1876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4  I/O</a:t>
            </a:r>
            <a:r>
              <a:rPr lang="zh-CN" altLang="en-US"/>
              <a:t>通道方式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006600"/>
                </a:solidFill>
              </a:rPr>
              <a:t>通道</a:t>
            </a:r>
            <a:r>
              <a:rPr lang="zh-CN" altLang="en-US">
                <a:solidFill>
                  <a:srgbClr val="CC0066"/>
                </a:solidFill>
              </a:rPr>
              <a:t>结构</a:t>
            </a:r>
            <a:r>
              <a:rPr lang="zh-CN" altLang="en-US">
                <a:solidFill>
                  <a:srgbClr val="006600"/>
                </a:solidFill>
              </a:rPr>
              <a:t>与</a:t>
            </a:r>
            <a:r>
              <a:rPr lang="zh-CN" altLang="en-US">
                <a:solidFill>
                  <a:srgbClr val="CC0066"/>
                </a:solidFill>
              </a:rPr>
              <a:t>类型</a:t>
            </a:r>
            <a:endParaRPr lang="en-US" altLang="zh-CN">
              <a:solidFill>
                <a:srgbClr val="CC0066"/>
              </a:solidFill>
            </a:endParaRPr>
          </a:p>
        </p:txBody>
      </p:sp>
      <p:sp>
        <p:nvSpPr>
          <p:cNvPr id="1876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92150"/>
            <a:ext cx="8362950" cy="6049963"/>
          </a:xfrm>
        </p:spPr>
        <p:txBody>
          <a:bodyPr/>
          <a:lstStyle/>
          <a:p>
            <a:r>
              <a:rPr lang="en-US" altLang="zh-CN"/>
              <a:t>I/O</a:t>
            </a:r>
            <a:r>
              <a:rPr lang="zh-CN" altLang="en-US"/>
              <a:t>通道的类型：</a:t>
            </a:r>
          </a:p>
          <a:p>
            <a:pPr lvl="1"/>
            <a:r>
              <a:rPr lang="zh-CN" altLang="en-US">
                <a:solidFill>
                  <a:srgbClr val="FF0000"/>
                </a:solidFill>
              </a:rPr>
              <a:t>选择</a:t>
            </a:r>
            <a:r>
              <a:rPr lang="zh-CN" altLang="en-US"/>
              <a:t>通道</a:t>
            </a:r>
          </a:p>
          <a:p>
            <a:pPr lvl="1"/>
            <a:r>
              <a:rPr lang="zh-CN" altLang="en-US">
                <a:solidFill>
                  <a:srgbClr val="FF0000"/>
                </a:solidFill>
              </a:rPr>
              <a:t>数组</a:t>
            </a:r>
            <a:r>
              <a:rPr lang="zh-CN" altLang="en-US">
                <a:solidFill>
                  <a:srgbClr val="0000FF"/>
                </a:solidFill>
              </a:rPr>
              <a:t>多路</a:t>
            </a:r>
            <a:r>
              <a:rPr lang="zh-CN" altLang="en-US"/>
              <a:t>通道</a:t>
            </a:r>
          </a:p>
          <a:p>
            <a:pPr lvl="1"/>
            <a:r>
              <a:rPr lang="zh-CN" altLang="en-US">
                <a:solidFill>
                  <a:srgbClr val="FF0000"/>
                </a:solidFill>
              </a:rPr>
              <a:t>字节</a:t>
            </a:r>
            <a:r>
              <a:rPr lang="zh-CN" altLang="en-US">
                <a:solidFill>
                  <a:srgbClr val="0000FF"/>
                </a:solidFill>
              </a:rPr>
              <a:t>多路</a:t>
            </a:r>
            <a:r>
              <a:rPr lang="zh-CN" altLang="en-US"/>
              <a:t>通道</a:t>
            </a:r>
          </a:p>
        </p:txBody>
      </p:sp>
    </p:spTree>
  </p:cSld>
  <p:clrMapOvr>
    <a:masterClrMapping/>
  </p:clrMapOvr>
  <p:transition spd="med"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5191BB7-D088-4E5F-B4DB-E8944E61EA47}" type="slidenum">
              <a:rPr lang="zh-CN" altLang="en-US"/>
              <a:pPr/>
              <a:t>68</a:t>
            </a:fld>
            <a:endParaRPr lang="en-US" altLang="zh-CN"/>
          </a:p>
        </p:txBody>
      </p:sp>
      <p:sp>
        <p:nvSpPr>
          <p:cNvPr id="1881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4  I/O</a:t>
            </a:r>
            <a:r>
              <a:rPr lang="zh-CN" altLang="en-US"/>
              <a:t>通道方式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006600"/>
                </a:solidFill>
              </a:rPr>
              <a:t>通道</a:t>
            </a:r>
            <a:r>
              <a:rPr lang="zh-CN" altLang="en-US">
                <a:solidFill>
                  <a:srgbClr val="CC0066"/>
                </a:solidFill>
              </a:rPr>
              <a:t>结构</a:t>
            </a:r>
            <a:r>
              <a:rPr lang="zh-CN" altLang="en-US">
                <a:solidFill>
                  <a:srgbClr val="006600"/>
                </a:solidFill>
              </a:rPr>
              <a:t>与</a:t>
            </a:r>
            <a:r>
              <a:rPr lang="zh-CN" altLang="en-US">
                <a:solidFill>
                  <a:srgbClr val="CC0066"/>
                </a:solidFill>
              </a:rPr>
              <a:t>类型</a:t>
            </a:r>
            <a:endParaRPr lang="en-US" altLang="zh-CN">
              <a:solidFill>
                <a:srgbClr val="CC0066"/>
              </a:solidFill>
            </a:endParaRPr>
          </a:p>
        </p:txBody>
      </p:sp>
      <p:sp>
        <p:nvSpPr>
          <p:cNvPr id="1881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92150"/>
            <a:ext cx="8362950" cy="5832475"/>
          </a:xfrm>
        </p:spPr>
        <p:txBody>
          <a:bodyPr/>
          <a:lstStyle/>
          <a:p>
            <a:pPr>
              <a:spcBef>
                <a:spcPct val="10000"/>
              </a:spcBef>
            </a:pPr>
            <a:r>
              <a:rPr lang="zh-CN" altLang="en-US"/>
              <a:t>字节多路通道</a:t>
            </a:r>
          </a:p>
          <a:p>
            <a:pPr lvl="1"/>
            <a:r>
              <a:rPr lang="zh-CN" altLang="en-US">
                <a:solidFill>
                  <a:schemeClr val="tx2"/>
                </a:solidFill>
              </a:rPr>
              <a:t>适于</a:t>
            </a:r>
            <a:r>
              <a:rPr lang="zh-CN" altLang="en-US">
                <a:solidFill>
                  <a:srgbClr val="FF3300"/>
                </a:solidFill>
              </a:rPr>
              <a:t>字符类低速</a:t>
            </a:r>
            <a:r>
              <a:rPr lang="zh-CN" altLang="en-US">
                <a:solidFill>
                  <a:schemeClr val="tx2"/>
                </a:solidFill>
              </a:rPr>
              <a:t>外围设备，通道的数据宽度为</a:t>
            </a:r>
            <a:r>
              <a:rPr lang="zh-CN" altLang="en-US">
                <a:solidFill>
                  <a:srgbClr val="FF3300"/>
                </a:solidFill>
              </a:rPr>
              <a:t>单字节</a:t>
            </a:r>
            <a:r>
              <a:rPr lang="zh-CN" altLang="en-US">
                <a:solidFill>
                  <a:schemeClr val="tx2"/>
                </a:solidFill>
              </a:rPr>
              <a:t>，以</a:t>
            </a:r>
            <a:r>
              <a:rPr lang="zh-CN" altLang="en-US">
                <a:solidFill>
                  <a:srgbClr val="008000"/>
                </a:solidFill>
              </a:rPr>
              <a:t>字节交叉方式</a:t>
            </a:r>
            <a:r>
              <a:rPr lang="zh-CN" altLang="en-US">
                <a:solidFill>
                  <a:schemeClr val="tx2"/>
                </a:solidFill>
              </a:rPr>
              <a:t>轮流的为多台外部设备服务。如光电机。</a:t>
            </a:r>
          </a:p>
          <a:p>
            <a:pPr lvl="1"/>
            <a:r>
              <a:rPr lang="zh-CN" altLang="en-US">
                <a:solidFill>
                  <a:schemeClr val="tx2"/>
                </a:solidFill>
              </a:rPr>
              <a:t>字节多路通道包含有多个子通道，每个子通道连接一个设备控制器。</a:t>
            </a:r>
          </a:p>
          <a:p>
            <a:pPr>
              <a:spcBef>
                <a:spcPct val="10000"/>
              </a:spcBef>
            </a:pPr>
            <a:r>
              <a:rPr lang="zh-CN" altLang="en-US"/>
              <a:t>选择通道</a:t>
            </a:r>
          </a:p>
          <a:p>
            <a:pPr lvl="1"/>
            <a:r>
              <a:rPr lang="zh-CN" altLang="en-US">
                <a:solidFill>
                  <a:schemeClr val="tx2"/>
                </a:solidFill>
              </a:rPr>
              <a:t>选择通道为优先级高的</a:t>
            </a:r>
            <a:r>
              <a:rPr lang="zh-CN" altLang="en-US">
                <a:solidFill>
                  <a:srgbClr val="0000FF"/>
                </a:solidFill>
              </a:rPr>
              <a:t>高速外围设备</a:t>
            </a:r>
            <a:r>
              <a:rPr lang="zh-CN" altLang="en-US">
                <a:solidFill>
                  <a:schemeClr val="tx2"/>
                </a:solidFill>
              </a:rPr>
              <a:t>服务，如磁盘。数据传送以成</a:t>
            </a:r>
            <a:r>
              <a:rPr lang="zh-CN" altLang="en-US">
                <a:solidFill>
                  <a:srgbClr val="FF0000"/>
                </a:solidFill>
              </a:rPr>
              <a:t>块</a:t>
            </a:r>
            <a:r>
              <a:rPr lang="zh-CN" altLang="en-US">
                <a:solidFill>
                  <a:schemeClr val="tx2"/>
                </a:solidFill>
              </a:rPr>
              <a:t>方式进行。</a:t>
            </a:r>
          </a:p>
          <a:p>
            <a:pPr lvl="1"/>
            <a:r>
              <a:rPr lang="zh-CN" altLang="en-US">
                <a:solidFill>
                  <a:schemeClr val="tx2"/>
                </a:solidFill>
              </a:rPr>
              <a:t>每个选择通道只有一个以</a:t>
            </a:r>
            <a:r>
              <a:rPr lang="zh-CN" altLang="en-US">
                <a:solidFill>
                  <a:srgbClr val="008000"/>
                </a:solidFill>
              </a:rPr>
              <a:t>成组方式</a:t>
            </a:r>
            <a:r>
              <a:rPr lang="zh-CN" altLang="en-US">
                <a:solidFill>
                  <a:schemeClr val="tx2"/>
                </a:solidFill>
              </a:rPr>
              <a:t>工作的子通道，逐个为多台高速外围设备服务。</a:t>
            </a:r>
            <a:endParaRPr lang="zh-CN" altLang="en-US"/>
          </a:p>
          <a:p>
            <a:pPr>
              <a:spcBef>
                <a:spcPct val="10000"/>
              </a:spcBef>
            </a:pPr>
            <a:r>
              <a:rPr lang="zh-CN" altLang="en-US"/>
              <a:t>数组多路通道</a:t>
            </a:r>
          </a:p>
        </p:txBody>
      </p:sp>
    </p:spTree>
  </p:cSld>
  <p:clrMapOvr>
    <a:masterClrMapping/>
  </p:clrMapOvr>
  <p:transition spd="med"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FDF6B67-389F-4C49-9810-6092CB2864DC}" type="slidenum">
              <a:rPr lang="zh-CN" altLang="en-US"/>
              <a:pPr/>
              <a:t>69</a:t>
            </a:fld>
            <a:endParaRPr lang="en-US" altLang="zh-CN"/>
          </a:p>
        </p:txBody>
      </p:sp>
      <p:sp>
        <p:nvSpPr>
          <p:cNvPr id="1882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4  I/O</a:t>
            </a:r>
            <a:r>
              <a:rPr lang="zh-CN" altLang="en-US"/>
              <a:t>通道方式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006600"/>
                </a:solidFill>
              </a:rPr>
              <a:t>通道</a:t>
            </a:r>
            <a:r>
              <a:rPr lang="zh-CN" altLang="en-US">
                <a:solidFill>
                  <a:srgbClr val="CC0066"/>
                </a:solidFill>
              </a:rPr>
              <a:t>结构</a:t>
            </a:r>
            <a:r>
              <a:rPr lang="zh-CN" altLang="en-US">
                <a:solidFill>
                  <a:srgbClr val="006600"/>
                </a:solidFill>
              </a:rPr>
              <a:t>与</a:t>
            </a:r>
            <a:r>
              <a:rPr lang="zh-CN" altLang="en-US">
                <a:solidFill>
                  <a:srgbClr val="CC0066"/>
                </a:solidFill>
              </a:rPr>
              <a:t>类型</a:t>
            </a:r>
            <a:endParaRPr lang="en-US" altLang="zh-CN">
              <a:solidFill>
                <a:srgbClr val="CC0066"/>
              </a:solidFill>
            </a:endParaRPr>
          </a:p>
        </p:txBody>
      </p:sp>
      <p:sp>
        <p:nvSpPr>
          <p:cNvPr id="1882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20945"/>
            <a:ext cx="8362950" cy="5832475"/>
          </a:xfrm>
        </p:spPr>
        <p:txBody>
          <a:bodyPr/>
          <a:lstStyle/>
          <a:p>
            <a:pPr>
              <a:spcBef>
                <a:spcPct val="10000"/>
              </a:spcBef>
            </a:pPr>
            <a:r>
              <a:rPr lang="zh-CN" altLang="en-US" dirty="0"/>
              <a:t>数组多路通道</a:t>
            </a:r>
          </a:p>
          <a:p>
            <a:pPr lvl="1"/>
            <a:r>
              <a:rPr lang="zh-CN" altLang="en-US" sz="2400" dirty="0">
                <a:solidFill>
                  <a:schemeClr val="tx2"/>
                </a:solidFill>
              </a:rPr>
              <a:t>数组多路通道：把</a:t>
            </a:r>
            <a:r>
              <a:rPr lang="zh-CN" altLang="en-US" sz="2400" dirty="0">
                <a:solidFill>
                  <a:srgbClr val="008000"/>
                </a:solidFill>
              </a:rPr>
              <a:t>字节多路通道</a:t>
            </a:r>
            <a:r>
              <a:rPr lang="zh-CN" altLang="en-US" sz="2400" dirty="0">
                <a:solidFill>
                  <a:schemeClr val="tx2"/>
                </a:solidFill>
              </a:rPr>
              <a:t>和</a:t>
            </a:r>
            <a:r>
              <a:rPr lang="zh-CN" altLang="en-US" sz="2400" dirty="0">
                <a:solidFill>
                  <a:srgbClr val="008000"/>
                </a:solidFill>
              </a:rPr>
              <a:t>选择通道</a:t>
            </a:r>
            <a:r>
              <a:rPr lang="zh-CN" altLang="en-US" sz="2400" dirty="0">
                <a:solidFill>
                  <a:schemeClr val="tx2"/>
                </a:solidFill>
              </a:rPr>
              <a:t>的特性</a:t>
            </a:r>
            <a:r>
              <a:rPr lang="zh-CN" altLang="en-US" sz="2400" dirty="0">
                <a:solidFill>
                  <a:srgbClr val="008000"/>
                </a:solidFill>
              </a:rPr>
              <a:t>结合</a:t>
            </a:r>
            <a:r>
              <a:rPr lang="zh-CN" altLang="en-US" sz="2400" dirty="0">
                <a:solidFill>
                  <a:schemeClr val="tx2"/>
                </a:solidFill>
              </a:rPr>
              <a:t>起来。</a:t>
            </a:r>
          </a:p>
          <a:p>
            <a:pPr lvl="1"/>
            <a:r>
              <a:rPr lang="zh-CN" altLang="en-US" sz="2400" dirty="0">
                <a:solidFill>
                  <a:schemeClr val="tx2"/>
                </a:solidFill>
              </a:rPr>
              <a:t>连接多台高速外设，每次为一台高速设备传送一个</a:t>
            </a:r>
            <a:r>
              <a:rPr lang="zh-CN" altLang="en-US" sz="2400" dirty="0">
                <a:solidFill>
                  <a:srgbClr val="0000FF"/>
                </a:solidFill>
              </a:rPr>
              <a:t>数据块</a:t>
            </a:r>
            <a:r>
              <a:rPr lang="zh-CN" altLang="en-US" sz="2400" dirty="0">
                <a:solidFill>
                  <a:schemeClr val="tx2"/>
                </a:solidFill>
              </a:rPr>
              <a:t>，并轮流为多台外围设备服务。</a:t>
            </a:r>
          </a:p>
          <a:p>
            <a:pPr lvl="1"/>
            <a:r>
              <a:rPr lang="zh-CN" altLang="en-US" sz="2400" dirty="0">
                <a:solidFill>
                  <a:schemeClr val="tx2"/>
                </a:solidFill>
              </a:rPr>
              <a:t>数组多路通道可以被看作是以</a:t>
            </a:r>
            <a:r>
              <a:rPr lang="zh-CN" altLang="en-US" sz="2400" dirty="0">
                <a:solidFill>
                  <a:srgbClr val="FF3300"/>
                </a:solidFill>
              </a:rPr>
              <a:t>成组方式</a:t>
            </a:r>
            <a:r>
              <a:rPr lang="zh-CN" altLang="en-US" sz="2400" dirty="0">
                <a:solidFill>
                  <a:schemeClr val="tx2"/>
                </a:solidFill>
              </a:rPr>
              <a:t>工作的</a:t>
            </a:r>
            <a:r>
              <a:rPr lang="zh-CN" altLang="en-US" sz="2400" dirty="0"/>
              <a:t>高速</a:t>
            </a:r>
            <a:r>
              <a:rPr lang="zh-CN" altLang="en-US" sz="2400" dirty="0">
                <a:solidFill>
                  <a:srgbClr val="FF3300"/>
                </a:solidFill>
              </a:rPr>
              <a:t>多路通道</a:t>
            </a:r>
            <a:r>
              <a:rPr lang="zh-CN" altLang="en-US" sz="2400" dirty="0">
                <a:solidFill>
                  <a:schemeClr val="tx2"/>
                </a:solidFill>
              </a:rPr>
              <a:t>。数据宽度为</a:t>
            </a:r>
            <a:r>
              <a:rPr lang="zh-CN" altLang="en-US" sz="2400" dirty="0">
                <a:solidFill>
                  <a:srgbClr val="FF3300"/>
                </a:solidFill>
              </a:rPr>
              <a:t>定长块</a:t>
            </a:r>
            <a:r>
              <a:rPr lang="zh-CN" altLang="en-US" sz="2400" dirty="0">
                <a:solidFill>
                  <a:schemeClr val="tx2"/>
                </a:solidFill>
              </a:rPr>
              <a:t>。</a:t>
            </a:r>
            <a:endParaRPr lang="zh-CN" altLang="en-US" sz="2400" dirty="0">
              <a:solidFill>
                <a:srgbClr val="FF3300"/>
              </a:solidFill>
            </a:endParaRPr>
          </a:p>
          <a:p>
            <a:pPr lvl="1"/>
            <a:r>
              <a:rPr lang="en-US" altLang="zh-CN" sz="2400" dirty="0">
                <a:solidFill>
                  <a:schemeClr val="tx2"/>
                </a:solidFill>
              </a:rPr>
              <a:t>【</a:t>
            </a:r>
            <a:r>
              <a:rPr lang="zh-CN" altLang="en-US" sz="2400" dirty="0">
                <a:solidFill>
                  <a:schemeClr val="tx2"/>
                </a:solidFill>
              </a:rPr>
              <a:t>例</a:t>
            </a:r>
            <a:r>
              <a:rPr lang="en-US" altLang="zh-CN" sz="2400" dirty="0">
                <a:solidFill>
                  <a:schemeClr val="tx2"/>
                </a:solidFill>
              </a:rPr>
              <a:t>】</a:t>
            </a:r>
            <a:r>
              <a:rPr lang="zh-CN" altLang="en-US" sz="2400" dirty="0">
                <a:solidFill>
                  <a:schemeClr val="tx2"/>
                </a:solidFill>
              </a:rPr>
              <a:t>从磁盘存储器读出一个文件的的过程：定位、找扇区、读出数据。</a:t>
            </a:r>
          </a:p>
          <a:p>
            <a:pPr lvl="1"/>
            <a:r>
              <a:rPr lang="zh-CN" altLang="en-US" sz="2400" dirty="0">
                <a:solidFill>
                  <a:schemeClr val="tx2"/>
                </a:solidFill>
              </a:rPr>
              <a:t>数组多路通道的实际工作方式是：</a:t>
            </a:r>
            <a:br>
              <a:rPr lang="zh-CN" altLang="en-US" sz="2400" dirty="0">
                <a:solidFill>
                  <a:schemeClr val="tx2"/>
                </a:solidFill>
              </a:rPr>
            </a:br>
            <a:r>
              <a:rPr lang="zh-CN" altLang="en-US" sz="2400" dirty="0">
                <a:solidFill>
                  <a:schemeClr val="tx2"/>
                </a:solidFill>
              </a:rPr>
              <a:t>在为一台高速设备传送数据的同时，有多台高速设备可以在定位或者在找扇区。</a:t>
            </a:r>
          </a:p>
          <a:p>
            <a:pPr lvl="1"/>
            <a:r>
              <a:rPr lang="zh-CN" altLang="en-US" sz="2400" dirty="0">
                <a:solidFill>
                  <a:schemeClr val="tx2"/>
                </a:solidFill>
              </a:rPr>
              <a:t>与选择通道相比，数组多路通道的</a:t>
            </a:r>
            <a:r>
              <a:rPr lang="zh-CN" altLang="en-US" sz="2400" dirty="0">
                <a:solidFill>
                  <a:srgbClr val="FF3300"/>
                </a:solidFill>
              </a:rPr>
              <a:t>数据传输率</a:t>
            </a:r>
            <a:r>
              <a:rPr lang="zh-CN" altLang="en-US" sz="2400" dirty="0">
                <a:solidFill>
                  <a:schemeClr val="tx2"/>
                </a:solidFill>
              </a:rPr>
              <a:t>和</a:t>
            </a:r>
            <a:r>
              <a:rPr lang="zh-CN" altLang="en-US" sz="2400" dirty="0">
                <a:solidFill>
                  <a:srgbClr val="FF3300"/>
                </a:solidFill>
              </a:rPr>
              <a:t>通道的硬件利用</a:t>
            </a:r>
            <a:r>
              <a:rPr lang="zh-CN" altLang="en-US" sz="2400" dirty="0">
                <a:solidFill>
                  <a:schemeClr val="tx2"/>
                </a:solidFill>
              </a:rPr>
              <a:t>都很</a:t>
            </a:r>
            <a:r>
              <a:rPr lang="zh-CN" altLang="en-US" sz="2400" dirty="0">
                <a:solidFill>
                  <a:srgbClr val="FF3300"/>
                </a:solidFill>
              </a:rPr>
              <a:t>高</a:t>
            </a:r>
            <a:r>
              <a:rPr lang="zh-CN" altLang="en-US" sz="2400" dirty="0">
                <a:solidFill>
                  <a:schemeClr val="tx2"/>
                </a:solidFill>
              </a:rPr>
              <a:t>，</a:t>
            </a:r>
            <a:r>
              <a:rPr lang="zh-CN" altLang="en-US" sz="2400" dirty="0">
                <a:solidFill>
                  <a:srgbClr val="FF3300"/>
                </a:solidFill>
              </a:rPr>
              <a:t>控制硬件</a:t>
            </a:r>
            <a:r>
              <a:rPr lang="zh-CN" altLang="en-US" sz="2400" dirty="0">
                <a:solidFill>
                  <a:schemeClr val="tx2"/>
                </a:solidFill>
              </a:rPr>
              <a:t>的</a:t>
            </a:r>
            <a:r>
              <a:rPr lang="zh-CN" altLang="en-US" sz="2400" dirty="0">
                <a:solidFill>
                  <a:srgbClr val="FF3300"/>
                </a:solidFill>
              </a:rPr>
              <a:t>复杂</a:t>
            </a:r>
            <a:r>
              <a:rPr lang="zh-CN" altLang="en-US" sz="2400" dirty="0">
                <a:solidFill>
                  <a:schemeClr val="tx2"/>
                </a:solidFill>
              </a:rPr>
              <a:t>度也高。</a:t>
            </a:r>
            <a:endParaRPr lang="zh-CN" altLang="en-US" sz="2400" dirty="0"/>
          </a:p>
        </p:txBody>
      </p:sp>
      <p:sp>
        <p:nvSpPr>
          <p:cNvPr id="2" name="动作按钮: 前进或下一项 1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8251C7C1-2A41-4140-8609-2FF4BB505CBC}"/>
              </a:ext>
            </a:extLst>
          </p:cNvPr>
          <p:cNvSpPr/>
          <p:nvPr/>
        </p:nvSpPr>
        <p:spPr bwMode="auto">
          <a:xfrm>
            <a:off x="7452400" y="6165380"/>
            <a:ext cx="720100" cy="483070"/>
          </a:xfrm>
          <a:prstGeom prst="actionButtonForwardNex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</p:spTree>
  </p:cSld>
  <p:clrMapOvr>
    <a:masterClrMapping/>
  </p:clrMapOvr>
  <p:transition spd="med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1C8A094-E8B4-4E76-A495-C10020FF6E7C}" type="slidenum">
              <a:rPr lang="zh-CN" altLang="en-US"/>
              <a:pPr/>
              <a:t>7</a:t>
            </a:fld>
            <a:endParaRPr lang="en-US" altLang="zh-CN"/>
          </a:p>
        </p:txBody>
      </p:sp>
      <p:sp>
        <p:nvSpPr>
          <p:cNvPr id="1832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2 </a:t>
            </a:r>
            <a:r>
              <a:rPr lang="zh-CN" altLang="en-US"/>
              <a:t>中断方式</a:t>
            </a:r>
          </a:p>
        </p:txBody>
      </p:sp>
      <p:sp>
        <p:nvSpPr>
          <p:cNvPr id="1832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765175"/>
            <a:ext cx="8507413" cy="5472113"/>
          </a:xfrm>
        </p:spPr>
        <p:txBody>
          <a:bodyPr/>
          <a:lstStyle/>
          <a:p>
            <a:r>
              <a:rPr lang="zh-CN" altLang="en-US"/>
              <a:t>程序查询方式的限制：</a:t>
            </a:r>
          </a:p>
          <a:p>
            <a:pPr lvl="1"/>
            <a:r>
              <a:rPr lang="en-US" altLang="zh-CN"/>
              <a:t>I/O</a:t>
            </a:r>
            <a:r>
              <a:rPr lang="zh-CN" altLang="en-US">
                <a:solidFill>
                  <a:srgbClr val="FF0000"/>
                </a:solidFill>
              </a:rPr>
              <a:t>数据传输速率</a:t>
            </a:r>
            <a:r>
              <a:rPr lang="zh-CN" altLang="en-US"/>
              <a:t>低。</a:t>
            </a:r>
          </a:p>
          <a:p>
            <a:pPr lvl="1"/>
            <a:r>
              <a:rPr lang="en-US" altLang="zh-CN"/>
              <a:t>CPU</a:t>
            </a:r>
            <a:r>
              <a:rPr lang="zh-CN" altLang="en-US">
                <a:solidFill>
                  <a:srgbClr val="FF0000"/>
                </a:solidFill>
              </a:rPr>
              <a:t>工作效率</a:t>
            </a:r>
            <a:r>
              <a:rPr lang="zh-CN" altLang="en-US"/>
              <a:t>较低。</a:t>
            </a:r>
          </a:p>
          <a:p>
            <a:pPr lvl="1"/>
            <a:r>
              <a:rPr lang="zh-CN" altLang="en-US"/>
              <a:t>不能保证及时响应</a:t>
            </a:r>
            <a:r>
              <a:rPr lang="en-US" altLang="zh-CN"/>
              <a:t>I/O</a:t>
            </a:r>
            <a:r>
              <a:rPr lang="zh-CN" altLang="en-US"/>
              <a:t>设备的</a:t>
            </a:r>
            <a:r>
              <a:rPr lang="en-US" altLang="zh-CN"/>
              <a:t>I/O</a:t>
            </a:r>
            <a:r>
              <a:rPr lang="zh-CN" altLang="en-US"/>
              <a:t>服务请求。</a:t>
            </a:r>
          </a:p>
          <a:p>
            <a:r>
              <a:rPr lang="zh-CN" altLang="en-US"/>
              <a:t>中断：</a:t>
            </a:r>
          </a:p>
          <a:p>
            <a:pPr lvl="1"/>
            <a:r>
              <a:rPr lang="zh-CN" altLang="en-US"/>
              <a:t>实现主机与多台外设的</a:t>
            </a:r>
            <a:r>
              <a:rPr lang="zh-CN" altLang="en-US">
                <a:solidFill>
                  <a:srgbClr val="FF0000"/>
                </a:solidFill>
              </a:rPr>
              <a:t>并行</a:t>
            </a:r>
            <a:r>
              <a:rPr lang="zh-CN" altLang="en-US"/>
              <a:t>工作。</a:t>
            </a:r>
          </a:p>
          <a:p>
            <a:pPr lvl="1"/>
            <a:r>
              <a:rPr lang="zh-CN" altLang="en-US"/>
              <a:t>实现故障诊断与处理。</a:t>
            </a:r>
          </a:p>
          <a:p>
            <a:pPr lvl="1"/>
            <a:r>
              <a:rPr lang="zh-CN" altLang="en-US"/>
              <a:t>对</a:t>
            </a:r>
            <a:r>
              <a:rPr lang="zh-CN" altLang="en-US">
                <a:solidFill>
                  <a:srgbClr val="FF0000"/>
                </a:solidFill>
              </a:rPr>
              <a:t>随机事件</a:t>
            </a:r>
            <a:r>
              <a:rPr lang="zh-CN" altLang="en-US"/>
              <a:t>在规定时间内做出</a:t>
            </a:r>
            <a:r>
              <a:rPr lang="zh-CN" altLang="en-US">
                <a:solidFill>
                  <a:srgbClr val="FF0000"/>
                </a:solidFill>
              </a:rPr>
              <a:t>实时</a:t>
            </a:r>
            <a:r>
              <a:rPr lang="zh-CN" altLang="en-US"/>
              <a:t>响应与处理。 </a:t>
            </a:r>
          </a:p>
        </p:txBody>
      </p:sp>
    </p:spTree>
  </p:cSld>
  <p:clrMapOvr>
    <a:masterClrMapping/>
  </p:clrMapOvr>
  <p:transition spd="med"/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A969A0A-2189-4609-B3DF-96AB47F5836D}" type="slidenum">
              <a:rPr lang="zh-CN" altLang="en-US"/>
              <a:pPr/>
              <a:t>70</a:t>
            </a:fld>
            <a:endParaRPr lang="en-US" altLang="zh-CN"/>
          </a:p>
        </p:txBody>
      </p:sp>
      <p:sp>
        <p:nvSpPr>
          <p:cNvPr id="1879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4  I/O</a:t>
            </a:r>
            <a:r>
              <a:rPr lang="zh-CN" altLang="en-US"/>
              <a:t>通道方式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006600"/>
                </a:solidFill>
              </a:rPr>
              <a:t>通道</a:t>
            </a:r>
            <a:r>
              <a:rPr lang="zh-CN" altLang="en-US">
                <a:solidFill>
                  <a:srgbClr val="CC0066"/>
                </a:solidFill>
              </a:rPr>
              <a:t>结构</a:t>
            </a:r>
            <a:r>
              <a:rPr lang="zh-CN" altLang="en-US">
                <a:solidFill>
                  <a:srgbClr val="006600"/>
                </a:solidFill>
              </a:rPr>
              <a:t>与</a:t>
            </a:r>
            <a:r>
              <a:rPr lang="zh-CN" altLang="en-US">
                <a:solidFill>
                  <a:srgbClr val="CC0066"/>
                </a:solidFill>
              </a:rPr>
              <a:t>类型</a:t>
            </a:r>
            <a:endParaRPr lang="en-US" altLang="zh-CN">
              <a:solidFill>
                <a:srgbClr val="CC0066"/>
              </a:solidFill>
            </a:endParaRPr>
          </a:p>
        </p:txBody>
      </p:sp>
      <p:sp>
        <p:nvSpPr>
          <p:cNvPr id="1879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92150"/>
            <a:ext cx="8362950" cy="6049963"/>
          </a:xfrm>
        </p:spPr>
        <p:txBody>
          <a:bodyPr/>
          <a:lstStyle/>
          <a:p>
            <a:pPr>
              <a:spcBef>
                <a:spcPct val="10000"/>
              </a:spcBef>
            </a:pPr>
            <a:r>
              <a:rPr lang="zh-CN" altLang="en-US"/>
              <a:t>存储管理部件：</a:t>
            </a:r>
            <a:br>
              <a:rPr lang="zh-CN" altLang="en-US"/>
            </a:br>
            <a:r>
              <a:rPr lang="zh-CN" altLang="en-US"/>
              <a:t>决定由哪个部件使用存储总线访问内存。</a:t>
            </a:r>
          </a:p>
          <a:p>
            <a:pPr>
              <a:spcBef>
                <a:spcPct val="10000"/>
              </a:spcBef>
            </a:pPr>
            <a:r>
              <a:rPr lang="zh-CN" altLang="en-US"/>
              <a:t>优先级：</a:t>
            </a:r>
            <a:br>
              <a:rPr lang="zh-CN" altLang="en-US"/>
            </a:br>
            <a:r>
              <a:rPr lang="zh-CN" altLang="en-US"/>
              <a:t>选择通道</a:t>
            </a:r>
            <a:r>
              <a:rPr lang="zh-CN" altLang="en-US">
                <a:latin typeface="+mn-ea"/>
              </a:rPr>
              <a:t>→</a:t>
            </a:r>
            <a:r>
              <a:rPr lang="zh-CN" altLang="en-US"/>
              <a:t>数组多路通道</a:t>
            </a:r>
            <a:r>
              <a:rPr lang="zh-CN" altLang="en-US">
                <a:latin typeface="+mn-ea"/>
              </a:rPr>
              <a:t>→</a:t>
            </a:r>
            <a:r>
              <a:rPr lang="zh-CN" altLang="en-US"/>
              <a:t>字节多路通道</a:t>
            </a:r>
            <a:r>
              <a:rPr lang="zh-CN" altLang="en-US">
                <a:latin typeface="+mn-ea"/>
              </a:rPr>
              <a:t>→</a:t>
            </a:r>
            <a:r>
              <a:rPr lang="en-US" altLang="zh-CN"/>
              <a:t>CPU</a:t>
            </a:r>
          </a:p>
        </p:txBody>
      </p:sp>
    </p:spTree>
  </p:cSld>
  <p:clrMapOvr>
    <a:masterClrMapping/>
  </p:clrMapOvr>
  <p:transition spd="med"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A969A0A-2189-4609-B3DF-96AB47F5836D}" type="slidenum">
              <a:rPr lang="zh-CN" altLang="en-US"/>
              <a:pPr/>
              <a:t>71</a:t>
            </a:fld>
            <a:endParaRPr lang="en-US" altLang="zh-CN"/>
          </a:p>
        </p:txBody>
      </p:sp>
      <p:sp>
        <p:nvSpPr>
          <p:cNvPr id="1879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4  I/O</a:t>
            </a:r>
            <a:r>
              <a:rPr lang="zh-CN" altLang="en-US"/>
              <a:t>通道方式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006600"/>
                </a:solidFill>
              </a:rPr>
              <a:t>通道</a:t>
            </a:r>
            <a:r>
              <a:rPr lang="zh-CN" altLang="en-US">
                <a:solidFill>
                  <a:srgbClr val="CC0066"/>
                </a:solidFill>
              </a:rPr>
              <a:t>结构</a:t>
            </a:r>
            <a:r>
              <a:rPr lang="zh-CN" altLang="en-US">
                <a:solidFill>
                  <a:srgbClr val="006600"/>
                </a:solidFill>
              </a:rPr>
              <a:t>与</a:t>
            </a:r>
            <a:r>
              <a:rPr lang="zh-CN" altLang="en-US">
                <a:solidFill>
                  <a:srgbClr val="CC0066"/>
                </a:solidFill>
              </a:rPr>
              <a:t>类型</a:t>
            </a:r>
            <a:endParaRPr lang="en-US" altLang="zh-CN">
              <a:solidFill>
                <a:srgbClr val="CC0066"/>
              </a:solidFill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6093916"/>
            <a:ext cx="8255876" cy="503524"/>
          </a:xfrm>
        </p:spPr>
        <p:txBody>
          <a:bodyPr/>
          <a:lstStyle/>
          <a:p>
            <a:pPr marL="0" lvl="0" indent="0" algn="ctr">
              <a:buNone/>
            </a:pPr>
            <a:r>
              <a:rPr lang="zh-CN" altLang="en-US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三种类型通道传送数据的方式</a:t>
            </a:r>
          </a:p>
        </p:txBody>
      </p:sp>
      <p:sp>
        <p:nvSpPr>
          <p:cNvPr id="7" name="内容占位符 5"/>
          <p:cNvSpPr txBox="1">
            <a:spLocks/>
          </p:cNvSpPr>
          <p:nvPr/>
        </p:nvSpPr>
        <p:spPr bwMode="auto">
          <a:xfrm>
            <a:off x="2591736" y="1827285"/>
            <a:ext cx="3645393" cy="5755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字节多路通道</a:t>
            </a:r>
          </a:p>
        </p:txBody>
      </p:sp>
      <p:grpSp>
        <p:nvGrpSpPr>
          <p:cNvPr id="353" name="组合 352"/>
          <p:cNvGrpSpPr/>
          <p:nvPr/>
        </p:nvGrpSpPr>
        <p:grpSpPr>
          <a:xfrm>
            <a:off x="361825" y="731214"/>
            <a:ext cx="1634004" cy="1512168"/>
            <a:chOff x="361825" y="677192"/>
            <a:chExt cx="1634004" cy="1512168"/>
          </a:xfrm>
        </p:grpSpPr>
        <p:sp>
          <p:nvSpPr>
            <p:cNvPr id="9" name="矩形 8"/>
            <p:cNvSpPr/>
            <p:nvPr/>
          </p:nvSpPr>
          <p:spPr bwMode="auto">
            <a:xfrm>
              <a:off x="361825" y="677192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0" name="矩形 9"/>
            <p:cNvSpPr/>
            <p:nvPr/>
          </p:nvSpPr>
          <p:spPr bwMode="auto">
            <a:xfrm>
              <a:off x="470759" y="677192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1" name="矩形 10"/>
            <p:cNvSpPr/>
            <p:nvPr/>
          </p:nvSpPr>
          <p:spPr bwMode="auto">
            <a:xfrm>
              <a:off x="579692" y="677192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2" name="矩形 11"/>
            <p:cNvSpPr/>
            <p:nvPr/>
          </p:nvSpPr>
          <p:spPr bwMode="auto">
            <a:xfrm>
              <a:off x="688626" y="677192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3" name="矩形 12"/>
            <p:cNvSpPr/>
            <p:nvPr/>
          </p:nvSpPr>
          <p:spPr bwMode="auto">
            <a:xfrm>
              <a:off x="797559" y="677192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/>
            </a:p>
          </p:txBody>
        </p:sp>
        <p:sp>
          <p:nvSpPr>
            <p:cNvPr id="14" name="矩形 13"/>
            <p:cNvSpPr/>
            <p:nvPr/>
          </p:nvSpPr>
          <p:spPr bwMode="auto">
            <a:xfrm>
              <a:off x="906493" y="677192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/>
            </a:p>
          </p:txBody>
        </p:sp>
        <p:sp>
          <p:nvSpPr>
            <p:cNvPr id="15" name="矩形 14"/>
            <p:cNvSpPr/>
            <p:nvPr/>
          </p:nvSpPr>
          <p:spPr bwMode="auto">
            <a:xfrm>
              <a:off x="1015427" y="677192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6" name="矩形 15"/>
            <p:cNvSpPr/>
            <p:nvPr/>
          </p:nvSpPr>
          <p:spPr bwMode="auto">
            <a:xfrm>
              <a:off x="1124360" y="677192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/>
            </a:p>
          </p:txBody>
        </p:sp>
        <p:sp>
          <p:nvSpPr>
            <p:cNvPr id="17" name="矩形 16"/>
            <p:cNvSpPr/>
            <p:nvPr/>
          </p:nvSpPr>
          <p:spPr bwMode="auto">
            <a:xfrm>
              <a:off x="1233294" y="677192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/>
            </a:p>
          </p:txBody>
        </p:sp>
        <p:sp>
          <p:nvSpPr>
            <p:cNvPr id="18" name="矩形 17"/>
            <p:cNvSpPr/>
            <p:nvPr/>
          </p:nvSpPr>
          <p:spPr bwMode="auto">
            <a:xfrm>
              <a:off x="1342227" y="677192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9" name="矩形 18"/>
            <p:cNvSpPr/>
            <p:nvPr/>
          </p:nvSpPr>
          <p:spPr bwMode="auto">
            <a:xfrm>
              <a:off x="1451161" y="677192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/>
            </a:p>
          </p:txBody>
        </p:sp>
        <p:sp>
          <p:nvSpPr>
            <p:cNvPr id="20" name="矩形 19"/>
            <p:cNvSpPr/>
            <p:nvPr/>
          </p:nvSpPr>
          <p:spPr bwMode="auto">
            <a:xfrm>
              <a:off x="1560095" y="677192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/>
            </a:p>
          </p:txBody>
        </p:sp>
        <p:sp>
          <p:nvSpPr>
            <p:cNvPr id="21" name="矩形 20"/>
            <p:cNvSpPr/>
            <p:nvPr/>
          </p:nvSpPr>
          <p:spPr bwMode="auto">
            <a:xfrm>
              <a:off x="1669028" y="677192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2" name="矩形 21"/>
            <p:cNvSpPr/>
            <p:nvPr/>
          </p:nvSpPr>
          <p:spPr bwMode="auto">
            <a:xfrm>
              <a:off x="1777962" y="677192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/>
            </a:p>
          </p:txBody>
        </p:sp>
        <p:sp>
          <p:nvSpPr>
            <p:cNvPr id="23" name="矩形 22"/>
            <p:cNvSpPr/>
            <p:nvPr/>
          </p:nvSpPr>
          <p:spPr bwMode="auto">
            <a:xfrm>
              <a:off x="1886895" y="677192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/>
            </a:p>
          </p:txBody>
        </p:sp>
        <p:sp>
          <p:nvSpPr>
            <p:cNvPr id="24" name="矩形 23"/>
            <p:cNvSpPr/>
            <p:nvPr/>
          </p:nvSpPr>
          <p:spPr bwMode="auto">
            <a:xfrm>
              <a:off x="361825" y="1217252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/>
            </a:p>
          </p:txBody>
        </p:sp>
        <p:sp>
          <p:nvSpPr>
            <p:cNvPr id="25" name="矩形 24"/>
            <p:cNvSpPr/>
            <p:nvPr/>
          </p:nvSpPr>
          <p:spPr bwMode="auto">
            <a:xfrm>
              <a:off x="470759" y="1217252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6" name="矩形 25"/>
            <p:cNvSpPr/>
            <p:nvPr/>
          </p:nvSpPr>
          <p:spPr bwMode="auto">
            <a:xfrm>
              <a:off x="579692" y="1217252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/>
            </a:p>
          </p:txBody>
        </p:sp>
        <p:sp>
          <p:nvSpPr>
            <p:cNvPr id="27" name="矩形 26"/>
            <p:cNvSpPr/>
            <p:nvPr/>
          </p:nvSpPr>
          <p:spPr bwMode="auto">
            <a:xfrm>
              <a:off x="688626" y="1217252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/>
            </a:p>
          </p:txBody>
        </p:sp>
        <p:sp>
          <p:nvSpPr>
            <p:cNvPr id="28" name="矩形 27"/>
            <p:cNvSpPr/>
            <p:nvPr/>
          </p:nvSpPr>
          <p:spPr bwMode="auto">
            <a:xfrm>
              <a:off x="797559" y="1217252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9" name="矩形 28"/>
            <p:cNvSpPr/>
            <p:nvPr/>
          </p:nvSpPr>
          <p:spPr bwMode="auto">
            <a:xfrm>
              <a:off x="906493" y="1217252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/>
            </a:p>
          </p:txBody>
        </p:sp>
        <p:sp>
          <p:nvSpPr>
            <p:cNvPr id="30" name="矩形 29"/>
            <p:cNvSpPr/>
            <p:nvPr/>
          </p:nvSpPr>
          <p:spPr bwMode="auto">
            <a:xfrm>
              <a:off x="1015427" y="1217252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/>
            </a:p>
          </p:txBody>
        </p:sp>
        <p:sp>
          <p:nvSpPr>
            <p:cNvPr id="31" name="矩形 30"/>
            <p:cNvSpPr/>
            <p:nvPr/>
          </p:nvSpPr>
          <p:spPr bwMode="auto">
            <a:xfrm>
              <a:off x="1124360" y="1217252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2" name="矩形 31"/>
            <p:cNvSpPr/>
            <p:nvPr/>
          </p:nvSpPr>
          <p:spPr bwMode="auto">
            <a:xfrm>
              <a:off x="1233294" y="1217252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/>
            </a:p>
          </p:txBody>
        </p:sp>
        <p:sp>
          <p:nvSpPr>
            <p:cNvPr id="33" name="矩形 32"/>
            <p:cNvSpPr/>
            <p:nvPr/>
          </p:nvSpPr>
          <p:spPr bwMode="auto">
            <a:xfrm>
              <a:off x="1342227" y="1217252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/>
            </a:p>
          </p:txBody>
        </p:sp>
        <p:sp>
          <p:nvSpPr>
            <p:cNvPr id="34" name="矩形 33"/>
            <p:cNvSpPr/>
            <p:nvPr/>
          </p:nvSpPr>
          <p:spPr bwMode="auto">
            <a:xfrm>
              <a:off x="1451161" y="1217252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5" name="矩形 34"/>
            <p:cNvSpPr/>
            <p:nvPr/>
          </p:nvSpPr>
          <p:spPr bwMode="auto">
            <a:xfrm>
              <a:off x="1560095" y="1217252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/>
            </a:p>
          </p:txBody>
        </p:sp>
        <p:sp>
          <p:nvSpPr>
            <p:cNvPr id="36" name="矩形 35"/>
            <p:cNvSpPr/>
            <p:nvPr/>
          </p:nvSpPr>
          <p:spPr bwMode="auto">
            <a:xfrm>
              <a:off x="1669028" y="1217252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/>
            </a:p>
          </p:txBody>
        </p:sp>
        <p:sp>
          <p:nvSpPr>
            <p:cNvPr id="37" name="矩形 36"/>
            <p:cNvSpPr/>
            <p:nvPr/>
          </p:nvSpPr>
          <p:spPr bwMode="auto">
            <a:xfrm>
              <a:off x="1777962" y="1217252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8" name="矩形 37"/>
            <p:cNvSpPr/>
            <p:nvPr/>
          </p:nvSpPr>
          <p:spPr bwMode="auto">
            <a:xfrm>
              <a:off x="1886895" y="1217252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/>
            </a:p>
          </p:txBody>
        </p:sp>
        <p:sp>
          <p:nvSpPr>
            <p:cNvPr id="39" name="矩形 38"/>
            <p:cNvSpPr/>
            <p:nvPr/>
          </p:nvSpPr>
          <p:spPr bwMode="auto">
            <a:xfrm>
              <a:off x="361825" y="1757312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/>
            </a:p>
          </p:txBody>
        </p:sp>
        <p:sp>
          <p:nvSpPr>
            <p:cNvPr id="40" name="矩形 39"/>
            <p:cNvSpPr/>
            <p:nvPr/>
          </p:nvSpPr>
          <p:spPr bwMode="auto">
            <a:xfrm>
              <a:off x="470759" y="1757312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/>
            </a:p>
          </p:txBody>
        </p:sp>
        <p:sp>
          <p:nvSpPr>
            <p:cNvPr id="41" name="矩形 40"/>
            <p:cNvSpPr/>
            <p:nvPr/>
          </p:nvSpPr>
          <p:spPr bwMode="auto">
            <a:xfrm>
              <a:off x="579692" y="1757312"/>
              <a:ext cx="108934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42" name="矩形 41"/>
            <p:cNvSpPr/>
            <p:nvPr/>
          </p:nvSpPr>
          <p:spPr bwMode="auto">
            <a:xfrm>
              <a:off x="688626" y="1757312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 bwMode="auto">
            <a:xfrm>
              <a:off x="797559" y="1757312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/>
            </a:p>
          </p:txBody>
        </p:sp>
        <p:sp>
          <p:nvSpPr>
            <p:cNvPr id="44" name="矩形 43"/>
            <p:cNvSpPr/>
            <p:nvPr/>
          </p:nvSpPr>
          <p:spPr bwMode="auto">
            <a:xfrm>
              <a:off x="906493" y="1757312"/>
              <a:ext cx="108934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45" name="矩形 44"/>
            <p:cNvSpPr/>
            <p:nvPr/>
          </p:nvSpPr>
          <p:spPr bwMode="auto">
            <a:xfrm>
              <a:off x="1015427" y="1757312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 bwMode="auto">
            <a:xfrm>
              <a:off x="1124360" y="1757312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 bwMode="auto">
            <a:xfrm>
              <a:off x="1233294" y="1757312"/>
              <a:ext cx="108934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48" name="矩形 47"/>
            <p:cNvSpPr/>
            <p:nvPr/>
          </p:nvSpPr>
          <p:spPr bwMode="auto">
            <a:xfrm>
              <a:off x="1342227" y="1757312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/>
            </a:p>
          </p:txBody>
        </p:sp>
        <p:sp>
          <p:nvSpPr>
            <p:cNvPr id="49" name="矩形 48"/>
            <p:cNvSpPr/>
            <p:nvPr/>
          </p:nvSpPr>
          <p:spPr bwMode="auto">
            <a:xfrm>
              <a:off x="1451161" y="1757312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/>
            </a:p>
          </p:txBody>
        </p:sp>
        <p:sp>
          <p:nvSpPr>
            <p:cNvPr id="50" name="矩形 49"/>
            <p:cNvSpPr/>
            <p:nvPr/>
          </p:nvSpPr>
          <p:spPr bwMode="auto">
            <a:xfrm>
              <a:off x="1560095" y="1757312"/>
              <a:ext cx="108934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51" name="矩形 50"/>
            <p:cNvSpPr/>
            <p:nvPr/>
          </p:nvSpPr>
          <p:spPr bwMode="auto">
            <a:xfrm>
              <a:off x="1669028" y="1757312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 bwMode="auto">
            <a:xfrm>
              <a:off x="1777962" y="1757312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 bwMode="auto">
            <a:xfrm>
              <a:off x="1886895" y="1757312"/>
              <a:ext cx="108934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</p:grpSp>
      <p:sp>
        <p:nvSpPr>
          <p:cNvPr id="54" name="矩形 53"/>
          <p:cNvSpPr/>
          <p:nvPr/>
        </p:nvSpPr>
        <p:spPr bwMode="auto">
          <a:xfrm>
            <a:off x="2580894" y="1205125"/>
            <a:ext cx="990110" cy="585065"/>
          </a:xfrm>
          <a:prstGeom prst="rect">
            <a:avLst/>
          </a:prstGeom>
          <a:solidFill>
            <a:srgbClr val="DDDDDD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通道</a:t>
            </a:r>
          </a:p>
        </p:txBody>
      </p:sp>
      <p:cxnSp>
        <p:nvCxnSpPr>
          <p:cNvPr id="55" name="直接箭头连接符 54"/>
          <p:cNvCxnSpPr>
            <a:stCxn id="23" idx="3"/>
          </p:cNvCxnSpPr>
          <p:nvPr/>
        </p:nvCxnSpPr>
        <p:spPr bwMode="auto">
          <a:xfrm>
            <a:off x="1995829" y="947238"/>
            <a:ext cx="585021" cy="414002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6" name="直接箭头连接符 55"/>
          <p:cNvCxnSpPr/>
          <p:nvPr/>
        </p:nvCxnSpPr>
        <p:spPr bwMode="auto">
          <a:xfrm>
            <a:off x="3579820" y="1495887"/>
            <a:ext cx="341743" cy="1588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7" name="直接箭头连接符 56"/>
          <p:cNvCxnSpPr/>
          <p:nvPr/>
        </p:nvCxnSpPr>
        <p:spPr bwMode="auto">
          <a:xfrm flipV="1">
            <a:off x="2005040" y="1667306"/>
            <a:ext cx="573993" cy="358569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8" name="直接箭头连接符 57"/>
          <p:cNvCxnSpPr/>
          <p:nvPr/>
        </p:nvCxnSpPr>
        <p:spPr bwMode="auto">
          <a:xfrm>
            <a:off x="2003776" y="1488254"/>
            <a:ext cx="575257" cy="1588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grpSp>
        <p:nvGrpSpPr>
          <p:cNvPr id="354" name="组合 353"/>
          <p:cNvGrpSpPr/>
          <p:nvPr/>
        </p:nvGrpSpPr>
        <p:grpSpPr>
          <a:xfrm>
            <a:off x="3931044" y="1283954"/>
            <a:ext cx="1635182" cy="432048"/>
            <a:chOff x="3931044" y="1229932"/>
            <a:chExt cx="1635182" cy="432048"/>
          </a:xfrm>
        </p:grpSpPr>
        <p:sp>
          <p:nvSpPr>
            <p:cNvPr id="60" name="矩形 59"/>
            <p:cNvSpPr/>
            <p:nvPr/>
          </p:nvSpPr>
          <p:spPr bwMode="auto">
            <a:xfrm>
              <a:off x="3931044" y="1229932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/>
            </a:p>
          </p:txBody>
        </p:sp>
        <p:sp>
          <p:nvSpPr>
            <p:cNvPr id="61" name="矩形 60"/>
            <p:cNvSpPr/>
            <p:nvPr/>
          </p:nvSpPr>
          <p:spPr bwMode="auto">
            <a:xfrm>
              <a:off x="4040056" y="1229932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/>
            </a:p>
          </p:txBody>
        </p:sp>
        <p:sp>
          <p:nvSpPr>
            <p:cNvPr id="62" name="矩形 61"/>
            <p:cNvSpPr/>
            <p:nvPr/>
          </p:nvSpPr>
          <p:spPr bwMode="auto">
            <a:xfrm>
              <a:off x="4149068" y="1229932"/>
              <a:ext cx="109012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/>
            </a:p>
          </p:txBody>
        </p:sp>
        <p:sp>
          <p:nvSpPr>
            <p:cNvPr id="63" name="矩形 62"/>
            <p:cNvSpPr/>
            <p:nvPr/>
          </p:nvSpPr>
          <p:spPr bwMode="auto">
            <a:xfrm>
              <a:off x="4258080" y="1229932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/>
            </a:p>
          </p:txBody>
        </p:sp>
        <p:sp>
          <p:nvSpPr>
            <p:cNvPr id="64" name="矩形 63"/>
            <p:cNvSpPr/>
            <p:nvPr/>
          </p:nvSpPr>
          <p:spPr bwMode="auto">
            <a:xfrm>
              <a:off x="4367092" y="1229932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/>
            </a:p>
          </p:txBody>
        </p:sp>
        <p:sp>
          <p:nvSpPr>
            <p:cNvPr id="65" name="矩形 64"/>
            <p:cNvSpPr/>
            <p:nvPr/>
          </p:nvSpPr>
          <p:spPr bwMode="auto">
            <a:xfrm>
              <a:off x="4476105" y="1229932"/>
              <a:ext cx="109012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/>
            </a:p>
          </p:txBody>
        </p:sp>
        <p:sp>
          <p:nvSpPr>
            <p:cNvPr id="66" name="矩形 65"/>
            <p:cNvSpPr/>
            <p:nvPr/>
          </p:nvSpPr>
          <p:spPr bwMode="auto">
            <a:xfrm>
              <a:off x="4585117" y="1229932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/>
            </a:p>
          </p:txBody>
        </p:sp>
        <p:sp>
          <p:nvSpPr>
            <p:cNvPr id="67" name="矩形 66"/>
            <p:cNvSpPr/>
            <p:nvPr/>
          </p:nvSpPr>
          <p:spPr bwMode="auto">
            <a:xfrm>
              <a:off x="4694129" y="1229932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/>
            </a:p>
          </p:txBody>
        </p:sp>
        <p:sp>
          <p:nvSpPr>
            <p:cNvPr id="68" name="矩形 67"/>
            <p:cNvSpPr/>
            <p:nvPr/>
          </p:nvSpPr>
          <p:spPr bwMode="auto">
            <a:xfrm>
              <a:off x="4803141" y="1229932"/>
              <a:ext cx="109012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/>
            </a:p>
          </p:txBody>
        </p:sp>
        <p:sp>
          <p:nvSpPr>
            <p:cNvPr id="69" name="矩形 68"/>
            <p:cNvSpPr/>
            <p:nvPr/>
          </p:nvSpPr>
          <p:spPr bwMode="auto">
            <a:xfrm>
              <a:off x="4912153" y="1229932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/>
            </a:p>
          </p:txBody>
        </p:sp>
        <p:sp>
          <p:nvSpPr>
            <p:cNvPr id="70" name="矩形 69"/>
            <p:cNvSpPr/>
            <p:nvPr/>
          </p:nvSpPr>
          <p:spPr bwMode="auto">
            <a:xfrm>
              <a:off x="5021165" y="1229932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/>
            </a:p>
          </p:txBody>
        </p:sp>
        <p:sp>
          <p:nvSpPr>
            <p:cNvPr id="71" name="矩形 70"/>
            <p:cNvSpPr/>
            <p:nvPr/>
          </p:nvSpPr>
          <p:spPr bwMode="auto">
            <a:xfrm>
              <a:off x="5130177" y="1229932"/>
              <a:ext cx="109012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/>
            </a:p>
          </p:txBody>
        </p:sp>
        <p:sp>
          <p:nvSpPr>
            <p:cNvPr id="72" name="矩形 71"/>
            <p:cNvSpPr/>
            <p:nvPr/>
          </p:nvSpPr>
          <p:spPr bwMode="auto">
            <a:xfrm>
              <a:off x="5239189" y="1229932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/>
            </a:p>
          </p:txBody>
        </p:sp>
        <p:sp>
          <p:nvSpPr>
            <p:cNvPr id="73" name="矩形 72"/>
            <p:cNvSpPr/>
            <p:nvPr/>
          </p:nvSpPr>
          <p:spPr bwMode="auto">
            <a:xfrm>
              <a:off x="5348201" y="1229932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/>
            </a:p>
          </p:txBody>
        </p:sp>
        <p:sp>
          <p:nvSpPr>
            <p:cNvPr id="74" name="矩形 73"/>
            <p:cNvSpPr/>
            <p:nvPr/>
          </p:nvSpPr>
          <p:spPr bwMode="auto">
            <a:xfrm>
              <a:off x="5457214" y="1229932"/>
              <a:ext cx="109012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/>
            </a:p>
          </p:txBody>
        </p:sp>
      </p:grpSp>
      <p:sp>
        <p:nvSpPr>
          <p:cNvPr id="151" name="矩形 150"/>
          <p:cNvSpPr/>
          <p:nvPr/>
        </p:nvSpPr>
        <p:spPr bwMode="auto">
          <a:xfrm>
            <a:off x="2580894" y="3044828"/>
            <a:ext cx="990110" cy="585065"/>
          </a:xfrm>
          <a:prstGeom prst="rect">
            <a:avLst/>
          </a:prstGeom>
          <a:solidFill>
            <a:srgbClr val="DDDDDD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通道</a:t>
            </a:r>
          </a:p>
        </p:txBody>
      </p:sp>
      <p:cxnSp>
        <p:nvCxnSpPr>
          <p:cNvPr id="152" name="直接箭头连接符 151"/>
          <p:cNvCxnSpPr>
            <a:stCxn id="120" idx="3"/>
          </p:cNvCxnSpPr>
          <p:nvPr/>
        </p:nvCxnSpPr>
        <p:spPr bwMode="auto">
          <a:xfrm>
            <a:off x="1995829" y="2786941"/>
            <a:ext cx="585021" cy="414002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53" name="直接箭头连接符 152"/>
          <p:cNvCxnSpPr/>
          <p:nvPr/>
        </p:nvCxnSpPr>
        <p:spPr bwMode="auto">
          <a:xfrm>
            <a:off x="3579820" y="3335590"/>
            <a:ext cx="341743" cy="1588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54" name="直接箭头连接符 153"/>
          <p:cNvCxnSpPr/>
          <p:nvPr/>
        </p:nvCxnSpPr>
        <p:spPr bwMode="auto">
          <a:xfrm flipV="1">
            <a:off x="2005040" y="3507009"/>
            <a:ext cx="573993" cy="358569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55" name="直接箭头连接符 154"/>
          <p:cNvCxnSpPr/>
          <p:nvPr/>
        </p:nvCxnSpPr>
        <p:spPr bwMode="auto">
          <a:xfrm>
            <a:off x="2003776" y="3327957"/>
            <a:ext cx="575257" cy="1588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grpSp>
        <p:nvGrpSpPr>
          <p:cNvPr id="356" name="组合 355"/>
          <p:cNvGrpSpPr/>
          <p:nvPr/>
        </p:nvGrpSpPr>
        <p:grpSpPr>
          <a:xfrm>
            <a:off x="3931044" y="3123657"/>
            <a:ext cx="4529496" cy="432048"/>
            <a:chOff x="3931044" y="3069635"/>
            <a:chExt cx="4529496" cy="432048"/>
          </a:xfrm>
        </p:grpSpPr>
        <p:sp>
          <p:nvSpPr>
            <p:cNvPr id="157" name="矩形 156"/>
            <p:cNvSpPr/>
            <p:nvPr/>
          </p:nvSpPr>
          <p:spPr bwMode="auto">
            <a:xfrm>
              <a:off x="3931044" y="3069635"/>
              <a:ext cx="109012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/>
            </a:p>
          </p:txBody>
        </p:sp>
        <p:sp>
          <p:nvSpPr>
            <p:cNvPr id="158" name="矩形 157"/>
            <p:cNvSpPr/>
            <p:nvPr/>
          </p:nvSpPr>
          <p:spPr bwMode="auto">
            <a:xfrm>
              <a:off x="4040056" y="3069635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/>
            </a:p>
          </p:txBody>
        </p:sp>
        <p:sp>
          <p:nvSpPr>
            <p:cNvPr id="159" name="矩形 158"/>
            <p:cNvSpPr/>
            <p:nvPr/>
          </p:nvSpPr>
          <p:spPr bwMode="auto">
            <a:xfrm>
              <a:off x="4149068" y="3069635"/>
              <a:ext cx="109012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/>
            </a:p>
          </p:txBody>
        </p:sp>
        <p:sp>
          <p:nvSpPr>
            <p:cNvPr id="160" name="矩形 159"/>
            <p:cNvSpPr/>
            <p:nvPr/>
          </p:nvSpPr>
          <p:spPr bwMode="auto">
            <a:xfrm>
              <a:off x="4258080" y="3069635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/>
            </a:p>
          </p:txBody>
        </p:sp>
        <p:sp>
          <p:nvSpPr>
            <p:cNvPr id="161" name="矩形 160"/>
            <p:cNvSpPr/>
            <p:nvPr/>
          </p:nvSpPr>
          <p:spPr bwMode="auto">
            <a:xfrm>
              <a:off x="4367092" y="3069635"/>
              <a:ext cx="109012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/>
            </a:p>
          </p:txBody>
        </p:sp>
        <p:sp>
          <p:nvSpPr>
            <p:cNvPr id="162" name="矩形 161"/>
            <p:cNvSpPr/>
            <p:nvPr/>
          </p:nvSpPr>
          <p:spPr bwMode="auto">
            <a:xfrm>
              <a:off x="4476105" y="3069635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/>
            </a:p>
          </p:txBody>
        </p:sp>
        <p:sp>
          <p:nvSpPr>
            <p:cNvPr id="163" name="矩形 162"/>
            <p:cNvSpPr/>
            <p:nvPr/>
          </p:nvSpPr>
          <p:spPr bwMode="auto">
            <a:xfrm>
              <a:off x="4585117" y="3069635"/>
              <a:ext cx="109012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/>
            </a:p>
          </p:txBody>
        </p:sp>
        <p:sp>
          <p:nvSpPr>
            <p:cNvPr id="164" name="矩形 163"/>
            <p:cNvSpPr/>
            <p:nvPr/>
          </p:nvSpPr>
          <p:spPr bwMode="auto">
            <a:xfrm>
              <a:off x="4694129" y="3069635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/>
            </a:p>
          </p:txBody>
        </p:sp>
        <p:sp>
          <p:nvSpPr>
            <p:cNvPr id="165" name="矩形 164"/>
            <p:cNvSpPr/>
            <p:nvPr/>
          </p:nvSpPr>
          <p:spPr bwMode="auto">
            <a:xfrm>
              <a:off x="4803141" y="3069635"/>
              <a:ext cx="109012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/>
            </a:p>
          </p:txBody>
        </p:sp>
        <p:sp>
          <p:nvSpPr>
            <p:cNvPr id="166" name="矩形 165"/>
            <p:cNvSpPr/>
            <p:nvPr/>
          </p:nvSpPr>
          <p:spPr bwMode="auto">
            <a:xfrm>
              <a:off x="4912153" y="3069635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/>
            </a:p>
          </p:txBody>
        </p:sp>
        <p:sp>
          <p:nvSpPr>
            <p:cNvPr id="167" name="矩形 166"/>
            <p:cNvSpPr/>
            <p:nvPr/>
          </p:nvSpPr>
          <p:spPr bwMode="auto">
            <a:xfrm>
              <a:off x="5021165" y="3069635"/>
              <a:ext cx="109012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/>
            </a:p>
          </p:txBody>
        </p:sp>
        <p:sp>
          <p:nvSpPr>
            <p:cNvPr id="168" name="矩形 167"/>
            <p:cNvSpPr/>
            <p:nvPr/>
          </p:nvSpPr>
          <p:spPr bwMode="auto">
            <a:xfrm>
              <a:off x="5130177" y="3069635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/>
            </a:p>
          </p:txBody>
        </p:sp>
        <p:sp>
          <p:nvSpPr>
            <p:cNvPr id="169" name="矩形 168"/>
            <p:cNvSpPr/>
            <p:nvPr/>
          </p:nvSpPr>
          <p:spPr bwMode="auto">
            <a:xfrm>
              <a:off x="5239189" y="3069635"/>
              <a:ext cx="109012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/>
            </a:p>
          </p:txBody>
        </p:sp>
        <p:sp>
          <p:nvSpPr>
            <p:cNvPr id="170" name="矩形 169"/>
            <p:cNvSpPr/>
            <p:nvPr/>
          </p:nvSpPr>
          <p:spPr bwMode="auto">
            <a:xfrm>
              <a:off x="5348201" y="3069635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/>
            </a:p>
          </p:txBody>
        </p:sp>
        <p:sp>
          <p:nvSpPr>
            <p:cNvPr id="171" name="矩形 170"/>
            <p:cNvSpPr/>
            <p:nvPr/>
          </p:nvSpPr>
          <p:spPr bwMode="auto">
            <a:xfrm>
              <a:off x="5457214" y="3069635"/>
              <a:ext cx="109012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/>
            </a:p>
          </p:txBody>
        </p:sp>
        <p:sp>
          <p:nvSpPr>
            <p:cNvPr id="172" name="矩形 171"/>
            <p:cNvSpPr/>
            <p:nvPr/>
          </p:nvSpPr>
          <p:spPr bwMode="auto">
            <a:xfrm>
              <a:off x="5566226" y="3069635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/>
            </a:p>
          </p:txBody>
        </p:sp>
        <p:sp>
          <p:nvSpPr>
            <p:cNvPr id="173" name="矩形 172"/>
            <p:cNvSpPr/>
            <p:nvPr/>
          </p:nvSpPr>
          <p:spPr bwMode="auto">
            <a:xfrm>
              <a:off x="5675238" y="3069635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/>
            </a:p>
          </p:txBody>
        </p:sp>
        <p:sp>
          <p:nvSpPr>
            <p:cNvPr id="174" name="矩形 173"/>
            <p:cNvSpPr/>
            <p:nvPr/>
          </p:nvSpPr>
          <p:spPr bwMode="auto">
            <a:xfrm>
              <a:off x="5784250" y="3069635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/>
            </a:p>
          </p:txBody>
        </p:sp>
        <p:sp>
          <p:nvSpPr>
            <p:cNvPr id="175" name="矩形 174"/>
            <p:cNvSpPr/>
            <p:nvPr/>
          </p:nvSpPr>
          <p:spPr bwMode="auto">
            <a:xfrm>
              <a:off x="5893262" y="3069635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/>
            </a:p>
          </p:txBody>
        </p:sp>
        <p:sp>
          <p:nvSpPr>
            <p:cNvPr id="176" name="矩形 175"/>
            <p:cNvSpPr/>
            <p:nvPr/>
          </p:nvSpPr>
          <p:spPr bwMode="auto">
            <a:xfrm>
              <a:off x="6002274" y="3069635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/>
            </a:p>
          </p:txBody>
        </p:sp>
        <p:sp>
          <p:nvSpPr>
            <p:cNvPr id="177" name="矩形 176"/>
            <p:cNvSpPr/>
            <p:nvPr/>
          </p:nvSpPr>
          <p:spPr bwMode="auto">
            <a:xfrm>
              <a:off x="6111286" y="3069635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/>
            </a:p>
          </p:txBody>
        </p:sp>
        <p:sp>
          <p:nvSpPr>
            <p:cNvPr id="178" name="矩形 177"/>
            <p:cNvSpPr/>
            <p:nvPr/>
          </p:nvSpPr>
          <p:spPr bwMode="auto">
            <a:xfrm>
              <a:off x="6220298" y="3069635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/>
            </a:p>
          </p:txBody>
        </p:sp>
        <p:sp>
          <p:nvSpPr>
            <p:cNvPr id="179" name="矩形 178"/>
            <p:cNvSpPr/>
            <p:nvPr/>
          </p:nvSpPr>
          <p:spPr bwMode="auto">
            <a:xfrm>
              <a:off x="6329310" y="3069635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/>
            </a:p>
          </p:txBody>
        </p:sp>
        <p:sp>
          <p:nvSpPr>
            <p:cNvPr id="180" name="矩形 179"/>
            <p:cNvSpPr/>
            <p:nvPr/>
          </p:nvSpPr>
          <p:spPr bwMode="auto">
            <a:xfrm>
              <a:off x="6438323" y="3069635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/>
            </a:p>
          </p:txBody>
        </p:sp>
        <p:sp>
          <p:nvSpPr>
            <p:cNvPr id="181" name="矩形 180"/>
            <p:cNvSpPr/>
            <p:nvPr/>
          </p:nvSpPr>
          <p:spPr bwMode="auto">
            <a:xfrm>
              <a:off x="6547335" y="3069635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/>
            </a:p>
          </p:txBody>
        </p:sp>
        <p:sp>
          <p:nvSpPr>
            <p:cNvPr id="182" name="矩形 181"/>
            <p:cNvSpPr/>
            <p:nvPr/>
          </p:nvSpPr>
          <p:spPr bwMode="auto">
            <a:xfrm>
              <a:off x="6656347" y="3069635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/>
            </a:p>
          </p:txBody>
        </p:sp>
        <p:sp>
          <p:nvSpPr>
            <p:cNvPr id="183" name="矩形 182"/>
            <p:cNvSpPr/>
            <p:nvPr/>
          </p:nvSpPr>
          <p:spPr bwMode="auto">
            <a:xfrm>
              <a:off x="6765359" y="3069635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/>
            </a:p>
          </p:txBody>
        </p:sp>
        <p:sp>
          <p:nvSpPr>
            <p:cNvPr id="184" name="矩形 183"/>
            <p:cNvSpPr/>
            <p:nvPr/>
          </p:nvSpPr>
          <p:spPr bwMode="auto">
            <a:xfrm>
              <a:off x="6874371" y="3069635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/>
            </a:p>
          </p:txBody>
        </p:sp>
        <p:sp>
          <p:nvSpPr>
            <p:cNvPr id="185" name="矩形 184"/>
            <p:cNvSpPr/>
            <p:nvPr/>
          </p:nvSpPr>
          <p:spPr bwMode="auto">
            <a:xfrm>
              <a:off x="6983383" y="3069635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/>
            </a:p>
          </p:txBody>
        </p:sp>
        <p:sp>
          <p:nvSpPr>
            <p:cNvPr id="186" name="矩形 185"/>
            <p:cNvSpPr/>
            <p:nvPr/>
          </p:nvSpPr>
          <p:spPr bwMode="auto">
            <a:xfrm>
              <a:off x="7092395" y="3069635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/>
            </a:p>
          </p:txBody>
        </p:sp>
        <p:grpSp>
          <p:nvGrpSpPr>
            <p:cNvPr id="320" name="组合 319"/>
            <p:cNvGrpSpPr/>
            <p:nvPr/>
          </p:nvGrpSpPr>
          <p:grpSpPr>
            <a:xfrm>
              <a:off x="7201407" y="3069635"/>
              <a:ext cx="1259133" cy="432048"/>
              <a:chOff x="7201407" y="3069635"/>
              <a:chExt cx="1636769" cy="432048"/>
            </a:xfrm>
          </p:grpSpPr>
          <p:sp>
            <p:nvSpPr>
              <p:cNvPr id="187" name="矩形 186"/>
              <p:cNvSpPr/>
              <p:nvPr/>
            </p:nvSpPr>
            <p:spPr bwMode="auto">
              <a:xfrm>
                <a:off x="7201407" y="3069635"/>
                <a:ext cx="109012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>
                  <a:spcBef>
                    <a:spcPts val="0"/>
                  </a:spcBef>
                </a:pPr>
                <a:endParaRPr lang="zh-CN" altLang="en-US"/>
              </a:p>
            </p:txBody>
          </p:sp>
          <p:sp>
            <p:nvSpPr>
              <p:cNvPr id="188" name="矩形 187"/>
              <p:cNvSpPr/>
              <p:nvPr/>
            </p:nvSpPr>
            <p:spPr bwMode="auto">
              <a:xfrm>
                <a:off x="7310419" y="3069635"/>
                <a:ext cx="109012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defTabSz="914400" eaLnBrk="1" latinLnBrk="0" hangingPunct="1">
                  <a:lnSpc>
                    <a:spcPct val="100000"/>
                  </a:lnSpc>
                  <a:spcBef>
                    <a:spcPts val="0"/>
                  </a:spcBef>
                  <a:buClrTx/>
                  <a:buSzTx/>
                  <a:buFontTx/>
                  <a:buNone/>
                  <a:tabLst/>
                </a:pPr>
                <a:endParaRPr lang="zh-CN" altLang="en-US"/>
              </a:p>
            </p:txBody>
          </p:sp>
          <p:sp>
            <p:nvSpPr>
              <p:cNvPr id="189" name="矩形 188"/>
              <p:cNvSpPr/>
              <p:nvPr/>
            </p:nvSpPr>
            <p:spPr bwMode="auto">
              <a:xfrm>
                <a:off x="7419432" y="3069635"/>
                <a:ext cx="109012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defTabSz="914400" eaLnBrk="1" latinLnBrk="0" hangingPunct="1">
                  <a:lnSpc>
                    <a:spcPct val="100000"/>
                  </a:lnSpc>
                  <a:spcBef>
                    <a:spcPts val="0"/>
                  </a:spcBef>
                  <a:buClrTx/>
                  <a:buSzTx/>
                  <a:buFontTx/>
                  <a:buNone/>
                  <a:tabLst/>
                </a:pPr>
                <a:endParaRPr lang="zh-CN" altLang="en-US"/>
              </a:p>
            </p:txBody>
          </p:sp>
          <p:sp>
            <p:nvSpPr>
              <p:cNvPr id="190" name="矩形 189"/>
              <p:cNvSpPr/>
              <p:nvPr/>
            </p:nvSpPr>
            <p:spPr bwMode="auto">
              <a:xfrm>
                <a:off x="7528444" y="3069635"/>
                <a:ext cx="109012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>
                  <a:spcBef>
                    <a:spcPts val="0"/>
                  </a:spcBef>
                </a:pPr>
                <a:endParaRPr lang="zh-CN" altLang="en-US"/>
              </a:p>
            </p:txBody>
          </p:sp>
          <p:sp>
            <p:nvSpPr>
              <p:cNvPr id="191" name="矩形 190"/>
              <p:cNvSpPr/>
              <p:nvPr/>
            </p:nvSpPr>
            <p:spPr bwMode="auto">
              <a:xfrm>
                <a:off x="7637456" y="3069635"/>
                <a:ext cx="109012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defTabSz="914400" eaLnBrk="1" latinLnBrk="0" hangingPunct="1">
                  <a:lnSpc>
                    <a:spcPct val="100000"/>
                  </a:lnSpc>
                  <a:spcBef>
                    <a:spcPts val="0"/>
                  </a:spcBef>
                  <a:buClrTx/>
                  <a:buSzTx/>
                  <a:buFontTx/>
                  <a:buNone/>
                  <a:tabLst/>
                </a:pPr>
                <a:endParaRPr lang="zh-CN" altLang="en-US"/>
              </a:p>
            </p:txBody>
          </p:sp>
          <p:sp>
            <p:nvSpPr>
              <p:cNvPr id="192" name="矩形 191"/>
              <p:cNvSpPr/>
              <p:nvPr/>
            </p:nvSpPr>
            <p:spPr bwMode="auto">
              <a:xfrm>
                <a:off x="7746468" y="3069635"/>
                <a:ext cx="109012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defTabSz="914400" eaLnBrk="1" latinLnBrk="0" hangingPunct="1">
                  <a:lnSpc>
                    <a:spcPct val="100000"/>
                  </a:lnSpc>
                  <a:spcBef>
                    <a:spcPts val="0"/>
                  </a:spcBef>
                  <a:buClrTx/>
                  <a:buSzTx/>
                  <a:buFontTx/>
                  <a:buNone/>
                  <a:tabLst/>
                </a:pPr>
                <a:endParaRPr lang="zh-CN" altLang="en-US"/>
              </a:p>
            </p:txBody>
          </p:sp>
          <p:sp>
            <p:nvSpPr>
              <p:cNvPr id="193" name="矩形 192"/>
              <p:cNvSpPr/>
              <p:nvPr/>
            </p:nvSpPr>
            <p:spPr bwMode="auto">
              <a:xfrm>
                <a:off x="7855480" y="3069635"/>
                <a:ext cx="109012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>
                  <a:spcBef>
                    <a:spcPts val="0"/>
                  </a:spcBef>
                </a:pPr>
                <a:endParaRPr lang="zh-CN" altLang="en-US"/>
              </a:p>
            </p:txBody>
          </p:sp>
          <p:sp>
            <p:nvSpPr>
              <p:cNvPr id="194" name="矩形 193"/>
              <p:cNvSpPr/>
              <p:nvPr/>
            </p:nvSpPr>
            <p:spPr bwMode="auto">
              <a:xfrm>
                <a:off x="7964492" y="3069635"/>
                <a:ext cx="109012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defTabSz="914400" eaLnBrk="1" latinLnBrk="0" hangingPunct="1">
                  <a:lnSpc>
                    <a:spcPct val="100000"/>
                  </a:lnSpc>
                  <a:spcBef>
                    <a:spcPts val="0"/>
                  </a:spcBef>
                  <a:buClrTx/>
                  <a:buSzTx/>
                  <a:buFontTx/>
                  <a:buNone/>
                  <a:tabLst/>
                </a:pPr>
                <a:endParaRPr lang="zh-CN" altLang="en-US"/>
              </a:p>
            </p:txBody>
          </p:sp>
          <p:sp>
            <p:nvSpPr>
              <p:cNvPr id="195" name="矩形 194"/>
              <p:cNvSpPr/>
              <p:nvPr/>
            </p:nvSpPr>
            <p:spPr bwMode="auto">
              <a:xfrm>
                <a:off x="8073504" y="3069635"/>
                <a:ext cx="109012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defTabSz="914400" eaLnBrk="1" latinLnBrk="0" hangingPunct="1">
                  <a:lnSpc>
                    <a:spcPct val="100000"/>
                  </a:lnSpc>
                  <a:spcBef>
                    <a:spcPts val="0"/>
                  </a:spcBef>
                  <a:buClrTx/>
                  <a:buSzTx/>
                  <a:buFontTx/>
                  <a:buNone/>
                  <a:tabLst/>
                </a:pPr>
                <a:endParaRPr lang="zh-CN" altLang="en-US"/>
              </a:p>
            </p:txBody>
          </p:sp>
          <p:sp>
            <p:nvSpPr>
              <p:cNvPr id="196" name="矩形 195"/>
              <p:cNvSpPr/>
              <p:nvPr/>
            </p:nvSpPr>
            <p:spPr bwMode="auto">
              <a:xfrm>
                <a:off x="8182516" y="3069635"/>
                <a:ext cx="109012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>
                  <a:spcBef>
                    <a:spcPts val="0"/>
                  </a:spcBef>
                </a:pPr>
                <a:endParaRPr lang="zh-CN" altLang="en-US"/>
              </a:p>
            </p:txBody>
          </p:sp>
          <p:sp>
            <p:nvSpPr>
              <p:cNvPr id="197" name="矩形 196"/>
              <p:cNvSpPr/>
              <p:nvPr/>
            </p:nvSpPr>
            <p:spPr bwMode="auto">
              <a:xfrm>
                <a:off x="8291528" y="3069635"/>
                <a:ext cx="109012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defTabSz="914400" eaLnBrk="1" latinLnBrk="0" hangingPunct="1">
                  <a:lnSpc>
                    <a:spcPct val="100000"/>
                  </a:lnSpc>
                  <a:spcBef>
                    <a:spcPts val="0"/>
                  </a:spcBef>
                  <a:buClrTx/>
                  <a:buSzTx/>
                  <a:buFontTx/>
                  <a:buNone/>
                  <a:tabLst/>
                </a:pPr>
                <a:endParaRPr lang="zh-CN" altLang="en-US"/>
              </a:p>
            </p:txBody>
          </p:sp>
          <p:sp>
            <p:nvSpPr>
              <p:cNvPr id="198" name="矩形 197"/>
              <p:cNvSpPr/>
              <p:nvPr/>
            </p:nvSpPr>
            <p:spPr bwMode="auto">
              <a:xfrm>
                <a:off x="8400541" y="3069635"/>
                <a:ext cx="109012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defTabSz="914400" eaLnBrk="1" latinLnBrk="0" hangingPunct="1">
                  <a:lnSpc>
                    <a:spcPct val="100000"/>
                  </a:lnSpc>
                  <a:spcBef>
                    <a:spcPts val="0"/>
                  </a:spcBef>
                  <a:buClrTx/>
                  <a:buSzTx/>
                  <a:buFontTx/>
                  <a:buNone/>
                  <a:tabLst/>
                </a:pPr>
                <a:endParaRPr lang="zh-CN" altLang="en-US"/>
              </a:p>
            </p:txBody>
          </p:sp>
          <p:sp>
            <p:nvSpPr>
              <p:cNvPr id="199" name="矩形 198"/>
              <p:cNvSpPr/>
              <p:nvPr/>
            </p:nvSpPr>
            <p:spPr bwMode="auto">
              <a:xfrm>
                <a:off x="8509553" y="3069635"/>
                <a:ext cx="109012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>
                  <a:spcBef>
                    <a:spcPts val="0"/>
                  </a:spcBef>
                </a:pPr>
                <a:endParaRPr lang="zh-CN" altLang="en-US"/>
              </a:p>
            </p:txBody>
          </p:sp>
          <p:sp>
            <p:nvSpPr>
              <p:cNvPr id="200" name="矩形 199"/>
              <p:cNvSpPr/>
              <p:nvPr/>
            </p:nvSpPr>
            <p:spPr bwMode="auto">
              <a:xfrm>
                <a:off x="8618565" y="3069635"/>
                <a:ext cx="109012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defTabSz="914400" eaLnBrk="1" latinLnBrk="0" hangingPunct="1">
                  <a:lnSpc>
                    <a:spcPct val="100000"/>
                  </a:lnSpc>
                  <a:spcBef>
                    <a:spcPts val="0"/>
                  </a:spcBef>
                  <a:buClrTx/>
                  <a:buSzTx/>
                  <a:buFontTx/>
                  <a:buNone/>
                  <a:tabLst/>
                </a:pPr>
                <a:endParaRPr lang="zh-CN" altLang="en-US"/>
              </a:p>
            </p:txBody>
          </p:sp>
          <p:sp>
            <p:nvSpPr>
              <p:cNvPr id="201" name="矩形 200"/>
              <p:cNvSpPr/>
              <p:nvPr/>
            </p:nvSpPr>
            <p:spPr bwMode="auto">
              <a:xfrm>
                <a:off x="8729164" y="3069635"/>
                <a:ext cx="109012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defTabSz="914400" eaLnBrk="1" latinLnBrk="0" hangingPunct="1">
                  <a:lnSpc>
                    <a:spcPct val="100000"/>
                  </a:lnSpc>
                  <a:spcBef>
                    <a:spcPts val="0"/>
                  </a:spcBef>
                  <a:buClrTx/>
                  <a:buSzTx/>
                  <a:buFontTx/>
                  <a:buNone/>
                  <a:tabLst/>
                </a:pPr>
                <a:endParaRPr lang="zh-CN" altLang="en-US"/>
              </a:p>
            </p:txBody>
          </p:sp>
        </p:grpSp>
      </p:grpSp>
      <p:sp>
        <p:nvSpPr>
          <p:cNvPr id="248" name="矩形 247"/>
          <p:cNvSpPr/>
          <p:nvPr/>
        </p:nvSpPr>
        <p:spPr bwMode="auto">
          <a:xfrm>
            <a:off x="2580892" y="4884517"/>
            <a:ext cx="990110" cy="585065"/>
          </a:xfrm>
          <a:prstGeom prst="rect">
            <a:avLst/>
          </a:prstGeom>
          <a:solidFill>
            <a:srgbClr val="DDDDDD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通道</a:t>
            </a:r>
          </a:p>
        </p:txBody>
      </p:sp>
      <p:cxnSp>
        <p:nvCxnSpPr>
          <p:cNvPr id="250" name="直接箭头连接符 249"/>
          <p:cNvCxnSpPr/>
          <p:nvPr/>
        </p:nvCxnSpPr>
        <p:spPr bwMode="auto">
          <a:xfrm>
            <a:off x="3579818" y="5175279"/>
            <a:ext cx="341743" cy="1588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grpSp>
        <p:nvGrpSpPr>
          <p:cNvPr id="312" name="组合 311"/>
          <p:cNvGrpSpPr/>
          <p:nvPr/>
        </p:nvGrpSpPr>
        <p:grpSpPr>
          <a:xfrm>
            <a:off x="2195670" y="4626630"/>
            <a:ext cx="385178" cy="1078637"/>
            <a:chOff x="2195670" y="4626630"/>
            <a:chExt cx="385178" cy="1078637"/>
          </a:xfrm>
        </p:grpSpPr>
        <p:cxnSp>
          <p:nvCxnSpPr>
            <p:cNvPr id="249" name="直接箭头连接符 248"/>
            <p:cNvCxnSpPr/>
            <p:nvPr/>
          </p:nvCxnSpPr>
          <p:spPr bwMode="auto">
            <a:xfrm>
              <a:off x="2195670" y="4626630"/>
              <a:ext cx="385178" cy="414002"/>
            </a:xfrm>
            <a:prstGeom prst="straightConnector1">
              <a:avLst/>
            </a:prstGeom>
            <a:noFill/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251" name="直接箭头连接符 250"/>
            <p:cNvCxnSpPr/>
            <p:nvPr/>
          </p:nvCxnSpPr>
          <p:spPr bwMode="auto">
            <a:xfrm flipV="1">
              <a:off x="2201734" y="5346698"/>
              <a:ext cx="377917" cy="358569"/>
            </a:xfrm>
            <a:prstGeom prst="straightConnector1">
              <a:avLst/>
            </a:prstGeom>
            <a:noFill/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252" name="直接箭头连接符 251"/>
            <p:cNvCxnSpPr/>
            <p:nvPr/>
          </p:nvCxnSpPr>
          <p:spPr bwMode="auto">
            <a:xfrm>
              <a:off x="2200902" y="5167646"/>
              <a:ext cx="378749" cy="1588"/>
            </a:xfrm>
            <a:prstGeom prst="straightConnector1">
              <a:avLst/>
            </a:prstGeom>
            <a:noFill/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sp>
        <p:nvSpPr>
          <p:cNvPr id="299" name="内容占位符 5"/>
          <p:cNvSpPr txBox="1">
            <a:spLocks/>
          </p:cNvSpPr>
          <p:nvPr/>
        </p:nvSpPr>
        <p:spPr bwMode="auto">
          <a:xfrm>
            <a:off x="2591736" y="3717537"/>
            <a:ext cx="4860648" cy="5755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lvl="0" indent="-342900" algn="l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zh-CN" altLang="en-US" kern="0"/>
              <a:t>选择通道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（数组选择通道）</a:t>
            </a:r>
          </a:p>
        </p:txBody>
      </p:sp>
      <p:sp>
        <p:nvSpPr>
          <p:cNvPr id="300" name="内容占位符 5"/>
          <p:cNvSpPr txBox="1">
            <a:spLocks/>
          </p:cNvSpPr>
          <p:nvPr/>
        </p:nvSpPr>
        <p:spPr bwMode="auto">
          <a:xfrm>
            <a:off x="2591736" y="5517777"/>
            <a:ext cx="3645393" cy="5755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数组多路通道</a:t>
            </a:r>
          </a:p>
        </p:txBody>
      </p:sp>
      <p:sp>
        <p:nvSpPr>
          <p:cNvPr id="301" name="内容占位符 5"/>
          <p:cNvSpPr txBox="1">
            <a:spLocks/>
          </p:cNvSpPr>
          <p:nvPr/>
        </p:nvSpPr>
        <p:spPr bwMode="auto">
          <a:xfrm>
            <a:off x="6228230" y="476590"/>
            <a:ext cx="2376330" cy="6475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【</a:t>
            </a:r>
            <a:r>
              <a: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总结</a:t>
            </a:r>
            <a:r>
              <a:rPr kumimoji="0" lang="en-US" altLang="zh-CN" sz="3200" b="1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】</a:t>
            </a:r>
            <a:endParaRPr kumimoji="0" lang="zh-CN" altLang="en-US" sz="3200" b="1" i="0" u="none" strike="noStrike" kern="0" cap="none" spc="0" normalizeH="0" baseline="0" noProof="0">
              <a:ln>
                <a:noFill/>
              </a:ln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02" name="动作按钮: 上一张 301">
            <a:hlinkClick r:id="" action="ppaction://hlinkshowjump?jump=lastslideviewed" highlightClick="1"/>
          </p:cNvPr>
          <p:cNvSpPr/>
          <p:nvPr/>
        </p:nvSpPr>
        <p:spPr bwMode="auto">
          <a:xfrm>
            <a:off x="8532550" y="188550"/>
            <a:ext cx="432060" cy="432060"/>
          </a:xfrm>
          <a:prstGeom prst="actionButtonRetur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grpSp>
        <p:nvGrpSpPr>
          <p:cNvPr id="355" name="组合 354"/>
          <p:cNvGrpSpPr/>
          <p:nvPr/>
        </p:nvGrpSpPr>
        <p:grpSpPr>
          <a:xfrm>
            <a:off x="361825" y="2570917"/>
            <a:ext cx="1634004" cy="1488173"/>
            <a:chOff x="361825" y="2516895"/>
            <a:chExt cx="1634004" cy="1488173"/>
          </a:xfrm>
        </p:grpSpPr>
        <p:sp>
          <p:nvSpPr>
            <p:cNvPr id="106" name="矩形 105"/>
            <p:cNvSpPr/>
            <p:nvPr/>
          </p:nvSpPr>
          <p:spPr bwMode="auto">
            <a:xfrm>
              <a:off x="361825" y="2516895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/>
            </a:p>
          </p:txBody>
        </p:sp>
        <p:sp>
          <p:nvSpPr>
            <p:cNvPr id="107" name="矩形 106"/>
            <p:cNvSpPr/>
            <p:nvPr/>
          </p:nvSpPr>
          <p:spPr bwMode="auto">
            <a:xfrm>
              <a:off x="470759" y="2516895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08" name="矩形 107"/>
            <p:cNvSpPr/>
            <p:nvPr/>
          </p:nvSpPr>
          <p:spPr bwMode="auto">
            <a:xfrm>
              <a:off x="579692" y="2516895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/>
            </a:p>
          </p:txBody>
        </p:sp>
        <p:sp>
          <p:nvSpPr>
            <p:cNvPr id="109" name="矩形 108"/>
            <p:cNvSpPr/>
            <p:nvPr/>
          </p:nvSpPr>
          <p:spPr bwMode="auto">
            <a:xfrm>
              <a:off x="688626" y="2516895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10" name="矩形 109"/>
            <p:cNvSpPr/>
            <p:nvPr/>
          </p:nvSpPr>
          <p:spPr bwMode="auto">
            <a:xfrm>
              <a:off x="797559" y="2516895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/>
            </a:p>
          </p:txBody>
        </p:sp>
        <p:sp>
          <p:nvSpPr>
            <p:cNvPr id="111" name="矩形 110"/>
            <p:cNvSpPr/>
            <p:nvPr/>
          </p:nvSpPr>
          <p:spPr bwMode="auto">
            <a:xfrm>
              <a:off x="906493" y="2516895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12" name="矩形 111"/>
            <p:cNvSpPr/>
            <p:nvPr/>
          </p:nvSpPr>
          <p:spPr bwMode="auto">
            <a:xfrm>
              <a:off x="1015427" y="2516895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/>
            </a:p>
          </p:txBody>
        </p:sp>
        <p:sp>
          <p:nvSpPr>
            <p:cNvPr id="113" name="矩形 112"/>
            <p:cNvSpPr/>
            <p:nvPr/>
          </p:nvSpPr>
          <p:spPr bwMode="auto">
            <a:xfrm>
              <a:off x="1124360" y="2516895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14" name="矩形 113"/>
            <p:cNvSpPr/>
            <p:nvPr/>
          </p:nvSpPr>
          <p:spPr bwMode="auto">
            <a:xfrm>
              <a:off x="1233294" y="2516895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/>
            </a:p>
          </p:txBody>
        </p:sp>
        <p:sp>
          <p:nvSpPr>
            <p:cNvPr id="115" name="矩形 114"/>
            <p:cNvSpPr/>
            <p:nvPr/>
          </p:nvSpPr>
          <p:spPr bwMode="auto">
            <a:xfrm>
              <a:off x="1342227" y="2516895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16" name="矩形 115"/>
            <p:cNvSpPr/>
            <p:nvPr/>
          </p:nvSpPr>
          <p:spPr bwMode="auto">
            <a:xfrm>
              <a:off x="1451161" y="2516895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/>
            </a:p>
          </p:txBody>
        </p:sp>
        <p:sp>
          <p:nvSpPr>
            <p:cNvPr id="117" name="矩形 116"/>
            <p:cNvSpPr/>
            <p:nvPr/>
          </p:nvSpPr>
          <p:spPr bwMode="auto">
            <a:xfrm>
              <a:off x="1560095" y="2516895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18" name="矩形 117"/>
            <p:cNvSpPr/>
            <p:nvPr/>
          </p:nvSpPr>
          <p:spPr bwMode="auto">
            <a:xfrm>
              <a:off x="1669028" y="2516895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/>
            </a:p>
          </p:txBody>
        </p:sp>
        <p:sp>
          <p:nvSpPr>
            <p:cNvPr id="119" name="矩形 118"/>
            <p:cNvSpPr/>
            <p:nvPr/>
          </p:nvSpPr>
          <p:spPr bwMode="auto">
            <a:xfrm>
              <a:off x="1777962" y="2516895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20" name="矩形 119"/>
            <p:cNvSpPr/>
            <p:nvPr/>
          </p:nvSpPr>
          <p:spPr bwMode="auto">
            <a:xfrm>
              <a:off x="1886895" y="2516895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/>
            </a:p>
          </p:txBody>
        </p:sp>
        <p:sp>
          <p:nvSpPr>
            <p:cNvPr id="121" name="矩形 120"/>
            <p:cNvSpPr/>
            <p:nvPr/>
          </p:nvSpPr>
          <p:spPr bwMode="auto">
            <a:xfrm>
              <a:off x="361825" y="3056955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22" name="矩形 121"/>
            <p:cNvSpPr/>
            <p:nvPr/>
          </p:nvSpPr>
          <p:spPr bwMode="auto">
            <a:xfrm>
              <a:off x="470759" y="3056955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/>
            </a:p>
          </p:txBody>
        </p:sp>
        <p:sp>
          <p:nvSpPr>
            <p:cNvPr id="123" name="矩形 122"/>
            <p:cNvSpPr/>
            <p:nvPr/>
          </p:nvSpPr>
          <p:spPr bwMode="auto">
            <a:xfrm>
              <a:off x="579692" y="3056955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24" name="矩形 123"/>
            <p:cNvSpPr/>
            <p:nvPr/>
          </p:nvSpPr>
          <p:spPr bwMode="auto">
            <a:xfrm>
              <a:off x="688626" y="3056955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/>
            </a:p>
          </p:txBody>
        </p:sp>
        <p:sp>
          <p:nvSpPr>
            <p:cNvPr id="125" name="矩形 124"/>
            <p:cNvSpPr/>
            <p:nvPr/>
          </p:nvSpPr>
          <p:spPr bwMode="auto">
            <a:xfrm>
              <a:off x="797559" y="3056955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26" name="矩形 125"/>
            <p:cNvSpPr/>
            <p:nvPr/>
          </p:nvSpPr>
          <p:spPr bwMode="auto">
            <a:xfrm>
              <a:off x="906493" y="3056955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/>
            </a:p>
          </p:txBody>
        </p:sp>
        <p:sp>
          <p:nvSpPr>
            <p:cNvPr id="127" name="矩形 126"/>
            <p:cNvSpPr/>
            <p:nvPr/>
          </p:nvSpPr>
          <p:spPr bwMode="auto">
            <a:xfrm>
              <a:off x="1015427" y="3056955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28" name="矩形 127"/>
            <p:cNvSpPr/>
            <p:nvPr/>
          </p:nvSpPr>
          <p:spPr bwMode="auto">
            <a:xfrm>
              <a:off x="1124360" y="3056955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/>
            </a:p>
          </p:txBody>
        </p:sp>
        <p:sp>
          <p:nvSpPr>
            <p:cNvPr id="129" name="矩形 128"/>
            <p:cNvSpPr/>
            <p:nvPr/>
          </p:nvSpPr>
          <p:spPr bwMode="auto">
            <a:xfrm>
              <a:off x="1233294" y="3056955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30" name="矩形 129"/>
            <p:cNvSpPr/>
            <p:nvPr/>
          </p:nvSpPr>
          <p:spPr bwMode="auto">
            <a:xfrm>
              <a:off x="1342227" y="3056955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/>
            </a:p>
          </p:txBody>
        </p:sp>
        <p:sp>
          <p:nvSpPr>
            <p:cNvPr id="131" name="矩形 130"/>
            <p:cNvSpPr/>
            <p:nvPr/>
          </p:nvSpPr>
          <p:spPr bwMode="auto">
            <a:xfrm>
              <a:off x="1451161" y="3056955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32" name="矩形 131"/>
            <p:cNvSpPr/>
            <p:nvPr/>
          </p:nvSpPr>
          <p:spPr bwMode="auto">
            <a:xfrm>
              <a:off x="1560095" y="3056955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/>
            </a:p>
          </p:txBody>
        </p:sp>
        <p:sp>
          <p:nvSpPr>
            <p:cNvPr id="133" name="矩形 132"/>
            <p:cNvSpPr/>
            <p:nvPr/>
          </p:nvSpPr>
          <p:spPr bwMode="auto">
            <a:xfrm>
              <a:off x="1669028" y="3056955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34" name="矩形 133"/>
            <p:cNvSpPr/>
            <p:nvPr/>
          </p:nvSpPr>
          <p:spPr bwMode="auto">
            <a:xfrm>
              <a:off x="1777962" y="3056955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/>
            </a:p>
          </p:txBody>
        </p:sp>
        <p:sp>
          <p:nvSpPr>
            <p:cNvPr id="135" name="矩形 134"/>
            <p:cNvSpPr/>
            <p:nvPr/>
          </p:nvSpPr>
          <p:spPr bwMode="auto">
            <a:xfrm>
              <a:off x="1886895" y="3056955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grpSp>
          <p:nvGrpSpPr>
            <p:cNvPr id="337" name="组合 336"/>
            <p:cNvGrpSpPr/>
            <p:nvPr/>
          </p:nvGrpSpPr>
          <p:grpSpPr>
            <a:xfrm>
              <a:off x="720507" y="3573020"/>
              <a:ext cx="1259133" cy="432048"/>
              <a:chOff x="7201407" y="3069635"/>
              <a:chExt cx="1636769" cy="432048"/>
            </a:xfrm>
          </p:grpSpPr>
          <p:sp>
            <p:nvSpPr>
              <p:cNvPr id="338" name="矩形 337"/>
              <p:cNvSpPr/>
              <p:nvPr/>
            </p:nvSpPr>
            <p:spPr bwMode="auto">
              <a:xfrm>
                <a:off x="7201407" y="3069635"/>
                <a:ext cx="109012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>
                  <a:spcBef>
                    <a:spcPts val="0"/>
                  </a:spcBef>
                </a:pPr>
                <a:endParaRPr lang="zh-CN" altLang="en-US"/>
              </a:p>
            </p:txBody>
          </p:sp>
          <p:sp>
            <p:nvSpPr>
              <p:cNvPr id="339" name="矩形 338"/>
              <p:cNvSpPr/>
              <p:nvPr/>
            </p:nvSpPr>
            <p:spPr bwMode="auto">
              <a:xfrm>
                <a:off x="7310419" y="3069635"/>
                <a:ext cx="109012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defTabSz="914400" eaLnBrk="1" latinLnBrk="0" hangingPunct="1">
                  <a:lnSpc>
                    <a:spcPct val="100000"/>
                  </a:lnSpc>
                  <a:spcBef>
                    <a:spcPts val="0"/>
                  </a:spcBef>
                  <a:buClrTx/>
                  <a:buSzTx/>
                  <a:buFontTx/>
                  <a:buNone/>
                  <a:tabLst/>
                </a:pPr>
                <a:endParaRPr lang="zh-CN" altLang="en-US"/>
              </a:p>
            </p:txBody>
          </p:sp>
          <p:sp>
            <p:nvSpPr>
              <p:cNvPr id="340" name="矩形 339"/>
              <p:cNvSpPr/>
              <p:nvPr/>
            </p:nvSpPr>
            <p:spPr bwMode="auto">
              <a:xfrm>
                <a:off x="7419432" y="3069635"/>
                <a:ext cx="109012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defTabSz="914400" eaLnBrk="1" latinLnBrk="0" hangingPunct="1">
                  <a:lnSpc>
                    <a:spcPct val="100000"/>
                  </a:lnSpc>
                  <a:spcBef>
                    <a:spcPts val="0"/>
                  </a:spcBef>
                  <a:buClrTx/>
                  <a:buSzTx/>
                  <a:buFontTx/>
                  <a:buNone/>
                  <a:tabLst/>
                </a:pPr>
                <a:endParaRPr lang="zh-CN" altLang="en-US"/>
              </a:p>
            </p:txBody>
          </p:sp>
          <p:sp>
            <p:nvSpPr>
              <p:cNvPr id="341" name="矩形 340"/>
              <p:cNvSpPr/>
              <p:nvPr/>
            </p:nvSpPr>
            <p:spPr bwMode="auto">
              <a:xfrm>
                <a:off x="7528444" y="3069635"/>
                <a:ext cx="109012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>
                  <a:spcBef>
                    <a:spcPts val="0"/>
                  </a:spcBef>
                </a:pPr>
                <a:endParaRPr lang="zh-CN" altLang="en-US"/>
              </a:p>
            </p:txBody>
          </p:sp>
          <p:sp>
            <p:nvSpPr>
              <p:cNvPr id="342" name="矩形 341"/>
              <p:cNvSpPr/>
              <p:nvPr/>
            </p:nvSpPr>
            <p:spPr bwMode="auto">
              <a:xfrm>
                <a:off x="7637456" y="3069635"/>
                <a:ext cx="109012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defTabSz="914400" eaLnBrk="1" latinLnBrk="0" hangingPunct="1">
                  <a:lnSpc>
                    <a:spcPct val="100000"/>
                  </a:lnSpc>
                  <a:spcBef>
                    <a:spcPts val="0"/>
                  </a:spcBef>
                  <a:buClrTx/>
                  <a:buSzTx/>
                  <a:buFontTx/>
                  <a:buNone/>
                  <a:tabLst/>
                </a:pPr>
                <a:endParaRPr lang="zh-CN" altLang="en-US"/>
              </a:p>
            </p:txBody>
          </p:sp>
          <p:sp>
            <p:nvSpPr>
              <p:cNvPr id="343" name="矩形 342"/>
              <p:cNvSpPr/>
              <p:nvPr/>
            </p:nvSpPr>
            <p:spPr bwMode="auto">
              <a:xfrm>
                <a:off x="7746468" y="3069635"/>
                <a:ext cx="109012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defTabSz="914400" eaLnBrk="1" latinLnBrk="0" hangingPunct="1">
                  <a:lnSpc>
                    <a:spcPct val="100000"/>
                  </a:lnSpc>
                  <a:spcBef>
                    <a:spcPts val="0"/>
                  </a:spcBef>
                  <a:buClrTx/>
                  <a:buSzTx/>
                  <a:buFontTx/>
                  <a:buNone/>
                  <a:tabLst/>
                </a:pPr>
                <a:endParaRPr lang="zh-CN" altLang="en-US"/>
              </a:p>
            </p:txBody>
          </p:sp>
          <p:sp>
            <p:nvSpPr>
              <p:cNvPr id="344" name="矩形 343"/>
              <p:cNvSpPr/>
              <p:nvPr/>
            </p:nvSpPr>
            <p:spPr bwMode="auto">
              <a:xfrm>
                <a:off x="7855480" y="3069635"/>
                <a:ext cx="109012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>
                  <a:spcBef>
                    <a:spcPts val="0"/>
                  </a:spcBef>
                </a:pPr>
                <a:endParaRPr lang="zh-CN" altLang="en-US"/>
              </a:p>
            </p:txBody>
          </p:sp>
          <p:sp>
            <p:nvSpPr>
              <p:cNvPr id="345" name="矩形 344"/>
              <p:cNvSpPr/>
              <p:nvPr/>
            </p:nvSpPr>
            <p:spPr bwMode="auto">
              <a:xfrm>
                <a:off x="7964492" y="3069635"/>
                <a:ext cx="109012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defTabSz="914400" eaLnBrk="1" latinLnBrk="0" hangingPunct="1">
                  <a:lnSpc>
                    <a:spcPct val="100000"/>
                  </a:lnSpc>
                  <a:spcBef>
                    <a:spcPts val="0"/>
                  </a:spcBef>
                  <a:buClrTx/>
                  <a:buSzTx/>
                  <a:buFontTx/>
                  <a:buNone/>
                  <a:tabLst/>
                </a:pPr>
                <a:endParaRPr lang="zh-CN" altLang="en-US"/>
              </a:p>
            </p:txBody>
          </p:sp>
          <p:sp>
            <p:nvSpPr>
              <p:cNvPr id="346" name="矩形 345"/>
              <p:cNvSpPr/>
              <p:nvPr/>
            </p:nvSpPr>
            <p:spPr bwMode="auto">
              <a:xfrm>
                <a:off x="8073504" y="3069635"/>
                <a:ext cx="109012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defTabSz="914400" eaLnBrk="1" latinLnBrk="0" hangingPunct="1">
                  <a:lnSpc>
                    <a:spcPct val="100000"/>
                  </a:lnSpc>
                  <a:spcBef>
                    <a:spcPts val="0"/>
                  </a:spcBef>
                  <a:buClrTx/>
                  <a:buSzTx/>
                  <a:buFontTx/>
                  <a:buNone/>
                  <a:tabLst/>
                </a:pPr>
                <a:endParaRPr lang="zh-CN" altLang="en-US"/>
              </a:p>
            </p:txBody>
          </p:sp>
          <p:sp>
            <p:nvSpPr>
              <p:cNvPr id="347" name="矩形 346"/>
              <p:cNvSpPr/>
              <p:nvPr/>
            </p:nvSpPr>
            <p:spPr bwMode="auto">
              <a:xfrm>
                <a:off x="8182516" y="3069635"/>
                <a:ext cx="109012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>
                  <a:spcBef>
                    <a:spcPts val="0"/>
                  </a:spcBef>
                </a:pPr>
                <a:endParaRPr lang="zh-CN" altLang="en-US"/>
              </a:p>
            </p:txBody>
          </p:sp>
          <p:sp>
            <p:nvSpPr>
              <p:cNvPr id="348" name="矩形 347"/>
              <p:cNvSpPr/>
              <p:nvPr/>
            </p:nvSpPr>
            <p:spPr bwMode="auto">
              <a:xfrm>
                <a:off x="8291528" y="3069635"/>
                <a:ext cx="109012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defTabSz="914400" eaLnBrk="1" latinLnBrk="0" hangingPunct="1">
                  <a:lnSpc>
                    <a:spcPct val="100000"/>
                  </a:lnSpc>
                  <a:spcBef>
                    <a:spcPts val="0"/>
                  </a:spcBef>
                  <a:buClrTx/>
                  <a:buSzTx/>
                  <a:buFontTx/>
                  <a:buNone/>
                  <a:tabLst/>
                </a:pPr>
                <a:endParaRPr lang="zh-CN" altLang="en-US"/>
              </a:p>
            </p:txBody>
          </p:sp>
          <p:sp>
            <p:nvSpPr>
              <p:cNvPr id="349" name="矩形 348"/>
              <p:cNvSpPr/>
              <p:nvPr/>
            </p:nvSpPr>
            <p:spPr bwMode="auto">
              <a:xfrm>
                <a:off x="8400541" y="3069635"/>
                <a:ext cx="109012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defTabSz="914400" eaLnBrk="1" latinLnBrk="0" hangingPunct="1">
                  <a:lnSpc>
                    <a:spcPct val="100000"/>
                  </a:lnSpc>
                  <a:spcBef>
                    <a:spcPts val="0"/>
                  </a:spcBef>
                  <a:buClrTx/>
                  <a:buSzTx/>
                  <a:buFontTx/>
                  <a:buNone/>
                  <a:tabLst/>
                </a:pPr>
                <a:endParaRPr lang="zh-CN" altLang="en-US"/>
              </a:p>
            </p:txBody>
          </p:sp>
          <p:sp>
            <p:nvSpPr>
              <p:cNvPr id="350" name="矩形 349"/>
              <p:cNvSpPr/>
              <p:nvPr/>
            </p:nvSpPr>
            <p:spPr bwMode="auto">
              <a:xfrm>
                <a:off x="8509553" y="3069635"/>
                <a:ext cx="109012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>
                  <a:spcBef>
                    <a:spcPts val="0"/>
                  </a:spcBef>
                </a:pPr>
                <a:endParaRPr lang="zh-CN" altLang="en-US"/>
              </a:p>
            </p:txBody>
          </p:sp>
          <p:sp>
            <p:nvSpPr>
              <p:cNvPr id="351" name="矩形 350"/>
              <p:cNvSpPr/>
              <p:nvPr/>
            </p:nvSpPr>
            <p:spPr bwMode="auto">
              <a:xfrm>
                <a:off x="8618565" y="3069635"/>
                <a:ext cx="109012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defTabSz="914400" eaLnBrk="1" latinLnBrk="0" hangingPunct="1">
                  <a:lnSpc>
                    <a:spcPct val="100000"/>
                  </a:lnSpc>
                  <a:spcBef>
                    <a:spcPts val="0"/>
                  </a:spcBef>
                  <a:buClrTx/>
                  <a:buSzTx/>
                  <a:buFontTx/>
                  <a:buNone/>
                  <a:tabLst/>
                </a:pPr>
                <a:endParaRPr lang="zh-CN" altLang="en-US"/>
              </a:p>
            </p:txBody>
          </p:sp>
          <p:sp>
            <p:nvSpPr>
              <p:cNvPr id="352" name="矩形 351"/>
              <p:cNvSpPr/>
              <p:nvPr/>
            </p:nvSpPr>
            <p:spPr bwMode="auto">
              <a:xfrm>
                <a:off x="8729164" y="3069635"/>
                <a:ext cx="109012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defTabSz="914400" eaLnBrk="1" latinLnBrk="0" hangingPunct="1">
                  <a:lnSpc>
                    <a:spcPct val="100000"/>
                  </a:lnSpc>
                  <a:spcBef>
                    <a:spcPts val="0"/>
                  </a:spcBef>
                  <a:buClrTx/>
                  <a:buSzTx/>
                  <a:buFontTx/>
                  <a:buNone/>
                  <a:tabLst/>
                </a:pPr>
                <a:endParaRPr lang="zh-CN" altLang="en-US"/>
              </a:p>
            </p:txBody>
          </p:sp>
        </p:grpSp>
      </p:grpSp>
      <p:sp>
        <p:nvSpPr>
          <p:cNvPr id="358" name="TextBox 357"/>
          <p:cNvSpPr txBox="1"/>
          <p:nvPr/>
        </p:nvSpPr>
        <p:spPr>
          <a:xfrm>
            <a:off x="3707880" y="501007"/>
            <a:ext cx="16562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选择设备</a:t>
            </a:r>
          </a:p>
        </p:txBody>
      </p:sp>
      <p:grpSp>
        <p:nvGrpSpPr>
          <p:cNvPr id="391" name="组合 390"/>
          <p:cNvGrpSpPr/>
          <p:nvPr/>
        </p:nvGrpSpPr>
        <p:grpSpPr>
          <a:xfrm>
            <a:off x="3923910" y="890662"/>
            <a:ext cx="1538178" cy="360844"/>
            <a:chOff x="3923910" y="890662"/>
            <a:chExt cx="1538178" cy="360844"/>
          </a:xfrm>
        </p:grpSpPr>
        <p:cxnSp>
          <p:nvCxnSpPr>
            <p:cNvPr id="357" name="直接箭头连接符 356"/>
            <p:cNvCxnSpPr/>
            <p:nvPr/>
          </p:nvCxnSpPr>
          <p:spPr bwMode="auto">
            <a:xfrm rot="5400000">
              <a:off x="3744282" y="1070290"/>
              <a:ext cx="360844" cy="1588"/>
            </a:xfrm>
            <a:prstGeom prst="straightConnector1">
              <a:avLst/>
            </a:prstGeom>
            <a:noFill/>
            <a:ln w="28575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359" name="直接箭头连接符 358"/>
            <p:cNvCxnSpPr/>
            <p:nvPr/>
          </p:nvCxnSpPr>
          <p:spPr bwMode="auto">
            <a:xfrm rot="5400000">
              <a:off x="3859724" y="1070290"/>
              <a:ext cx="360844" cy="1588"/>
            </a:xfrm>
            <a:prstGeom prst="straightConnector1">
              <a:avLst/>
            </a:prstGeom>
            <a:noFill/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360" name="直接箭头连接符 359"/>
            <p:cNvCxnSpPr/>
            <p:nvPr/>
          </p:nvCxnSpPr>
          <p:spPr bwMode="auto">
            <a:xfrm rot="5400000">
              <a:off x="3969838" y="1070290"/>
              <a:ext cx="360844" cy="1588"/>
            </a:xfrm>
            <a:prstGeom prst="straightConnector1">
              <a:avLst/>
            </a:prstGeom>
            <a:noFill/>
            <a:ln w="28575" cap="flat" cmpd="sng" algn="ctr">
              <a:solidFill>
                <a:srgbClr val="3366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361" name="直接箭头连接符 360"/>
            <p:cNvCxnSpPr/>
            <p:nvPr/>
          </p:nvCxnSpPr>
          <p:spPr bwMode="auto">
            <a:xfrm rot="5400000">
              <a:off x="4080517" y="1070290"/>
              <a:ext cx="360844" cy="1588"/>
            </a:xfrm>
            <a:prstGeom prst="straightConnector1">
              <a:avLst/>
            </a:prstGeom>
            <a:noFill/>
            <a:ln w="28575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362" name="直接箭头连接符 361"/>
            <p:cNvCxnSpPr/>
            <p:nvPr/>
          </p:nvCxnSpPr>
          <p:spPr bwMode="auto">
            <a:xfrm rot="5400000">
              <a:off x="4191196" y="1070290"/>
              <a:ext cx="360844" cy="1588"/>
            </a:xfrm>
            <a:prstGeom prst="straightConnector1">
              <a:avLst/>
            </a:prstGeom>
            <a:noFill/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363" name="直接箭头连接符 362"/>
            <p:cNvCxnSpPr/>
            <p:nvPr/>
          </p:nvCxnSpPr>
          <p:spPr bwMode="auto">
            <a:xfrm rot="5400000">
              <a:off x="4301875" y="1070290"/>
              <a:ext cx="360844" cy="1588"/>
            </a:xfrm>
            <a:prstGeom prst="straightConnector1">
              <a:avLst/>
            </a:prstGeom>
            <a:noFill/>
            <a:ln w="28575" cap="flat" cmpd="sng" algn="ctr">
              <a:solidFill>
                <a:srgbClr val="3366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364" name="直接箭头连接符 363"/>
            <p:cNvCxnSpPr/>
            <p:nvPr/>
          </p:nvCxnSpPr>
          <p:spPr bwMode="auto">
            <a:xfrm rot="5400000">
              <a:off x="4407226" y="1070290"/>
              <a:ext cx="360844" cy="1588"/>
            </a:xfrm>
            <a:prstGeom prst="straightConnector1">
              <a:avLst/>
            </a:prstGeom>
            <a:noFill/>
            <a:ln w="28575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365" name="直接箭头连接符 364"/>
            <p:cNvCxnSpPr/>
            <p:nvPr/>
          </p:nvCxnSpPr>
          <p:spPr bwMode="auto">
            <a:xfrm rot="5400000">
              <a:off x="4517340" y="1070290"/>
              <a:ext cx="360844" cy="1588"/>
            </a:xfrm>
            <a:prstGeom prst="straightConnector1">
              <a:avLst/>
            </a:prstGeom>
            <a:noFill/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366" name="直接箭头连接符 365"/>
            <p:cNvCxnSpPr/>
            <p:nvPr/>
          </p:nvCxnSpPr>
          <p:spPr bwMode="auto">
            <a:xfrm rot="5400000">
              <a:off x="4628019" y="1070290"/>
              <a:ext cx="360844" cy="1588"/>
            </a:xfrm>
            <a:prstGeom prst="straightConnector1">
              <a:avLst/>
            </a:prstGeom>
            <a:noFill/>
            <a:ln w="28575" cap="flat" cmpd="sng" algn="ctr">
              <a:solidFill>
                <a:srgbClr val="3366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367" name="直接箭头连接符 366"/>
            <p:cNvCxnSpPr/>
            <p:nvPr/>
          </p:nvCxnSpPr>
          <p:spPr bwMode="auto">
            <a:xfrm rot="5400000">
              <a:off x="4729172" y="1070290"/>
              <a:ext cx="360844" cy="1588"/>
            </a:xfrm>
            <a:prstGeom prst="straightConnector1">
              <a:avLst/>
            </a:prstGeom>
            <a:noFill/>
            <a:ln w="28575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368" name="直接箭头连接符 367"/>
            <p:cNvCxnSpPr/>
            <p:nvPr/>
          </p:nvCxnSpPr>
          <p:spPr bwMode="auto">
            <a:xfrm rot="5400000">
              <a:off x="4844049" y="1070290"/>
              <a:ext cx="360844" cy="1588"/>
            </a:xfrm>
            <a:prstGeom prst="straightConnector1">
              <a:avLst/>
            </a:prstGeom>
            <a:noFill/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369" name="直接箭头连接符 368"/>
            <p:cNvCxnSpPr/>
            <p:nvPr/>
          </p:nvCxnSpPr>
          <p:spPr bwMode="auto">
            <a:xfrm rot="5400000">
              <a:off x="4954163" y="1070290"/>
              <a:ext cx="360844" cy="1588"/>
            </a:xfrm>
            <a:prstGeom prst="straightConnector1">
              <a:avLst/>
            </a:prstGeom>
            <a:noFill/>
            <a:ln w="28575" cap="flat" cmpd="sng" algn="ctr">
              <a:solidFill>
                <a:srgbClr val="3366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370" name="直接箭头连接符 369"/>
            <p:cNvCxnSpPr/>
            <p:nvPr/>
          </p:nvCxnSpPr>
          <p:spPr bwMode="auto">
            <a:xfrm rot="5400000">
              <a:off x="5060079" y="1070290"/>
              <a:ext cx="360844" cy="1588"/>
            </a:xfrm>
            <a:prstGeom prst="straightConnector1">
              <a:avLst/>
            </a:prstGeom>
            <a:noFill/>
            <a:ln w="28575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371" name="直接箭头连接符 370"/>
            <p:cNvCxnSpPr/>
            <p:nvPr/>
          </p:nvCxnSpPr>
          <p:spPr bwMode="auto">
            <a:xfrm rot="5400000">
              <a:off x="5170758" y="1070290"/>
              <a:ext cx="360844" cy="1588"/>
            </a:xfrm>
            <a:prstGeom prst="straightConnector1">
              <a:avLst/>
            </a:prstGeom>
            <a:noFill/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372" name="直接箭头连接符 371"/>
            <p:cNvCxnSpPr/>
            <p:nvPr/>
          </p:nvCxnSpPr>
          <p:spPr bwMode="auto">
            <a:xfrm rot="5400000">
              <a:off x="5280872" y="1070290"/>
              <a:ext cx="360844" cy="1588"/>
            </a:xfrm>
            <a:prstGeom prst="straightConnector1">
              <a:avLst/>
            </a:prstGeom>
            <a:noFill/>
            <a:ln w="28575" cap="flat" cmpd="sng" algn="ctr">
              <a:solidFill>
                <a:srgbClr val="3366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grpSp>
        <p:nvGrpSpPr>
          <p:cNvPr id="392" name="组合 391"/>
          <p:cNvGrpSpPr/>
          <p:nvPr/>
        </p:nvGrpSpPr>
        <p:grpSpPr>
          <a:xfrm>
            <a:off x="4034024" y="2714498"/>
            <a:ext cx="3170028" cy="361638"/>
            <a:chOff x="4034024" y="2714498"/>
            <a:chExt cx="3170028" cy="361638"/>
          </a:xfrm>
        </p:grpSpPr>
        <p:cxnSp>
          <p:nvCxnSpPr>
            <p:cNvPr id="373" name="直接箭头连接符 372"/>
            <p:cNvCxnSpPr/>
            <p:nvPr/>
          </p:nvCxnSpPr>
          <p:spPr bwMode="auto">
            <a:xfrm rot="5400000">
              <a:off x="3854396" y="2894126"/>
              <a:ext cx="360844" cy="1588"/>
            </a:xfrm>
            <a:prstGeom prst="straightConnector1">
              <a:avLst/>
            </a:prstGeom>
            <a:noFill/>
            <a:ln w="28575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374" name="直接箭头连接符 373"/>
            <p:cNvCxnSpPr/>
            <p:nvPr/>
          </p:nvCxnSpPr>
          <p:spPr bwMode="auto">
            <a:xfrm rot="5400000">
              <a:off x="7022836" y="2894920"/>
              <a:ext cx="360844" cy="1588"/>
            </a:xfrm>
            <a:prstGeom prst="straightConnector1">
              <a:avLst/>
            </a:prstGeom>
            <a:noFill/>
            <a:ln w="28575" cap="flat" cmpd="sng" algn="ctr">
              <a:solidFill>
                <a:srgbClr val="3366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375" name="直接箭头连接符 374"/>
            <p:cNvCxnSpPr/>
            <p:nvPr/>
          </p:nvCxnSpPr>
          <p:spPr bwMode="auto">
            <a:xfrm rot="5400000">
              <a:off x="5381460" y="2894126"/>
              <a:ext cx="360844" cy="1588"/>
            </a:xfrm>
            <a:prstGeom prst="straightConnector1">
              <a:avLst/>
            </a:prstGeom>
            <a:noFill/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sp>
        <p:nvSpPr>
          <p:cNvPr id="376" name="TextBox 375"/>
          <p:cNvSpPr txBox="1"/>
          <p:nvPr/>
        </p:nvSpPr>
        <p:spPr>
          <a:xfrm>
            <a:off x="3593573" y="2301232"/>
            <a:ext cx="16562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选择设备</a:t>
            </a:r>
          </a:p>
        </p:txBody>
      </p:sp>
      <p:sp>
        <p:nvSpPr>
          <p:cNvPr id="377" name="TextBox 376"/>
          <p:cNvSpPr txBox="1"/>
          <p:nvPr/>
        </p:nvSpPr>
        <p:spPr>
          <a:xfrm>
            <a:off x="5136626" y="2310757"/>
            <a:ext cx="16562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选择设备</a:t>
            </a:r>
          </a:p>
        </p:txBody>
      </p:sp>
      <p:sp>
        <p:nvSpPr>
          <p:cNvPr id="378" name="TextBox 377"/>
          <p:cNvSpPr txBox="1"/>
          <p:nvPr/>
        </p:nvSpPr>
        <p:spPr>
          <a:xfrm>
            <a:off x="6784470" y="2315526"/>
            <a:ext cx="16562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选择设备</a:t>
            </a:r>
          </a:p>
        </p:txBody>
      </p:sp>
      <p:grpSp>
        <p:nvGrpSpPr>
          <p:cNvPr id="82" name="组合 81"/>
          <p:cNvGrpSpPr/>
          <p:nvPr/>
        </p:nvGrpSpPr>
        <p:grpSpPr>
          <a:xfrm>
            <a:off x="3928673" y="4563172"/>
            <a:ext cx="4194170" cy="360844"/>
            <a:chOff x="3928673" y="4563172"/>
            <a:chExt cx="4194170" cy="360844"/>
          </a:xfrm>
        </p:grpSpPr>
        <p:cxnSp>
          <p:nvCxnSpPr>
            <p:cNvPr id="379" name="直接箭头连接符 378"/>
            <p:cNvCxnSpPr/>
            <p:nvPr/>
          </p:nvCxnSpPr>
          <p:spPr bwMode="auto">
            <a:xfrm rot="5400000">
              <a:off x="3749045" y="4742800"/>
              <a:ext cx="360844" cy="1588"/>
            </a:xfrm>
            <a:prstGeom prst="straightConnector1">
              <a:avLst/>
            </a:prstGeom>
            <a:noFill/>
            <a:ln w="28575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380" name="直接箭头连接符 379"/>
            <p:cNvCxnSpPr/>
            <p:nvPr/>
          </p:nvCxnSpPr>
          <p:spPr bwMode="auto">
            <a:xfrm rot="5400000">
              <a:off x="5357652" y="4742800"/>
              <a:ext cx="360844" cy="1588"/>
            </a:xfrm>
            <a:prstGeom prst="straightConnector1">
              <a:avLst/>
            </a:prstGeom>
            <a:noFill/>
            <a:ln w="28575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381" name="直接箭头连接符 380"/>
            <p:cNvCxnSpPr/>
            <p:nvPr/>
          </p:nvCxnSpPr>
          <p:spPr bwMode="auto">
            <a:xfrm rot="5400000">
              <a:off x="6975774" y="4742800"/>
              <a:ext cx="360844" cy="1588"/>
            </a:xfrm>
            <a:prstGeom prst="straightConnector1">
              <a:avLst/>
            </a:prstGeom>
            <a:noFill/>
            <a:ln w="28575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382" name="直接箭头连接符 381"/>
            <p:cNvCxnSpPr/>
            <p:nvPr/>
          </p:nvCxnSpPr>
          <p:spPr bwMode="auto">
            <a:xfrm rot="5400000">
              <a:off x="4155637" y="4742800"/>
              <a:ext cx="360844" cy="1588"/>
            </a:xfrm>
            <a:prstGeom prst="straightConnector1">
              <a:avLst/>
            </a:prstGeom>
            <a:noFill/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383" name="直接箭头连接符 382"/>
            <p:cNvCxnSpPr/>
            <p:nvPr/>
          </p:nvCxnSpPr>
          <p:spPr bwMode="auto">
            <a:xfrm rot="5400000">
              <a:off x="5783142" y="4742800"/>
              <a:ext cx="360844" cy="1588"/>
            </a:xfrm>
            <a:prstGeom prst="straightConnector1">
              <a:avLst/>
            </a:prstGeom>
            <a:noFill/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384" name="直接箭头连接符 383"/>
            <p:cNvCxnSpPr/>
            <p:nvPr/>
          </p:nvCxnSpPr>
          <p:spPr bwMode="auto">
            <a:xfrm rot="5400000">
              <a:off x="7398886" y="4742800"/>
              <a:ext cx="360844" cy="1588"/>
            </a:xfrm>
            <a:prstGeom prst="straightConnector1">
              <a:avLst/>
            </a:prstGeom>
            <a:noFill/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385" name="直接箭头连接符 384"/>
            <p:cNvCxnSpPr/>
            <p:nvPr/>
          </p:nvCxnSpPr>
          <p:spPr bwMode="auto">
            <a:xfrm rot="5400000">
              <a:off x="7941627" y="4742800"/>
              <a:ext cx="360844" cy="1588"/>
            </a:xfrm>
            <a:prstGeom prst="straightConnector1">
              <a:avLst/>
            </a:prstGeom>
            <a:noFill/>
            <a:ln w="28575" cap="flat" cmpd="sng" algn="ctr">
              <a:solidFill>
                <a:srgbClr val="3366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386" name="直接箭头连接符 385"/>
            <p:cNvCxnSpPr/>
            <p:nvPr/>
          </p:nvCxnSpPr>
          <p:spPr bwMode="auto">
            <a:xfrm rot="5400000">
              <a:off x="6325880" y="4742800"/>
              <a:ext cx="360844" cy="1588"/>
            </a:xfrm>
            <a:prstGeom prst="straightConnector1">
              <a:avLst/>
            </a:prstGeom>
            <a:noFill/>
            <a:ln w="28575" cap="flat" cmpd="sng" algn="ctr">
              <a:solidFill>
                <a:srgbClr val="3366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387" name="直接箭头连接符 386"/>
            <p:cNvCxnSpPr/>
            <p:nvPr/>
          </p:nvCxnSpPr>
          <p:spPr bwMode="auto">
            <a:xfrm rot="5400000">
              <a:off x="4702993" y="4742800"/>
              <a:ext cx="360844" cy="1588"/>
            </a:xfrm>
            <a:prstGeom prst="straightConnector1">
              <a:avLst/>
            </a:prstGeom>
            <a:noFill/>
            <a:ln w="28575" cap="flat" cmpd="sng" algn="ctr">
              <a:solidFill>
                <a:srgbClr val="3366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sp>
        <p:nvSpPr>
          <p:cNvPr id="388" name="TextBox 387"/>
          <p:cNvSpPr txBox="1"/>
          <p:nvPr/>
        </p:nvSpPr>
        <p:spPr>
          <a:xfrm>
            <a:off x="3707880" y="4158612"/>
            <a:ext cx="16562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选择设备</a:t>
            </a:r>
          </a:p>
        </p:txBody>
      </p:sp>
      <p:sp>
        <p:nvSpPr>
          <p:cNvPr id="389" name="TextBox 388"/>
          <p:cNvSpPr txBox="1"/>
          <p:nvPr/>
        </p:nvSpPr>
        <p:spPr>
          <a:xfrm>
            <a:off x="6948330" y="4158616"/>
            <a:ext cx="16562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选择设备</a:t>
            </a:r>
          </a:p>
        </p:txBody>
      </p:sp>
      <p:sp>
        <p:nvSpPr>
          <p:cNvPr id="390" name="TextBox 389"/>
          <p:cNvSpPr txBox="1"/>
          <p:nvPr/>
        </p:nvSpPr>
        <p:spPr>
          <a:xfrm>
            <a:off x="5292100" y="4158619"/>
            <a:ext cx="16562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选择设备</a:t>
            </a:r>
          </a:p>
        </p:txBody>
      </p:sp>
      <p:grpSp>
        <p:nvGrpSpPr>
          <p:cNvPr id="83" name="组合 82"/>
          <p:cNvGrpSpPr/>
          <p:nvPr/>
        </p:nvGrpSpPr>
        <p:grpSpPr>
          <a:xfrm>
            <a:off x="97642" y="4410606"/>
            <a:ext cx="2098050" cy="1527949"/>
            <a:chOff x="97642" y="4410606"/>
            <a:chExt cx="2098050" cy="1527949"/>
          </a:xfrm>
        </p:grpSpPr>
        <p:grpSp>
          <p:nvGrpSpPr>
            <p:cNvPr id="4" name="组合 3"/>
            <p:cNvGrpSpPr/>
            <p:nvPr/>
          </p:nvGrpSpPr>
          <p:grpSpPr>
            <a:xfrm>
              <a:off x="1772866" y="4410606"/>
              <a:ext cx="422803" cy="432048"/>
              <a:chOff x="1651002" y="4410606"/>
              <a:chExt cx="544668" cy="432048"/>
            </a:xfrm>
          </p:grpSpPr>
          <p:sp>
            <p:nvSpPr>
              <p:cNvPr id="213" name="矩形 212"/>
              <p:cNvSpPr/>
              <p:nvPr/>
            </p:nvSpPr>
            <p:spPr bwMode="auto">
              <a:xfrm>
                <a:off x="1651002" y="4410606"/>
                <a:ext cx="108934" cy="432048"/>
              </a:xfrm>
              <a:prstGeom prst="rect">
                <a:avLst/>
              </a:prstGeom>
              <a:solidFill>
                <a:srgbClr val="FF66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214" name="矩形 213"/>
              <p:cNvSpPr/>
              <p:nvPr/>
            </p:nvSpPr>
            <p:spPr bwMode="auto">
              <a:xfrm>
                <a:off x="1759936" y="4410606"/>
                <a:ext cx="108934" cy="432048"/>
              </a:xfrm>
              <a:prstGeom prst="rect">
                <a:avLst/>
              </a:prstGeom>
              <a:solidFill>
                <a:srgbClr val="FF66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215" name="矩形 214"/>
              <p:cNvSpPr/>
              <p:nvPr/>
            </p:nvSpPr>
            <p:spPr bwMode="auto">
              <a:xfrm>
                <a:off x="1868869" y="4410606"/>
                <a:ext cx="108934" cy="432048"/>
              </a:xfrm>
              <a:prstGeom prst="rect">
                <a:avLst/>
              </a:prstGeom>
              <a:solidFill>
                <a:srgbClr val="FF66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216" name="矩形 215"/>
              <p:cNvSpPr/>
              <p:nvPr/>
            </p:nvSpPr>
            <p:spPr bwMode="auto">
              <a:xfrm>
                <a:off x="1977803" y="4410606"/>
                <a:ext cx="108934" cy="432048"/>
              </a:xfrm>
              <a:prstGeom prst="rect">
                <a:avLst/>
              </a:prstGeom>
              <a:solidFill>
                <a:srgbClr val="FF66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217" name="矩形 216"/>
              <p:cNvSpPr/>
              <p:nvPr/>
            </p:nvSpPr>
            <p:spPr bwMode="auto">
              <a:xfrm>
                <a:off x="2086736" y="4410606"/>
                <a:ext cx="108934" cy="432048"/>
              </a:xfrm>
              <a:prstGeom prst="rect">
                <a:avLst/>
              </a:prstGeom>
              <a:solidFill>
                <a:srgbClr val="FF66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</p:grpSp>
        <p:grpSp>
          <p:nvGrpSpPr>
            <p:cNvPr id="76" name="组合 75"/>
            <p:cNvGrpSpPr/>
            <p:nvPr/>
          </p:nvGrpSpPr>
          <p:grpSpPr>
            <a:xfrm>
              <a:off x="354822" y="4950666"/>
              <a:ext cx="544668" cy="432048"/>
              <a:chOff x="227585" y="4950666"/>
              <a:chExt cx="544668" cy="432048"/>
            </a:xfrm>
          </p:grpSpPr>
          <p:sp>
            <p:nvSpPr>
              <p:cNvPr id="218" name="矩形 217"/>
              <p:cNvSpPr/>
              <p:nvPr/>
            </p:nvSpPr>
            <p:spPr bwMode="auto">
              <a:xfrm>
                <a:off x="227585" y="4950666"/>
                <a:ext cx="108934" cy="432048"/>
              </a:xfrm>
              <a:prstGeom prst="rect">
                <a:avLst/>
              </a:prstGeom>
              <a:solidFill>
                <a:srgbClr val="66FF33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219" name="矩形 218"/>
              <p:cNvSpPr/>
              <p:nvPr/>
            </p:nvSpPr>
            <p:spPr bwMode="auto">
              <a:xfrm>
                <a:off x="336519" y="4950666"/>
                <a:ext cx="108934" cy="432048"/>
              </a:xfrm>
              <a:prstGeom prst="rect">
                <a:avLst/>
              </a:prstGeom>
              <a:solidFill>
                <a:srgbClr val="66FF33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220" name="矩形 219"/>
              <p:cNvSpPr/>
              <p:nvPr/>
            </p:nvSpPr>
            <p:spPr bwMode="auto">
              <a:xfrm>
                <a:off x="445452" y="4950666"/>
                <a:ext cx="108934" cy="432048"/>
              </a:xfrm>
              <a:prstGeom prst="rect">
                <a:avLst/>
              </a:prstGeom>
              <a:solidFill>
                <a:srgbClr val="66FF33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221" name="矩形 220"/>
              <p:cNvSpPr/>
              <p:nvPr/>
            </p:nvSpPr>
            <p:spPr bwMode="auto">
              <a:xfrm>
                <a:off x="554386" y="4950666"/>
                <a:ext cx="108934" cy="432048"/>
              </a:xfrm>
              <a:prstGeom prst="rect">
                <a:avLst/>
              </a:prstGeom>
              <a:solidFill>
                <a:srgbClr val="66FF33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222" name="矩形 221"/>
              <p:cNvSpPr/>
              <p:nvPr/>
            </p:nvSpPr>
            <p:spPr bwMode="auto">
              <a:xfrm>
                <a:off x="663319" y="4950666"/>
                <a:ext cx="108934" cy="432048"/>
              </a:xfrm>
              <a:prstGeom prst="rect">
                <a:avLst/>
              </a:prstGeom>
              <a:solidFill>
                <a:srgbClr val="66FF33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</p:grpSp>
        <p:grpSp>
          <p:nvGrpSpPr>
            <p:cNvPr id="77" name="组合 76"/>
            <p:cNvGrpSpPr/>
            <p:nvPr/>
          </p:nvGrpSpPr>
          <p:grpSpPr>
            <a:xfrm>
              <a:off x="1002912" y="4950666"/>
              <a:ext cx="544668" cy="432048"/>
              <a:chOff x="940088" y="4950666"/>
              <a:chExt cx="544668" cy="432048"/>
            </a:xfrm>
          </p:grpSpPr>
          <p:sp>
            <p:nvSpPr>
              <p:cNvPr id="223" name="矩形 222"/>
              <p:cNvSpPr/>
              <p:nvPr/>
            </p:nvSpPr>
            <p:spPr bwMode="auto">
              <a:xfrm>
                <a:off x="940088" y="4950666"/>
                <a:ext cx="108934" cy="432048"/>
              </a:xfrm>
              <a:prstGeom prst="rect">
                <a:avLst/>
              </a:prstGeom>
              <a:solidFill>
                <a:srgbClr val="66FF33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224" name="矩形 223"/>
              <p:cNvSpPr/>
              <p:nvPr/>
            </p:nvSpPr>
            <p:spPr bwMode="auto">
              <a:xfrm>
                <a:off x="1049022" y="4950666"/>
                <a:ext cx="108934" cy="432048"/>
              </a:xfrm>
              <a:prstGeom prst="rect">
                <a:avLst/>
              </a:prstGeom>
              <a:solidFill>
                <a:srgbClr val="66FF33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225" name="矩形 224"/>
              <p:cNvSpPr/>
              <p:nvPr/>
            </p:nvSpPr>
            <p:spPr bwMode="auto">
              <a:xfrm>
                <a:off x="1157955" y="4950666"/>
                <a:ext cx="108934" cy="432048"/>
              </a:xfrm>
              <a:prstGeom prst="rect">
                <a:avLst/>
              </a:prstGeom>
              <a:solidFill>
                <a:srgbClr val="66FF33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226" name="矩形 225"/>
              <p:cNvSpPr/>
              <p:nvPr/>
            </p:nvSpPr>
            <p:spPr bwMode="auto">
              <a:xfrm>
                <a:off x="1266889" y="4950666"/>
                <a:ext cx="108934" cy="432048"/>
              </a:xfrm>
              <a:prstGeom prst="rect">
                <a:avLst/>
              </a:prstGeom>
              <a:solidFill>
                <a:srgbClr val="66FF33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227" name="矩形 226"/>
              <p:cNvSpPr/>
              <p:nvPr/>
            </p:nvSpPr>
            <p:spPr bwMode="auto">
              <a:xfrm>
                <a:off x="1375822" y="4950666"/>
                <a:ext cx="108934" cy="432048"/>
              </a:xfrm>
              <a:prstGeom prst="rect">
                <a:avLst/>
              </a:prstGeom>
              <a:solidFill>
                <a:srgbClr val="66FF33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</p:grpSp>
        <p:grpSp>
          <p:nvGrpSpPr>
            <p:cNvPr id="78" name="组合 77"/>
            <p:cNvGrpSpPr/>
            <p:nvPr/>
          </p:nvGrpSpPr>
          <p:grpSpPr>
            <a:xfrm>
              <a:off x="1651002" y="4950666"/>
              <a:ext cx="544668" cy="432048"/>
              <a:chOff x="1651002" y="4950666"/>
              <a:chExt cx="544668" cy="432048"/>
            </a:xfrm>
          </p:grpSpPr>
          <p:sp>
            <p:nvSpPr>
              <p:cNvPr id="228" name="矩形 227"/>
              <p:cNvSpPr/>
              <p:nvPr/>
            </p:nvSpPr>
            <p:spPr bwMode="auto">
              <a:xfrm>
                <a:off x="1651002" y="4950666"/>
                <a:ext cx="108934" cy="432048"/>
              </a:xfrm>
              <a:prstGeom prst="rect">
                <a:avLst/>
              </a:prstGeom>
              <a:solidFill>
                <a:srgbClr val="66FF33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229" name="矩形 228"/>
              <p:cNvSpPr/>
              <p:nvPr/>
            </p:nvSpPr>
            <p:spPr bwMode="auto">
              <a:xfrm>
                <a:off x="1759936" y="4950666"/>
                <a:ext cx="108934" cy="432048"/>
              </a:xfrm>
              <a:prstGeom prst="rect">
                <a:avLst/>
              </a:prstGeom>
              <a:solidFill>
                <a:srgbClr val="66FF33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230" name="矩形 229"/>
              <p:cNvSpPr/>
              <p:nvPr/>
            </p:nvSpPr>
            <p:spPr bwMode="auto">
              <a:xfrm>
                <a:off x="1868869" y="4950666"/>
                <a:ext cx="108934" cy="432048"/>
              </a:xfrm>
              <a:prstGeom prst="rect">
                <a:avLst/>
              </a:prstGeom>
              <a:solidFill>
                <a:srgbClr val="66FF33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231" name="矩形 230"/>
              <p:cNvSpPr/>
              <p:nvPr/>
            </p:nvSpPr>
            <p:spPr bwMode="auto">
              <a:xfrm>
                <a:off x="1977803" y="4950666"/>
                <a:ext cx="108934" cy="432048"/>
              </a:xfrm>
              <a:prstGeom prst="rect">
                <a:avLst/>
              </a:prstGeom>
              <a:solidFill>
                <a:srgbClr val="66FF33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232" name="矩形 231"/>
              <p:cNvSpPr/>
              <p:nvPr/>
            </p:nvSpPr>
            <p:spPr bwMode="auto">
              <a:xfrm>
                <a:off x="2086736" y="4950666"/>
                <a:ext cx="108934" cy="432048"/>
              </a:xfrm>
              <a:prstGeom prst="rect">
                <a:avLst/>
              </a:prstGeom>
              <a:solidFill>
                <a:srgbClr val="66FF33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</p:grpSp>
        <p:grpSp>
          <p:nvGrpSpPr>
            <p:cNvPr id="75" name="组合 74"/>
            <p:cNvGrpSpPr/>
            <p:nvPr/>
          </p:nvGrpSpPr>
          <p:grpSpPr>
            <a:xfrm>
              <a:off x="1540370" y="5506507"/>
              <a:ext cx="655322" cy="432048"/>
              <a:chOff x="1651002" y="5490726"/>
              <a:chExt cx="544668" cy="432048"/>
            </a:xfrm>
          </p:grpSpPr>
          <p:sp>
            <p:nvSpPr>
              <p:cNvPr id="243" name="矩形 242"/>
              <p:cNvSpPr/>
              <p:nvPr/>
            </p:nvSpPr>
            <p:spPr bwMode="auto">
              <a:xfrm>
                <a:off x="1651002" y="5490726"/>
                <a:ext cx="108934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244" name="矩形 243"/>
              <p:cNvSpPr/>
              <p:nvPr/>
            </p:nvSpPr>
            <p:spPr bwMode="auto">
              <a:xfrm>
                <a:off x="1759936" y="5490726"/>
                <a:ext cx="108934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245" name="矩形 244"/>
              <p:cNvSpPr/>
              <p:nvPr/>
            </p:nvSpPr>
            <p:spPr bwMode="auto">
              <a:xfrm>
                <a:off x="1868869" y="5490726"/>
                <a:ext cx="108934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246" name="矩形 245"/>
              <p:cNvSpPr/>
              <p:nvPr/>
            </p:nvSpPr>
            <p:spPr bwMode="auto">
              <a:xfrm>
                <a:off x="1977803" y="5490726"/>
                <a:ext cx="108934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247" name="矩形 246"/>
              <p:cNvSpPr/>
              <p:nvPr/>
            </p:nvSpPr>
            <p:spPr bwMode="auto">
              <a:xfrm>
                <a:off x="2086736" y="5490726"/>
                <a:ext cx="108934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</p:grpSp>
        <p:grpSp>
          <p:nvGrpSpPr>
            <p:cNvPr id="317" name="组合 316"/>
            <p:cNvGrpSpPr/>
            <p:nvPr/>
          </p:nvGrpSpPr>
          <p:grpSpPr>
            <a:xfrm>
              <a:off x="1268797" y="4410606"/>
              <a:ext cx="422803" cy="432048"/>
              <a:chOff x="1651002" y="4410606"/>
              <a:chExt cx="544668" cy="432048"/>
            </a:xfrm>
          </p:grpSpPr>
          <p:sp>
            <p:nvSpPr>
              <p:cNvPr id="318" name="矩形 317"/>
              <p:cNvSpPr/>
              <p:nvPr/>
            </p:nvSpPr>
            <p:spPr bwMode="auto">
              <a:xfrm>
                <a:off x="1651002" y="4410606"/>
                <a:ext cx="108934" cy="432048"/>
              </a:xfrm>
              <a:prstGeom prst="rect">
                <a:avLst/>
              </a:prstGeom>
              <a:solidFill>
                <a:srgbClr val="FF66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319" name="矩形 318"/>
              <p:cNvSpPr/>
              <p:nvPr/>
            </p:nvSpPr>
            <p:spPr bwMode="auto">
              <a:xfrm>
                <a:off x="1759936" y="4410606"/>
                <a:ext cx="108934" cy="432048"/>
              </a:xfrm>
              <a:prstGeom prst="rect">
                <a:avLst/>
              </a:prstGeom>
              <a:solidFill>
                <a:srgbClr val="FF66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321" name="矩形 320"/>
              <p:cNvSpPr/>
              <p:nvPr/>
            </p:nvSpPr>
            <p:spPr bwMode="auto">
              <a:xfrm>
                <a:off x="1868869" y="4410606"/>
                <a:ext cx="108934" cy="432048"/>
              </a:xfrm>
              <a:prstGeom prst="rect">
                <a:avLst/>
              </a:prstGeom>
              <a:solidFill>
                <a:srgbClr val="FF66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322" name="矩形 321"/>
              <p:cNvSpPr/>
              <p:nvPr/>
            </p:nvSpPr>
            <p:spPr bwMode="auto">
              <a:xfrm>
                <a:off x="1977803" y="4410606"/>
                <a:ext cx="108934" cy="432048"/>
              </a:xfrm>
              <a:prstGeom prst="rect">
                <a:avLst/>
              </a:prstGeom>
              <a:solidFill>
                <a:srgbClr val="FF66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323" name="矩形 322"/>
              <p:cNvSpPr/>
              <p:nvPr/>
            </p:nvSpPr>
            <p:spPr bwMode="auto">
              <a:xfrm>
                <a:off x="2086736" y="4410606"/>
                <a:ext cx="108934" cy="432048"/>
              </a:xfrm>
              <a:prstGeom prst="rect">
                <a:avLst/>
              </a:prstGeom>
              <a:solidFill>
                <a:srgbClr val="FF66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</p:grpSp>
        <p:grpSp>
          <p:nvGrpSpPr>
            <p:cNvPr id="324" name="组合 323"/>
            <p:cNvGrpSpPr/>
            <p:nvPr/>
          </p:nvGrpSpPr>
          <p:grpSpPr>
            <a:xfrm>
              <a:off x="764727" y="4410606"/>
              <a:ext cx="422803" cy="432048"/>
              <a:chOff x="1651002" y="4410606"/>
              <a:chExt cx="544668" cy="432048"/>
            </a:xfrm>
          </p:grpSpPr>
          <p:sp>
            <p:nvSpPr>
              <p:cNvPr id="325" name="矩形 324"/>
              <p:cNvSpPr/>
              <p:nvPr/>
            </p:nvSpPr>
            <p:spPr bwMode="auto">
              <a:xfrm>
                <a:off x="1651002" y="4410606"/>
                <a:ext cx="108934" cy="432048"/>
              </a:xfrm>
              <a:prstGeom prst="rect">
                <a:avLst/>
              </a:prstGeom>
              <a:solidFill>
                <a:srgbClr val="FF66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326" name="矩形 325"/>
              <p:cNvSpPr/>
              <p:nvPr/>
            </p:nvSpPr>
            <p:spPr bwMode="auto">
              <a:xfrm>
                <a:off x="1759936" y="4410606"/>
                <a:ext cx="108934" cy="432048"/>
              </a:xfrm>
              <a:prstGeom prst="rect">
                <a:avLst/>
              </a:prstGeom>
              <a:solidFill>
                <a:srgbClr val="FF66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327" name="矩形 326"/>
              <p:cNvSpPr/>
              <p:nvPr/>
            </p:nvSpPr>
            <p:spPr bwMode="auto">
              <a:xfrm>
                <a:off x="1868869" y="4410606"/>
                <a:ext cx="108934" cy="432048"/>
              </a:xfrm>
              <a:prstGeom prst="rect">
                <a:avLst/>
              </a:prstGeom>
              <a:solidFill>
                <a:srgbClr val="FF66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328" name="矩形 327"/>
              <p:cNvSpPr/>
              <p:nvPr/>
            </p:nvSpPr>
            <p:spPr bwMode="auto">
              <a:xfrm>
                <a:off x="1977803" y="4410606"/>
                <a:ext cx="108934" cy="432048"/>
              </a:xfrm>
              <a:prstGeom prst="rect">
                <a:avLst/>
              </a:prstGeom>
              <a:solidFill>
                <a:srgbClr val="FF66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329" name="矩形 328"/>
              <p:cNvSpPr/>
              <p:nvPr/>
            </p:nvSpPr>
            <p:spPr bwMode="auto">
              <a:xfrm>
                <a:off x="2086736" y="4410606"/>
                <a:ext cx="108934" cy="432048"/>
              </a:xfrm>
              <a:prstGeom prst="rect">
                <a:avLst/>
              </a:prstGeom>
              <a:solidFill>
                <a:srgbClr val="FF66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</p:grpSp>
        <p:grpSp>
          <p:nvGrpSpPr>
            <p:cNvPr id="399" name="组合 398"/>
            <p:cNvGrpSpPr/>
            <p:nvPr/>
          </p:nvGrpSpPr>
          <p:grpSpPr>
            <a:xfrm>
              <a:off x="819932" y="5504856"/>
              <a:ext cx="655322" cy="432048"/>
              <a:chOff x="1651002" y="5490726"/>
              <a:chExt cx="544668" cy="432048"/>
            </a:xfrm>
          </p:grpSpPr>
          <p:sp>
            <p:nvSpPr>
              <p:cNvPr id="400" name="矩形 399"/>
              <p:cNvSpPr/>
              <p:nvPr/>
            </p:nvSpPr>
            <p:spPr bwMode="auto">
              <a:xfrm>
                <a:off x="1651002" y="5490726"/>
                <a:ext cx="108934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01" name="矩形 400"/>
              <p:cNvSpPr/>
              <p:nvPr/>
            </p:nvSpPr>
            <p:spPr bwMode="auto">
              <a:xfrm>
                <a:off x="1759936" y="5490726"/>
                <a:ext cx="108934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02" name="矩形 401"/>
              <p:cNvSpPr/>
              <p:nvPr/>
            </p:nvSpPr>
            <p:spPr bwMode="auto">
              <a:xfrm>
                <a:off x="1868869" y="5490726"/>
                <a:ext cx="108934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03" name="矩形 402"/>
              <p:cNvSpPr/>
              <p:nvPr/>
            </p:nvSpPr>
            <p:spPr bwMode="auto">
              <a:xfrm>
                <a:off x="1977803" y="5490726"/>
                <a:ext cx="108934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04" name="矩形 403"/>
              <p:cNvSpPr/>
              <p:nvPr/>
            </p:nvSpPr>
            <p:spPr bwMode="auto">
              <a:xfrm>
                <a:off x="2086736" y="5490726"/>
                <a:ext cx="108934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</p:grpSp>
        <p:grpSp>
          <p:nvGrpSpPr>
            <p:cNvPr id="405" name="组合 404"/>
            <p:cNvGrpSpPr/>
            <p:nvPr/>
          </p:nvGrpSpPr>
          <p:grpSpPr>
            <a:xfrm>
              <a:off x="97642" y="5504856"/>
              <a:ext cx="655322" cy="432048"/>
              <a:chOff x="1651002" y="5490726"/>
              <a:chExt cx="544668" cy="432048"/>
            </a:xfrm>
          </p:grpSpPr>
          <p:sp>
            <p:nvSpPr>
              <p:cNvPr id="406" name="矩形 405"/>
              <p:cNvSpPr/>
              <p:nvPr/>
            </p:nvSpPr>
            <p:spPr bwMode="auto">
              <a:xfrm>
                <a:off x="1651002" y="5490726"/>
                <a:ext cx="108934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07" name="矩形 406"/>
              <p:cNvSpPr/>
              <p:nvPr/>
            </p:nvSpPr>
            <p:spPr bwMode="auto">
              <a:xfrm>
                <a:off x="1759936" y="5490726"/>
                <a:ext cx="108934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08" name="矩形 407"/>
              <p:cNvSpPr/>
              <p:nvPr/>
            </p:nvSpPr>
            <p:spPr bwMode="auto">
              <a:xfrm>
                <a:off x="1868869" y="5490726"/>
                <a:ext cx="108934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09" name="矩形 408"/>
              <p:cNvSpPr/>
              <p:nvPr/>
            </p:nvSpPr>
            <p:spPr bwMode="auto">
              <a:xfrm>
                <a:off x="1977803" y="5490726"/>
                <a:ext cx="108934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10" name="矩形 409"/>
              <p:cNvSpPr/>
              <p:nvPr/>
            </p:nvSpPr>
            <p:spPr bwMode="auto">
              <a:xfrm>
                <a:off x="2086736" y="5490726"/>
                <a:ext cx="108934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</p:grpSp>
      </p:grpSp>
      <p:grpSp>
        <p:nvGrpSpPr>
          <p:cNvPr id="81" name="组合 80"/>
          <p:cNvGrpSpPr/>
          <p:nvPr/>
        </p:nvGrpSpPr>
        <p:grpSpPr>
          <a:xfrm>
            <a:off x="3914090" y="4957259"/>
            <a:ext cx="4867057" cy="432594"/>
            <a:chOff x="3914090" y="4957259"/>
            <a:chExt cx="4867057" cy="432594"/>
          </a:xfrm>
        </p:grpSpPr>
        <p:grpSp>
          <p:nvGrpSpPr>
            <p:cNvPr id="411" name="组合 410"/>
            <p:cNvGrpSpPr/>
            <p:nvPr/>
          </p:nvGrpSpPr>
          <p:grpSpPr>
            <a:xfrm>
              <a:off x="3914090" y="4957805"/>
              <a:ext cx="422803" cy="432048"/>
              <a:chOff x="1651002" y="4410606"/>
              <a:chExt cx="544668" cy="432048"/>
            </a:xfrm>
          </p:grpSpPr>
          <p:sp>
            <p:nvSpPr>
              <p:cNvPr id="412" name="矩形 411"/>
              <p:cNvSpPr/>
              <p:nvPr/>
            </p:nvSpPr>
            <p:spPr bwMode="auto">
              <a:xfrm>
                <a:off x="1651002" y="4410606"/>
                <a:ext cx="108934" cy="432048"/>
              </a:xfrm>
              <a:prstGeom prst="rect">
                <a:avLst/>
              </a:prstGeom>
              <a:solidFill>
                <a:srgbClr val="FF66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13" name="矩形 412"/>
              <p:cNvSpPr/>
              <p:nvPr/>
            </p:nvSpPr>
            <p:spPr bwMode="auto">
              <a:xfrm>
                <a:off x="1759936" y="4410606"/>
                <a:ext cx="108934" cy="432048"/>
              </a:xfrm>
              <a:prstGeom prst="rect">
                <a:avLst/>
              </a:prstGeom>
              <a:solidFill>
                <a:srgbClr val="FF66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14" name="矩形 413"/>
              <p:cNvSpPr/>
              <p:nvPr/>
            </p:nvSpPr>
            <p:spPr bwMode="auto">
              <a:xfrm>
                <a:off x="1868869" y="4410606"/>
                <a:ext cx="108934" cy="432048"/>
              </a:xfrm>
              <a:prstGeom prst="rect">
                <a:avLst/>
              </a:prstGeom>
              <a:solidFill>
                <a:srgbClr val="FF66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15" name="矩形 414"/>
              <p:cNvSpPr/>
              <p:nvPr/>
            </p:nvSpPr>
            <p:spPr bwMode="auto">
              <a:xfrm>
                <a:off x="1977803" y="4410606"/>
                <a:ext cx="108934" cy="432048"/>
              </a:xfrm>
              <a:prstGeom prst="rect">
                <a:avLst/>
              </a:prstGeom>
              <a:solidFill>
                <a:srgbClr val="FF66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16" name="矩形 415"/>
              <p:cNvSpPr/>
              <p:nvPr/>
            </p:nvSpPr>
            <p:spPr bwMode="auto">
              <a:xfrm>
                <a:off x="2086736" y="4410606"/>
                <a:ext cx="108934" cy="432048"/>
              </a:xfrm>
              <a:prstGeom prst="rect">
                <a:avLst/>
              </a:prstGeom>
              <a:solidFill>
                <a:srgbClr val="FF66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</p:grpSp>
        <p:grpSp>
          <p:nvGrpSpPr>
            <p:cNvPr id="417" name="组合 416"/>
            <p:cNvGrpSpPr/>
            <p:nvPr/>
          </p:nvGrpSpPr>
          <p:grpSpPr>
            <a:xfrm>
              <a:off x="4337233" y="4957804"/>
              <a:ext cx="544668" cy="432048"/>
              <a:chOff x="1651002" y="4950666"/>
              <a:chExt cx="544668" cy="432048"/>
            </a:xfrm>
          </p:grpSpPr>
          <p:sp>
            <p:nvSpPr>
              <p:cNvPr id="418" name="矩形 417"/>
              <p:cNvSpPr/>
              <p:nvPr/>
            </p:nvSpPr>
            <p:spPr bwMode="auto">
              <a:xfrm>
                <a:off x="1651002" y="4950666"/>
                <a:ext cx="108934" cy="432048"/>
              </a:xfrm>
              <a:prstGeom prst="rect">
                <a:avLst/>
              </a:prstGeom>
              <a:solidFill>
                <a:srgbClr val="66FF33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19" name="矩形 418"/>
              <p:cNvSpPr/>
              <p:nvPr/>
            </p:nvSpPr>
            <p:spPr bwMode="auto">
              <a:xfrm>
                <a:off x="1759936" y="4950666"/>
                <a:ext cx="108934" cy="432048"/>
              </a:xfrm>
              <a:prstGeom prst="rect">
                <a:avLst/>
              </a:prstGeom>
              <a:solidFill>
                <a:srgbClr val="66FF33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20" name="矩形 419"/>
              <p:cNvSpPr/>
              <p:nvPr/>
            </p:nvSpPr>
            <p:spPr bwMode="auto">
              <a:xfrm>
                <a:off x="1868869" y="4950666"/>
                <a:ext cx="108934" cy="432048"/>
              </a:xfrm>
              <a:prstGeom prst="rect">
                <a:avLst/>
              </a:prstGeom>
              <a:solidFill>
                <a:srgbClr val="66FF33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21" name="矩形 420"/>
              <p:cNvSpPr/>
              <p:nvPr/>
            </p:nvSpPr>
            <p:spPr bwMode="auto">
              <a:xfrm>
                <a:off x="1977803" y="4950666"/>
                <a:ext cx="108934" cy="432048"/>
              </a:xfrm>
              <a:prstGeom prst="rect">
                <a:avLst/>
              </a:prstGeom>
              <a:solidFill>
                <a:srgbClr val="66FF33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22" name="矩形 421"/>
              <p:cNvSpPr/>
              <p:nvPr/>
            </p:nvSpPr>
            <p:spPr bwMode="auto">
              <a:xfrm>
                <a:off x="2086736" y="4950666"/>
                <a:ext cx="108934" cy="432048"/>
              </a:xfrm>
              <a:prstGeom prst="rect">
                <a:avLst/>
              </a:prstGeom>
              <a:solidFill>
                <a:srgbClr val="66FF33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</p:grpSp>
        <p:grpSp>
          <p:nvGrpSpPr>
            <p:cNvPr id="423" name="组合 422"/>
            <p:cNvGrpSpPr/>
            <p:nvPr/>
          </p:nvGrpSpPr>
          <p:grpSpPr>
            <a:xfrm>
              <a:off x="4881538" y="4957805"/>
              <a:ext cx="655322" cy="432048"/>
              <a:chOff x="1651002" y="5490726"/>
              <a:chExt cx="544668" cy="432048"/>
            </a:xfrm>
          </p:grpSpPr>
          <p:sp>
            <p:nvSpPr>
              <p:cNvPr id="424" name="矩形 423"/>
              <p:cNvSpPr/>
              <p:nvPr/>
            </p:nvSpPr>
            <p:spPr bwMode="auto">
              <a:xfrm>
                <a:off x="1651002" y="5490726"/>
                <a:ext cx="108934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25" name="矩形 424"/>
              <p:cNvSpPr/>
              <p:nvPr/>
            </p:nvSpPr>
            <p:spPr bwMode="auto">
              <a:xfrm>
                <a:off x="1759936" y="5490726"/>
                <a:ext cx="108934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26" name="矩形 425"/>
              <p:cNvSpPr/>
              <p:nvPr/>
            </p:nvSpPr>
            <p:spPr bwMode="auto">
              <a:xfrm>
                <a:off x="1868869" y="5490726"/>
                <a:ext cx="108934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27" name="矩形 426"/>
              <p:cNvSpPr/>
              <p:nvPr/>
            </p:nvSpPr>
            <p:spPr bwMode="auto">
              <a:xfrm>
                <a:off x="1977803" y="5490726"/>
                <a:ext cx="108934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28" name="矩形 427"/>
              <p:cNvSpPr/>
              <p:nvPr/>
            </p:nvSpPr>
            <p:spPr bwMode="auto">
              <a:xfrm>
                <a:off x="2086736" y="5490726"/>
                <a:ext cx="108934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</p:grpSp>
        <p:grpSp>
          <p:nvGrpSpPr>
            <p:cNvPr id="430" name="组合 429"/>
            <p:cNvGrpSpPr/>
            <p:nvPr/>
          </p:nvGrpSpPr>
          <p:grpSpPr>
            <a:xfrm>
              <a:off x="5538710" y="4957805"/>
              <a:ext cx="422803" cy="432048"/>
              <a:chOff x="1651002" y="4410606"/>
              <a:chExt cx="544668" cy="432048"/>
            </a:xfrm>
          </p:grpSpPr>
          <p:sp>
            <p:nvSpPr>
              <p:cNvPr id="443" name="矩形 442"/>
              <p:cNvSpPr/>
              <p:nvPr/>
            </p:nvSpPr>
            <p:spPr bwMode="auto">
              <a:xfrm>
                <a:off x="1651002" y="4410606"/>
                <a:ext cx="108934" cy="432048"/>
              </a:xfrm>
              <a:prstGeom prst="rect">
                <a:avLst/>
              </a:prstGeom>
              <a:solidFill>
                <a:srgbClr val="FF66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44" name="矩形 443"/>
              <p:cNvSpPr/>
              <p:nvPr/>
            </p:nvSpPr>
            <p:spPr bwMode="auto">
              <a:xfrm>
                <a:off x="1759936" y="4410606"/>
                <a:ext cx="108934" cy="432048"/>
              </a:xfrm>
              <a:prstGeom prst="rect">
                <a:avLst/>
              </a:prstGeom>
              <a:solidFill>
                <a:srgbClr val="FF66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45" name="矩形 444"/>
              <p:cNvSpPr/>
              <p:nvPr/>
            </p:nvSpPr>
            <p:spPr bwMode="auto">
              <a:xfrm>
                <a:off x="1868869" y="4410606"/>
                <a:ext cx="108934" cy="432048"/>
              </a:xfrm>
              <a:prstGeom prst="rect">
                <a:avLst/>
              </a:prstGeom>
              <a:solidFill>
                <a:srgbClr val="FF66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46" name="矩形 445"/>
              <p:cNvSpPr/>
              <p:nvPr/>
            </p:nvSpPr>
            <p:spPr bwMode="auto">
              <a:xfrm>
                <a:off x="1977803" y="4410606"/>
                <a:ext cx="108934" cy="432048"/>
              </a:xfrm>
              <a:prstGeom prst="rect">
                <a:avLst/>
              </a:prstGeom>
              <a:solidFill>
                <a:srgbClr val="FF66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47" name="矩形 446"/>
              <p:cNvSpPr/>
              <p:nvPr/>
            </p:nvSpPr>
            <p:spPr bwMode="auto">
              <a:xfrm>
                <a:off x="2086736" y="4410606"/>
                <a:ext cx="108934" cy="432048"/>
              </a:xfrm>
              <a:prstGeom prst="rect">
                <a:avLst/>
              </a:prstGeom>
              <a:solidFill>
                <a:srgbClr val="FF66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</p:grpSp>
        <p:grpSp>
          <p:nvGrpSpPr>
            <p:cNvPr id="431" name="组合 430"/>
            <p:cNvGrpSpPr/>
            <p:nvPr/>
          </p:nvGrpSpPr>
          <p:grpSpPr>
            <a:xfrm>
              <a:off x="5961853" y="4957259"/>
              <a:ext cx="544668" cy="432593"/>
              <a:chOff x="1651002" y="4950666"/>
              <a:chExt cx="544668" cy="432048"/>
            </a:xfrm>
          </p:grpSpPr>
          <p:sp>
            <p:nvSpPr>
              <p:cNvPr id="438" name="矩形 437"/>
              <p:cNvSpPr/>
              <p:nvPr/>
            </p:nvSpPr>
            <p:spPr bwMode="auto">
              <a:xfrm>
                <a:off x="1651002" y="4950666"/>
                <a:ext cx="108934" cy="432048"/>
              </a:xfrm>
              <a:prstGeom prst="rect">
                <a:avLst/>
              </a:prstGeom>
              <a:solidFill>
                <a:srgbClr val="66FF33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39" name="矩形 438"/>
              <p:cNvSpPr/>
              <p:nvPr/>
            </p:nvSpPr>
            <p:spPr bwMode="auto">
              <a:xfrm>
                <a:off x="1759936" y="4950666"/>
                <a:ext cx="108934" cy="432048"/>
              </a:xfrm>
              <a:prstGeom prst="rect">
                <a:avLst/>
              </a:prstGeom>
              <a:solidFill>
                <a:srgbClr val="66FF33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40" name="矩形 439"/>
              <p:cNvSpPr/>
              <p:nvPr/>
            </p:nvSpPr>
            <p:spPr bwMode="auto">
              <a:xfrm>
                <a:off x="1868869" y="4950666"/>
                <a:ext cx="108934" cy="432048"/>
              </a:xfrm>
              <a:prstGeom prst="rect">
                <a:avLst/>
              </a:prstGeom>
              <a:solidFill>
                <a:srgbClr val="66FF33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41" name="矩形 440"/>
              <p:cNvSpPr/>
              <p:nvPr/>
            </p:nvSpPr>
            <p:spPr bwMode="auto">
              <a:xfrm>
                <a:off x="1977803" y="4950666"/>
                <a:ext cx="108934" cy="432048"/>
              </a:xfrm>
              <a:prstGeom prst="rect">
                <a:avLst/>
              </a:prstGeom>
              <a:solidFill>
                <a:srgbClr val="66FF33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42" name="矩形 441"/>
              <p:cNvSpPr/>
              <p:nvPr/>
            </p:nvSpPr>
            <p:spPr bwMode="auto">
              <a:xfrm>
                <a:off x="2086736" y="4950666"/>
                <a:ext cx="108934" cy="432048"/>
              </a:xfrm>
              <a:prstGeom prst="rect">
                <a:avLst/>
              </a:prstGeom>
              <a:solidFill>
                <a:srgbClr val="66FF33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</p:grpSp>
        <p:grpSp>
          <p:nvGrpSpPr>
            <p:cNvPr id="432" name="组合 431"/>
            <p:cNvGrpSpPr/>
            <p:nvPr/>
          </p:nvGrpSpPr>
          <p:grpSpPr>
            <a:xfrm>
              <a:off x="6506158" y="4957259"/>
              <a:ext cx="655322" cy="432593"/>
              <a:chOff x="1651002" y="5490726"/>
              <a:chExt cx="544668" cy="432048"/>
            </a:xfrm>
          </p:grpSpPr>
          <p:sp>
            <p:nvSpPr>
              <p:cNvPr id="433" name="矩形 432"/>
              <p:cNvSpPr/>
              <p:nvPr/>
            </p:nvSpPr>
            <p:spPr bwMode="auto">
              <a:xfrm>
                <a:off x="1651002" y="5490726"/>
                <a:ext cx="108934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34" name="矩形 433"/>
              <p:cNvSpPr/>
              <p:nvPr/>
            </p:nvSpPr>
            <p:spPr bwMode="auto">
              <a:xfrm>
                <a:off x="1759936" y="5490726"/>
                <a:ext cx="108934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35" name="矩形 434"/>
              <p:cNvSpPr/>
              <p:nvPr/>
            </p:nvSpPr>
            <p:spPr bwMode="auto">
              <a:xfrm>
                <a:off x="1868869" y="5490726"/>
                <a:ext cx="108934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36" name="矩形 435"/>
              <p:cNvSpPr/>
              <p:nvPr/>
            </p:nvSpPr>
            <p:spPr bwMode="auto">
              <a:xfrm>
                <a:off x="1977803" y="5490726"/>
                <a:ext cx="108934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37" name="矩形 436"/>
              <p:cNvSpPr/>
              <p:nvPr/>
            </p:nvSpPr>
            <p:spPr bwMode="auto">
              <a:xfrm>
                <a:off x="2086736" y="5490726"/>
                <a:ext cx="108934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</p:grpSp>
        <p:grpSp>
          <p:nvGrpSpPr>
            <p:cNvPr id="449" name="组合 448"/>
            <p:cNvGrpSpPr/>
            <p:nvPr/>
          </p:nvGrpSpPr>
          <p:grpSpPr>
            <a:xfrm>
              <a:off x="7158377" y="4957259"/>
              <a:ext cx="422803" cy="432593"/>
              <a:chOff x="1651002" y="4410606"/>
              <a:chExt cx="544668" cy="432048"/>
            </a:xfrm>
          </p:grpSpPr>
          <p:sp>
            <p:nvSpPr>
              <p:cNvPr id="462" name="矩形 461"/>
              <p:cNvSpPr/>
              <p:nvPr/>
            </p:nvSpPr>
            <p:spPr bwMode="auto">
              <a:xfrm>
                <a:off x="1651002" y="4410606"/>
                <a:ext cx="108934" cy="432048"/>
              </a:xfrm>
              <a:prstGeom prst="rect">
                <a:avLst/>
              </a:prstGeom>
              <a:solidFill>
                <a:srgbClr val="FF66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63" name="矩形 462"/>
              <p:cNvSpPr/>
              <p:nvPr/>
            </p:nvSpPr>
            <p:spPr bwMode="auto">
              <a:xfrm>
                <a:off x="1759936" y="4410606"/>
                <a:ext cx="108934" cy="432048"/>
              </a:xfrm>
              <a:prstGeom prst="rect">
                <a:avLst/>
              </a:prstGeom>
              <a:solidFill>
                <a:srgbClr val="FF66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64" name="矩形 463"/>
              <p:cNvSpPr/>
              <p:nvPr/>
            </p:nvSpPr>
            <p:spPr bwMode="auto">
              <a:xfrm>
                <a:off x="1868869" y="4410606"/>
                <a:ext cx="108934" cy="432048"/>
              </a:xfrm>
              <a:prstGeom prst="rect">
                <a:avLst/>
              </a:prstGeom>
              <a:solidFill>
                <a:srgbClr val="FF66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65" name="矩形 464"/>
              <p:cNvSpPr/>
              <p:nvPr/>
            </p:nvSpPr>
            <p:spPr bwMode="auto">
              <a:xfrm>
                <a:off x="1977803" y="4410606"/>
                <a:ext cx="108934" cy="432048"/>
              </a:xfrm>
              <a:prstGeom prst="rect">
                <a:avLst/>
              </a:prstGeom>
              <a:solidFill>
                <a:srgbClr val="FF66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66" name="矩形 465"/>
              <p:cNvSpPr/>
              <p:nvPr/>
            </p:nvSpPr>
            <p:spPr bwMode="auto">
              <a:xfrm>
                <a:off x="2086736" y="4410606"/>
                <a:ext cx="108934" cy="432048"/>
              </a:xfrm>
              <a:prstGeom prst="rect">
                <a:avLst/>
              </a:prstGeom>
              <a:solidFill>
                <a:srgbClr val="FF66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</p:grpSp>
        <p:grpSp>
          <p:nvGrpSpPr>
            <p:cNvPr id="450" name="组合 449"/>
            <p:cNvGrpSpPr/>
            <p:nvPr/>
          </p:nvGrpSpPr>
          <p:grpSpPr>
            <a:xfrm>
              <a:off x="7581520" y="4957259"/>
              <a:ext cx="544668" cy="432592"/>
              <a:chOff x="1651002" y="4950666"/>
              <a:chExt cx="544668" cy="432048"/>
            </a:xfrm>
          </p:grpSpPr>
          <p:sp>
            <p:nvSpPr>
              <p:cNvPr id="457" name="矩形 456"/>
              <p:cNvSpPr/>
              <p:nvPr/>
            </p:nvSpPr>
            <p:spPr bwMode="auto">
              <a:xfrm>
                <a:off x="1651002" y="4950666"/>
                <a:ext cx="108934" cy="432048"/>
              </a:xfrm>
              <a:prstGeom prst="rect">
                <a:avLst/>
              </a:prstGeom>
              <a:solidFill>
                <a:srgbClr val="66FF33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58" name="矩形 457"/>
              <p:cNvSpPr/>
              <p:nvPr/>
            </p:nvSpPr>
            <p:spPr bwMode="auto">
              <a:xfrm>
                <a:off x="1759936" y="4950666"/>
                <a:ext cx="108934" cy="432048"/>
              </a:xfrm>
              <a:prstGeom prst="rect">
                <a:avLst/>
              </a:prstGeom>
              <a:solidFill>
                <a:srgbClr val="66FF33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59" name="矩形 458"/>
              <p:cNvSpPr/>
              <p:nvPr/>
            </p:nvSpPr>
            <p:spPr bwMode="auto">
              <a:xfrm>
                <a:off x="1868869" y="4950666"/>
                <a:ext cx="108934" cy="432048"/>
              </a:xfrm>
              <a:prstGeom prst="rect">
                <a:avLst/>
              </a:prstGeom>
              <a:solidFill>
                <a:srgbClr val="66FF33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60" name="矩形 459"/>
              <p:cNvSpPr/>
              <p:nvPr/>
            </p:nvSpPr>
            <p:spPr bwMode="auto">
              <a:xfrm>
                <a:off x="1977803" y="4950666"/>
                <a:ext cx="108934" cy="432048"/>
              </a:xfrm>
              <a:prstGeom prst="rect">
                <a:avLst/>
              </a:prstGeom>
              <a:solidFill>
                <a:srgbClr val="66FF33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61" name="矩形 460"/>
              <p:cNvSpPr/>
              <p:nvPr/>
            </p:nvSpPr>
            <p:spPr bwMode="auto">
              <a:xfrm>
                <a:off x="2086736" y="4950666"/>
                <a:ext cx="108934" cy="432048"/>
              </a:xfrm>
              <a:prstGeom prst="rect">
                <a:avLst/>
              </a:prstGeom>
              <a:solidFill>
                <a:srgbClr val="66FF33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</p:grpSp>
        <p:grpSp>
          <p:nvGrpSpPr>
            <p:cNvPr id="451" name="组合 450"/>
            <p:cNvGrpSpPr/>
            <p:nvPr/>
          </p:nvGrpSpPr>
          <p:grpSpPr>
            <a:xfrm>
              <a:off x="8125825" y="4957259"/>
              <a:ext cx="655322" cy="432591"/>
              <a:chOff x="1651002" y="5490726"/>
              <a:chExt cx="544668" cy="432048"/>
            </a:xfrm>
          </p:grpSpPr>
          <p:sp>
            <p:nvSpPr>
              <p:cNvPr id="452" name="矩形 451"/>
              <p:cNvSpPr/>
              <p:nvPr/>
            </p:nvSpPr>
            <p:spPr bwMode="auto">
              <a:xfrm>
                <a:off x="1651002" y="5490726"/>
                <a:ext cx="108934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53" name="矩形 452"/>
              <p:cNvSpPr/>
              <p:nvPr/>
            </p:nvSpPr>
            <p:spPr bwMode="auto">
              <a:xfrm>
                <a:off x="1759936" y="5490726"/>
                <a:ext cx="108934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54" name="矩形 453"/>
              <p:cNvSpPr/>
              <p:nvPr/>
            </p:nvSpPr>
            <p:spPr bwMode="auto">
              <a:xfrm>
                <a:off x="1868869" y="5490726"/>
                <a:ext cx="108934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55" name="矩形 454"/>
              <p:cNvSpPr/>
              <p:nvPr/>
            </p:nvSpPr>
            <p:spPr bwMode="auto">
              <a:xfrm>
                <a:off x="1977803" y="5490726"/>
                <a:ext cx="108934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56" name="矩形 455"/>
              <p:cNvSpPr/>
              <p:nvPr/>
            </p:nvSpPr>
            <p:spPr bwMode="auto">
              <a:xfrm>
                <a:off x="2086736" y="5490726"/>
                <a:ext cx="108934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</p:grpSp>
      </p:grpSp>
      <p:sp>
        <p:nvSpPr>
          <p:cNvPr id="2" name="动作按钮: 前进或下一项 1">
            <a:hlinkClick r:id="rId3" action="ppaction://hlinksldjump" highlightClick="1"/>
            <a:extLst>
              <a:ext uri="{FF2B5EF4-FFF2-40B4-BE49-F238E27FC236}">
                <a16:creationId xmlns:a16="http://schemas.microsoft.com/office/drawing/2014/main" id="{9B2ED9D1-1BDC-4184-8EBB-890B2CDE9E2F}"/>
              </a:ext>
            </a:extLst>
          </p:cNvPr>
          <p:cNvSpPr/>
          <p:nvPr/>
        </p:nvSpPr>
        <p:spPr bwMode="auto">
          <a:xfrm>
            <a:off x="7978196" y="5840653"/>
            <a:ext cx="800411" cy="520797"/>
          </a:xfrm>
          <a:prstGeom prst="actionButtonForwardNex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000"/>
                            </p:stCondLst>
                            <p:childTnLst>
                              <p:par>
                                <p:cTn id="39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3500"/>
                            </p:stCondLst>
                            <p:childTnLst>
                              <p:par>
                                <p:cTn id="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4000"/>
                            </p:stCondLst>
                            <p:childTnLst>
                              <p:par>
                                <p:cTn id="4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0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3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6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4500"/>
                            </p:stCondLst>
                            <p:childTnLst>
                              <p:par>
                                <p:cTn id="5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0"/>
                            </p:stCondLst>
                            <p:childTnLst>
                              <p:par>
                                <p:cTn id="62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500"/>
                            </p:stCondLst>
                            <p:childTnLst>
                              <p:par>
                                <p:cTn id="6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6000"/>
                            </p:stCondLst>
                            <p:childTnLst>
                              <p:par>
                                <p:cTn id="73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3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3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6500"/>
                            </p:stCondLst>
                            <p:childTnLst>
                              <p:par>
                                <p:cTn id="7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7000"/>
                            </p:stCondLst>
                            <p:childTnLst>
                              <p:par>
                                <p:cTn id="8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75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8000"/>
                            </p:stCondLst>
                            <p:childTnLst>
                              <p:par>
                                <p:cTn id="90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2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2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2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2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8500"/>
                            </p:stCondLst>
                            <p:childTnLst>
                              <p:par>
                                <p:cTn id="9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3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3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500"/>
                            </p:stCondLst>
                            <p:childTnLst>
                              <p:par>
                                <p:cTn id="107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3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3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3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3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3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3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1" dur="500" fill="hold"/>
                                        <p:tgtEl>
                                          <p:spTgt spid="3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3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3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500" fill="hold"/>
                                        <p:tgtEl>
                                          <p:spTgt spid="3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500"/>
                            </p:stCondLst>
                            <p:childTnLst>
                              <p:par>
                                <p:cTn id="128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0" dur="500" fill="hold"/>
                                        <p:tgtEl>
                                          <p:spTgt spid="3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1" dur="500" fill="hold"/>
                                        <p:tgtEl>
                                          <p:spTgt spid="3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3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3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3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9" dur="500" fill="hold"/>
                                        <p:tgtEl>
                                          <p:spTgt spid="3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0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3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3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4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6" dur="500" fill="hold"/>
                                        <p:tgtEl>
                                          <p:spTgt spid="3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7" dur="500" fill="hold"/>
                                        <p:tgtEl>
                                          <p:spTgt spid="3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>
                            <p:stCondLst>
                              <p:cond delay="500"/>
                            </p:stCondLst>
                            <p:childTnLst>
                              <p:par>
                                <p:cTn id="14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  <p:bldP spid="54" grpId="0" animBg="1"/>
      <p:bldP spid="151" grpId="0" animBg="1"/>
      <p:bldP spid="248" grpId="0" animBg="1"/>
      <p:bldP spid="299" grpId="0"/>
      <p:bldP spid="300" grpId="0"/>
      <p:bldP spid="358" grpId="0"/>
      <p:bldP spid="376" grpId="0"/>
      <p:bldP spid="377" grpId="0"/>
      <p:bldP spid="378" grpId="0"/>
      <p:bldP spid="388" grpId="0"/>
      <p:bldP spid="389" grpId="0"/>
      <p:bldP spid="390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335CEF6-2D29-46BB-812B-6C4BBE7578E7}" type="slidenum">
              <a:rPr lang="zh-CN" altLang="en-US"/>
              <a:pPr/>
              <a:t>72</a:t>
            </a:fld>
            <a:endParaRPr lang="en-US" altLang="zh-CN"/>
          </a:p>
        </p:txBody>
      </p:sp>
      <p:sp>
        <p:nvSpPr>
          <p:cNvPr id="1884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4  I/O</a:t>
            </a:r>
            <a:r>
              <a:rPr lang="zh-CN" altLang="en-US"/>
              <a:t>通道方式      </a:t>
            </a:r>
            <a:r>
              <a:rPr lang="en-US" altLang="zh-CN">
                <a:solidFill>
                  <a:srgbClr val="006600"/>
                </a:solidFill>
              </a:rPr>
              <a:t>3. </a:t>
            </a:r>
            <a:r>
              <a:rPr lang="zh-CN" altLang="en-US">
                <a:solidFill>
                  <a:srgbClr val="006600"/>
                </a:solidFill>
              </a:rPr>
              <a:t>通道</a:t>
            </a:r>
            <a:r>
              <a:rPr lang="zh-CN" altLang="en-US">
                <a:solidFill>
                  <a:srgbClr val="CC0066"/>
                </a:solidFill>
              </a:rPr>
              <a:t>流量</a:t>
            </a:r>
            <a:endParaRPr lang="en-US" altLang="zh-CN">
              <a:solidFill>
                <a:srgbClr val="CC0066"/>
              </a:solidFill>
            </a:endParaRPr>
          </a:p>
        </p:txBody>
      </p:sp>
      <p:sp>
        <p:nvSpPr>
          <p:cNvPr id="1884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92150"/>
            <a:ext cx="8362950" cy="6049963"/>
          </a:xfrm>
        </p:spPr>
        <p:txBody>
          <a:bodyPr/>
          <a:lstStyle/>
          <a:p>
            <a:pPr>
              <a:spcBef>
                <a:spcPct val="10000"/>
              </a:spcBef>
            </a:pPr>
            <a:r>
              <a:rPr lang="zh-CN" altLang="en-US" dirty="0"/>
              <a:t>通道流量：通道在数据传送期内，单位时间内传送的字节数。</a:t>
            </a:r>
          </a:p>
          <a:p>
            <a:pPr>
              <a:spcBef>
                <a:spcPct val="10000"/>
              </a:spcBef>
            </a:pPr>
            <a:r>
              <a:rPr lang="zh-CN" altLang="en-US" dirty="0"/>
              <a:t>极限流量：通道能达到的最大流量。</a:t>
            </a:r>
          </a:p>
          <a:p>
            <a:pPr marL="812800" lvl="1" indent="-290513">
              <a:spcBef>
                <a:spcPct val="10000"/>
              </a:spcBef>
            </a:pPr>
            <a:r>
              <a:rPr lang="zh-CN" altLang="en-US" dirty="0"/>
              <a:t>与下列因素有关：</a:t>
            </a:r>
          </a:p>
          <a:p>
            <a:pPr marL="1350963" lvl="2">
              <a:spcBef>
                <a:spcPct val="10000"/>
              </a:spcBef>
            </a:pPr>
            <a:r>
              <a:rPr lang="zh-CN" altLang="en-US" dirty="0"/>
              <a:t>工作方式</a:t>
            </a:r>
          </a:p>
          <a:p>
            <a:pPr marL="1350963" lvl="2">
              <a:spcBef>
                <a:spcPct val="10000"/>
              </a:spcBef>
            </a:pPr>
            <a:r>
              <a:rPr lang="zh-CN" altLang="en-US" dirty="0"/>
              <a:t>数据传送期内选择一次设备的时间</a:t>
            </a:r>
            <a:r>
              <a:rPr lang="en-US" altLang="zh-CN" dirty="0"/>
              <a:t>T</a:t>
            </a:r>
            <a:r>
              <a:rPr lang="en-US" altLang="zh-CN" baseline="-25000" dirty="0"/>
              <a:t>S</a:t>
            </a:r>
            <a:endParaRPr lang="zh-CN" altLang="en-US" baseline="-25000" dirty="0"/>
          </a:p>
          <a:p>
            <a:pPr marL="1350963" lvl="2">
              <a:spcBef>
                <a:spcPct val="10000"/>
              </a:spcBef>
            </a:pPr>
            <a:r>
              <a:rPr lang="zh-CN" altLang="en-US" dirty="0"/>
              <a:t>传送一个字节的时间</a:t>
            </a:r>
            <a:r>
              <a:rPr lang="en-US" altLang="zh-CN" dirty="0"/>
              <a:t>T</a:t>
            </a:r>
            <a:r>
              <a:rPr lang="en-US" altLang="zh-CN" baseline="-25000" dirty="0"/>
              <a:t>D</a:t>
            </a:r>
            <a:r>
              <a:rPr lang="zh-CN" altLang="en-US" dirty="0"/>
              <a:t>的长短</a:t>
            </a:r>
          </a:p>
          <a:p>
            <a:pPr marL="812800" lvl="1" indent="-290513">
              <a:spcBef>
                <a:spcPct val="10000"/>
              </a:spcBef>
            </a:pPr>
            <a:r>
              <a:rPr lang="zh-CN" altLang="en-US" dirty="0">
                <a:solidFill>
                  <a:srgbClr val="000000"/>
                </a:solidFill>
              </a:rPr>
              <a:t>三种通道的</a:t>
            </a:r>
            <a:r>
              <a:rPr lang="zh-CN" altLang="en-US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极限</a:t>
            </a:r>
            <a:r>
              <a:rPr lang="zh-CN" altLang="en-US" dirty="0">
                <a:solidFill>
                  <a:srgbClr val="0000FF"/>
                </a:solidFill>
              </a:rPr>
              <a:t>流量</a:t>
            </a:r>
            <a:r>
              <a:rPr lang="zh-CN" altLang="en-US" dirty="0">
                <a:solidFill>
                  <a:srgbClr val="000000"/>
                </a:solidFill>
              </a:rPr>
              <a:t>：</a:t>
            </a:r>
            <a:endParaRPr lang="en-US" altLang="zh-CN" dirty="0">
              <a:solidFill>
                <a:srgbClr val="000000"/>
              </a:solidFill>
            </a:endParaRPr>
          </a:p>
          <a:p>
            <a:pPr marL="1350963" lvl="2">
              <a:spcBef>
                <a:spcPct val="10000"/>
              </a:spcBef>
            </a:pPr>
            <a:r>
              <a:rPr lang="en-US" altLang="zh-CN" i="1" dirty="0" err="1">
                <a:solidFill>
                  <a:srgbClr val="000000"/>
                </a:solidFill>
              </a:rPr>
              <a:t>f</a:t>
            </a:r>
            <a:r>
              <a:rPr lang="en-US" altLang="zh-CN" i="1" baseline="-30000" dirty="0" err="1">
                <a:solidFill>
                  <a:srgbClr val="000000"/>
                </a:solidFill>
              </a:rPr>
              <a:t>max_select</a:t>
            </a:r>
            <a:r>
              <a:rPr lang="zh-CN" altLang="en-US" dirty="0">
                <a:solidFill>
                  <a:srgbClr val="000000"/>
                </a:solidFill>
              </a:rPr>
              <a:t>＝</a:t>
            </a:r>
            <a:r>
              <a:rPr lang="en-US" altLang="zh-CN" dirty="0">
                <a:solidFill>
                  <a:srgbClr val="000000"/>
                </a:solidFill>
              </a:rPr>
              <a:t>N/(T</a:t>
            </a:r>
            <a:r>
              <a:rPr lang="en-US" altLang="zh-CN" baseline="-30000" dirty="0">
                <a:solidFill>
                  <a:srgbClr val="000000"/>
                </a:solidFill>
              </a:rPr>
              <a:t>S</a:t>
            </a:r>
            <a:r>
              <a:rPr lang="zh-CN" altLang="en-US" dirty="0">
                <a:solidFill>
                  <a:srgbClr val="000000"/>
                </a:solidFill>
              </a:rPr>
              <a:t>＋</a:t>
            </a:r>
            <a:r>
              <a:rPr lang="en-US" altLang="zh-CN" dirty="0">
                <a:solidFill>
                  <a:srgbClr val="000000"/>
                </a:solidFill>
              </a:rPr>
              <a:t>NT</a:t>
            </a:r>
            <a:r>
              <a:rPr lang="en-US" altLang="zh-CN" baseline="-30000" dirty="0">
                <a:solidFill>
                  <a:srgbClr val="000000"/>
                </a:solidFill>
              </a:rPr>
              <a:t>D</a:t>
            </a:r>
            <a:r>
              <a:rPr lang="en-US" altLang="zh-CN" dirty="0">
                <a:solidFill>
                  <a:srgbClr val="000000"/>
                </a:solidFill>
              </a:rPr>
              <a:t>)</a:t>
            </a:r>
            <a:r>
              <a:rPr lang="zh-CN" altLang="en-US" dirty="0">
                <a:solidFill>
                  <a:srgbClr val="000000"/>
                </a:solidFill>
              </a:rPr>
              <a:t>＝ </a:t>
            </a:r>
            <a:r>
              <a:rPr lang="en-US" altLang="zh-CN" dirty="0">
                <a:solidFill>
                  <a:srgbClr val="000000"/>
                </a:solidFill>
              </a:rPr>
              <a:t>1/(T</a:t>
            </a:r>
            <a:r>
              <a:rPr lang="en-US" altLang="zh-CN" baseline="-30000" dirty="0">
                <a:solidFill>
                  <a:srgbClr val="000000"/>
                </a:solidFill>
              </a:rPr>
              <a:t>S</a:t>
            </a:r>
            <a:r>
              <a:rPr lang="en-US" altLang="zh-CN" dirty="0">
                <a:solidFill>
                  <a:srgbClr val="000000"/>
                </a:solidFill>
              </a:rPr>
              <a:t>/N</a:t>
            </a:r>
            <a:r>
              <a:rPr lang="zh-CN" altLang="en-US" dirty="0">
                <a:solidFill>
                  <a:srgbClr val="000000"/>
                </a:solidFill>
              </a:rPr>
              <a:t>＋</a:t>
            </a:r>
            <a:r>
              <a:rPr lang="en-US" altLang="zh-CN" dirty="0">
                <a:solidFill>
                  <a:srgbClr val="000000"/>
                </a:solidFill>
              </a:rPr>
              <a:t>T</a:t>
            </a:r>
            <a:r>
              <a:rPr lang="en-US" altLang="zh-CN" baseline="-30000" dirty="0">
                <a:solidFill>
                  <a:srgbClr val="000000"/>
                </a:solidFill>
              </a:rPr>
              <a:t>D</a:t>
            </a:r>
            <a:r>
              <a:rPr lang="en-US" altLang="zh-CN" dirty="0">
                <a:solidFill>
                  <a:srgbClr val="000000"/>
                </a:solidFill>
              </a:rPr>
              <a:t>)</a:t>
            </a:r>
          </a:p>
          <a:p>
            <a:pPr marL="1350963" lvl="2">
              <a:spcBef>
                <a:spcPct val="10000"/>
              </a:spcBef>
            </a:pPr>
            <a:r>
              <a:rPr lang="en-US" altLang="zh-CN" i="1" dirty="0" err="1">
                <a:solidFill>
                  <a:srgbClr val="000000"/>
                </a:solidFill>
              </a:rPr>
              <a:t>f</a:t>
            </a:r>
            <a:r>
              <a:rPr lang="en-US" altLang="zh-CN" i="1" baseline="-30000" dirty="0" err="1">
                <a:solidFill>
                  <a:srgbClr val="000000"/>
                </a:solidFill>
              </a:rPr>
              <a:t>max_block</a:t>
            </a:r>
            <a:r>
              <a:rPr lang="zh-CN" altLang="en-US" dirty="0">
                <a:solidFill>
                  <a:srgbClr val="000000"/>
                </a:solidFill>
              </a:rPr>
              <a:t>＝</a:t>
            </a:r>
            <a:r>
              <a:rPr lang="en-US" altLang="zh-CN" dirty="0">
                <a:solidFill>
                  <a:srgbClr val="000000"/>
                </a:solidFill>
              </a:rPr>
              <a:t>K/(T</a:t>
            </a:r>
            <a:r>
              <a:rPr lang="en-US" altLang="zh-CN" baseline="-30000" dirty="0">
                <a:solidFill>
                  <a:srgbClr val="000000"/>
                </a:solidFill>
              </a:rPr>
              <a:t>S</a:t>
            </a:r>
            <a:r>
              <a:rPr lang="zh-CN" altLang="en-US" dirty="0">
                <a:solidFill>
                  <a:srgbClr val="000000"/>
                </a:solidFill>
              </a:rPr>
              <a:t>＋</a:t>
            </a:r>
            <a:r>
              <a:rPr lang="en-US" altLang="zh-CN" dirty="0">
                <a:solidFill>
                  <a:srgbClr val="000000"/>
                </a:solidFill>
              </a:rPr>
              <a:t>KT</a:t>
            </a:r>
            <a:r>
              <a:rPr lang="en-US" altLang="zh-CN" baseline="-30000" dirty="0">
                <a:solidFill>
                  <a:srgbClr val="000000"/>
                </a:solidFill>
              </a:rPr>
              <a:t>D</a:t>
            </a:r>
            <a:r>
              <a:rPr lang="en-US" altLang="zh-CN" dirty="0">
                <a:solidFill>
                  <a:srgbClr val="000000"/>
                </a:solidFill>
              </a:rPr>
              <a:t>)</a:t>
            </a:r>
            <a:r>
              <a:rPr lang="zh-CN" altLang="en-US" dirty="0">
                <a:solidFill>
                  <a:srgbClr val="000000"/>
                </a:solidFill>
              </a:rPr>
              <a:t>＝ </a:t>
            </a:r>
            <a:r>
              <a:rPr lang="en-US" altLang="zh-CN" dirty="0">
                <a:solidFill>
                  <a:srgbClr val="000000"/>
                </a:solidFill>
              </a:rPr>
              <a:t>1/(T</a:t>
            </a:r>
            <a:r>
              <a:rPr lang="en-US" altLang="zh-CN" baseline="-30000" dirty="0">
                <a:solidFill>
                  <a:srgbClr val="000000"/>
                </a:solidFill>
              </a:rPr>
              <a:t>S</a:t>
            </a:r>
            <a:r>
              <a:rPr lang="en-US" altLang="zh-CN" dirty="0">
                <a:solidFill>
                  <a:srgbClr val="000000"/>
                </a:solidFill>
              </a:rPr>
              <a:t>/K</a:t>
            </a:r>
            <a:r>
              <a:rPr lang="zh-CN" altLang="en-US" dirty="0">
                <a:solidFill>
                  <a:srgbClr val="000000"/>
                </a:solidFill>
              </a:rPr>
              <a:t>＋</a:t>
            </a:r>
            <a:r>
              <a:rPr lang="en-US" altLang="zh-CN" dirty="0">
                <a:solidFill>
                  <a:srgbClr val="000000"/>
                </a:solidFill>
              </a:rPr>
              <a:t>T</a:t>
            </a:r>
            <a:r>
              <a:rPr lang="en-US" altLang="zh-CN" baseline="-30000" dirty="0">
                <a:solidFill>
                  <a:srgbClr val="000000"/>
                </a:solidFill>
              </a:rPr>
              <a:t>D</a:t>
            </a:r>
            <a:r>
              <a:rPr lang="en-US" altLang="zh-CN" dirty="0">
                <a:solidFill>
                  <a:srgbClr val="000000"/>
                </a:solidFill>
              </a:rPr>
              <a:t>)</a:t>
            </a:r>
            <a:endParaRPr lang="en-US" altLang="zh-CN" dirty="0"/>
          </a:p>
          <a:p>
            <a:pPr marL="1350963" lvl="2">
              <a:spcBef>
                <a:spcPct val="10000"/>
              </a:spcBef>
            </a:pPr>
            <a:r>
              <a:rPr lang="en-US" altLang="zh-CN" i="1" dirty="0" err="1">
                <a:solidFill>
                  <a:srgbClr val="000000"/>
                </a:solidFill>
              </a:rPr>
              <a:t>f</a:t>
            </a:r>
            <a:r>
              <a:rPr lang="en-US" altLang="zh-CN" i="1" baseline="-30000" dirty="0" err="1">
                <a:solidFill>
                  <a:srgbClr val="000000"/>
                </a:solidFill>
              </a:rPr>
              <a:t>max_byte</a:t>
            </a:r>
            <a:r>
              <a:rPr lang="zh-CN" altLang="en-US" dirty="0">
                <a:solidFill>
                  <a:srgbClr val="000000"/>
                </a:solidFill>
              </a:rPr>
              <a:t>＝</a:t>
            </a:r>
            <a:r>
              <a:rPr lang="en-US" altLang="zh-CN" dirty="0">
                <a:solidFill>
                  <a:srgbClr val="000000"/>
                </a:solidFill>
              </a:rPr>
              <a:t>1/(T</a:t>
            </a:r>
            <a:r>
              <a:rPr lang="en-US" altLang="zh-CN" baseline="-30000" dirty="0">
                <a:solidFill>
                  <a:srgbClr val="000000"/>
                </a:solidFill>
              </a:rPr>
              <a:t>S</a:t>
            </a:r>
            <a:r>
              <a:rPr lang="zh-CN" altLang="en-US" dirty="0">
                <a:solidFill>
                  <a:srgbClr val="000000"/>
                </a:solidFill>
              </a:rPr>
              <a:t>＋</a:t>
            </a:r>
            <a:r>
              <a:rPr lang="en-US" altLang="zh-CN" dirty="0">
                <a:solidFill>
                  <a:srgbClr val="000000"/>
                </a:solidFill>
              </a:rPr>
              <a:t>T</a:t>
            </a:r>
            <a:r>
              <a:rPr lang="en-US" altLang="zh-CN" baseline="-30000" dirty="0">
                <a:solidFill>
                  <a:srgbClr val="000000"/>
                </a:solidFill>
              </a:rPr>
              <a:t>D</a:t>
            </a:r>
            <a:r>
              <a:rPr lang="en-US" altLang="zh-CN" dirty="0">
                <a:solidFill>
                  <a:srgbClr val="000000"/>
                </a:solidFill>
              </a:rPr>
              <a:t>)</a:t>
            </a:r>
          </a:p>
        </p:txBody>
      </p:sp>
      <p:sp>
        <p:nvSpPr>
          <p:cNvPr id="9" name="动作按钮: 信息 8">
            <a:hlinkClick r:id="rId2" action="ppaction://hlinksldjump" highlightClick="1"/>
          </p:cNvPr>
          <p:cNvSpPr/>
          <p:nvPr/>
        </p:nvSpPr>
        <p:spPr bwMode="auto">
          <a:xfrm>
            <a:off x="8532550" y="188550"/>
            <a:ext cx="432060" cy="432060"/>
          </a:xfrm>
          <a:prstGeom prst="actionButtonInformati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</p:spTree>
  </p:cSld>
  <p:clrMapOvr>
    <a:masterClrMapping/>
  </p:clrMapOvr>
  <p:transition spd="med"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9B3B62-AF28-4013-B1D4-25D3377BCFDA}" type="slidenum">
              <a:rPr lang="zh-CN" altLang="en-US"/>
              <a:pPr/>
              <a:t>73</a:t>
            </a:fld>
            <a:endParaRPr lang="en-US" altLang="zh-CN"/>
          </a:p>
        </p:txBody>
      </p:sp>
      <p:sp>
        <p:nvSpPr>
          <p:cNvPr id="1885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4  I/O</a:t>
            </a:r>
            <a:r>
              <a:rPr lang="zh-CN" altLang="en-US"/>
              <a:t>通道方式      </a:t>
            </a:r>
            <a:r>
              <a:rPr lang="en-US" altLang="zh-CN">
                <a:solidFill>
                  <a:srgbClr val="006600"/>
                </a:solidFill>
              </a:rPr>
              <a:t>3. </a:t>
            </a:r>
            <a:r>
              <a:rPr lang="zh-CN" altLang="en-US">
                <a:solidFill>
                  <a:srgbClr val="006600"/>
                </a:solidFill>
              </a:rPr>
              <a:t>通道</a:t>
            </a:r>
            <a:r>
              <a:rPr lang="zh-CN" altLang="en-US">
                <a:solidFill>
                  <a:srgbClr val="CC0066"/>
                </a:solidFill>
              </a:rPr>
              <a:t>流量</a:t>
            </a:r>
            <a:endParaRPr lang="en-US" altLang="zh-CN">
              <a:solidFill>
                <a:srgbClr val="CC0066"/>
              </a:solidFill>
            </a:endParaRPr>
          </a:p>
        </p:txBody>
      </p:sp>
      <p:sp>
        <p:nvSpPr>
          <p:cNvPr id="1885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6875" y="620713"/>
            <a:ext cx="8496300" cy="6049962"/>
          </a:xfrm>
        </p:spPr>
        <p:txBody>
          <a:bodyPr/>
          <a:lstStyle/>
          <a:p>
            <a:pPr>
              <a:spcBef>
                <a:spcPct val="10000"/>
              </a:spcBef>
            </a:pPr>
            <a:r>
              <a:rPr lang="zh-CN" altLang="en-US" dirty="0">
                <a:solidFill>
                  <a:srgbClr val="0000FF"/>
                </a:solidFill>
              </a:rPr>
              <a:t>通道</a:t>
            </a:r>
            <a:r>
              <a:rPr lang="zh-CN" altLang="en-US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实际</a:t>
            </a:r>
            <a:r>
              <a:rPr lang="zh-CN" altLang="en-US" dirty="0">
                <a:solidFill>
                  <a:srgbClr val="CC00FF"/>
                </a:solidFill>
              </a:rPr>
              <a:t>最大</a:t>
            </a:r>
            <a:r>
              <a:rPr lang="zh-CN" altLang="en-US" dirty="0">
                <a:solidFill>
                  <a:srgbClr val="0000FF"/>
                </a:solidFill>
              </a:rPr>
              <a:t>流量</a:t>
            </a:r>
            <a:r>
              <a:rPr lang="zh-CN" altLang="en-US" dirty="0"/>
              <a:t>与连接在这个通道上的</a:t>
            </a:r>
            <a:r>
              <a:rPr lang="zh-CN" altLang="en-US" dirty="0">
                <a:solidFill>
                  <a:srgbClr val="0000FF"/>
                </a:solidFill>
              </a:rPr>
              <a:t>所有设备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0000FF"/>
                </a:solidFill>
              </a:rPr>
              <a:t>数据传输率</a:t>
            </a:r>
            <a:r>
              <a:rPr lang="zh-CN" altLang="en-US" dirty="0"/>
              <a:t>的关系如下：</a:t>
            </a:r>
          </a:p>
          <a:p>
            <a:pPr marL="812800" lvl="1" indent="-290513">
              <a:spcBef>
                <a:spcPct val="10000"/>
              </a:spcBef>
            </a:pPr>
            <a:endParaRPr lang="en-US" altLang="zh-CN" i="1" dirty="0"/>
          </a:p>
          <a:p>
            <a:pPr marL="812800" lvl="1" indent="-290513">
              <a:spcBef>
                <a:spcPct val="10000"/>
              </a:spcBef>
            </a:pPr>
            <a:endParaRPr lang="en-US" altLang="zh-CN" i="1" dirty="0"/>
          </a:p>
          <a:p>
            <a:pPr marL="812800" lvl="1" indent="-290513">
              <a:spcBef>
                <a:spcPct val="10000"/>
              </a:spcBef>
            </a:pPr>
            <a:endParaRPr lang="en-US" altLang="zh-CN" i="1" dirty="0"/>
          </a:p>
          <a:p>
            <a:pPr marL="812800" lvl="1" indent="-290513">
              <a:spcBef>
                <a:spcPct val="10000"/>
              </a:spcBef>
            </a:pPr>
            <a:endParaRPr lang="en-US" altLang="zh-CN" i="1" dirty="0"/>
          </a:p>
          <a:p>
            <a:pPr marL="812800" lvl="1" indent="-290513">
              <a:spcBef>
                <a:spcPct val="10000"/>
              </a:spcBef>
            </a:pPr>
            <a:endParaRPr lang="en-US" altLang="zh-CN" i="1" dirty="0"/>
          </a:p>
          <a:p>
            <a:pPr marL="812800" lvl="1" indent="-290513">
              <a:spcBef>
                <a:spcPct val="10000"/>
              </a:spcBef>
            </a:pPr>
            <a:endParaRPr lang="en-US" altLang="zh-CN" i="1" dirty="0"/>
          </a:p>
          <a:p>
            <a:pPr marL="812800" lvl="1" indent="-290513"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dirty="0"/>
              <a:t>其中，</a:t>
            </a:r>
          </a:p>
          <a:p>
            <a:pPr marL="812800" lvl="1" indent="-290513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i="1" dirty="0"/>
              <a:t>j</a:t>
            </a:r>
            <a:r>
              <a:rPr lang="zh-CN" altLang="en-US" dirty="0"/>
              <a:t>为通道的编号</a:t>
            </a:r>
          </a:p>
          <a:p>
            <a:pPr marL="812800" lvl="1" indent="-290513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i="1" dirty="0" err="1"/>
              <a:t>f</a:t>
            </a:r>
            <a:r>
              <a:rPr lang="en-US" altLang="zh-CN" i="1" baseline="-25000" dirty="0" err="1"/>
              <a:t>i,j</a:t>
            </a:r>
            <a:r>
              <a:rPr lang="zh-CN" altLang="en-US" dirty="0"/>
              <a:t>为第</a:t>
            </a:r>
            <a:r>
              <a:rPr lang="en-US" altLang="zh-CN" i="1" dirty="0"/>
              <a:t>j</a:t>
            </a:r>
            <a:r>
              <a:rPr lang="zh-CN" altLang="en-US" dirty="0"/>
              <a:t>通道上所挂的第</a:t>
            </a:r>
            <a:r>
              <a:rPr lang="en-US" altLang="zh-CN" i="1" dirty="0" err="1"/>
              <a:t>i</a:t>
            </a:r>
            <a:r>
              <a:rPr lang="zh-CN" altLang="en-US" dirty="0"/>
              <a:t>台设备的字节传送速率</a:t>
            </a:r>
          </a:p>
          <a:p>
            <a:pPr marL="812800" lvl="1" indent="-290513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i="1" dirty="0" err="1"/>
              <a:t>p</a:t>
            </a:r>
            <a:r>
              <a:rPr lang="en-US" altLang="zh-CN" i="1" baseline="-25000" dirty="0" err="1"/>
              <a:t>j</a:t>
            </a:r>
            <a:r>
              <a:rPr lang="zh-CN" altLang="en-US" dirty="0"/>
              <a:t>为第</a:t>
            </a:r>
            <a:r>
              <a:rPr lang="en-US" altLang="zh-CN" i="1" dirty="0"/>
              <a:t>j</a:t>
            </a:r>
            <a:r>
              <a:rPr lang="zh-CN" altLang="en-US" dirty="0"/>
              <a:t>号通道中所接设备的台数</a:t>
            </a:r>
            <a:endParaRPr lang="en-US" altLang="zh-CN" dirty="0"/>
          </a:p>
        </p:txBody>
      </p:sp>
      <p:graphicFrame>
        <p:nvGraphicFramePr>
          <p:cNvPr id="188518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9042694"/>
              </p:ext>
            </p:extLst>
          </p:nvPr>
        </p:nvGraphicFramePr>
        <p:xfrm>
          <a:off x="2981923" y="1477572"/>
          <a:ext cx="2719387" cy="1303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5409" name="公式" r:id="rId3" imgW="952200" imgH="457200" progId="Equation.3">
                  <p:embed/>
                </p:oleObj>
              </mc:Choice>
              <mc:Fallback>
                <p:oleObj name="公式" r:id="rId3" imgW="952200" imgH="4572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1923" y="1477572"/>
                        <a:ext cx="2719387" cy="1303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8519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4606643"/>
              </p:ext>
            </p:extLst>
          </p:nvPr>
        </p:nvGraphicFramePr>
        <p:xfrm>
          <a:off x="3008910" y="2702185"/>
          <a:ext cx="3435350" cy="115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5410" name="公式" r:id="rId5" imgW="1358640" imgH="457200" progId="Equation.3">
                  <p:embed/>
                </p:oleObj>
              </mc:Choice>
              <mc:Fallback>
                <p:oleObj name="公式" r:id="rId5" imgW="1358640" imgH="45720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8910" y="2702185"/>
                        <a:ext cx="3435350" cy="1158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8519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7466493"/>
              </p:ext>
            </p:extLst>
          </p:nvPr>
        </p:nvGraphicFramePr>
        <p:xfrm>
          <a:off x="3083523" y="3814085"/>
          <a:ext cx="3349625" cy="11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5411" name="公式" r:id="rId7" imgW="1358640" imgH="457200" progId="Equation.3">
                  <p:embed/>
                </p:oleObj>
              </mc:Choice>
              <mc:Fallback>
                <p:oleObj name="公式" r:id="rId7" imgW="1358640" imgH="457200" progId="Equation.3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3523" y="3814085"/>
                        <a:ext cx="3349625" cy="1127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动作按钮: 信息 11">
            <a:hlinkClick r:id="rId9" action="ppaction://hlinksldjump" highlightClick="1"/>
          </p:cNvPr>
          <p:cNvSpPr/>
          <p:nvPr/>
        </p:nvSpPr>
        <p:spPr bwMode="auto">
          <a:xfrm>
            <a:off x="8532550" y="188550"/>
            <a:ext cx="432060" cy="432060"/>
          </a:xfrm>
          <a:prstGeom prst="actionButtonInformati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" name="动作按钮: 前进或下一项 1">
            <a:hlinkClick r:id="rId10" action="ppaction://hlinksldjump" highlightClick="1"/>
            <a:extLst>
              <a:ext uri="{FF2B5EF4-FFF2-40B4-BE49-F238E27FC236}">
                <a16:creationId xmlns:a16="http://schemas.microsoft.com/office/drawing/2014/main" id="{28088552-956B-4045-9904-734DA2F17043}"/>
              </a:ext>
            </a:extLst>
          </p:cNvPr>
          <p:cNvSpPr/>
          <p:nvPr/>
        </p:nvSpPr>
        <p:spPr bwMode="auto">
          <a:xfrm>
            <a:off x="7474973" y="5949350"/>
            <a:ext cx="792110" cy="457200"/>
          </a:xfrm>
          <a:prstGeom prst="actionButtonForwardNex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</p:spTree>
  </p:cSld>
  <p:clrMapOvr>
    <a:masterClrMapping/>
  </p:clrMapOvr>
  <p:transition spd="med"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03933CF-928C-48C2-9399-C329D6F0FFCF}" type="slidenum">
              <a:rPr lang="zh-CN" altLang="en-US"/>
              <a:pPr/>
              <a:t>74</a:t>
            </a:fld>
            <a:endParaRPr lang="en-US" altLang="zh-CN"/>
          </a:p>
        </p:txBody>
      </p:sp>
      <p:sp>
        <p:nvSpPr>
          <p:cNvPr id="1890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4  I/O</a:t>
            </a:r>
            <a:r>
              <a:rPr lang="zh-CN" altLang="en-US"/>
              <a:t>通道方式      </a:t>
            </a:r>
            <a:r>
              <a:rPr lang="en-US" altLang="zh-CN">
                <a:solidFill>
                  <a:srgbClr val="006600"/>
                </a:solidFill>
              </a:rPr>
              <a:t>3. </a:t>
            </a:r>
            <a:r>
              <a:rPr lang="zh-CN" altLang="en-US">
                <a:solidFill>
                  <a:srgbClr val="006600"/>
                </a:solidFill>
              </a:rPr>
              <a:t>通道</a:t>
            </a:r>
            <a:r>
              <a:rPr lang="zh-CN" altLang="en-US">
                <a:solidFill>
                  <a:srgbClr val="CC0066"/>
                </a:solidFill>
              </a:rPr>
              <a:t>流量</a:t>
            </a:r>
            <a:endParaRPr lang="en-US" altLang="zh-CN">
              <a:solidFill>
                <a:srgbClr val="CC0066"/>
              </a:solidFill>
            </a:endParaRPr>
          </a:p>
        </p:txBody>
      </p:sp>
      <p:sp>
        <p:nvSpPr>
          <p:cNvPr id="1890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6875" y="1052513"/>
            <a:ext cx="8496300" cy="5545137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/>
              <a:t>为了保证通道能够正常工作，不丢失数据，各种</a:t>
            </a:r>
            <a:r>
              <a:rPr lang="zh-CN" altLang="en-US">
                <a:solidFill>
                  <a:srgbClr val="0000FF"/>
                </a:solidFill>
              </a:rPr>
              <a:t>通道</a:t>
            </a:r>
            <a:r>
              <a:rPr lang="zh-CN" altLang="en-US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实际</a:t>
            </a:r>
            <a:r>
              <a:rPr lang="zh-CN" altLang="en-US">
                <a:solidFill>
                  <a:srgbClr val="CC00FF"/>
                </a:solidFill>
              </a:rPr>
              <a:t>最大</a:t>
            </a:r>
            <a:r>
              <a:rPr lang="zh-CN" altLang="en-US">
                <a:solidFill>
                  <a:srgbClr val="0000FF"/>
                </a:solidFill>
              </a:rPr>
              <a:t>流量</a:t>
            </a:r>
            <a:r>
              <a:rPr lang="zh-CN" altLang="en-US"/>
              <a:t>应该</a:t>
            </a:r>
            <a:r>
              <a:rPr lang="zh-CN" altLang="en-US">
                <a:solidFill>
                  <a:srgbClr val="CC0066"/>
                </a:solidFill>
              </a:rPr>
              <a:t>不大于</a:t>
            </a:r>
            <a:r>
              <a:rPr lang="zh-CN" altLang="en-US"/>
              <a:t>通道</a:t>
            </a:r>
            <a:r>
              <a:rPr lang="zh-CN" altLang="en-US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极限</a:t>
            </a:r>
            <a:r>
              <a:rPr lang="zh-CN" altLang="en-US">
                <a:solidFill>
                  <a:srgbClr val="0000FF"/>
                </a:solidFill>
              </a:rPr>
              <a:t>流量</a:t>
            </a:r>
            <a:r>
              <a:rPr lang="zh-CN" altLang="en-US"/>
              <a:t>，即满足下列不等式关系：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/>
              <a:t>	</a:t>
            </a:r>
            <a:r>
              <a:rPr lang="en-US" altLang="zh-CN" i="1"/>
              <a:t>f</a:t>
            </a:r>
            <a:r>
              <a:rPr lang="en-US" altLang="zh-CN" i="1" baseline="-25000"/>
              <a:t>byte , j</a:t>
            </a:r>
            <a:r>
              <a:rPr lang="en-US" altLang="zh-CN" i="1">
                <a:latin typeface="+mn-ea"/>
              </a:rPr>
              <a:t> </a:t>
            </a:r>
            <a:r>
              <a:rPr lang="en-US" altLang="zh-CN">
                <a:latin typeface="+mn-ea"/>
                <a:sym typeface="Symbol" pitchFamily="18" charset="2"/>
              </a:rPr>
              <a:t>≤</a:t>
            </a:r>
            <a:r>
              <a:rPr lang="en-US" altLang="zh-CN">
                <a:sym typeface="Symbol" pitchFamily="18" charset="2"/>
              </a:rPr>
              <a:t> </a:t>
            </a:r>
            <a:r>
              <a:rPr lang="en-US" altLang="zh-CN" i="1"/>
              <a:t>f</a:t>
            </a:r>
            <a:r>
              <a:rPr lang="en-US" altLang="zh-CN" i="1" baseline="-25000"/>
              <a:t>max_byte , j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/>
              <a:t>	</a:t>
            </a:r>
            <a:r>
              <a:rPr lang="en-US" altLang="zh-CN" i="1"/>
              <a:t>f</a:t>
            </a:r>
            <a:r>
              <a:rPr lang="en-US" altLang="zh-CN" i="1" baseline="-25000"/>
              <a:t>block , j</a:t>
            </a:r>
            <a:r>
              <a:rPr lang="en-US" altLang="zh-CN" i="1"/>
              <a:t> </a:t>
            </a:r>
            <a:r>
              <a:rPr lang="en-US" altLang="zh-CN">
                <a:latin typeface="+mn-ea"/>
                <a:sym typeface="Symbol" pitchFamily="18" charset="2"/>
              </a:rPr>
              <a:t>≤</a:t>
            </a:r>
            <a:r>
              <a:rPr lang="en-US" altLang="zh-CN">
                <a:sym typeface="Symbol" pitchFamily="18" charset="2"/>
              </a:rPr>
              <a:t> </a:t>
            </a:r>
            <a:r>
              <a:rPr lang="en-US" altLang="zh-CN" i="1"/>
              <a:t>f</a:t>
            </a:r>
            <a:r>
              <a:rPr lang="en-US" altLang="zh-CN" i="1" baseline="-25000"/>
              <a:t>max_block , j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/>
              <a:t>	</a:t>
            </a:r>
            <a:r>
              <a:rPr lang="en-US" altLang="zh-CN" i="1"/>
              <a:t>f</a:t>
            </a:r>
            <a:r>
              <a:rPr lang="en-US" altLang="zh-CN" i="1" baseline="-25000"/>
              <a:t>select , j</a:t>
            </a:r>
            <a:r>
              <a:rPr lang="en-US" altLang="zh-CN" i="1"/>
              <a:t> </a:t>
            </a:r>
            <a:r>
              <a:rPr lang="en-US" altLang="zh-CN">
                <a:latin typeface="+mn-ea"/>
                <a:sym typeface="Symbol" pitchFamily="18" charset="2"/>
              </a:rPr>
              <a:t>≤</a:t>
            </a:r>
            <a:r>
              <a:rPr lang="en-US" altLang="zh-CN">
                <a:sym typeface="Symbol" pitchFamily="18" charset="2"/>
              </a:rPr>
              <a:t> </a:t>
            </a:r>
            <a:r>
              <a:rPr lang="en-US" altLang="zh-CN" i="1"/>
              <a:t>f</a:t>
            </a:r>
            <a:r>
              <a:rPr lang="en-US" altLang="zh-CN" i="1" baseline="-25000"/>
              <a:t>max_select , j</a:t>
            </a:r>
            <a:endParaRPr lang="en-US" altLang="zh-CN"/>
          </a:p>
        </p:txBody>
      </p:sp>
      <p:sp>
        <p:nvSpPr>
          <p:cNvPr id="9" name="动作按钮: 信息 8">
            <a:hlinkClick r:id="rId2" action="ppaction://hlinksldjump" highlightClick="1"/>
          </p:cNvPr>
          <p:cNvSpPr/>
          <p:nvPr/>
        </p:nvSpPr>
        <p:spPr bwMode="auto">
          <a:xfrm>
            <a:off x="8532550" y="188550"/>
            <a:ext cx="432060" cy="432060"/>
          </a:xfrm>
          <a:prstGeom prst="actionButtonInformati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</p:spTree>
  </p:cSld>
  <p:clrMapOvr>
    <a:masterClrMapping/>
  </p:clrMapOvr>
  <p:transition spd="med"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B6E0819-94AD-4C34-B30A-BEB9A2CFB336}" type="slidenum">
              <a:rPr lang="zh-CN" altLang="en-US"/>
              <a:pPr/>
              <a:t>75</a:t>
            </a:fld>
            <a:endParaRPr lang="en-US" altLang="zh-CN"/>
          </a:p>
        </p:txBody>
      </p:sp>
      <p:sp>
        <p:nvSpPr>
          <p:cNvPr id="1891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4  I/O</a:t>
            </a:r>
            <a:r>
              <a:rPr lang="zh-CN" altLang="en-US"/>
              <a:t>通道方式      </a:t>
            </a:r>
            <a:r>
              <a:rPr lang="en-US" altLang="zh-CN">
                <a:solidFill>
                  <a:srgbClr val="006600"/>
                </a:solidFill>
              </a:rPr>
              <a:t>3. </a:t>
            </a:r>
            <a:r>
              <a:rPr lang="zh-CN" altLang="en-US">
                <a:solidFill>
                  <a:srgbClr val="006600"/>
                </a:solidFill>
              </a:rPr>
              <a:t>通道</a:t>
            </a:r>
            <a:r>
              <a:rPr lang="zh-CN" altLang="en-US">
                <a:solidFill>
                  <a:srgbClr val="CC0066"/>
                </a:solidFill>
              </a:rPr>
              <a:t>流量</a:t>
            </a:r>
            <a:endParaRPr lang="en-US" altLang="zh-CN">
              <a:solidFill>
                <a:srgbClr val="CC0066"/>
              </a:solidFill>
            </a:endParaRPr>
          </a:p>
        </p:txBody>
      </p:sp>
      <p:sp>
        <p:nvSpPr>
          <p:cNvPr id="1891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6875" y="692150"/>
            <a:ext cx="8496300" cy="5976938"/>
          </a:xfrm>
        </p:spPr>
        <p:txBody>
          <a:bodyPr/>
          <a:lstStyle/>
          <a:p>
            <a:pPr marL="0" indent="0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/>
              <a:t>如果</a:t>
            </a:r>
            <a:r>
              <a:rPr lang="en-US" altLang="zh-CN"/>
              <a:t>I/O</a:t>
            </a:r>
            <a:r>
              <a:rPr lang="zh-CN" altLang="en-US"/>
              <a:t>系统有</a:t>
            </a:r>
            <a:r>
              <a:rPr lang="en-US" altLang="zh-CN" i="1"/>
              <a:t>m</a:t>
            </a:r>
            <a:r>
              <a:rPr lang="zh-CN" altLang="en-US"/>
              <a:t>个通道，其中</a:t>
            </a:r>
            <a:r>
              <a:rPr lang="en-US" altLang="zh-CN">
                <a:solidFill>
                  <a:srgbClr val="0000FF"/>
                </a:solidFill>
              </a:rPr>
              <a:t>1</a:t>
            </a:r>
            <a:r>
              <a:rPr lang="zh-CN" altLang="en-US">
                <a:solidFill>
                  <a:srgbClr val="0000FF"/>
                </a:solidFill>
              </a:rPr>
              <a:t>～</a:t>
            </a:r>
            <a:r>
              <a:rPr lang="en-US" altLang="zh-CN" i="1">
                <a:solidFill>
                  <a:srgbClr val="0000FF"/>
                </a:solidFill>
              </a:rPr>
              <a:t>m</a:t>
            </a:r>
            <a:r>
              <a:rPr lang="en-US" altLang="zh-CN" baseline="-25000">
                <a:solidFill>
                  <a:srgbClr val="0000FF"/>
                </a:solidFill>
              </a:rPr>
              <a:t>1</a:t>
            </a:r>
            <a:r>
              <a:rPr lang="zh-CN" altLang="en-US"/>
              <a:t>为</a:t>
            </a:r>
            <a:r>
              <a:rPr lang="zh-CN" altLang="en-US">
                <a:solidFill>
                  <a:srgbClr val="FF0000"/>
                </a:solidFill>
                <a:ea typeface="黑体" pitchFamily="2" charset="-122"/>
              </a:rPr>
              <a:t>字节</a:t>
            </a:r>
            <a:r>
              <a:rPr lang="zh-CN" altLang="en-US"/>
              <a:t>多路，</a:t>
            </a:r>
            <a:r>
              <a:rPr lang="en-US" altLang="zh-CN" i="1">
                <a:solidFill>
                  <a:srgbClr val="0000FF"/>
                </a:solidFill>
              </a:rPr>
              <a:t>m</a:t>
            </a:r>
            <a:r>
              <a:rPr lang="en-US" altLang="zh-CN" baseline="-25000">
                <a:solidFill>
                  <a:srgbClr val="0000FF"/>
                </a:solidFill>
              </a:rPr>
              <a:t>1</a:t>
            </a:r>
            <a:r>
              <a:rPr lang="en-US" altLang="zh-CN">
                <a:solidFill>
                  <a:srgbClr val="0000FF"/>
                </a:solidFill>
              </a:rPr>
              <a:t>+1</a:t>
            </a:r>
            <a:r>
              <a:rPr lang="zh-CN" altLang="en-US">
                <a:solidFill>
                  <a:srgbClr val="0000FF"/>
                </a:solidFill>
              </a:rPr>
              <a:t>～</a:t>
            </a:r>
            <a:r>
              <a:rPr lang="en-US" altLang="zh-CN" i="1">
                <a:solidFill>
                  <a:srgbClr val="0000FF"/>
                </a:solidFill>
              </a:rPr>
              <a:t>m</a:t>
            </a:r>
            <a:r>
              <a:rPr lang="en-US" altLang="zh-CN" baseline="-25000">
                <a:solidFill>
                  <a:srgbClr val="0000FF"/>
                </a:solidFill>
              </a:rPr>
              <a:t>2</a:t>
            </a:r>
            <a:r>
              <a:rPr lang="zh-CN" altLang="en-US"/>
              <a:t>为</a:t>
            </a:r>
            <a:r>
              <a:rPr lang="zh-CN" altLang="en-US">
                <a:solidFill>
                  <a:srgbClr val="FF0000"/>
                </a:solidFill>
                <a:ea typeface="黑体" pitchFamily="2" charset="-122"/>
              </a:rPr>
              <a:t>数组</a:t>
            </a:r>
            <a:r>
              <a:rPr lang="zh-CN" altLang="en-US"/>
              <a:t>多路，</a:t>
            </a:r>
            <a:r>
              <a:rPr lang="en-US" altLang="zh-CN" i="1">
                <a:solidFill>
                  <a:srgbClr val="0000FF"/>
                </a:solidFill>
              </a:rPr>
              <a:t>m</a:t>
            </a:r>
            <a:r>
              <a:rPr lang="en-US" altLang="zh-CN" baseline="-25000">
                <a:solidFill>
                  <a:srgbClr val="0000FF"/>
                </a:solidFill>
              </a:rPr>
              <a:t>2</a:t>
            </a:r>
            <a:r>
              <a:rPr lang="en-US" altLang="zh-CN">
                <a:solidFill>
                  <a:srgbClr val="0000FF"/>
                </a:solidFill>
              </a:rPr>
              <a:t>+1</a:t>
            </a:r>
            <a:r>
              <a:rPr lang="zh-CN" altLang="en-US">
                <a:solidFill>
                  <a:srgbClr val="0000FF"/>
                </a:solidFill>
              </a:rPr>
              <a:t>～</a:t>
            </a:r>
            <a:r>
              <a:rPr lang="en-US" altLang="zh-CN" i="1">
                <a:solidFill>
                  <a:srgbClr val="0000FF"/>
                </a:solidFill>
              </a:rPr>
              <a:t>m</a:t>
            </a:r>
            <a:r>
              <a:rPr lang="zh-CN" altLang="en-US"/>
              <a:t>为</a:t>
            </a:r>
            <a:r>
              <a:rPr lang="zh-CN" altLang="en-US">
                <a:solidFill>
                  <a:srgbClr val="FF0000"/>
                </a:solidFill>
                <a:ea typeface="黑体" pitchFamily="2" charset="-122"/>
              </a:rPr>
              <a:t>选择</a:t>
            </a:r>
            <a:r>
              <a:rPr lang="zh-CN" altLang="en-US"/>
              <a:t>，则</a:t>
            </a:r>
            <a:r>
              <a:rPr lang="en-US" altLang="zh-CN"/>
              <a:t>I/O</a:t>
            </a:r>
            <a:r>
              <a:rPr lang="zh-CN" altLang="en-US"/>
              <a:t>系统的</a:t>
            </a:r>
            <a:r>
              <a:rPr lang="zh-CN" altLang="en-US">
                <a:solidFill>
                  <a:srgbClr val="008000"/>
                </a:solidFill>
                <a:ea typeface="黑体" pitchFamily="2" charset="-122"/>
              </a:rPr>
              <a:t>极限流量</a:t>
            </a:r>
            <a:r>
              <a:rPr lang="zh-CN" altLang="en-US"/>
              <a:t>为</a:t>
            </a:r>
          </a:p>
          <a:p>
            <a:pPr marL="0" indent="0">
              <a:lnSpc>
                <a:spcPct val="120000"/>
              </a:lnSpc>
              <a:buFont typeface="Wingdings" pitchFamily="2" charset="2"/>
              <a:buNone/>
            </a:pPr>
            <a:endParaRPr lang="zh-CN" altLang="en-US" sz="1800"/>
          </a:p>
          <a:p>
            <a:pPr marL="0" indent="0">
              <a:lnSpc>
                <a:spcPct val="120000"/>
              </a:lnSpc>
              <a:buFont typeface="Wingdings" pitchFamily="2" charset="2"/>
              <a:buNone/>
            </a:pPr>
            <a:endParaRPr lang="zh-CN" altLang="en-US" sz="1800"/>
          </a:p>
          <a:p>
            <a:pPr marL="0" indent="0">
              <a:lnSpc>
                <a:spcPct val="120000"/>
              </a:lnSpc>
              <a:buFont typeface="Wingdings" pitchFamily="2" charset="2"/>
              <a:buNone/>
            </a:pPr>
            <a:endParaRPr lang="zh-CN" altLang="en-US" sz="1800"/>
          </a:p>
          <a:p>
            <a:pPr marL="0" indent="0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/>
              <a:t>必然会满足</a:t>
            </a:r>
          </a:p>
          <a:p>
            <a:pPr marL="0" indent="0">
              <a:lnSpc>
                <a:spcPct val="120000"/>
              </a:lnSpc>
              <a:buFont typeface="Wingdings" pitchFamily="2" charset="2"/>
              <a:buNone/>
            </a:pPr>
            <a:endParaRPr lang="en-US" altLang="zh-CN"/>
          </a:p>
          <a:p>
            <a:pPr marL="0" indent="0">
              <a:lnSpc>
                <a:spcPct val="120000"/>
              </a:lnSpc>
              <a:buFont typeface="Wingdings" pitchFamily="2" charset="2"/>
              <a:buNone/>
            </a:pPr>
            <a:endParaRPr lang="en-US" altLang="zh-CN"/>
          </a:p>
          <a:p>
            <a:pPr marL="0" indent="0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/>
              <a:t>左右两边的差值越小，利用率越高，设计越合理。</a:t>
            </a:r>
            <a:endParaRPr lang="en-US" altLang="zh-CN"/>
          </a:p>
        </p:txBody>
      </p:sp>
      <p:graphicFrame>
        <p:nvGraphicFramePr>
          <p:cNvPr id="1891332" name="Object 4"/>
          <p:cNvGraphicFramePr>
            <a:graphicFrameLocks/>
          </p:cNvGraphicFramePr>
          <p:nvPr/>
        </p:nvGraphicFramePr>
        <p:xfrm>
          <a:off x="466725" y="2430463"/>
          <a:ext cx="8459788" cy="1141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1474" name="公式" r:id="rId3" imgW="3238200" imgH="469800" progId="Equation.3">
                  <p:embed/>
                </p:oleObj>
              </mc:Choice>
              <mc:Fallback>
                <p:oleObj name="公式" r:id="rId3" imgW="3238200" imgH="469800" progId="Equation.3">
                  <p:embed/>
                  <p:pic>
                    <p:nvPicPr>
                      <p:cNvPr id="0" name="Picture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" y="2430463"/>
                        <a:ext cx="8459788" cy="1141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91333" name="Object 5"/>
          <p:cNvGraphicFramePr>
            <a:graphicFrameLocks/>
          </p:cNvGraphicFramePr>
          <p:nvPr/>
        </p:nvGraphicFramePr>
        <p:xfrm>
          <a:off x="428625" y="4149725"/>
          <a:ext cx="7829550" cy="1173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1475" name="公式" r:id="rId5" imgW="2997000" imgH="482400" progId="Equation.3">
                  <p:embed/>
                </p:oleObj>
              </mc:Choice>
              <mc:Fallback>
                <p:oleObj name="公式" r:id="rId5" imgW="2997000" imgH="482400" progId="Equation.3">
                  <p:embed/>
                  <p:pic>
                    <p:nvPicPr>
                      <p:cNvPr id="0" name="Picture 5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5" y="4149725"/>
                        <a:ext cx="7829550" cy="1173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91334" name="Text Box 6"/>
          <p:cNvSpPr txBox="1">
            <a:spLocks noChangeArrowheads="1"/>
          </p:cNvSpPr>
          <p:nvPr/>
        </p:nvSpPr>
        <p:spPr bwMode="auto">
          <a:xfrm>
            <a:off x="1042988" y="4364038"/>
            <a:ext cx="576262" cy="579437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200">
                <a:latin typeface="+mn-ea"/>
                <a:ea typeface="+mn-ea"/>
              </a:rPr>
              <a:t>≥</a:t>
            </a:r>
          </a:p>
        </p:txBody>
      </p:sp>
      <p:sp>
        <p:nvSpPr>
          <p:cNvPr id="1891335" name="Text Box 7"/>
          <p:cNvSpPr txBox="1">
            <a:spLocks noChangeArrowheads="1"/>
          </p:cNvSpPr>
          <p:nvPr/>
        </p:nvSpPr>
        <p:spPr bwMode="auto">
          <a:xfrm>
            <a:off x="1042988" y="2714625"/>
            <a:ext cx="576262" cy="579438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200">
                <a:latin typeface="Arial" charset="0"/>
              </a:rPr>
              <a:t>＝</a:t>
            </a:r>
          </a:p>
        </p:txBody>
      </p:sp>
    </p:spTree>
  </p:cSld>
  <p:clrMapOvr>
    <a:masterClrMapping/>
  </p:clrMapOvr>
  <p:transition spd="med"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3157791-C396-4DEF-806F-4E67560C4CDE}" type="slidenum">
              <a:rPr lang="zh-CN" altLang="en-US"/>
              <a:pPr/>
              <a:t>76</a:t>
            </a:fld>
            <a:endParaRPr lang="en-US" altLang="zh-CN"/>
          </a:p>
        </p:txBody>
      </p:sp>
      <p:sp>
        <p:nvSpPr>
          <p:cNvPr id="1892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4  I/O</a:t>
            </a:r>
            <a:r>
              <a:rPr lang="zh-CN" altLang="en-US"/>
              <a:t>通道方式      </a:t>
            </a:r>
            <a:r>
              <a:rPr lang="en-US" altLang="zh-CN">
                <a:solidFill>
                  <a:srgbClr val="006600"/>
                </a:solidFill>
              </a:rPr>
              <a:t>3. </a:t>
            </a:r>
            <a:r>
              <a:rPr lang="zh-CN" altLang="en-US">
                <a:solidFill>
                  <a:srgbClr val="006600"/>
                </a:solidFill>
              </a:rPr>
              <a:t>通道</a:t>
            </a:r>
            <a:r>
              <a:rPr lang="zh-CN" altLang="en-US">
                <a:solidFill>
                  <a:srgbClr val="CC0066"/>
                </a:solidFill>
              </a:rPr>
              <a:t>流量</a:t>
            </a:r>
            <a:endParaRPr lang="en-US" altLang="zh-CN">
              <a:solidFill>
                <a:srgbClr val="CC0066"/>
              </a:solidFill>
            </a:endParaRPr>
          </a:p>
        </p:txBody>
      </p:sp>
      <p:sp>
        <p:nvSpPr>
          <p:cNvPr id="1892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6875" y="549275"/>
            <a:ext cx="8496300" cy="6119813"/>
          </a:xfrm>
        </p:spPr>
        <p:txBody>
          <a:bodyPr/>
          <a:lstStyle/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dirty="0"/>
              <a:t>【</a:t>
            </a:r>
            <a:r>
              <a:rPr lang="zh-CN" altLang="en-US" sz="2400" dirty="0"/>
              <a:t>例</a:t>
            </a:r>
            <a:r>
              <a:rPr lang="en-US" altLang="zh-CN" sz="2400" dirty="0"/>
              <a:t>8.9】</a:t>
            </a:r>
            <a:r>
              <a:rPr lang="zh-CN" altLang="en-US" sz="2400" dirty="0"/>
              <a:t>设</a:t>
            </a:r>
            <a:r>
              <a:rPr lang="zh-CN" altLang="en-US" sz="2400" dirty="0">
                <a:solidFill>
                  <a:srgbClr val="FF0000"/>
                </a:solidFill>
              </a:rPr>
              <a:t>字节多路通道</a:t>
            </a:r>
            <a:r>
              <a:rPr lang="zh-CN" altLang="en-US" sz="2400" dirty="0"/>
              <a:t>接有</a:t>
            </a:r>
            <a:r>
              <a:rPr lang="en-US" altLang="zh-CN" sz="2400" dirty="0">
                <a:solidFill>
                  <a:srgbClr val="FF0000"/>
                </a:solidFill>
              </a:rPr>
              <a:t>4</a:t>
            </a:r>
            <a:r>
              <a:rPr lang="zh-CN" altLang="en-US" sz="2400" dirty="0">
                <a:solidFill>
                  <a:srgbClr val="FF0000"/>
                </a:solidFill>
              </a:rPr>
              <a:t>个</a:t>
            </a:r>
            <a:r>
              <a:rPr lang="en-US" altLang="zh-CN" sz="2400" dirty="0"/>
              <a:t>I/O</a:t>
            </a:r>
            <a:r>
              <a:rPr lang="zh-CN" altLang="en-US" sz="2400" dirty="0"/>
              <a:t>设备，数据传输率小于</a:t>
            </a:r>
            <a:r>
              <a:rPr lang="en-US" altLang="zh-CN" sz="2400" dirty="0">
                <a:solidFill>
                  <a:srgbClr val="FF0000"/>
                </a:solidFill>
              </a:rPr>
              <a:t>200</a:t>
            </a:r>
            <a:r>
              <a:rPr lang="zh-CN" altLang="en-US" sz="2400" dirty="0">
                <a:solidFill>
                  <a:srgbClr val="FF0000"/>
                </a:solidFill>
              </a:rPr>
              <a:t>字符</a:t>
            </a:r>
            <a:r>
              <a:rPr lang="en-US" altLang="zh-CN" sz="2400" dirty="0">
                <a:solidFill>
                  <a:srgbClr val="FF0000"/>
                </a:solidFill>
              </a:rPr>
              <a:t>/s</a:t>
            </a:r>
            <a:r>
              <a:rPr lang="zh-CN" altLang="en-US" sz="2400" dirty="0"/>
              <a:t>；</a:t>
            </a:r>
            <a:r>
              <a:rPr lang="zh-CN" altLang="en-US" sz="2400" dirty="0">
                <a:solidFill>
                  <a:srgbClr val="0000FF"/>
                </a:solidFill>
              </a:rPr>
              <a:t>数组多路通道</a:t>
            </a:r>
            <a:r>
              <a:rPr lang="zh-CN" altLang="en-US" sz="2400" dirty="0"/>
              <a:t>接有一台打印机、一台调制解调器和一台绘图机，假定</a:t>
            </a:r>
            <a:r>
              <a:rPr lang="zh-CN" altLang="en-US" sz="2400" dirty="0">
                <a:solidFill>
                  <a:srgbClr val="0000FF"/>
                </a:solidFill>
              </a:rPr>
              <a:t>打印机</a:t>
            </a:r>
            <a:r>
              <a:rPr lang="zh-CN" altLang="en-US" sz="2400" dirty="0"/>
              <a:t>速度为</a:t>
            </a:r>
            <a:r>
              <a:rPr lang="en-US" altLang="zh-CN" sz="2400" dirty="0">
                <a:solidFill>
                  <a:srgbClr val="FF0066"/>
                </a:solidFill>
              </a:rPr>
              <a:t>20</a:t>
            </a:r>
            <a:r>
              <a:rPr lang="zh-CN" altLang="en-US" sz="2400" dirty="0">
                <a:solidFill>
                  <a:srgbClr val="FF0066"/>
                </a:solidFill>
              </a:rPr>
              <a:t>页</a:t>
            </a:r>
            <a:r>
              <a:rPr lang="en-US" altLang="zh-CN" sz="2400" dirty="0">
                <a:solidFill>
                  <a:srgbClr val="FF0066"/>
                </a:solidFill>
              </a:rPr>
              <a:t>/min</a:t>
            </a:r>
            <a:r>
              <a:rPr lang="zh-CN" altLang="en-US" sz="2400" dirty="0"/>
              <a:t>，每页</a:t>
            </a:r>
            <a:r>
              <a:rPr lang="en-US" altLang="zh-CN" sz="2400" dirty="0">
                <a:solidFill>
                  <a:srgbClr val="FF0066"/>
                </a:solidFill>
              </a:rPr>
              <a:t>40</a:t>
            </a:r>
            <a:r>
              <a:rPr lang="zh-CN" altLang="en-US" sz="2400" dirty="0">
                <a:solidFill>
                  <a:srgbClr val="FF0066"/>
                </a:solidFill>
              </a:rPr>
              <a:t>行</a:t>
            </a:r>
            <a:r>
              <a:rPr lang="zh-CN" altLang="en-US" sz="2400" dirty="0"/>
              <a:t>，每行</a:t>
            </a:r>
            <a:r>
              <a:rPr lang="en-US" altLang="zh-CN" sz="2400" dirty="0">
                <a:solidFill>
                  <a:srgbClr val="FF0066"/>
                </a:solidFill>
              </a:rPr>
              <a:t>80</a:t>
            </a:r>
            <a:r>
              <a:rPr lang="zh-CN" altLang="en-US" sz="2400" dirty="0">
                <a:solidFill>
                  <a:srgbClr val="FF0066"/>
                </a:solidFill>
              </a:rPr>
              <a:t>字符</a:t>
            </a:r>
            <a:r>
              <a:rPr lang="zh-CN" altLang="en-US" sz="2400" dirty="0"/>
              <a:t>；</a:t>
            </a:r>
            <a:r>
              <a:rPr lang="zh-CN" altLang="en-US" sz="2400" dirty="0">
                <a:solidFill>
                  <a:srgbClr val="0000FF"/>
                </a:solidFill>
              </a:rPr>
              <a:t>调制解调器</a:t>
            </a:r>
            <a:r>
              <a:rPr lang="zh-CN" altLang="en-US" sz="2400" dirty="0"/>
              <a:t>传输率为</a:t>
            </a:r>
            <a:r>
              <a:rPr lang="en-US" altLang="zh-CN" sz="2400" dirty="0">
                <a:solidFill>
                  <a:srgbClr val="FF0066"/>
                </a:solidFill>
              </a:rPr>
              <a:t>5600</a:t>
            </a:r>
            <a:r>
              <a:rPr lang="zh-CN" altLang="en-US" sz="2400" dirty="0">
                <a:solidFill>
                  <a:srgbClr val="FF0066"/>
                </a:solidFill>
              </a:rPr>
              <a:t>字符</a:t>
            </a:r>
            <a:r>
              <a:rPr lang="en-US" altLang="zh-CN" sz="2400" dirty="0">
                <a:solidFill>
                  <a:srgbClr val="FF0066"/>
                </a:solidFill>
              </a:rPr>
              <a:t>/s</a:t>
            </a:r>
            <a:r>
              <a:rPr lang="zh-CN" altLang="en-US" sz="2400" dirty="0"/>
              <a:t>；</a:t>
            </a:r>
            <a:r>
              <a:rPr lang="zh-CN" altLang="en-US" sz="2400" dirty="0">
                <a:solidFill>
                  <a:srgbClr val="0000FF"/>
                </a:solidFill>
              </a:rPr>
              <a:t>绘图机</a:t>
            </a:r>
            <a:r>
              <a:rPr lang="zh-CN" altLang="en-US" sz="2400" dirty="0"/>
              <a:t>传输率为</a:t>
            </a:r>
            <a:r>
              <a:rPr lang="en-US" altLang="zh-CN" sz="2400" dirty="0">
                <a:solidFill>
                  <a:srgbClr val="FF0066"/>
                </a:solidFill>
              </a:rPr>
              <a:t>2400</a:t>
            </a:r>
            <a:r>
              <a:rPr lang="zh-CN" altLang="en-US" sz="2400" dirty="0">
                <a:solidFill>
                  <a:srgbClr val="FF0066"/>
                </a:solidFill>
              </a:rPr>
              <a:t>字符</a:t>
            </a:r>
            <a:r>
              <a:rPr lang="en-US" altLang="zh-CN" sz="2400" dirty="0">
                <a:solidFill>
                  <a:srgbClr val="FF0066"/>
                </a:solidFill>
              </a:rPr>
              <a:t>/s</a:t>
            </a:r>
            <a:r>
              <a:rPr lang="zh-CN" altLang="en-US" sz="2400" dirty="0"/>
              <a:t>。试确定字节多路通道、数组多路通道的</a:t>
            </a:r>
            <a:r>
              <a:rPr lang="zh-CN" altLang="en-US" sz="2400" dirty="0">
                <a:solidFill>
                  <a:srgbClr val="006600"/>
                </a:solidFill>
              </a:rPr>
              <a:t>流量</a:t>
            </a:r>
            <a:r>
              <a:rPr lang="en-US" altLang="zh-CN" sz="2400" dirty="0">
                <a:solidFill>
                  <a:srgbClr val="CC00FF"/>
                </a:solidFill>
                <a:latin typeface="+mn-ea"/>
              </a:rPr>
              <a:t>(</a:t>
            </a:r>
            <a:r>
              <a:rPr lang="zh-CN" altLang="en-US" sz="2400" dirty="0">
                <a:solidFill>
                  <a:srgbClr val="CC00FF"/>
                </a:solidFill>
                <a:latin typeface="+mn-ea"/>
              </a:rPr>
              <a:t>实际最大流量</a:t>
            </a:r>
            <a:r>
              <a:rPr lang="en-US" altLang="zh-CN" sz="2400" dirty="0">
                <a:solidFill>
                  <a:srgbClr val="CC00FF"/>
                </a:solidFill>
                <a:latin typeface="+mn-ea"/>
              </a:rPr>
              <a:t>)</a:t>
            </a:r>
            <a:r>
              <a:rPr lang="zh-CN" altLang="en-US" sz="2400" dirty="0"/>
              <a:t>以及</a:t>
            </a:r>
            <a:r>
              <a:rPr lang="en-US" altLang="zh-CN" sz="2400" dirty="0"/>
              <a:t>I/O</a:t>
            </a:r>
            <a:r>
              <a:rPr lang="zh-CN" altLang="en-US" sz="2400" dirty="0"/>
              <a:t>系统工作时的</a:t>
            </a:r>
            <a:r>
              <a:rPr lang="zh-CN" altLang="en-US" sz="2400" dirty="0">
                <a:solidFill>
                  <a:srgbClr val="006600"/>
                </a:solidFill>
              </a:rPr>
              <a:t>极限流量</a:t>
            </a:r>
            <a:r>
              <a:rPr lang="zh-CN" altLang="en-US" sz="2400" dirty="0"/>
              <a:t>。</a:t>
            </a:r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dirty="0"/>
              <a:t>【</a:t>
            </a:r>
            <a:r>
              <a:rPr lang="zh-CN" altLang="en-US" sz="2400" dirty="0"/>
              <a:t>解</a:t>
            </a:r>
            <a:r>
              <a:rPr lang="en-US" altLang="zh-CN" sz="2400" dirty="0"/>
              <a:t>】</a:t>
            </a:r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sz="2400" dirty="0"/>
              <a:t>字节多路通道的流量为</a:t>
            </a:r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sz="2400" dirty="0"/>
              <a:t>数组多路通道的流量为</a:t>
            </a:r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endParaRPr lang="en-US" altLang="zh-CN" sz="2400" dirty="0"/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endParaRPr lang="en-US" altLang="zh-CN" sz="2400" dirty="0"/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dirty="0"/>
              <a:t>I/O</a:t>
            </a:r>
            <a:r>
              <a:rPr lang="zh-CN" altLang="en-US" sz="2400" dirty="0"/>
              <a:t>系统工作时的极限流量</a:t>
            </a:r>
            <a:endParaRPr lang="en-US" altLang="zh-CN" sz="2400" dirty="0"/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dirty="0"/>
              <a:t>	</a:t>
            </a:r>
            <a:r>
              <a:rPr lang="en-US" altLang="zh-CN" sz="2400" i="1" dirty="0" err="1"/>
              <a:t>f</a:t>
            </a:r>
            <a:r>
              <a:rPr lang="en-US" altLang="zh-CN" sz="2400" baseline="-25000" dirty="0" err="1"/>
              <a:t>max</a:t>
            </a:r>
            <a:r>
              <a:rPr lang="en-US" altLang="zh-CN" sz="2400" dirty="0" err="1">
                <a:latin typeface="+mn-ea"/>
              </a:rPr>
              <a:t>≥</a:t>
            </a:r>
            <a:r>
              <a:rPr lang="en-US" altLang="zh-CN" sz="2400" i="1" dirty="0" err="1"/>
              <a:t>f</a:t>
            </a:r>
            <a:r>
              <a:rPr lang="en-US" altLang="zh-CN" sz="2400" baseline="-25000" dirty="0" err="1"/>
              <a:t>byte</a:t>
            </a:r>
            <a:r>
              <a:rPr lang="zh-CN" altLang="en-US" sz="2400" dirty="0"/>
              <a:t>＋</a:t>
            </a:r>
            <a:r>
              <a:rPr lang="en-US" altLang="zh-CN" sz="2400" i="1" dirty="0" err="1"/>
              <a:t>f</a:t>
            </a:r>
            <a:r>
              <a:rPr lang="en-US" altLang="zh-CN" sz="2400" baseline="-25000" dirty="0" err="1"/>
              <a:t>block</a:t>
            </a:r>
            <a:r>
              <a:rPr lang="zh-CN" altLang="en-US" sz="2400" dirty="0"/>
              <a:t>＝</a:t>
            </a:r>
            <a:r>
              <a:rPr lang="en-US" altLang="zh-CN" sz="2400" dirty="0"/>
              <a:t>800</a:t>
            </a:r>
            <a:r>
              <a:rPr lang="zh-CN" altLang="en-US" sz="2400" dirty="0"/>
              <a:t>＋</a:t>
            </a:r>
            <a:r>
              <a:rPr lang="en-US" altLang="zh-CN" sz="2400" dirty="0"/>
              <a:t>5600</a:t>
            </a:r>
            <a:r>
              <a:rPr lang="zh-CN" altLang="en-US" sz="2400" dirty="0"/>
              <a:t>＝</a:t>
            </a:r>
            <a:r>
              <a:rPr lang="en-US" altLang="zh-CN" sz="2400" dirty="0"/>
              <a:t>6400</a:t>
            </a:r>
            <a:r>
              <a:rPr lang="en-US" altLang="zh-CN" sz="2400" dirty="0">
                <a:latin typeface="宋体" charset="-122"/>
              </a:rPr>
              <a:t>(</a:t>
            </a:r>
            <a:r>
              <a:rPr lang="zh-CN" altLang="en-US" sz="2400" dirty="0"/>
              <a:t>字符</a:t>
            </a:r>
            <a:r>
              <a:rPr lang="en-US" altLang="zh-CN" sz="2400" dirty="0"/>
              <a:t>/s</a:t>
            </a:r>
            <a:r>
              <a:rPr lang="en-US" altLang="zh-CN" sz="2400" dirty="0">
                <a:latin typeface="宋体" charset="-122"/>
              </a:rPr>
              <a:t>)</a:t>
            </a:r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sz="2400" dirty="0"/>
              <a:t>根据流量设计的基本条件，该</a:t>
            </a:r>
            <a:r>
              <a:rPr lang="en-US" altLang="zh-CN" sz="2400" dirty="0"/>
              <a:t>I/O</a:t>
            </a:r>
            <a:r>
              <a:rPr lang="zh-CN" altLang="en-US" sz="2400" dirty="0"/>
              <a:t>系统的极限流量可设计为大于</a:t>
            </a:r>
            <a:r>
              <a:rPr lang="en-US" altLang="zh-CN" sz="2400" dirty="0"/>
              <a:t>6400</a:t>
            </a:r>
            <a:r>
              <a:rPr lang="zh-CN" altLang="en-US" sz="2400" dirty="0"/>
              <a:t>字符</a:t>
            </a:r>
            <a:r>
              <a:rPr lang="en-US" altLang="zh-CN" sz="2400" dirty="0"/>
              <a:t>/s</a:t>
            </a:r>
            <a:r>
              <a:rPr lang="zh-CN" altLang="en-US" sz="2400" dirty="0"/>
              <a:t>即可。</a:t>
            </a:r>
            <a:endParaRPr lang="en-US" altLang="zh-CN" sz="2400" dirty="0"/>
          </a:p>
        </p:txBody>
      </p:sp>
      <p:grpSp>
        <p:nvGrpSpPr>
          <p:cNvPr id="1892363" name="Group 11"/>
          <p:cNvGrpSpPr>
            <a:grpSpLocks/>
          </p:cNvGrpSpPr>
          <p:nvPr/>
        </p:nvGrpSpPr>
        <p:grpSpPr bwMode="auto">
          <a:xfrm>
            <a:off x="3563938" y="2924175"/>
            <a:ext cx="5040312" cy="1030288"/>
            <a:chOff x="2245" y="1797"/>
            <a:chExt cx="3175" cy="649"/>
          </a:xfrm>
        </p:grpSpPr>
        <p:graphicFrame>
          <p:nvGraphicFramePr>
            <p:cNvPr id="1892356" name="Object 4"/>
            <p:cNvGraphicFramePr>
              <a:graphicFrameLocks noChangeAspect="1"/>
            </p:cNvGraphicFramePr>
            <p:nvPr/>
          </p:nvGraphicFramePr>
          <p:xfrm>
            <a:off x="2245" y="1797"/>
            <a:ext cx="1124" cy="6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92501" name="公式" r:id="rId3" imgW="749160" imgH="431640" progId="Equation.3">
                    <p:embed/>
                  </p:oleObj>
                </mc:Choice>
                <mc:Fallback>
                  <p:oleObj name="公式" r:id="rId3" imgW="749160" imgH="431640" progId="Equation.3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45" y="1797"/>
                          <a:ext cx="1124" cy="64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92362" name="Text Box 10"/>
            <p:cNvSpPr txBox="1">
              <a:spLocks noChangeArrowheads="1"/>
            </p:cNvSpPr>
            <p:nvPr/>
          </p:nvSpPr>
          <p:spPr bwMode="auto">
            <a:xfrm>
              <a:off x="3243" y="1979"/>
              <a:ext cx="2177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en-US" sz="2400"/>
                <a:t>＝</a:t>
              </a:r>
              <a:r>
                <a:rPr lang="en-US" altLang="zh-CN" sz="2400"/>
                <a:t>4×200</a:t>
              </a:r>
              <a:r>
                <a:rPr lang="zh-CN" altLang="en-US" sz="2400"/>
                <a:t>＝</a:t>
              </a:r>
              <a:r>
                <a:rPr lang="en-US" altLang="zh-CN" sz="2400"/>
                <a:t>800</a:t>
              </a:r>
              <a:r>
                <a:rPr lang="en-US" altLang="zh-CN" sz="2400">
                  <a:latin typeface="宋体" charset="-122"/>
                </a:rPr>
                <a:t>(</a:t>
              </a:r>
              <a:r>
                <a:rPr lang="zh-CN" altLang="en-US" sz="2400"/>
                <a:t>字符</a:t>
              </a:r>
              <a:r>
                <a:rPr lang="en-US" altLang="zh-CN" sz="2400"/>
                <a:t>/s</a:t>
              </a:r>
              <a:r>
                <a:rPr lang="en-US" altLang="zh-CN" sz="2400">
                  <a:latin typeface="宋体" charset="-122"/>
                </a:rPr>
                <a:t>)</a:t>
              </a:r>
            </a:p>
          </p:txBody>
        </p:sp>
      </p:grpSp>
      <p:grpSp>
        <p:nvGrpSpPr>
          <p:cNvPr id="1892365" name="Group 13"/>
          <p:cNvGrpSpPr>
            <a:grpSpLocks/>
          </p:cNvGrpSpPr>
          <p:nvPr/>
        </p:nvGrpSpPr>
        <p:grpSpPr bwMode="auto">
          <a:xfrm>
            <a:off x="466725" y="3860800"/>
            <a:ext cx="8426450" cy="892175"/>
            <a:chOff x="294" y="2470"/>
            <a:chExt cx="5308" cy="562"/>
          </a:xfrm>
        </p:grpSpPr>
        <p:graphicFrame>
          <p:nvGraphicFramePr>
            <p:cNvPr id="1892358" name="Object 6"/>
            <p:cNvGraphicFramePr>
              <a:graphicFrameLocks noChangeAspect="1"/>
            </p:cNvGraphicFramePr>
            <p:nvPr/>
          </p:nvGraphicFramePr>
          <p:xfrm>
            <a:off x="294" y="2470"/>
            <a:ext cx="5308" cy="5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92502" name="公式" r:id="rId5" imgW="4228920" imgH="444240" progId="Equation.3">
                    <p:embed/>
                  </p:oleObj>
                </mc:Choice>
                <mc:Fallback>
                  <p:oleObj name="公式" r:id="rId5" imgW="4228920" imgH="444240" progId="Equation.3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4" y="2470"/>
                          <a:ext cx="5308" cy="56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92364" name="Text Box 12"/>
            <p:cNvSpPr txBox="1">
              <a:spLocks noChangeArrowheads="1"/>
            </p:cNvSpPr>
            <p:nvPr/>
          </p:nvSpPr>
          <p:spPr bwMode="auto">
            <a:xfrm>
              <a:off x="1090" y="2515"/>
              <a:ext cx="181" cy="231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800"/>
                <a:t>3</a:t>
              </a:r>
            </a:p>
          </p:txBody>
        </p:sp>
      </p:grpSp>
      <p:sp>
        <p:nvSpPr>
          <p:cNvPr id="14" name="矩形 13"/>
          <p:cNvSpPr/>
          <p:nvPr/>
        </p:nvSpPr>
        <p:spPr bwMode="auto">
          <a:xfrm>
            <a:off x="3531394" y="4437140"/>
            <a:ext cx="1832716" cy="72010"/>
          </a:xfrm>
          <a:prstGeom prst="rect">
            <a:avLst/>
          </a:prstGeom>
          <a:solidFill>
            <a:srgbClr val="0000FF">
              <a:alpha val="50196"/>
            </a:srgbClr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5" name="矩形 14"/>
          <p:cNvSpPr/>
          <p:nvPr/>
        </p:nvSpPr>
        <p:spPr bwMode="auto">
          <a:xfrm>
            <a:off x="5469730" y="4437140"/>
            <a:ext cx="614479" cy="72010"/>
          </a:xfrm>
          <a:prstGeom prst="rect">
            <a:avLst/>
          </a:prstGeom>
          <a:solidFill>
            <a:srgbClr val="00CC00">
              <a:alpha val="49804"/>
            </a:srgbClr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6" name="矩形 15"/>
          <p:cNvSpPr/>
          <p:nvPr/>
        </p:nvSpPr>
        <p:spPr bwMode="auto">
          <a:xfrm>
            <a:off x="6207918" y="4437140"/>
            <a:ext cx="635795" cy="72010"/>
          </a:xfrm>
          <a:prstGeom prst="rect">
            <a:avLst/>
          </a:prstGeom>
          <a:solidFill>
            <a:srgbClr val="FF0000">
              <a:alpha val="49804"/>
            </a:srgbClr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B4BCF2B2-C3C4-4061-9AE7-A6309D2F48CE}"/>
              </a:ext>
            </a:extLst>
          </p:cNvPr>
          <p:cNvSpPr/>
          <p:nvPr/>
        </p:nvSpPr>
        <p:spPr>
          <a:xfrm>
            <a:off x="6219985" y="6246167"/>
            <a:ext cx="124745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chemeClr val="bg2"/>
                </a:solidFill>
              </a:rPr>
              <a:t>I/O</a:t>
            </a:r>
            <a:r>
              <a:rPr lang="zh-CN" altLang="en-US" sz="2400" dirty="0">
                <a:solidFill>
                  <a:schemeClr val="bg2"/>
                </a:solidFill>
              </a:rPr>
              <a:t>设备</a:t>
            </a:r>
          </a:p>
        </p:txBody>
      </p:sp>
      <p:sp>
        <p:nvSpPr>
          <p:cNvPr id="2" name="动作按钮: 前进或下一项 1">
            <a:hlinkClick r:id="rId7" action="ppaction://hlinksldjump" highlightClick="1"/>
            <a:extLst>
              <a:ext uri="{FF2B5EF4-FFF2-40B4-BE49-F238E27FC236}">
                <a16:creationId xmlns:a16="http://schemas.microsoft.com/office/drawing/2014/main" id="{EE163BAD-2831-44F8-8C2C-53CE3E476B24}"/>
              </a:ext>
            </a:extLst>
          </p:cNvPr>
          <p:cNvSpPr/>
          <p:nvPr/>
        </p:nvSpPr>
        <p:spPr bwMode="auto">
          <a:xfrm>
            <a:off x="7416395" y="6248400"/>
            <a:ext cx="648090" cy="420688"/>
          </a:xfrm>
          <a:prstGeom prst="actionButtonForwardNex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</p:spTree>
  </p:cSld>
  <p:clrMapOvr>
    <a:masterClrMapping/>
  </p:clrMapOvr>
  <p:transition spd="med"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3570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  <a:ln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计算机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组成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系统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结构</a:t>
            </a:r>
            <a:endParaRPr lang="zh-CN" altLang="en-US" sz="4000" b="0" dirty="0">
              <a:solidFill>
                <a:srgbClr val="FFFFFF"/>
              </a:solidFill>
              <a:latin typeface="Arial" charset="0"/>
              <a:ea typeface="黑体" pitchFamily="2" charset="-122"/>
            </a:endParaRPr>
          </a:p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第</a:t>
            </a:r>
            <a:r>
              <a:rPr lang="en-US" altLang="zh-CN" sz="73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8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章  </a:t>
            </a:r>
            <a:r>
              <a:rPr lang="zh-CN" altLang="en-US" sz="4000" b="0" dirty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总线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 dirty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输入</a:t>
            </a:r>
            <a:r>
              <a:rPr lang="en-US" altLang="zh-CN" sz="4000" b="0" dirty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/</a:t>
            </a:r>
            <a:r>
              <a:rPr lang="zh-CN" altLang="en-US" sz="4000" b="0" dirty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输出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系统</a:t>
            </a:r>
            <a:endParaRPr lang="zh-CN" altLang="en-US" sz="4000" b="0" dirty="0">
              <a:solidFill>
                <a:srgbClr val="CCFF66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773571" name="Rectangle 3"/>
          <p:cNvSpPr>
            <a:spLocks noChangeArrowheads="1"/>
          </p:cNvSpPr>
          <p:nvPr/>
        </p:nvSpPr>
        <p:spPr bwMode="auto">
          <a:xfrm>
            <a:off x="1259540" y="4430036"/>
            <a:ext cx="7632700" cy="7992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4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楷体" panose="02010609060101010101" pitchFamily="49" charset="-122"/>
              </a:rPr>
              <a:t>8.4  </a:t>
            </a:r>
            <a:r>
              <a:rPr kumimoji="0" lang="zh-CN" altLang="en-US" sz="4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楷体" panose="02010609060101010101" pitchFamily="49" charset="-122"/>
              </a:rPr>
              <a:t>输入输出技术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6126F9F7-A045-486C-B25B-E1454428D3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540" y="5150136"/>
            <a:ext cx="7632700" cy="7992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zh-CN" altLang="en-US" sz="4400" b="0" i="0" u="none" strike="noStrike" kern="1200" cap="none" spc="0" normalizeH="0" baseline="0" noProof="0" dirty="0">
                <a:ln>
                  <a:noFill/>
                </a:ln>
                <a:solidFill>
                  <a:srgbClr val="D60093"/>
                </a:solidFill>
                <a:effectLst/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</a:rPr>
              <a:t>输入输出技术图解</a:t>
            </a:r>
          </a:p>
        </p:txBody>
      </p:sp>
    </p:spTree>
    <p:extLst>
      <p:ext uri="{BB962C8B-B14F-4D97-AF65-F5344CB8AC3E}">
        <p14:creationId xmlns:p14="http://schemas.microsoft.com/office/powerpoint/2010/main" val="298668094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35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735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735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7735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7735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35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735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7735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3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73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73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8509B8D-7D84-4C6D-8AAB-363D3AC299F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534CE-ECD3-46EB-B0DB-917E8BD5C516}" type="slidenum">
              <a:rPr lang="zh-CN" altLang="en-US" smtClean="0"/>
              <a:pPr/>
              <a:t>78</a:t>
            </a:fld>
            <a:endParaRPr lang="en-US" altLang="zh-CN"/>
          </a:p>
        </p:txBody>
      </p:sp>
      <p:grpSp>
        <p:nvGrpSpPr>
          <p:cNvPr id="5" name="Group 2">
            <a:extLst>
              <a:ext uri="{FF2B5EF4-FFF2-40B4-BE49-F238E27FC236}">
                <a16:creationId xmlns:a16="http://schemas.microsoft.com/office/drawing/2014/main" id="{E2FB57EC-970D-4EF4-BD21-F078364D46E3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3352800"/>
            <a:ext cx="8305800" cy="304800"/>
            <a:chOff x="288" y="1824"/>
            <a:chExt cx="5232" cy="192"/>
          </a:xfrm>
        </p:grpSpPr>
        <p:sp>
          <p:nvSpPr>
            <p:cNvPr id="6" name="Rectangle 3">
              <a:extLst>
                <a:ext uri="{FF2B5EF4-FFF2-40B4-BE49-F238E27FC236}">
                  <a16:creationId xmlns:a16="http://schemas.microsoft.com/office/drawing/2014/main" id="{0F4884CF-EBDF-414F-9B3B-2C60262DE0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" y="1824"/>
              <a:ext cx="5232" cy="192"/>
            </a:xfrm>
            <a:prstGeom prst="rect">
              <a:avLst/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" name="Line 4">
              <a:extLst>
                <a:ext uri="{FF2B5EF4-FFF2-40B4-BE49-F238E27FC236}">
                  <a16:creationId xmlns:a16="http://schemas.microsoft.com/office/drawing/2014/main" id="{2A694233-D0DF-4153-9448-CE7EEFEBC6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" y="1920"/>
              <a:ext cx="5136" cy="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pic>
        <p:nvPicPr>
          <p:cNvPr id="8" name="Picture 5" descr="MCj02503770000[1]">
            <a:extLst>
              <a:ext uri="{FF2B5EF4-FFF2-40B4-BE49-F238E27FC236}">
                <a16:creationId xmlns:a16="http://schemas.microsoft.com/office/drawing/2014/main" id="{E9CB53E6-3DC7-454F-851B-F92BE7641C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5225" y="4648200"/>
            <a:ext cx="1436688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6">
            <a:extLst>
              <a:ext uri="{FF2B5EF4-FFF2-40B4-BE49-F238E27FC236}">
                <a16:creationId xmlns:a16="http://schemas.microsoft.com/office/drawing/2014/main" id="{EA48C42E-C761-479E-BD95-B1B748EE69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4648200"/>
            <a:ext cx="1524000" cy="1676400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>
              <a:spcBef>
                <a:spcPct val="0"/>
              </a:spcBef>
            </a:pPr>
            <a:endParaRPr lang="zh-CN" altLang="en-US" sz="1800" b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10" name="Group 7">
            <a:extLst>
              <a:ext uri="{FF2B5EF4-FFF2-40B4-BE49-F238E27FC236}">
                <a16:creationId xmlns:a16="http://schemas.microsoft.com/office/drawing/2014/main" id="{2C00ABF9-CF17-445E-A0F6-9F083CF895DE}"/>
              </a:ext>
            </a:extLst>
          </p:cNvPr>
          <p:cNvGrpSpPr>
            <a:grpSpLocks/>
          </p:cNvGrpSpPr>
          <p:nvPr/>
        </p:nvGrpSpPr>
        <p:grpSpPr bwMode="auto">
          <a:xfrm>
            <a:off x="1752600" y="3657600"/>
            <a:ext cx="304800" cy="685800"/>
            <a:chOff x="768" y="2184"/>
            <a:chExt cx="192" cy="504"/>
          </a:xfrm>
        </p:grpSpPr>
        <p:sp>
          <p:nvSpPr>
            <p:cNvPr id="11" name="Rectangle 8">
              <a:extLst>
                <a:ext uri="{FF2B5EF4-FFF2-40B4-BE49-F238E27FC236}">
                  <a16:creationId xmlns:a16="http://schemas.microsoft.com/office/drawing/2014/main" id="{82E21408-71BD-4ABB-A7AF-C4FDE759BAB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612" y="2340"/>
              <a:ext cx="504" cy="192"/>
            </a:xfrm>
            <a:prstGeom prst="rect">
              <a:avLst/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" name="Line 9">
              <a:extLst>
                <a:ext uri="{FF2B5EF4-FFF2-40B4-BE49-F238E27FC236}">
                  <a16:creationId xmlns:a16="http://schemas.microsoft.com/office/drawing/2014/main" id="{CF078D69-6149-4DCE-9E39-A58BF51789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2208"/>
              <a:ext cx="0" cy="48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3" name="Group 10">
            <a:extLst>
              <a:ext uri="{FF2B5EF4-FFF2-40B4-BE49-F238E27FC236}">
                <a16:creationId xmlns:a16="http://schemas.microsoft.com/office/drawing/2014/main" id="{579F46FA-9C3C-47F3-B5DA-7A9871376E22}"/>
              </a:ext>
            </a:extLst>
          </p:cNvPr>
          <p:cNvGrpSpPr>
            <a:grpSpLocks/>
          </p:cNvGrpSpPr>
          <p:nvPr/>
        </p:nvGrpSpPr>
        <p:grpSpPr bwMode="auto">
          <a:xfrm>
            <a:off x="3657600" y="3657600"/>
            <a:ext cx="304800" cy="685800"/>
            <a:chOff x="768" y="2184"/>
            <a:chExt cx="192" cy="504"/>
          </a:xfrm>
        </p:grpSpPr>
        <p:sp>
          <p:nvSpPr>
            <p:cNvPr id="14" name="Rectangle 11">
              <a:extLst>
                <a:ext uri="{FF2B5EF4-FFF2-40B4-BE49-F238E27FC236}">
                  <a16:creationId xmlns:a16="http://schemas.microsoft.com/office/drawing/2014/main" id="{F0AE569A-F785-45BF-BF1A-24F68C81F9B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612" y="2340"/>
              <a:ext cx="504" cy="192"/>
            </a:xfrm>
            <a:prstGeom prst="rect">
              <a:avLst/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" name="Line 12">
              <a:extLst>
                <a:ext uri="{FF2B5EF4-FFF2-40B4-BE49-F238E27FC236}">
                  <a16:creationId xmlns:a16="http://schemas.microsoft.com/office/drawing/2014/main" id="{05CC9A11-5BB4-4DD1-8F88-F8C95DB308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2208"/>
              <a:ext cx="0" cy="48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6" name="Group 13">
            <a:extLst>
              <a:ext uri="{FF2B5EF4-FFF2-40B4-BE49-F238E27FC236}">
                <a16:creationId xmlns:a16="http://schemas.microsoft.com/office/drawing/2014/main" id="{C8AB55A2-7646-4ABE-BD0C-6BDE09AAAB28}"/>
              </a:ext>
            </a:extLst>
          </p:cNvPr>
          <p:cNvGrpSpPr>
            <a:grpSpLocks/>
          </p:cNvGrpSpPr>
          <p:nvPr/>
        </p:nvGrpSpPr>
        <p:grpSpPr bwMode="auto">
          <a:xfrm>
            <a:off x="5562600" y="3657600"/>
            <a:ext cx="304800" cy="685800"/>
            <a:chOff x="768" y="2184"/>
            <a:chExt cx="192" cy="504"/>
          </a:xfrm>
        </p:grpSpPr>
        <p:sp>
          <p:nvSpPr>
            <p:cNvPr id="17" name="Rectangle 14">
              <a:extLst>
                <a:ext uri="{FF2B5EF4-FFF2-40B4-BE49-F238E27FC236}">
                  <a16:creationId xmlns:a16="http://schemas.microsoft.com/office/drawing/2014/main" id="{38125B53-7CF6-4390-B99F-F5EE05663716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612" y="2340"/>
              <a:ext cx="504" cy="192"/>
            </a:xfrm>
            <a:prstGeom prst="rect">
              <a:avLst/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" name="Line 15">
              <a:extLst>
                <a:ext uri="{FF2B5EF4-FFF2-40B4-BE49-F238E27FC236}">
                  <a16:creationId xmlns:a16="http://schemas.microsoft.com/office/drawing/2014/main" id="{B455AF1F-3712-4475-B311-0BC534439A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2208"/>
              <a:ext cx="0" cy="48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9" name="Group 16">
            <a:extLst>
              <a:ext uri="{FF2B5EF4-FFF2-40B4-BE49-F238E27FC236}">
                <a16:creationId xmlns:a16="http://schemas.microsoft.com/office/drawing/2014/main" id="{DE8091E7-F7A4-4FB6-AA69-EE63AB476708}"/>
              </a:ext>
            </a:extLst>
          </p:cNvPr>
          <p:cNvGrpSpPr>
            <a:grpSpLocks/>
          </p:cNvGrpSpPr>
          <p:nvPr/>
        </p:nvGrpSpPr>
        <p:grpSpPr bwMode="auto">
          <a:xfrm>
            <a:off x="3403080" y="2667000"/>
            <a:ext cx="304800" cy="685800"/>
            <a:chOff x="768" y="2184"/>
            <a:chExt cx="192" cy="504"/>
          </a:xfrm>
        </p:grpSpPr>
        <p:sp>
          <p:nvSpPr>
            <p:cNvPr id="20" name="Rectangle 17">
              <a:extLst>
                <a:ext uri="{FF2B5EF4-FFF2-40B4-BE49-F238E27FC236}">
                  <a16:creationId xmlns:a16="http://schemas.microsoft.com/office/drawing/2014/main" id="{2AAC2831-E7EA-4B07-9065-CC5FABD0557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612" y="2340"/>
              <a:ext cx="504" cy="192"/>
            </a:xfrm>
            <a:prstGeom prst="rect">
              <a:avLst/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1" name="Line 18">
              <a:extLst>
                <a:ext uri="{FF2B5EF4-FFF2-40B4-BE49-F238E27FC236}">
                  <a16:creationId xmlns:a16="http://schemas.microsoft.com/office/drawing/2014/main" id="{77B06B70-6881-4056-8CAE-3F17EF6CE2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2208"/>
              <a:ext cx="0" cy="48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2" name="Group 19">
            <a:extLst>
              <a:ext uri="{FF2B5EF4-FFF2-40B4-BE49-F238E27FC236}">
                <a16:creationId xmlns:a16="http://schemas.microsoft.com/office/drawing/2014/main" id="{C7566CFF-14EB-4860-910D-E9B297080E3A}"/>
              </a:ext>
            </a:extLst>
          </p:cNvPr>
          <p:cNvGrpSpPr>
            <a:grpSpLocks/>
          </p:cNvGrpSpPr>
          <p:nvPr/>
        </p:nvGrpSpPr>
        <p:grpSpPr bwMode="auto">
          <a:xfrm>
            <a:off x="5867400" y="2667000"/>
            <a:ext cx="304800" cy="685800"/>
            <a:chOff x="768" y="2184"/>
            <a:chExt cx="192" cy="504"/>
          </a:xfrm>
        </p:grpSpPr>
        <p:sp>
          <p:nvSpPr>
            <p:cNvPr id="23" name="Rectangle 20">
              <a:extLst>
                <a:ext uri="{FF2B5EF4-FFF2-40B4-BE49-F238E27FC236}">
                  <a16:creationId xmlns:a16="http://schemas.microsoft.com/office/drawing/2014/main" id="{B8AF5AE7-8BA8-443A-A32B-D6C9803ED5B6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612" y="2340"/>
              <a:ext cx="504" cy="192"/>
            </a:xfrm>
            <a:prstGeom prst="rect">
              <a:avLst/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" name="Line 21">
              <a:extLst>
                <a:ext uri="{FF2B5EF4-FFF2-40B4-BE49-F238E27FC236}">
                  <a16:creationId xmlns:a16="http://schemas.microsoft.com/office/drawing/2014/main" id="{BB94BC71-025D-4979-846E-7CE029E954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2208"/>
              <a:ext cx="0" cy="48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5" name="Group 22">
            <a:extLst>
              <a:ext uri="{FF2B5EF4-FFF2-40B4-BE49-F238E27FC236}">
                <a16:creationId xmlns:a16="http://schemas.microsoft.com/office/drawing/2014/main" id="{81C35DC3-27EA-4CE5-A0EF-5D1AB326789F}"/>
              </a:ext>
            </a:extLst>
          </p:cNvPr>
          <p:cNvGrpSpPr>
            <a:grpSpLocks/>
          </p:cNvGrpSpPr>
          <p:nvPr/>
        </p:nvGrpSpPr>
        <p:grpSpPr bwMode="auto">
          <a:xfrm>
            <a:off x="1219200" y="2667000"/>
            <a:ext cx="304800" cy="685800"/>
            <a:chOff x="768" y="2184"/>
            <a:chExt cx="192" cy="504"/>
          </a:xfrm>
        </p:grpSpPr>
        <p:sp>
          <p:nvSpPr>
            <p:cNvPr id="26" name="Rectangle 23">
              <a:extLst>
                <a:ext uri="{FF2B5EF4-FFF2-40B4-BE49-F238E27FC236}">
                  <a16:creationId xmlns:a16="http://schemas.microsoft.com/office/drawing/2014/main" id="{B5659078-0079-489C-B674-626142C0B6B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612" y="2340"/>
              <a:ext cx="504" cy="192"/>
            </a:xfrm>
            <a:prstGeom prst="rect">
              <a:avLst/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" name="Line 24">
              <a:extLst>
                <a:ext uri="{FF2B5EF4-FFF2-40B4-BE49-F238E27FC236}">
                  <a16:creationId xmlns:a16="http://schemas.microsoft.com/office/drawing/2014/main" id="{56A270C3-8DB2-486B-95EC-6E069CCA83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2208"/>
              <a:ext cx="0" cy="48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pic>
        <p:nvPicPr>
          <p:cNvPr id="28" name="Picture 25" descr="MCj02335360000[1]">
            <a:extLst>
              <a:ext uri="{FF2B5EF4-FFF2-40B4-BE49-F238E27FC236}">
                <a16:creationId xmlns:a16="http://schemas.microsoft.com/office/drawing/2014/main" id="{B6EAA70F-CFDA-43E0-943E-B2E06DA0A1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677863"/>
            <a:ext cx="16383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9" name="Group 28">
            <a:extLst>
              <a:ext uri="{FF2B5EF4-FFF2-40B4-BE49-F238E27FC236}">
                <a16:creationId xmlns:a16="http://schemas.microsoft.com/office/drawing/2014/main" id="{D7F7154C-54D3-4A15-B2E0-D95E889F298E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3095623" y="1356260"/>
            <a:ext cx="868365" cy="1310739"/>
            <a:chOff x="3600" y="904"/>
            <a:chExt cx="1611" cy="2433"/>
          </a:xfrm>
        </p:grpSpPr>
        <p:grpSp>
          <p:nvGrpSpPr>
            <p:cNvPr id="30" name="Group 29">
              <a:extLst>
                <a:ext uri="{FF2B5EF4-FFF2-40B4-BE49-F238E27FC236}">
                  <a16:creationId xmlns:a16="http://schemas.microsoft.com/office/drawing/2014/main" id="{1BA44C57-0FDD-444C-AB54-E59CC3F7E9D0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3600" y="904"/>
              <a:ext cx="1165" cy="2272"/>
              <a:chOff x="3600" y="904"/>
              <a:chExt cx="1165" cy="2272"/>
            </a:xfrm>
          </p:grpSpPr>
          <p:pic>
            <p:nvPicPr>
              <p:cNvPr id="35" name="Picture 30" descr="MCj03797690000[1]">
                <a:extLst>
                  <a:ext uri="{FF2B5EF4-FFF2-40B4-BE49-F238E27FC236}">
                    <a16:creationId xmlns:a16="http://schemas.microsoft.com/office/drawing/2014/main" id="{5B96C669-9CB5-41DF-93CA-6C2304A7B5B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00" y="1968"/>
                <a:ext cx="1165" cy="1208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6" name="Picture 31" descr="MCj03797690000[1]">
                <a:extLst>
                  <a:ext uri="{FF2B5EF4-FFF2-40B4-BE49-F238E27FC236}">
                    <a16:creationId xmlns:a16="http://schemas.microsoft.com/office/drawing/2014/main" id="{188B3940-AE35-49AD-9925-F4D3D2B14FF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00" y="1438"/>
                <a:ext cx="1165" cy="1208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7" name="Picture 32" descr="MCj03797690000[1]">
                <a:extLst>
                  <a:ext uri="{FF2B5EF4-FFF2-40B4-BE49-F238E27FC236}">
                    <a16:creationId xmlns:a16="http://schemas.microsoft.com/office/drawing/2014/main" id="{11D3176D-ED74-429B-B2B6-5A9CEAE68D1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00" y="904"/>
                <a:ext cx="1165" cy="1208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31" name="Group 33">
              <a:extLst>
                <a:ext uri="{FF2B5EF4-FFF2-40B4-BE49-F238E27FC236}">
                  <a16:creationId xmlns:a16="http://schemas.microsoft.com/office/drawing/2014/main" id="{39ADBE58-5B3F-442B-A84D-8B94E5D7BEF8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4046" y="1065"/>
              <a:ext cx="1165" cy="2272"/>
              <a:chOff x="3600" y="904"/>
              <a:chExt cx="1165" cy="2272"/>
            </a:xfrm>
          </p:grpSpPr>
          <p:pic>
            <p:nvPicPr>
              <p:cNvPr id="32" name="Picture 34" descr="MCj03797690000[1]">
                <a:extLst>
                  <a:ext uri="{FF2B5EF4-FFF2-40B4-BE49-F238E27FC236}">
                    <a16:creationId xmlns:a16="http://schemas.microsoft.com/office/drawing/2014/main" id="{FC3CCBD1-000E-4B46-B2E6-B07CD40A2D0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00" y="1968"/>
                <a:ext cx="1165" cy="1208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3" name="Picture 35" descr="MCj03797690000[1]">
                <a:extLst>
                  <a:ext uri="{FF2B5EF4-FFF2-40B4-BE49-F238E27FC236}">
                    <a16:creationId xmlns:a16="http://schemas.microsoft.com/office/drawing/2014/main" id="{A375958F-E2AB-4560-A798-2634F0EF44D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00" y="1438"/>
                <a:ext cx="1165" cy="1208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4" name="Picture 36" descr="MCj03797690000[1]">
                <a:extLst>
                  <a:ext uri="{FF2B5EF4-FFF2-40B4-BE49-F238E27FC236}">
                    <a16:creationId xmlns:a16="http://schemas.microsoft.com/office/drawing/2014/main" id="{E60DBED5-1549-48D1-9431-AD8B546D30D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00" y="904"/>
                <a:ext cx="1165" cy="1208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grpSp>
        <p:nvGrpSpPr>
          <p:cNvPr id="38" name="Group 38">
            <a:extLst>
              <a:ext uri="{FF2B5EF4-FFF2-40B4-BE49-F238E27FC236}">
                <a16:creationId xmlns:a16="http://schemas.microsoft.com/office/drawing/2014/main" id="{20CE7D31-CC0E-47A8-9B8A-9577399EB353}"/>
              </a:ext>
            </a:extLst>
          </p:cNvPr>
          <p:cNvGrpSpPr>
            <a:grpSpLocks/>
          </p:cNvGrpSpPr>
          <p:nvPr/>
        </p:nvGrpSpPr>
        <p:grpSpPr bwMode="auto">
          <a:xfrm>
            <a:off x="4876800" y="296863"/>
            <a:ext cx="2286000" cy="2133600"/>
            <a:chOff x="3744" y="144"/>
            <a:chExt cx="1440" cy="1344"/>
          </a:xfrm>
        </p:grpSpPr>
        <p:sp>
          <p:nvSpPr>
            <p:cNvPr id="39" name="Line 39">
              <a:extLst>
                <a:ext uri="{FF2B5EF4-FFF2-40B4-BE49-F238E27FC236}">
                  <a16:creationId xmlns:a16="http://schemas.microsoft.com/office/drawing/2014/main" id="{424905AC-6AF2-47F2-8B6D-544ACE21461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44" y="144"/>
              <a:ext cx="720" cy="33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0" name="Line 40">
              <a:extLst>
                <a:ext uri="{FF2B5EF4-FFF2-40B4-BE49-F238E27FC236}">
                  <a16:creationId xmlns:a16="http://schemas.microsoft.com/office/drawing/2014/main" id="{C74D0126-0C20-4D05-A569-3B3672AE93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4" y="144"/>
              <a:ext cx="720" cy="33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1" name="Line 41">
              <a:extLst>
                <a:ext uri="{FF2B5EF4-FFF2-40B4-BE49-F238E27FC236}">
                  <a16:creationId xmlns:a16="http://schemas.microsoft.com/office/drawing/2014/main" id="{60E730C3-2C2F-41E0-95CE-E67865C1E6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40" y="480"/>
              <a:ext cx="0" cy="1008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2" name="Line 42">
              <a:extLst>
                <a:ext uri="{FF2B5EF4-FFF2-40B4-BE49-F238E27FC236}">
                  <a16:creationId xmlns:a16="http://schemas.microsoft.com/office/drawing/2014/main" id="{F572D444-1AB5-45CF-9FB7-054077A4449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464" y="912"/>
              <a:ext cx="0" cy="1152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3" name="Line 43">
              <a:extLst>
                <a:ext uri="{FF2B5EF4-FFF2-40B4-BE49-F238E27FC236}">
                  <a16:creationId xmlns:a16="http://schemas.microsoft.com/office/drawing/2014/main" id="{D3754BCE-1033-4344-8D88-5BFEA412F67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816" y="408"/>
              <a:ext cx="0" cy="144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4" name="Line 44">
              <a:extLst>
                <a:ext uri="{FF2B5EF4-FFF2-40B4-BE49-F238E27FC236}">
                  <a16:creationId xmlns:a16="http://schemas.microsoft.com/office/drawing/2014/main" id="{5C5295ED-3397-4AD0-AFE4-72644526BA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8" y="480"/>
              <a:ext cx="0" cy="1008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5" name="Line 45">
              <a:extLst>
                <a:ext uri="{FF2B5EF4-FFF2-40B4-BE49-F238E27FC236}">
                  <a16:creationId xmlns:a16="http://schemas.microsoft.com/office/drawing/2014/main" id="{6BDA622D-297C-4022-A4BE-AF960683E259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816" y="408"/>
              <a:ext cx="0" cy="144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6" name="Line 46">
              <a:extLst>
                <a:ext uri="{FF2B5EF4-FFF2-40B4-BE49-F238E27FC236}">
                  <a16:creationId xmlns:a16="http://schemas.microsoft.com/office/drawing/2014/main" id="{2BCB7278-5CE7-4781-93C0-3B51953E07E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5112" y="408"/>
              <a:ext cx="0" cy="144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7" name="Line 47">
              <a:extLst>
                <a:ext uri="{FF2B5EF4-FFF2-40B4-BE49-F238E27FC236}">
                  <a16:creationId xmlns:a16="http://schemas.microsoft.com/office/drawing/2014/main" id="{43327BD3-F294-4AD7-A62F-E10E64AD523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48" y="192"/>
              <a:ext cx="0" cy="144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8" name="Line 48">
              <a:extLst>
                <a:ext uri="{FF2B5EF4-FFF2-40B4-BE49-F238E27FC236}">
                  <a16:creationId xmlns:a16="http://schemas.microsoft.com/office/drawing/2014/main" id="{519A8A5C-4089-43E6-9A09-76B22074CB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48" y="192"/>
              <a:ext cx="96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9" name="Line 49">
              <a:extLst>
                <a:ext uri="{FF2B5EF4-FFF2-40B4-BE49-F238E27FC236}">
                  <a16:creationId xmlns:a16="http://schemas.microsoft.com/office/drawing/2014/main" id="{97268C82-805D-42E3-B7C4-991A87F124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44" y="192"/>
              <a:ext cx="0" cy="192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50" name="Rectangle 54">
            <a:extLst>
              <a:ext uri="{FF2B5EF4-FFF2-40B4-BE49-F238E27FC236}">
                <a16:creationId xmlns:a16="http://schemas.microsoft.com/office/drawing/2014/main" id="{FEA07E1C-B4F9-43C5-BCDC-A21C60ADC9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685800"/>
            <a:ext cx="1981200" cy="1981200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>
              <a:spcBef>
                <a:spcPct val="0"/>
              </a:spcBef>
            </a:pPr>
            <a:endParaRPr lang="zh-CN" altLang="en-US" sz="1800" b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51" name="Picture 55" descr="j0291984">
            <a:extLst>
              <a:ext uri="{FF2B5EF4-FFF2-40B4-BE49-F238E27FC236}">
                <a16:creationId xmlns:a16="http://schemas.microsoft.com/office/drawing/2014/main" id="{09547E4E-2348-4AA7-8F65-617013619A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0938" y="4724400"/>
            <a:ext cx="1439862" cy="152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2" name="Rectangle 72">
            <a:extLst>
              <a:ext uri="{FF2B5EF4-FFF2-40B4-BE49-F238E27FC236}">
                <a16:creationId xmlns:a16="http://schemas.microsoft.com/office/drawing/2014/main" id="{96909712-88CF-4D79-B602-491A728628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4648200"/>
            <a:ext cx="1524000" cy="1676400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>
              <a:spcBef>
                <a:spcPct val="0"/>
              </a:spcBef>
            </a:pPr>
            <a:endParaRPr lang="zh-CN" altLang="en-US" sz="1800" b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3" name="Rectangle 73">
            <a:extLst>
              <a:ext uri="{FF2B5EF4-FFF2-40B4-BE49-F238E27FC236}">
                <a16:creationId xmlns:a16="http://schemas.microsoft.com/office/drawing/2014/main" id="{3DC7C407-4E5F-47C0-8FF8-30CBA39B59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0" y="4648200"/>
            <a:ext cx="1524000" cy="1676400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>
              <a:spcBef>
                <a:spcPct val="0"/>
              </a:spcBef>
            </a:pPr>
            <a:endParaRPr lang="zh-CN" altLang="en-US" sz="1800" b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54" name="Group 74">
            <a:extLst>
              <a:ext uri="{FF2B5EF4-FFF2-40B4-BE49-F238E27FC236}">
                <a16:creationId xmlns:a16="http://schemas.microsoft.com/office/drawing/2014/main" id="{34EDE76B-F3EC-4CBB-840D-2414CF90CB33}"/>
              </a:ext>
            </a:extLst>
          </p:cNvPr>
          <p:cNvGrpSpPr>
            <a:grpSpLocks/>
          </p:cNvGrpSpPr>
          <p:nvPr/>
        </p:nvGrpSpPr>
        <p:grpSpPr bwMode="auto">
          <a:xfrm>
            <a:off x="7467600" y="3657600"/>
            <a:ext cx="304800" cy="685800"/>
            <a:chOff x="768" y="2184"/>
            <a:chExt cx="192" cy="504"/>
          </a:xfrm>
        </p:grpSpPr>
        <p:sp>
          <p:nvSpPr>
            <p:cNvPr id="55" name="Rectangle 75">
              <a:extLst>
                <a:ext uri="{FF2B5EF4-FFF2-40B4-BE49-F238E27FC236}">
                  <a16:creationId xmlns:a16="http://schemas.microsoft.com/office/drawing/2014/main" id="{432572AD-5231-4280-A353-57F7A3A6E35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612" y="2340"/>
              <a:ext cx="504" cy="192"/>
            </a:xfrm>
            <a:prstGeom prst="rect">
              <a:avLst/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6" name="Line 76">
              <a:extLst>
                <a:ext uri="{FF2B5EF4-FFF2-40B4-BE49-F238E27FC236}">
                  <a16:creationId xmlns:a16="http://schemas.microsoft.com/office/drawing/2014/main" id="{05D3CE7A-46C6-4800-BD63-C988F8939D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2208"/>
              <a:ext cx="0" cy="48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57" name="Rectangle 81">
            <a:extLst>
              <a:ext uri="{FF2B5EF4-FFF2-40B4-BE49-F238E27FC236}">
                <a16:creationId xmlns:a16="http://schemas.microsoft.com/office/drawing/2014/main" id="{D660D1AE-E605-42DC-B9D9-3349B43686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4648200"/>
            <a:ext cx="1524000" cy="1676400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>
              <a:spcBef>
                <a:spcPct val="0"/>
              </a:spcBef>
            </a:pPr>
            <a:endParaRPr lang="zh-CN" altLang="en-US" sz="1800" b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58" name="Picture 82" descr="j0301252">
            <a:extLst>
              <a:ext uri="{FF2B5EF4-FFF2-40B4-BE49-F238E27FC236}">
                <a16:creationId xmlns:a16="http://schemas.microsoft.com/office/drawing/2014/main" id="{4BC0E9C1-CFD2-433E-840B-4A46D0D84C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4876800"/>
            <a:ext cx="1524000" cy="13033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9" name="Group 83">
            <a:extLst>
              <a:ext uri="{FF2B5EF4-FFF2-40B4-BE49-F238E27FC236}">
                <a16:creationId xmlns:a16="http://schemas.microsoft.com/office/drawing/2014/main" id="{E595DCAE-91F9-454F-8630-088C4BF11BAC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7239000" y="1295400"/>
            <a:ext cx="1476375" cy="1111250"/>
            <a:chOff x="2430" y="1488"/>
            <a:chExt cx="1434" cy="1080"/>
          </a:xfrm>
        </p:grpSpPr>
        <p:pic>
          <p:nvPicPr>
            <p:cNvPr id="60" name="Picture 84" descr="MCj04348350000[1]">
              <a:extLst>
                <a:ext uri="{FF2B5EF4-FFF2-40B4-BE49-F238E27FC236}">
                  <a16:creationId xmlns:a16="http://schemas.microsoft.com/office/drawing/2014/main" id="{E13A5B37-D2D6-48CE-BAB2-4174EC84106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2784" y="1488"/>
              <a:ext cx="1080" cy="10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" name="Picture 85" descr="MCIN00398_0000[1]">
              <a:extLst>
                <a:ext uri="{FF2B5EF4-FFF2-40B4-BE49-F238E27FC236}">
                  <a16:creationId xmlns:a16="http://schemas.microsoft.com/office/drawing/2014/main" id="{A7447C3E-8B79-4A63-823A-7F80192E5B2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30" y="2064"/>
              <a:ext cx="690" cy="4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62" name="Rectangle 86">
            <a:extLst>
              <a:ext uri="{FF2B5EF4-FFF2-40B4-BE49-F238E27FC236}">
                <a16:creationId xmlns:a16="http://schemas.microsoft.com/office/drawing/2014/main" id="{BC07E9F9-C721-41F6-B664-C8DCFF468C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1219200"/>
            <a:ext cx="1676400" cy="1219200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>
              <a:spcBef>
                <a:spcPct val="0"/>
              </a:spcBef>
            </a:pPr>
            <a:endParaRPr lang="zh-CN" altLang="en-US" sz="1800" b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63" name="Group 87">
            <a:extLst>
              <a:ext uri="{FF2B5EF4-FFF2-40B4-BE49-F238E27FC236}">
                <a16:creationId xmlns:a16="http://schemas.microsoft.com/office/drawing/2014/main" id="{48E7E8EC-1B1F-4542-A3E6-B44D7386B72F}"/>
              </a:ext>
            </a:extLst>
          </p:cNvPr>
          <p:cNvGrpSpPr>
            <a:grpSpLocks/>
          </p:cNvGrpSpPr>
          <p:nvPr/>
        </p:nvGrpSpPr>
        <p:grpSpPr bwMode="auto">
          <a:xfrm>
            <a:off x="7848600" y="2667000"/>
            <a:ext cx="304800" cy="685800"/>
            <a:chOff x="768" y="2184"/>
            <a:chExt cx="192" cy="504"/>
          </a:xfrm>
        </p:grpSpPr>
        <p:sp>
          <p:nvSpPr>
            <p:cNvPr id="64" name="Rectangle 88">
              <a:extLst>
                <a:ext uri="{FF2B5EF4-FFF2-40B4-BE49-F238E27FC236}">
                  <a16:creationId xmlns:a16="http://schemas.microsoft.com/office/drawing/2014/main" id="{AFEE9FFE-F260-42F6-AB4F-1216E99CFB0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612" y="2340"/>
              <a:ext cx="504" cy="192"/>
            </a:xfrm>
            <a:prstGeom prst="rect">
              <a:avLst/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5" name="Line 89">
              <a:extLst>
                <a:ext uri="{FF2B5EF4-FFF2-40B4-BE49-F238E27FC236}">
                  <a16:creationId xmlns:a16="http://schemas.microsoft.com/office/drawing/2014/main" id="{439D2653-9C85-4885-9CAB-02AE0E4A7A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2208"/>
              <a:ext cx="0" cy="48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pic>
        <p:nvPicPr>
          <p:cNvPr id="66" name="Picture 94" descr="MCj04460080000[1]">
            <a:extLst>
              <a:ext uri="{FF2B5EF4-FFF2-40B4-BE49-F238E27FC236}">
                <a16:creationId xmlns:a16="http://schemas.microsoft.com/office/drawing/2014/main" id="{19DC16ED-D5F7-4ADA-8D9C-1659A2FA34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0225" y="4724400"/>
            <a:ext cx="1425575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" name="Picture 95" descr="MCj02130190000[1]">
            <a:extLst>
              <a:ext uri="{FF2B5EF4-FFF2-40B4-BE49-F238E27FC236}">
                <a16:creationId xmlns:a16="http://schemas.microsoft.com/office/drawing/2014/main" id="{75F49EF9-557C-49E9-9620-D53125A6A4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933450"/>
            <a:ext cx="1800225" cy="142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8" name="Group 97">
            <a:extLst>
              <a:ext uri="{FF2B5EF4-FFF2-40B4-BE49-F238E27FC236}">
                <a16:creationId xmlns:a16="http://schemas.microsoft.com/office/drawing/2014/main" id="{CA1D70D7-5097-4DF0-8FD1-15610FC02C14}"/>
              </a:ext>
            </a:extLst>
          </p:cNvPr>
          <p:cNvGrpSpPr>
            <a:grpSpLocks/>
          </p:cNvGrpSpPr>
          <p:nvPr/>
        </p:nvGrpSpPr>
        <p:grpSpPr bwMode="auto">
          <a:xfrm>
            <a:off x="3560763" y="1828800"/>
            <a:ext cx="554037" cy="838200"/>
            <a:chOff x="1824" y="1440"/>
            <a:chExt cx="349" cy="528"/>
          </a:xfrm>
        </p:grpSpPr>
        <p:sp>
          <p:nvSpPr>
            <p:cNvPr id="69" name="Freeform 98">
              <a:extLst>
                <a:ext uri="{FF2B5EF4-FFF2-40B4-BE49-F238E27FC236}">
                  <a16:creationId xmlns:a16="http://schemas.microsoft.com/office/drawing/2014/main" id="{6C63E123-3AAF-4AE1-A6CE-512B5E113267}"/>
                </a:ext>
              </a:extLst>
            </p:cNvPr>
            <p:cNvSpPr>
              <a:spLocks/>
            </p:cNvSpPr>
            <p:nvPr/>
          </p:nvSpPr>
          <p:spPr bwMode="auto">
            <a:xfrm>
              <a:off x="1824" y="1858"/>
              <a:ext cx="349" cy="110"/>
            </a:xfrm>
            <a:custGeom>
              <a:avLst/>
              <a:gdLst>
                <a:gd name="T0" fmla="*/ 8 w 10819"/>
                <a:gd name="T1" fmla="*/ 1796 h 3414"/>
                <a:gd name="T2" fmla="*/ 44 w 10819"/>
                <a:gd name="T3" fmla="*/ 1925 h 3414"/>
                <a:gd name="T4" fmla="*/ 110 w 10819"/>
                <a:gd name="T5" fmla="*/ 2050 h 3414"/>
                <a:gd name="T6" fmla="*/ 205 w 10819"/>
                <a:gd name="T7" fmla="*/ 2174 h 3414"/>
                <a:gd name="T8" fmla="*/ 329 w 10819"/>
                <a:gd name="T9" fmla="*/ 2295 h 3414"/>
                <a:gd name="T10" fmla="*/ 478 w 10819"/>
                <a:gd name="T11" fmla="*/ 2410 h 3414"/>
                <a:gd name="T12" fmla="*/ 654 w 10819"/>
                <a:gd name="T13" fmla="*/ 2521 h 3414"/>
                <a:gd name="T14" fmla="*/ 852 w 10819"/>
                <a:gd name="T15" fmla="*/ 2626 h 3414"/>
                <a:gd name="T16" fmla="*/ 1076 w 10819"/>
                <a:gd name="T17" fmla="*/ 2728 h 3414"/>
                <a:gd name="T18" fmla="*/ 1584 w 10819"/>
                <a:gd name="T19" fmla="*/ 2915 h 3414"/>
                <a:gd name="T20" fmla="*/ 2174 w 10819"/>
                <a:gd name="T21" fmla="*/ 3074 h 3414"/>
                <a:gd name="T22" fmla="*/ 2832 w 10819"/>
                <a:gd name="T23" fmla="*/ 3208 h 3414"/>
                <a:gd name="T24" fmla="*/ 3551 w 10819"/>
                <a:gd name="T25" fmla="*/ 3311 h 3414"/>
                <a:gd name="T26" fmla="*/ 4321 w 10819"/>
                <a:gd name="T27" fmla="*/ 3378 h 3414"/>
                <a:gd name="T28" fmla="*/ 5132 w 10819"/>
                <a:gd name="T29" fmla="*/ 3411 h 3414"/>
                <a:gd name="T30" fmla="*/ 5964 w 10819"/>
                <a:gd name="T31" fmla="*/ 3404 h 3414"/>
                <a:gd name="T32" fmla="*/ 6762 w 10819"/>
                <a:gd name="T33" fmla="*/ 3360 h 3414"/>
                <a:gd name="T34" fmla="*/ 7518 w 10819"/>
                <a:gd name="T35" fmla="*/ 3280 h 3414"/>
                <a:gd name="T36" fmla="*/ 8216 w 10819"/>
                <a:gd name="T37" fmla="*/ 3167 h 3414"/>
                <a:gd name="T38" fmla="*/ 8853 w 10819"/>
                <a:gd name="T39" fmla="*/ 3023 h 3414"/>
                <a:gd name="T40" fmla="*/ 9414 w 10819"/>
                <a:gd name="T41" fmla="*/ 2855 h 3414"/>
                <a:gd name="T42" fmla="*/ 9823 w 10819"/>
                <a:gd name="T43" fmla="*/ 2696 h 3414"/>
                <a:gd name="T44" fmla="*/ 10036 w 10819"/>
                <a:gd name="T45" fmla="*/ 2590 h 3414"/>
                <a:gd name="T46" fmla="*/ 10229 w 10819"/>
                <a:gd name="T47" fmla="*/ 2485 h 3414"/>
                <a:gd name="T48" fmla="*/ 10395 w 10819"/>
                <a:gd name="T49" fmla="*/ 2372 h 3414"/>
                <a:gd name="T50" fmla="*/ 10536 w 10819"/>
                <a:gd name="T51" fmla="*/ 2254 h 3414"/>
                <a:gd name="T52" fmla="*/ 10650 w 10819"/>
                <a:gd name="T53" fmla="*/ 2133 h 3414"/>
                <a:gd name="T54" fmla="*/ 10737 w 10819"/>
                <a:gd name="T55" fmla="*/ 2009 h 3414"/>
                <a:gd name="T56" fmla="*/ 10793 w 10819"/>
                <a:gd name="T57" fmla="*/ 1881 h 3414"/>
                <a:gd name="T58" fmla="*/ 10819 w 10819"/>
                <a:gd name="T59" fmla="*/ 1752 h 3414"/>
                <a:gd name="T60" fmla="*/ 10814 w 10819"/>
                <a:gd name="T61" fmla="*/ 1619 h 3414"/>
                <a:gd name="T62" fmla="*/ 10778 w 10819"/>
                <a:gd name="T63" fmla="*/ 1490 h 3414"/>
                <a:gd name="T64" fmla="*/ 10711 w 10819"/>
                <a:gd name="T65" fmla="*/ 1364 h 3414"/>
                <a:gd name="T66" fmla="*/ 10616 w 10819"/>
                <a:gd name="T67" fmla="*/ 1240 h 3414"/>
                <a:gd name="T68" fmla="*/ 10493 w 10819"/>
                <a:gd name="T69" fmla="*/ 1119 h 3414"/>
                <a:gd name="T70" fmla="*/ 10341 w 10819"/>
                <a:gd name="T71" fmla="*/ 1006 h 3414"/>
                <a:gd name="T72" fmla="*/ 10167 w 10819"/>
                <a:gd name="T73" fmla="*/ 892 h 3414"/>
                <a:gd name="T74" fmla="*/ 9970 w 10819"/>
                <a:gd name="T75" fmla="*/ 787 h 3414"/>
                <a:gd name="T76" fmla="*/ 9746 w 10819"/>
                <a:gd name="T77" fmla="*/ 687 h 3414"/>
                <a:gd name="T78" fmla="*/ 9235 w 10819"/>
                <a:gd name="T79" fmla="*/ 499 h 3414"/>
                <a:gd name="T80" fmla="*/ 8647 w 10819"/>
                <a:gd name="T81" fmla="*/ 340 h 3414"/>
                <a:gd name="T82" fmla="*/ 7990 w 10819"/>
                <a:gd name="T83" fmla="*/ 206 h 3414"/>
                <a:gd name="T84" fmla="*/ 7271 w 10819"/>
                <a:gd name="T85" fmla="*/ 103 h 3414"/>
                <a:gd name="T86" fmla="*/ 6501 w 10819"/>
                <a:gd name="T87" fmla="*/ 36 h 3414"/>
                <a:gd name="T88" fmla="*/ 5689 w 10819"/>
                <a:gd name="T89" fmla="*/ 2 h 3414"/>
                <a:gd name="T90" fmla="*/ 4857 w 10819"/>
                <a:gd name="T91" fmla="*/ 7 h 3414"/>
                <a:gd name="T92" fmla="*/ 4059 w 10819"/>
                <a:gd name="T93" fmla="*/ 54 h 3414"/>
                <a:gd name="T94" fmla="*/ 3305 w 10819"/>
                <a:gd name="T95" fmla="*/ 133 h 3414"/>
                <a:gd name="T96" fmla="*/ 2606 w 10819"/>
                <a:gd name="T97" fmla="*/ 247 h 3414"/>
                <a:gd name="T98" fmla="*/ 1969 w 10819"/>
                <a:gd name="T99" fmla="*/ 391 h 3414"/>
                <a:gd name="T100" fmla="*/ 1407 w 10819"/>
                <a:gd name="T101" fmla="*/ 558 h 3414"/>
                <a:gd name="T102" fmla="*/ 998 w 10819"/>
                <a:gd name="T103" fmla="*/ 717 h 3414"/>
                <a:gd name="T104" fmla="*/ 783 w 10819"/>
                <a:gd name="T105" fmla="*/ 823 h 3414"/>
                <a:gd name="T106" fmla="*/ 593 w 10819"/>
                <a:gd name="T107" fmla="*/ 931 h 3414"/>
                <a:gd name="T108" fmla="*/ 427 w 10819"/>
                <a:gd name="T109" fmla="*/ 1042 h 3414"/>
                <a:gd name="T110" fmla="*/ 285 w 10819"/>
                <a:gd name="T111" fmla="*/ 1160 h 3414"/>
                <a:gd name="T112" fmla="*/ 173 w 10819"/>
                <a:gd name="T113" fmla="*/ 1281 h 3414"/>
                <a:gd name="T114" fmla="*/ 85 w 10819"/>
                <a:gd name="T115" fmla="*/ 1405 h 3414"/>
                <a:gd name="T116" fmla="*/ 29 w 10819"/>
                <a:gd name="T117" fmla="*/ 1534 h 3414"/>
                <a:gd name="T118" fmla="*/ 3 w 10819"/>
                <a:gd name="T119" fmla="*/ 1662 h 34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10819" h="3414">
                  <a:moveTo>
                    <a:pt x="0" y="1709"/>
                  </a:moveTo>
                  <a:lnTo>
                    <a:pt x="3" y="1752"/>
                  </a:lnTo>
                  <a:lnTo>
                    <a:pt x="8" y="1796"/>
                  </a:lnTo>
                  <a:lnTo>
                    <a:pt x="15" y="1840"/>
                  </a:lnTo>
                  <a:lnTo>
                    <a:pt x="29" y="1881"/>
                  </a:lnTo>
                  <a:lnTo>
                    <a:pt x="44" y="1925"/>
                  </a:lnTo>
                  <a:lnTo>
                    <a:pt x="64" y="1969"/>
                  </a:lnTo>
                  <a:lnTo>
                    <a:pt x="85" y="2009"/>
                  </a:lnTo>
                  <a:lnTo>
                    <a:pt x="110" y="2050"/>
                  </a:lnTo>
                  <a:lnTo>
                    <a:pt x="139" y="2091"/>
                  </a:lnTo>
                  <a:lnTo>
                    <a:pt x="173" y="2133"/>
                  </a:lnTo>
                  <a:lnTo>
                    <a:pt x="205" y="2174"/>
                  </a:lnTo>
                  <a:lnTo>
                    <a:pt x="244" y="2215"/>
                  </a:lnTo>
                  <a:lnTo>
                    <a:pt x="285" y="2254"/>
                  </a:lnTo>
                  <a:lnTo>
                    <a:pt x="329" y="2295"/>
                  </a:lnTo>
                  <a:lnTo>
                    <a:pt x="375" y="2334"/>
                  </a:lnTo>
                  <a:lnTo>
                    <a:pt x="427" y="2372"/>
                  </a:lnTo>
                  <a:lnTo>
                    <a:pt x="478" y="2410"/>
                  </a:lnTo>
                  <a:lnTo>
                    <a:pt x="534" y="2446"/>
                  </a:lnTo>
                  <a:lnTo>
                    <a:pt x="593" y="2485"/>
                  </a:lnTo>
                  <a:lnTo>
                    <a:pt x="654" y="2521"/>
                  </a:lnTo>
                  <a:lnTo>
                    <a:pt x="717" y="2558"/>
                  </a:lnTo>
                  <a:lnTo>
                    <a:pt x="783" y="2590"/>
                  </a:lnTo>
                  <a:lnTo>
                    <a:pt x="852" y="2626"/>
                  </a:lnTo>
                  <a:lnTo>
                    <a:pt x="924" y="2660"/>
                  </a:lnTo>
                  <a:lnTo>
                    <a:pt x="998" y="2696"/>
                  </a:lnTo>
                  <a:lnTo>
                    <a:pt x="1076" y="2728"/>
                  </a:lnTo>
                  <a:lnTo>
                    <a:pt x="1235" y="2791"/>
                  </a:lnTo>
                  <a:lnTo>
                    <a:pt x="1407" y="2855"/>
                  </a:lnTo>
                  <a:lnTo>
                    <a:pt x="1584" y="2915"/>
                  </a:lnTo>
                  <a:lnTo>
                    <a:pt x="1774" y="2971"/>
                  </a:lnTo>
                  <a:lnTo>
                    <a:pt x="1969" y="3023"/>
                  </a:lnTo>
                  <a:lnTo>
                    <a:pt x="2174" y="3074"/>
                  </a:lnTo>
                  <a:lnTo>
                    <a:pt x="2385" y="3123"/>
                  </a:lnTo>
                  <a:lnTo>
                    <a:pt x="2606" y="3167"/>
                  </a:lnTo>
                  <a:lnTo>
                    <a:pt x="2832" y="3208"/>
                  </a:lnTo>
                  <a:lnTo>
                    <a:pt x="3066" y="3244"/>
                  </a:lnTo>
                  <a:lnTo>
                    <a:pt x="3305" y="3280"/>
                  </a:lnTo>
                  <a:lnTo>
                    <a:pt x="3551" y="3311"/>
                  </a:lnTo>
                  <a:lnTo>
                    <a:pt x="3803" y="3337"/>
                  </a:lnTo>
                  <a:lnTo>
                    <a:pt x="4059" y="3360"/>
                  </a:lnTo>
                  <a:lnTo>
                    <a:pt x="4321" y="3378"/>
                  </a:lnTo>
                  <a:lnTo>
                    <a:pt x="4588" y="3394"/>
                  </a:lnTo>
                  <a:lnTo>
                    <a:pt x="4857" y="3404"/>
                  </a:lnTo>
                  <a:lnTo>
                    <a:pt x="5132" y="3411"/>
                  </a:lnTo>
                  <a:lnTo>
                    <a:pt x="5410" y="3414"/>
                  </a:lnTo>
                  <a:lnTo>
                    <a:pt x="5689" y="3411"/>
                  </a:lnTo>
                  <a:lnTo>
                    <a:pt x="5964" y="3404"/>
                  </a:lnTo>
                  <a:lnTo>
                    <a:pt x="6233" y="3394"/>
                  </a:lnTo>
                  <a:lnTo>
                    <a:pt x="6501" y="3378"/>
                  </a:lnTo>
                  <a:lnTo>
                    <a:pt x="6762" y="3360"/>
                  </a:lnTo>
                  <a:lnTo>
                    <a:pt x="7019" y="3337"/>
                  </a:lnTo>
                  <a:lnTo>
                    <a:pt x="7271" y="3311"/>
                  </a:lnTo>
                  <a:lnTo>
                    <a:pt x="7518" y="3280"/>
                  </a:lnTo>
                  <a:lnTo>
                    <a:pt x="7756" y="3244"/>
                  </a:lnTo>
                  <a:lnTo>
                    <a:pt x="7990" y="3208"/>
                  </a:lnTo>
                  <a:lnTo>
                    <a:pt x="8216" y="3167"/>
                  </a:lnTo>
                  <a:lnTo>
                    <a:pt x="8434" y="3123"/>
                  </a:lnTo>
                  <a:lnTo>
                    <a:pt x="8647" y="3074"/>
                  </a:lnTo>
                  <a:lnTo>
                    <a:pt x="8853" y="3023"/>
                  </a:lnTo>
                  <a:lnTo>
                    <a:pt x="9048" y="2971"/>
                  </a:lnTo>
                  <a:lnTo>
                    <a:pt x="9235" y="2915"/>
                  </a:lnTo>
                  <a:lnTo>
                    <a:pt x="9414" y="2855"/>
                  </a:lnTo>
                  <a:lnTo>
                    <a:pt x="9584" y="2791"/>
                  </a:lnTo>
                  <a:lnTo>
                    <a:pt x="9746" y="2728"/>
                  </a:lnTo>
                  <a:lnTo>
                    <a:pt x="9823" y="2696"/>
                  </a:lnTo>
                  <a:lnTo>
                    <a:pt x="9897" y="2660"/>
                  </a:lnTo>
                  <a:lnTo>
                    <a:pt x="9970" y="2626"/>
                  </a:lnTo>
                  <a:lnTo>
                    <a:pt x="10036" y="2590"/>
                  </a:lnTo>
                  <a:lnTo>
                    <a:pt x="10102" y="2558"/>
                  </a:lnTo>
                  <a:lnTo>
                    <a:pt x="10167" y="2521"/>
                  </a:lnTo>
                  <a:lnTo>
                    <a:pt x="10229" y="2485"/>
                  </a:lnTo>
                  <a:lnTo>
                    <a:pt x="10287" y="2446"/>
                  </a:lnTo>
                  <a:lnTo>
                    <a:pt x="10341" y="2410"/>
                  </a:lnTo>
                  <a:lnTo>
                    <a:pt x="10395" y="2372"/>
                  </a:lnTo>
                  <a:lnTo>
                    <a:pt x="10444" y="2334"/>
                  </a:lnTo>
                  <a:lnTo>
                    <a:pt x="10493" y="2295"/>
                  </a:lnTo>
                  <a:lnTo>
                    <a:pt x="10536" y="2254"/>
                  </a:lnTo>
                  <a:lnTo>
                    <a:pt x="10578" y="2215"/>
                  </a:lnTo>
                  <a:lnTo>
                    <a:pt x="10616" y="2174"/>
                  </a:lnTo>
                  <a:lnTo>
                    <a:pt x="10650" y="2133"/>
                  </a:lnTo>
                  <a:lnTo>
                    <a:pt x="10683" y="2091"/>
                  </a:lnTo>
                  <a:lnTo>
                    <a:pt x="10711" y="2050"/>
                  </a:lnTo>
                  <a:lnTo>
                    <a:pt x="10737" y="2009"/>
                  </a:lnTo>
                  <a:lnTo>
                    <a:pt x="10758" y="1969"/>
                  </a:lnTo>
                  <a:lnTo>
                    <a:pt x="10778" y="1925"/>
                  </a:lnTo>
                  <a:lnTo>
                    <a:pt x="10793" y="1881"/>
                  </a:lnTo>
                  <a:lnTo>
                    <a:pt x="10804" y="1840"/>
                  </a:lnTo>
                  <a:lnTo>
                    <a:pt x="10814" y="1796"/>
                  </a:lnTo>
                  <a:lnTo>
                    <a:pt x="10819" y="1752"/>
                  </a:lnTo>
                  <a:lnTo>
                    <a:pt x="10819" y="1709"/>
                  </a:lnTo>
                  <a:lnTo>
                    <a:pt x="10819" y="1662"/>
                  </a:lnTo>
                  <a:lnTo>
                    <a:pt x="10814" y="1619"/>
                  </a:lnTo>
                  <a:lnTo>
                    <a:pt x="10804" y="1577"/>
                  </a:lnTo>
                  <a:lnTo>
                    <a:pt x="10793" y="1534"/>
                  </a:lnTo>
                  <a:lnTo>
                    <a:pt x="10778" y="1490"/>
                  </a:lnTo>
                  <a:lnTo>
                    <a:pt x="10758" y="1449"/>
                  </a:lnTo>
                  <a:lnTo>
                    <a:pt x="10737" y="1405"/>
                  </a:lnTo>
                  <a:lnTo>
                    <a:pt x="10711" y="1364"/>
                  </a:lnTo>
                  <a:lnTo>
                    <a:pt x="10683" y="1322"/>
                  </a:lnTo>
                  <a:lnTo>
                    <a:pt x="10650" y="1281"/>
                  </a:lnTo>
                  <a:lnTo>
                    <a:pt x="10616" y="1240"/>
                  </a:lnTo>
                  <a:lnTo>
                    <a:pt x="10578" y="1199"/>
                  </a:lnTo>
                  <a:lnTo>
                    <a:pt x="10536" y="1160"/>
                  </a:lnTo>
                  <a:lnTo>
                    <a:pt x="10493" y="1119"/>
                  </a:lnTo>
                  <a:lnTo>
                    <a:pt x="10444" y="1081"/>
                  </a:lnTo>
                  <a:lnTo>
                    <a:pt x="10395" y="1042"/>
                  </a:lnTo>
                  <a:lnTo>
                    <a:pt x="10341" y="1006"/>
                  </a:lnTo>
                  <a:lnTo>
                    <a:pt x="10287" y="967"/>
                  </a:lnTo>
                  <a:lnTo>
                    <a:pt x="10229" y="931"/>
                  </a:lnTo>
                  <a:lnTo>
                    <a:pt x="10167" y="892"/>
                  </a:lnTo>
                  <a:lnTo>
                    <a:pt x="10102" y="857"/>
                  </a:lnTo>
                  <a:lnTo>
                    <a:pt x="10036" y="823"/>
                  </a:lnTo>
                  <a:lnTo>
                    <a:pt x="9970" y="787"/>
                  </a:lnTo>
                  <a:lnTo>
                    <a:pt x="9897" y="754"/>
                  </a:lnTo>
                  <a:lnTo>
                    <a:pt x="9823" y="717"/>
                  </a:lnTo>
                  <a:lnTo>
                    <a:pt x="9746" y="687"/>
                  </a:lnTo>
                  <a:lnTo>
                    <a:pt x="9584" y="622"/>
                  </a:lnTo>
                  <a:lnTo>
                    <a:pt x="9414" y="558"/>
                  </a:lnTo>
                  <a:lnTo>
                    <a:pt x="9235" y="499"/>
                  </a:lnTo>
                  <a:lnTo>
                    <a:pt x="9048" y="442"/>
                  </a:lnTo>
                  <a:lnTo>
                    <a:pt x="8853" y="391"/>
                  </a:lnTo>
                  <a:lnTo>
                    <a:pt x="8647" y="340"/>
                  </a:lnTo>
                  <a:lnTo>
                    <a:pt x="8434" y="291"/>
                  </a:lnTo>
                  <a:lnTo>
                    <a:pt x="8216" y="247"/>
                  </a:lnTo>
                  <a:lnTo>
                    <a:pt x="7990" y="206"/>
                  </a:lnTo>
                  <a:lnTo>
                    <a:pt x="7756" y="167"/>
                  </a:lnTo>
                  <a:lnTo>
                    <a:pt x="7518" y="133"/>
                  </a:lnTo>
                  <a:lnTo>
                    <a:pt x="7271" y="103"/>
                  </a:lnTo>
                  <a:lnTo>
                    <a:pt x="7019" y="77"/>
                  </a:lnTo>
                  <a:lnTo>
                    <a:pt x="6762" y="54"/>
                  </a:lnTo>
                  <a:lnTo>
                    <a:pt x="6501" y="36"/>
                  </a:lnTo>
                  <a:lnTo>
                    <a:pt x="6233" y="21"/>
                  </a:lnTo>
                  <a:lnTo>
                    <a:pt x="5964" y="7"/>
                  </a:lnTo>
                  <a:lnTo>
                    <a:pt x="5689" y="2"/>
                  </a:lnTo>
                  <a:lnTo>
                    <a:pt x="5410" y="0"/>
                  </a:lnTo>
                  <a:lnTo>
                    <a:pt x="5132" y="2"/>
                  </a:lnTo>
                  <a:lnTo>
                    <a:pt x="4857" y="7"/>
                  </a:lnTo>
                  <a:lnTo>
                    <a:pt x="4588" y="21"/>
                  </a:lnTo>
                  <a:lnTo>
                    <a:pt x="4321" y="36"/>
                  </a:lnTo>
                  <a:lnTo>
                    <a:pt x="4059" y="54"/>
                  </a:lnTo>
                  <a:lnTo>
                    <a:pt x="3803" y="77"/>
                  </a:lnTo>
                  <a:lnTo>
                    <a:pt x="3551" y="103"/>
                  </a:lnTo>
                  <a:lnTo>
                    <a:pt x="3305" y="133"/>
                  </a:lnTo>
                  <a:lnTo>
                    <a:pt x="3066" y="167"/>
                  </a:lnTo>
                  <a:lnTo>
                    <a:pt x="2832" y="206"/>
                  </a:lnTo>
                  <a:lnTo>
                    <a:pt x="2606" y="247"/>
                  </a:lnTo>
                  <a:lnTo>
                    <a:pt x="2385" y="291"/>
                  </a:lnTo>
                  <a:lnTo>
                    <a:pt x="2174" y="340"/>
                  </a:lnTo>
                  <a:lnTo>
                    <a:pt x="1969" y="391"/>
                  </a:lnTo>
                  <a:lnTo>
                    <a:pt x="1774" y="442"/>
                  </a:lnTo>
                  <a:lnTo>
                    <a:pt x="1584" y="499"/>
                  </a:lnTo>
                  <a:lnTo>
                    <a:pt x="1407" y="558"/>
                  </a:lnTo>
                  <a:lnTo>
                    <a:pt x="1235" y="622"/>
                  </a:lnTo>
                  <a:lnTo>
                    <a:pt x="1076" y="687"/>
                  </a:lnTo>
                  <a:lnTo>
                    <a:pt x="998" y="717"/>
                  </a:lnTo>
                  <a:lnTo>
                    <a:pt x="924" y="754"/>
                  </a:lnTo>
                  <a:lnTo>
                    <a:pt x="852" y="787"/>
                  </a:lnTo>
                  <a:lnTo>
                    <a:pt x="783" y="823"/>
                  </a:lnTo>
                  <a:lnTo>
                    <a:pt x="717" y="857"/>
                  </a:lnTo>
                  <a:lnTo>
                    <a:pt x="654" y="892"/>
                  </a:lnTo>
                  <a:lnTo>
                    <a:pt x="593" y="931"/>
                  </a:lnTo>
                  <a:lnTo>
                    <a:pt x="534" y="967"/>
                  </a:lnTo>
                  <a:lnTo>
                    <a:pt x="478" y="1006"/>
                  </a:lnTo>
                  <a:lnTo>
                    <a:pt x="427" y="1042"/>
                  </a:lnTo>
                  <a:lnTo>
                    <a:pt x="375" y="1081"/>
                  </a:lnTo>
                  <a:lnTo>
                    <a:pt x="329" y="1119"/>
                  </a:lnTo>
                  <a:lnTo>
                    <a:pt x="285" y="1160"/>
                  </a:lnTo>
                  <a:lnTo>
                    <a:pt x="244" y="1199"/>
                  </a:lnTo>
                  <a:lnTo>
                    <a:pt x="205" y="1240"/>
                  </a:lnTo>
                  <a:lnTo>
                    <a:pt x="173" y="1281"/>
                  </a:lnTo>
                  <a:lnTo>
                    <a:pt x="139" y="1322"/>
                  </a:lnTo>
                  <a:lnTo>
                    <a:pt x="110" y="1364"/>
                  </a:lnTo>
                  <a:lnTo>
                    <a:pt x="85" y="1405"/>
                  </a:lnTo>
                  <a:lnTo>
                    <a:pt x="64" y="1449"/>
                  </a:lnTo>
                  <a:lnTo>
                    <a:pt x="44" y="1490"/>
                  </a:lnTo>
                  <a:lnTo>
                    <a:pt x="29" y="1534"/>
                  </a:lnTo>
                  <a:lnTo>
                    <a:pt x="15" y="1577"/>
                  </a:lnTo>
                  <a:lnTo>
                    <a:pt x="8" y="1619"/>
                  </a:lnTo>
                  <a:lnTo>
                    <a:pt x="3" y="1662"/>
                  </a:lnTo>
                  <a:lnTo>
                    <a:pt x="0" y="1709"/>
                  </a:lnTo>
                  <a:close/>
                </a:path>
              </a:pathLst>
            </a:custGeom>
            <a:solidFill>
              <a:srgbClr val="E8E8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0" name="Freeform 99">
              <a:extLst>
                <a:ext uri="{FF2B5EF4-FFF2-40B4-BE49-F238E27FC236}">
                  <a16:creationId xmlns:a16="http://schemas.microsoft.com/office/drawing/2014/main" id="{7AD3DDFF-EA23-450E-BC9C-F374B7F67AAC}"/>
                </a:ext>
              </a:extLst>
            </p:cNvPr>
            <p:cNvSpPr>
              <a:spLocks/>
            </p:cNvSpPr>
            <p:nvPr/>
          </p:nvSpPr>
          <p:spPr bwMode="auto">
            <a:xfrm>
              <a:off x="1909" y="1666"/>
              <a:ext cx="63" cy="59"/>
            </a:xfrm>
            <a:custGeom>
              <a:avLst/>
              <a:gdLst>
                <a:gd name="T0" fmla="*/ 54 w 1969"/>
                <a:gd name="T1" fmla="*/ 1111 h 1829"/>
                <a:gd name="T2" fmla="*/ 316 w 1969"/>
                <a:gd name="T3" fmla="*/ 38 h 1829"/>
                <a:gd name="T4" fmla="*/ 760 w 1969"/>
                <a:gd name="T5" fmla="*/ 257 h 1829"/>
                <a:gd name="T6" fmla="*/ 593 w 1969"/>
                <a:gd name="T7" fmla="*/ 1127 h 1829"/>
                <a:gd name="T8" fmla="*/ 1803 w 1969"/>
                <a:gd name="T9" fmla="*/ 0 h 1829"/>
                <a:gd name="T10" fmla="*/ 1969 w 1969"/>
                <a:gd name="T11" fmla="*/ 36 h 1829"/>
                <a:gd name="T12" fmla="*/ 1877 w 1969"/>
                <a:gd name="T13" fmla="*/ 360 h 1829"/>
                <a:gd name="T14" fmla="*/ 1815 w 1969"/>
                <a:gd name="T15" fmla="*/ 715 h 1829"/>
                <a:gd name="T16" fmla="*/ 1720 w 1969"/>
                <a:gd name="T17" fmla="*/ 807 h 1829"/>
                <a:gd name="T18" fmla="*/ 1615 w 1969"/>
                <a:gd name="T19" fmla="*/ 908 h 1829"/>
                <a:gd name="T20" fmla="*/ 1479 w 1969"/>
                <a:gd name="T21" fmla="*/ 1034 h 1829"/>
                <a:gd name="T22" fmla="*/ 1323 w 1969"/>
                <a:gd name="T23" fmla="*/ 1176 h 1829"/>
                <a:gd name="T24" fmla="*/ 1235 w 1969"/>
                <a:gd name="T25" fmla="*/ 1247 h 1829"/>
                <a:gd name="T26" fmla="*/ 1147 w 1969"/>
                <a:gd name="T27" fmla="*/ 1320 h 1829"/>
                <a:gd name="T28" fmla="*/ 1055 w 1969"/>
                <a:gd name="T29" fmla="*/ 1395 h 1829"/>
                <a:gd name="T30" fmla="*/ 962 w 1969"/>
                <a:gd name="T31" fmla="*/ 1464 h 1829"/>
                <a:gd name="T32" fmla="*/ 870 w 1969"/>
                <a:gd name="T33" fmla="*/ 1533 h 1829"/>
                <a:gd name="T34" fmla="*/ 778 w 1969"/>
                <a:gd name="T35" fmla="*/ 1595 h 1829"/>
                <a:gd name="T36" fmla="*/ 686 w 1969"/>
                <a:gd name="T37" fmla="*/ 1654 h 1829"/>
                <a:gd name="T38" fmla="*/ 596 w 1969"/>
                <a:gd name="T39" fmla="*/ 1706 h 1829"/>
                <a:gd name="T40" fmla="*/ 508 w 1969"/>
                <a:gd name="T41" fmla="*/ 1750 h 1829"/>
                <a:gd name="T42" fmla="*/ 467 w 1969"/>
                <a:gd name="T43" fmla="*/ 1770 h 1829"/>
                <a:gd name="T44" fmla="*/ 426 w 1969"/>
                <a:gd name="T45" fmla="*/ 1785 h 1829"/>
                <a:gd name="T46" fmla="*/ 388 w 1969"/>
                <a:gd name="T47" fmla="*/ 1801 h 1829"/>
                <a:gd name="T48" fmla="*/ 349 w 1969"/>
                <a:gd name="T49" fmla="*/ 1811 h 1829"/>
                <a:gd name="T50" fmla="*/ 311 w 1969"/>
                <a:gd name="T51" fmla="*/ 1819 h 1829"/>
                <a:gd name="T52" fmla="*/ 277 w 1969"/>
                <a:gd name="T53" fmla="*/ 1826 h 1829"/>
                <a:gd name="T54" fmla="*/ 242 w 1969"/>
                <a:gd name="T55" fmla="*/ 1829 h 1829"/>
                <a:gd name="T56" fmla="*/ 211 w 1969"/>
                <a:gd name="T57" fmla="*/ 1829 h 1829"/>
                <a:gd name="T58" fmla="*/ 179 w 1969"/>
                <a:gd name="T59" fmla="*/ 1824 h 1829"/>
                <a:gd name="T60" fmla="*/ 152 w 1969"/>
                <a:gd name="T61" fmla="*/ 1816 h 1829"/>
                <a:gd name="T62" fmla="*/ 126 w 1969"/>
                <a:gd name="T63" fmla="*/ 1806 h 1829"/>
                <a:gd name="T64" fmla="*/ 103 w 1969"/>
                <a:gd name="T65" fmla="*/ 1790 h 1829"/>
                <a:gd name="T66" fmla="*/ 79 w 1969"/>
                <a:gd name="T67" fmla="*/ 1772 h 1829"/>
                <a:gd name="T68" fmla="*/ 59 w 1969"/>
                <a:gd name="T69" fmla="*/ 1750 h 1829"/>
                <a:gd name="T70" fmla="*/ 44 w 1969"/>
                <a:gd name="T71" fmla="*/ 1724 h 1829"/>
                <a:gd name="T72" fmla="*/ 28 w 1969"/>
                <a:gd name="T73" fmla="*/ 1692 h 1829"/>
                <a:gd name="T74" fmla="*/ 18 w 1969"/>
                <a:gd name="T75" fmla="*/ 1656 h 1829"/>
                <a:gd name="T76" fmla="*/ 8 w 1969"/>
                <a:gd name="T77" fmla="*/ 1616 h 1829"/>
                <a:gd name="T78" fmla="*/ 3 w 1969"/>
                <a:gd name="T79" fmla="*/ 1572 h 1829"/>
                <a:gd name="T80" fmla="*/ 0 w 1969"/>
                <a:gd name="T81" fmla="*/ 1520 h 1829"/>
                <a:gd name="T82" fmla="*/ 0 w 1969"/>
                <a:gd name="T83" fmla="*/ 1466 h 1829"/>
                <a:gd name="T84" fmla="*/ 5 w 1969"/>
                <a:gd name="T85" fmla="*/ 1405 h 1829"/>
                <a:gd name="T86" fmla="*/ 10 w 1969"/>
                <a:gd name="T87" fmla="*/ 1340 h 1829"/>
                <a:gd name="T88" fmla="*/ 20 w 1969"/>
                <a:gd name="T89" fmla="*/ 1268 h 1829"/>
                <a:gd name="T90" fmla="*/ 35 w 1969"/>
                <a:gd name="T91" fmla="*/ 1194 h 1829"/>
                <a:gd name="T92" fmla="*/ 54 w 1969"/>
                <a:gd name="T93" fmla="*/ 1111 h 18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1969" h="1829">
                  <a:moveTo>
                    <a:pt x="54" y="1111"/>
                  </a:moveTo>
                  <a:lnTo>
                    <a:pt x="316" y="38"/>
                  </a:lnTo>
                  <a:lnTo>
                    <a:pt x="760" y="257"/>
                  </a:lnTo>
                  <a:lnTo>
                    <a:pt x="593" y="1127"/>
                  </a:lnTo>
                  <a:lnTo>
                    <a:pt x="1803" y="0"/>
                  </a:lnTo>
                  <a:lnTo>
                    <a:pt x="1969" y="36"/>
                  </a:lnTo>
                  <a:lnTo>
                    <a:pt x="1877" y="360"/>
                  </a:lnTo>
                  <a:lnTo>
                    <a:pt x="1815" y="715"/>
                  </a:lnTo>
                  <a:lnTo>
                    <a:pt x="1720" y="807"/>
                  </a:lnTo>
                  <a:lnTo>
                    <a:pt x="1615" y="908"/>
                  </a:lnTo>
                  <a:lnTo>
                    <a:pt x="1479" y="1034"/>
                  </a:lnTo>
                  <a:lnTo>
                    <a:pt x="1323" y="1176"/>
                  </a:lnTo>
                  <a:lnTo>
                    <a:pt x="1235" y="1247"/>
                  </a:lnTo>
                  <a:lnTo>
                    <a:pt x="1147" y="1320"/>
                  </a:lnTo>
                  <a:lnTo>
                    <a:pt x="1055" y="1395"/>
                  </a:lnTo>
                  <a:lnTo>
                    <a:pt x="962" y="1464"/>
                  </a:lnTo>
                  <a:lnTo>
                    <a:pt x="870" y="1533"/>
                  </a:lnTo>
                  <a:lnTo>
                    <a:pt x="778" y="1595"/>
                  </a:lnTo>
                  <a:lnTo>
                    <a:pt x="686" y="1654"/>
                  </a:lnTo>
                  <a:lnTo>
                    <a:pt x="596" y="1706"/>
                  </a:lnTo>
                  <a:lnTo>
                    <a:pt x="508" y="1750"/>
                  </a:lnTo>
                  <a:lnTo>
                    <a:pt x="467" y="1770"/>
                  </a:lnTo>
                  <a:lnTo>
                    <a:pt x="426" y="1785"/>
                  </a:lnTo>
                  <a:lnTo>
                    <a:pt x="388" y="1801"/>
                  </a:lnTo>
                  <a:lnTo>
                    <a:pt x="349" y="1811"/>
                  </a:lnTo>
                  <a:lnTo>
                    <a:pt x="311" y="1819"/>
                  </a:lnTo>
                  <a:lnTo>
                    <a:pt x="277" y="1826"/>
                  </a:lnTo>
                  <a:lnTo>
                    <a:pt x="242" y="1829"/>
                  </a:lnTo>
                  <a:lnTo>
                    <a:pt x="211" y="1829"/>
                  </a:lnTo>
                  <a:lnTo>
                    <a:pt x="179" y="1824"/>
                  </a:lnTo>
                  <a:lnTo>
                    <a:pt x="152" y="1816"/>
                  </a:lnTo>
                  <a:lnTo>
                    <a:pt x="126" y="1806"/>
                  </a:lnTo>
                  <a:lnTo>
                    <a:pt x="103" y="1790"/>
                  </a:lnTo>
                  <a:lnTo>
                    <a:pt x="79" y="1772"/>
                  </a:lnTo>
                  <a:lnTo>
                    <a:pt x="59" y="1750"/>
                  </a:lnTo>
                  <a:lnTo>
                    <a:pt x="44" y="1724"/>
                  </a:lnTo>
                  <a:lnTo>
                    <a:pt x="28" y="1692"/>
                  </a:lnTo>
                  <a:lnTo>
                    <a:pt x="18" y="1656"/>
                  </a:lnTo>
                  <a:lnTo>
                    <a:pt x="8" y="1616"/>
                  </a:lnTo>
                  <a:lnTo>
                    <a:pt x="3" y="1572"/>
                  </a:lnTo>
                  <a:lnTo>
                    <a:pt x="0" y="1520"/>
                  </a:lnTo>
                  <a:lnTo>
                    <a:pt x="0" y="1466"/>
                  </a:lnTo>
                  <a:lnTo>
                    <a:pt x="5" y="1405"/>
                  </a:lnTo>
                  <a:lnTo>
                    <a:pt x="10" y="1340"/>
                  </a:lnTo>
                  <a:lnTo>
                    <a:pt x="20" y="1268"/>
                  </a:lnTo>
                  <a:lnTo>
                    <a:pt x="35" y="1194"/>
                  </a:lnTo>
                  <a:lnTo>
                    <a:pt x="54" y="1111"/>
                  </a:lnTo>
                  <a:close/>
                </a:path>
              </a:pathLst>
            </a:custGeom>
            <a:solidFill>
              <a:srgbClr val="7E838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1" name="Freeform 100">
              <a:extLst>
                <a:ext uri="{FF2B5EF4-FFF2-40B4-BE49-F238E27FC236}">
                  <a16:creationId xmlns:a16="http://schemas.microsoft.com/office/drawing/2014/main" id="{FAE2ADFA-5F74-428C-98C0-4F3BF800B775}"/>
                </a:ext>
              </a:extLst>
            </p:cNvPr>
            <p:cNvSpPr>
              <a:spLocks/>
            </p:cNvSpPr>
            <p:nvPr/>
          </p:nvSpPr>
          <p:spPr bwMode="auto">
            <a:xfrm>
              <a:off x="1909" y="1665"/>
              <a:ext cx="64" cy="60"/>
            </a:xfrm>
            <a:custGeom>
              <a:avLst/>
              <a:gdLst>
                <a:gd name="T0" fmla="*/ 69 w 1984"/>
                <a:gd name="T1" fmla="*/ 1119 h 1845"/>
                <a:gd name="T2" fmla="*/ 759 w 1984"/>
                <a:gd name="T3" fmla="*/ 270 h 1845"/>
                <a:gd name="T4" fmla="*/ 593 w 1984"/>
                <a:gd name="T5" fmla="*/ 1138 h 1845"/>
                <a:gd name="T6" fmla="*/ 600 w 1984"/>
                <a:gd name="T7" fmla="*/ 1143 h 1845"/>
                <a:gd name="T8" fmla="*/ 1812 w 1984"/>
                <a:gd name="T9" fmla="*/ 15 h 1845"/>
                <a:gd name="T10" fmla="*/ 1876 w 1984"/>
                <a:gd name="T11" fmla="*/ 365 h 1845"/>
                <a:gd name="T12" fmla="*/ 1822 w 1984"/>
                <a:gd name="T13" fmla="*/ 723 h 1845"/>
                <a:gd name="T14" fmla="*/ 1769 w 1984"/>
                <a:gd name="T15" fmla="*/ 766 h 1845"/>
                <a:gd name="T16" fmla="*/ 1496 w 1984"/>
                <a:gd name="T17" fmla="*/ 1021 h 1845"/>
                <a:gd name="T18" fmla="*/ 1301 w 1984"/>
                <a:gd name="T19" fmla="*/ 1196 h 1845"/>
                <a:gd name="T20" fmla="*/ 1081 w 1984"/>
                <a:gd name="T21" fmla="*/ 1379 h 1845"/>
                <a:gd name="T22" fmla="*/ 849 w 1984"/>
                <a:gd name="T23" fmla="*/ 1549 h 1845"/>
                <a:gd name="T24" fmla="*/ 679 w 1984"/>
                <a:gd name="T25" fmla="*/ 1662 h 1845"/>
                <a:gd name="T26" fmla="*/ 569 w 1984"/>
                <a:gd name="T27" fmla="*/ 1724 h 1845"/>
                <a:gd name="T28" fmla="*/ 464 w 1984"/>
                <a:gd name="T29" fmla="*/ 1773 h 1845"/>
                <a:gd name="T30" fmla="*/ 366 w 1984"/>
                <a:gd name="T31" fmla="*/ 1809 h 1845"/>
                <a:gd name="T32" fmla="*/ 279 w 1984"/>
                <a:gd name="T33" fmla="*/ 1827 h 1845"/>
                <a:gd name="T34" fmla="*/ 212 w 1984"/>
                <a:gd name="T35" fmla="*/ 1827 h 1845"/>
                <a:gd name="T36" fmla="*/ 166 w 1984"/>
                <a:gd name="T37" fmla="*/ 1819 h 1845"/>
                <a:gd name="T38" fmla="*/ 125 w 1984"/>
                <a:gd name="T39" fmla="*/ 1802 h 1845"/>
                <a:gd name="T40" fmla="*/ 91 w 1984"/>
                <a:gd name="T41" fmla="*/ 1773 h 1845"/>
                <a:gd name="T42" fmla="*/ 61 w 1984"/>
                <a:gd name="T43" fmla="*/ 1737 h 1845"/>
                <a:gd name="T44" fmla="*/ 40 w 1984"/>
                <a:gd name="T45" fmla="*/ 1685 h 1845"/>
                <a:gd name="T46" fmla="*/ 22 w 1984"/>
                <a:gd name="T47" fmla="*/ 1626 h 1845"/>
                <a:gd name="T48" fmla="*/ 15 w 1984"/>
                <a:gd name="T49" fmla="*/ 1552 h 1845"/>
                <a:gd name="T50" fmla="*/ 17 w 1984"/>
                <a:gd name="T51" fmla="*/ 1428 h 1845"/>
                <a:gd name="T52" fmla="*/ 42 w 1984"/>
                <a:gd name="T53" fmla="*/ 1233 h 1845"/>
                <a:gd name="T54" fmla="*/ 61 w 1984"/>
                <a:gd name="T55" fmla="*/ 1119 h 1845"/>
                <a:gd name="T56" fmla="*/ 61 w 1984"/>
                <a:gd name="T57" fmla="*/ 1119 h 1845"/>
                <a:gd name="T58" fmla="*/ 27 w 1984"/>
                <a:gd name="T59" fmla="*/ 1230 h 1845"/>
                <a:gd name="T60" fmla="*/ 2 w 1984"/>
                <a:gd name="T61" fmla="*/ 1425 h 1845"/>
                <a:gd name="T62" fmla="*/ 0 w 1984"/>
                <a:gd name="T63" fmla="*/ 1552 h 1845"/>
                <a:gd name="T64" fmla="*/ 10 w 1984"/>
                <a:gd name="T65" fmla="*/ 1629 h 1845"/>
                <a:gd name="T66" fmla="*/ 25 w 1984"/>
                <a:gd name="T67" fmla="*/ 1690 h 1845"/>
                <a:gd name="T68" fmla="*/ 49 w 1984"/>
                <a:gd name="T69" fmla="*/ 1744 h 1845"/>
                <a:gd name="T70" fmla="*/ 79 w 1984"/>
                <a:gd name="T71" fmla="*/ 1785 h 1845"/>
                <a:gd name="T72" fmla="*/ 117 w 1984"/>
                <a:gd name="T73" fmla="*/ 1814 h 1845"/>
                <a:gd name="T74" fmla="*/ 161 w 1984"/>
                <a:gd name="T75" fmla="*/ 1834 h 1845"/>
                <a:gd name="T76" fmla="*/ 212 w 1984"/>
                <a:gd name="T77" fmla="*/ 1842 h 1845"/>
                <a:gd name="T78" fmla="*/ 286 w 1984"/>
                <a:gd name="T79" fmla="*/ 1842 h 1845"/>
                <a:gd name="T80" fmla="*/ 393 w 1984"/>
                <a:gd name="T81" fmla="*/ 1817 h 1845"/>
                <a:gd name="T82" fmla="*/ 508 w 1984"/>
                <a:gd name="T83" fmla="*/ 1770 h 1845"/>
                <a:gd name="T84" fmla="*/ 630 w 1984"/>
                <a:gd name="T85" fmla="*/ 1705 h 1845"/>
                <a:gd name="T86" fmla="*/ 793 w 1984"/>
                <a:gd name="T87" fmla="*/ 1608 h 1845"/>
                <a:gd name="T88" fmla="*/ 991 w 1984"/>
                <a:gd name="T89" fmla="*/ 1467 h 1845"/>
                <a:gd name="T90" fmla="*/ 1186 w 1984"/>
                <a:gd name="T91" fmla="*/ 1313 h 1845"/>
                <a:gd name="T92" fmla="*/ 1371 w 1984"/>
                <a:gd name="T93" fmla="*/ 1158 h 1845"/>
                <a:gd name="T94" fmla="*/ 1604 w 1984"/>
                <a:gd name="T95" fmla="*/ 944 h 1845"/>
                <a:gd name="T96" fmla="*/ 1827 w 1984"/>
                <a:gd name="T97" fmla="*/ 728 h 1845"/>
                <a:gd name="T98" fmla="*/ 1891 w 1984"/>
                <a:gd name="T99" fmla="*/ 368 h 1845"/>
                <a:gd name="T100" fmla="*/ 1981 w 1984"/>
                <a:gd name="T101" fmla="*/ 39 h 1845"/>
                <a:gd name="T102" fmla="*/ 1810 w 1984"/>
                <a:gd name="T103" fmla="*/ 0 h 1845"/>
                <a:gd name="T104" fmla="*/ 610 w 1984"/>
                <a:gd name="T105" fmla="*/ 1111 h 1845"/>
                <a:gd name="T106" fmla="*/ 774 w 1984"/>
                <a:gd name="T107" fmla="*/ 263 h 1845"/>
                <a:gd name="T108" fmla="*/ 325 w 1984"/>
                <a:gd name="T109" fmla="*/ 41 h 1845"/>
                <a:gd name="T110" fmla="*/ 315 w 1984"/>
                <a:gd name="T111" fmla="*/ 44 h 1845"/>
                <a:gd name="T112" fmla="*/ 61 w 1984"/>
                <a:gd name="T113" fmla="*/ 1119 h 18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1984" h="1845">
                  <a:moveTo>
                    <a:pt x="61" y="1119"/>
                  </a:moveTo>
                  <a:lnTo>
                    <a:pt x="69" y="1119"/>
                  </a:lnTo>
                  <a:lnTo>
                    <a:pt x="328" y="59"/>
                  </a:lnTo>
                  <a:lnTo>
                    <a:pt x="759" y="270"/>
                  </a:lnTo>
                  <a:lnTo>
                    <a:pt x="593" y="1133"/>
                  </a:lnTo>
                  <a:lnTo>
                    <a:pt x="593" y="1138"/>
                  </a:lnTo>
                  <a:lnTo>
                    <a:pt x="595" y="1140"/>
                  </a:lnTo>
                  <a:lnTo>
                    <a:pt x="600" y="1143"/>
                  </a:lnTo>
                  <a:lnTo>
                    <a:pt x="605" y="1140"/>
                  </a:lnTo>
                  <a:lnTo>
                    <a:pt x="1812" y="15"/>
                  </a:lnTo>
                  <a:lnTo>
                    <a:pt x="1966" y="49"/>
                  </a:lnTo>
                  <a:lnTo>
                    <a:pt x="1876" y="365"/>
                  </a:lnTo>
                  <a:lnTo>
                    <a:pt x="1815" y="723"/>
                  </a:lnTo>
                  <a:lnTo>
                    <a:pt x="1822" y="723"/>
                  </a:lnTo>
                  <a:lnTo>
                    <a:pt x="1815" y="718"/>
                  </a:lnTo>
                  <a:lnTo>
                    <a:pt x="1769" y="766"/>
                  </a:lnTo>
                  <a:lnTo>
                    <a:pt x="1657" y="873"/>
                  </a:lnTo>
                  <a:lnTo>
                    <a:pt x="1496" y="1021"/>
                  </a:lnTo>
                  <a:lnTo>
                    <a:pt x="1401" y="1106"/>
                  </a:lnTo>
                  <a:lnTo>
                    <a:pt x="1301" y="1196"/>
                  </a:lnTo>
                  <a:lnTo>
                    <a:pt x="1193" y="1287"/>
                  </a:lnTo>
                  <a:lnTo>
                    <a:pt x="1081" y="1379"/>
                  </a:lnTo>
                  <a:lnTo>
                    <a:pt x="964" y="1467"/>
                  </a:lnTo>
                  <a:lnTo>
                    <a:pt x="849" y="1549"/>
                  </a:lnTo>
                  <a:lnTo>
                    <a:pt x="737" y="1626"/>
                  </a:lnTo>
                  <a:lnTo>
                    <a:pt x="679" y="1662"/>
                  </a:lnTo>
                  <a:lnTo>
                    <a:pt x="623" y="1693"/>
                  </a:lnTo>
                  <a:lnTo>
                    <a:pt x="569" y="1724"/>
                  </a:lnTo>
                  <a:lnTo>
                    <a:pt x="515" y="1749"/>
                  </a:lnTo>
                  <a:lnTo>
                    <a:pt x="464" y="1773"/>
                  </a:lnTo>
                  <a:lnTo>
                    <a:pt x="415" y="1793"/>
                  </a:lnTo>
                  <a:lnTo>
                    <a:pt x="366" y="1809"/>
                  </a:lnTo>
                  <a:lnTo>
                    <a:pt x="320" y="1819"/>
                  </a:lnTo>
                  <a:lnTo>
                    <a:pt x="279" y="1827"/>
                  </a:lnTo>
                  <a:lnTo>
                    <a:pt x="238" y="1829"/>
                  </a:lnTo>
                  <a:lnTo>
                    <a:pt x="212" y="1827"/>
                  </a:lnTo>
                  <a:lnTo>
                    <a:pt x="189" y="1824"/>
                  </a:lnTo>
                  <a:lnTo>
                    <a:pt x="166" y="1819"/>
                  </a:lnTo>
                  <a:lnTo>
                    <a:pt x="146" y="1812"/>
                  </a:lnTo>
                  <a:lnTo>
                    <a:pt x="125" y="1802"/>
                  </a:lnTo>
                  <a:lnTo>
                    <a:pt x="107" y="1788"/>
                  </a:lnTo>
                  <a:lnTo>
                    <a:pt x="91" y="1773"/>
                  </a:lnTo>
                  <a:lnTo>
                    <a:pt x="76" y="1758"/>
                  </a:lnTo>
                  <a:lnTo>
                    <a:pt x="61" y="1737"/>
                  </a:lnTo>
                  <a:lnTo>
                    <a:pt x="51" y="1714"/>
                  </a:lnTo>
                  <a:lnTo>
                    <a:pt x="40" y="1685"/>
                  </a:lnTo>
                  <a:lnTo>
                    <a:pt x="30" y="1657"/>
                  </a:lnTo>
                  <a:lnTo>
                    <a:pt x="22" y="1626"/>
                  </a:lnTo>
                  <a:lnTo>
                    <a:pt x="20" y="1590"/>
                  </a:lnTo>
                  <a:lnTo>
                    <a:pt x="15" y="1552"/>
                  </a:lnTo>
                  <a:lnTo>
                    <a:pt x="15" y="1508"/>
                  </a:lnTo>
                  <a:lnTo>
                    <a:pt x="17" y="1428"/>
                  </a:lnTo>
                  <a:lnTo>
                    <a:pt x="27" y="1335"/>
                  </a:lnTo>
                  <a:lnTo>
                    <a:pt x="42" y="1233"/>
                  </a:lnTo>
                  <a:lnTo>
                    <a:pt x="69" y="1119"/>
                  </a:lnTo>
                  <a:lnTo>
                    <a:pt x="61" y="1119"/>
                  </a:lnTo>
                  <a:lnTo>
                    <a:pt x="69" y="1119"/>
                  </a:lnTo>
                  <a:lnTo>
                    <a:pt x="61" y="1119"/>
                  </a:lnTo>
                  <a:lnTo>
                    <a:pt x="54" y="1117"/>
                  </a:lnTo>
                  <a:lnTo>
                    <a:pt x="27" y="1230"/>
                  </a:lnTo>
                  <a:lnTo>
                    <a:pt x="12" y="1333"/>
                  </a:lnTo>
                  <a:lnTo>
                    <a:pt x="2" y="1425"/>
                  </a:lnTo>
                  <a:lnTo>
                    <a:pt x="0" y="1508"/>
                  </a:lnTo>
                  <a:lnTo>
                    <a:pt x="0" y="1552"/>
                  </a:lnTo>
                  <a:lnTo>
                    <a:pt x="5" y="1590"/>
                  </a:lnTo>
                  <a:lnTo>
                    <a:pt x="10" y="1629"/>
                  </a:lnTo>
                  <a:lnTo>
                    <a:pt x="15" y="1662"/>
                  </a:lnTo>
                  <a:lnTo>
                    <a:pt x="25" y="1690"/>
                  </a:lnTo>
                  <a:lnTo>
                    <a:pt x="35" y="1719"/>
                  </a:lnTo>
                  <a:lnTo>
                    <a:pt x="49" y="1744"/>
                  </a:lnTo>
                  <a:lnTo>
                    <a:pt x="64" y="1765"/>
                  </a:lnTo>
                  <a:lnTo>
                    <a:pt x="79" y="1785"/>
                  </a:lnTo>
                  <a:lnTo>
                    <a:pt x="97" y="1802"/>
                  </a:lnTo>
                  <a:lnTo>
                    <a:pt x="117" y="1814"/>
                  </a:lnTo>
                  <a:lnTo>
                    <a:pt x="138" y="1824"/>
                  </a:lnTo>
                  <a:lnTo>
                    <a:pt x="161" y="1834"/>
                  </a:lnTo>
                  <a:lnTo>
                    <a:pt x="186" y="1839"/>
                  </a:lnTo>
                  <a:lnTo>
                    <a:pt x="212" y="1842"/>
                  </a:lnTo>
                  <a:lnTo>
                    <a:pt x="238" y="1845"/>
                  </a:lnTo>
                  <a:lnTo>
                    <a:pt x="286" y="1842"/>
                  </a:lnTo>
                  <a:lnTo>
                    <a:pt x="338" y="1832"/>
                  </a:lnTo>
                  <a:lnTo>
                    <a:pt x="393" y="1817"/>
                  </a:lnTo>
                  <a:lnTo>
                    <a:pt x="449" y="1795"/>
                  </a:lnTo>
                  <a:lnTo>
                    <a:pt x="508" y="1770"/>
                  </a:lnTo>
                  <a:lnTo>
                    <a:pt x="569" y="1742"/>
                  </a:lnTo>
                  <a:lnTo>
                    <a:pt x="630" y="1705"/>
                  </a:lnTo>
                  <a:lnTo>
                    <a:pt x="695" y="1670"/>
                  </a:lnTo>
                  <a:lnTo>
                    <a:pt x="793" y="1608"/>
                  </a:lnTo>
                  <a:lnTo>
                    <a:pt x="893" y="1539"/>
                  </a:lnTo>
                  <a:lnTo>
                    <a:pt x="991" y="1467"/>
                  </a:lnTo>
                  <a:lnTo>
                    <a:pt x="1091" y="1389"/>
                  </a:lnTo>
                  <a:lnTo>
                    <a:pt x="1186" y="1313"/>
                  </a:lnTo>
                  <a:lnTo>
                    <a:pt x="1281" y="1235"/>
                  </a:lnTo>
                  <a:lnTo>
                    <a:pt x="1371" y="1158"/>
                  </a:lnTo>
                  <a:lnTo>
                    <a:pt x="1455" y="1080"/>
                  </a:lnTo>
                  <a:lnTo>
                    <a:pt x="1604" y="944"/>
                  </a:lnTo>
                  <a:lnTo>
                    <a:pt x="1722" y="831"/>
                  </a:lnTo>
                  <a:lnTo>
                    <a:pt x="1827" y="728"/>
                  </a:lnTo>
                  <a:lnTo>
                    <a:pt x="1830" y="725"/>
                  </a:lnTo>
                  <a:lnTo>
                    <a:pt x="1891" y="368"/>
                  </a:lnTo>
                  <a:lnTo>
                    <a:pt x="1984" y="44"/>
                  </a:lnTo>
                  <a:lnTo>
                    <a:pt x="1981" y="39"/>
                  </a:lnTo>
                  <a:lnTo>
                    <a:pt x="1976" y="36"/>
                  </a:lnTo>
                  <a:lnTo>
                    <a:pt x="1810" y="0"/>
                  </a:lnTo>
                  <a:lnTo>
                    <a:pt x="1804" y="3"/>
                  </a:lnTo>
                  <a:lnTo>
                    <a:pt x="610" y="1111"/>
                  </a:lnTo>
                  <a:lnTo>
                    <a:pt x="774" y="268"/>
                  </a:lnTo>
                  <a:lnTo>
                    <a:pt x="774" y="263"/>
                  </a:lnTo>
                  <a:lnTo>
                    <a:pt x="769" y="260"/>
                  </a:lnTo>
                  <a:lnTo>
                    <a:pt x="325" y="41"/>
                  </a:lnTo>
                  <a:lnTo>
                    <a:pt x="320" y="41"/>
                  </a:lnTo>
                  <a:lnTo>
                    <a:pt x="315" y="44"/>
                  </a:lnTo>
                  <a:lnTo>
                    <a:pt x="54" y="1117"/>
                  </a:lnTo>
                  <a:lnTo>
                    <a:pt x="61" y="1119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2" name="Freeform 101">
              <a:extLst>
                <a:ext uri="{FF2B5EF4-FFF2-40B4-BE49-F238E27FC236}">
                  <a16:creationId xmlns:a16="http://schemas.microsoft.com/office/drawing/2014/main" id="{1A96753A-5C1B-4DC8-B914-E2DF4916C657}"/>
                </a:ext>
              </a:extLst>
            </p:cNvPr>
            <p:cNvSpPr>
              <a:spLocks/>
            </p:cNvSpPr>
            <p:nvPr/>
          </p:nvSpPr>
          <p:spPr bwMode="auto">
            <a:xfrm>
              <a:off x="1909" y="1667"/>
              <a:ext cx="56" cy="54"/>
            </a:xfrm>
            <a:custGeom>
              <a:avLst/>
              <a:gdLst>
                <a:gd name="T0" fmla="*/ 313 w 1740"/>
                <a:gd name="T1" fmla="*/ 0 h 1660"/>
                <a:gd name="T2" fmla="*/ 54 w 1740"/>
                <a:gd name="T3" fmla="*/ 1060 h 1660"/>
                <a:gd name="T4" fmla="*/ 27 w 1740"/>
                <a:gd name="T5" fmla="*/ 1174 h 1660"/>
                <a:gd name="T6" fmla="*/ 12 w 1740"/>
                <a:gd name="T7" fmla="*/ 1276 h 1660"/>
                <a:gd name="T8" fmla="*/ 2 w 1740"/>
                <a:gd name="T9" fmla="*/ 1369 h 1660"/>
                <a:gd name="T10" fmla="*/ 0 w 1740"/>
                <a:gd name="T11" fmla="*/ 1449 h 1660"/>
                <a:gd name="T12" fmla="*/ 2 w 1740"/>
                <a:gd name="T13" fmla="*/ 1513 h 1660"/>
                <a:gd name="T14" fmla="*/ 10 w 1740"/>
                <a:gd name="T15" fmla="*/ 1570 h 1660"/>
                <a:gd name="T16" fmla="*/ 15 w 1740"/>
                <a:gd name="T17" fmla="*/ 1595 h 1660"/>
                <a:gd name="T18" fmla="*/ 22 w 1740"/>
                <a:gd name="T19" fmla="*/ 1619 h 1660"/>
                <a:gd name="T20" fmla="*/ 30 w 1740"/>
                <a:gd name="T21" fmla="*/ 1641 h 1660"/>
                <a:gd name="T22" fmla="*/ 39 w 1740"/>
                <a:gd name="T23" fmla="*/ 1660 h 1660"/>
                <a:gd name="T24" fmla="*/ 562 w 1740"/>
                <a:gd name="T25" fmla="*/ 1660 h 1660"/>
                <a:gd name="T26" fmla="*/ 608 w 1740"/>
                <a:gd name="T27" fmla="*/ 1634 h 1660"/>
                <a:gd name="T28" fmla="*/ 664 w 1740"/>
                <a:gd name="T29" fmla="*/ 1603 h 1660"/>
                <a:gd name="T30" fmla="*/ 722 w 1740"/>
                <a:gd name="T31" fmla="*/ 1567 h 1660"/>
                <a:gd name="T32" fmla="*/ 834 w 1740"/>
                <a:gd name="T33" fmla="*/ 1490 h 1660"/>
                <a:gd name="T34" fmla="*/ 949 w 1740"/>
                <a:gd name="T35" fmla="*/ 1408 h 1660"/>
                <a:gd name="T36" fmla="*/ 1066 w 1740"/>
                <a:gd name="T37" fmla="*/ 1320 h 1660"/>
                <a:gd name="T38" fmla="*/ 1173 w 1740"/>
                <a:gd name="T39" fmla="*/ 1233 h 1660"/>
                <a:gd name="T40" fmla="*/ 1278 w 1740"/>
                <a:gd name="T41" fmla="*/ 1145 h 1660"/>
                <a:gd name="T42" fmla="*/ 1376 w 1740"/>
                <a:gd name="T43" fmla="*/ 1058 h 1660"/>
                <a:gd name="T44" fmla="*/ 1468 w 1740"/>
                <a:gd name="T45" fmla="*/ 975 h 1660"/>
                <a:gd name="T46" fmla="*/ 1627 w 1740"/>
                <a:gd name="T47" fmla="*/ 829 h 1660"/>
                <a:gd name="T48" fmla="*/ 1740 w 1740"/>
                <a:gd name="T49" fmla="*/ 721 h 1660"/>
                <a:gd name="T50" fmla="*/ 1651 w 1740"/>
                <a:gd name="T51" fmla="*/ 680 h 1660"/>
                <a:gd name="T52" fmla="*/ 1558 w 1740"/>
                <a:gd name="T53" fmla="*/ 629 h 1660"/>
                <a:gd name="T54" fmla="*/ 1410 w 1740"/>
                <a:gd name="T55" fmla="*/ 775 h 1660"/>
                <a:gd name="T56" fmla="*/ 1247 w 1740"/>
                <a:gd name="T57" fmla="*/ 929 h 1660"/>
                <a:gd name="T58" fmla="*/ 1163 w 1740"/>
                <a:gd name="T59" fmla="*/ 1006 h 1660"/>
                <a:gd name="T60" fmla="*/ 1076 w 1740"/>
                <a:gd name="T61" fmla="*/ 1084 h 1660"/>
                <a:gd name="T62" fmla="*/ 991 w 1740"/>
                <a:gd name="T63" fmla="*/ 1158 h 1660"/>
                <a:gd name="T64" fmla="*/ 903 w 1740"/>
                <a:gd name="T65" fmla="*/ 1230 h 1660"/>
                <a:gd name="T66" fmla="*/ 822 w 1740"/>
                <a:gd name="T67" fmla="*/ 1297 h 1660"/>
                <a:gd name="T68" fmla="*/ 739 w 1740"/>
                <a:gd name="T69" fmla="*/ 1359 h 1660"/>
                <a:gd name="T70" fmla="*/ 659 w 1740"/>
                <a:gd name="T71" fmla="*/ 1415 h 1660"/>
                <a:gd name="T72" fmla="*/ 585 w 1740"/>
                <a:gd name="T73" fmla="*/ 1461 h 1660"/>
                <a:gd name="T74" fmla="*/ 513 w 1740"/>
                <a:gd name="T75" fmla="*/ 1500 h 1660"/>
                <a:gd name="T76" fmla="*/ 483 w 1740"/>
                <a:gd name="T77" fmla="*/ 1515 h 1660"/>
                <a:gd name="T78" fmla="*/ 449 w 1740"/>
                <a:gd name="T79" fmla="*/ 1531 h 1660"/>
                <a:gd name="T80" fmla="*/ 420 w 1740"/>
                <a:gd name="T81" fmla="*/ 1541 h 1660"/>
                <a:gd name="T82" fmla="*/ 393 w 1740"/>
                <a:gd name="T83" fmla="*/ 1549 h 1660"/>
                <a:gd name="T84" fmla="*/ 364 w 1740"/>
                <a:gd name="T85" fmla="*/ 1554 h 1660"/>
                <a:gd name="T86" fmla="*/ 341 w 1740"/>
                <a:gd name="T87" fmla="*/ 1554 h 1660"/>
                <a:gd name="T88" fmla="*/ 320 w 1740"/>
                <a:gd name="T89" fmla="*/ 1554 h 1660"/>
                <a:gd name="T90" fmla="*/ 300 w 1740"/>
                <a:gd name="T91" fmla="*/ 1549 h 1660"/>
                <a:gd name="T92" fmla="*/ 283 w 1740"/>
                <a:gd name="T93" fmla="*/ 1541 h 1660"/>
                <a:gd name="T94" fmla="*/ 266 w 1740"/>
                <a:gd name="T95" fmla="*/ 1529 h 1660"/>
                <a:gd name="T96" fmla="*/ 254 w 1740"/>
                <a:gd name="T97" fmla="*/ 1513 h 1660"/>
                <a:gd name="T98" fmla="*/ 244 w 1740"/>
                <a:gd name="T99" fmla="*/ 1495 h 1660"/>
                <a:gd name="T100" fmla="*/ 236 w 1740"/>
                <a:gd name="T101" fmla="*/ 1471 h 1660"/>
                <a:gd name="T102" fmla="*/ 231 w 1740"/>
                <a:gd name="T103" fmla="*/ 1446 h 1660"/>
                <a:gd name="T104" fmla="*/ 225 w 1740"/>
                <a:gd name="T105" fmla="*/ 1415 h 1660"/>
                <a:gd name="T106" fmla="*/ 225 w 1740"/>
                <a:gd name="T107" fmla="*/ 1381 h 1660"/>
                <a:gd name="T108" fmla="*/ 231 w 1740"/>
                <a:gd name="T109" fmla="*/ 1344 h 1660"/>
                <a:gd name="T110" fmla="*/ 236 w 1740"/>
                <a:gd name="T111" fmla="*/ 1300 h 1660"/>
                <a:gd name="T112" fmla="*/ 244 w 1740"/>
                <a:gd name="T113" fmla="*/ 1254 h 1660"/>
                <a:gd name="T114" fmla="*/ 256 w 1740"/>
                <a:gd name="T115" fmla="*/ 1199 h 1660"/>
                <a:gd name="T116" fmla="*/ 271 w 1740"/>
                <a:gd name="T117" fmla="*/ 1143 h 1660"/>
                <a:gd name="T118" fmla="*/ 290 w 1740"/>
                <a:gd name="T119" fmla="*/ 1081 h 1660"/>
                <a:gd name="T120" fmla="*/ 539 w 1740"/>
                <a:gd name="T121" fmla="*/ 111 h 1660"/>
                <a:gd name="T122" fmla="*/ 313 w 1740"/>
                <a:gd name="T123" fmla="*/ 0 h 16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740" h="1660">
                  <a:moveTo>
                    <a:pt x="313" y="0"/>
                  </a:moveTo>
                  <a:lnTo>
                    <a:pt x="54" y="1060"/>
                  </a:lnTo>
                  <a:lnTo>
                    <a:pt x="27" y="1174"/>
                  </a:lnTo>
                  <a:lnTo>
                    <a:pt x="12" y="1276"/>
                  </a:lnTo>
                  <a:lnTo>
                    <a:pt x="2" y="1369"/>
                  </a:lnTo>
                  <a:lnTo>
                    <a:pt x="0" y="1449"/>
                  </a:lnTo>
                  <a:lnTo>
                    <a:pt x="2" y="1513"/>
                  </a:lnTo>
                  <a:lnTo>
                    <a:pt x="10" y="1570"/>
                  </a:lnTo>
                  <a:lnTo>
                    <a:pt x="15" y="1595"/>
                  </a:lnTo>
                  <a:lnTo>
                    <a:pt x="22" y="1619"/>
                  </a:lnTo>
                  <a:lnTo>
                    <a:pt x="30" y="1641"/>
                  </a:lnTo>
                  <a:lnTo>
                    <a:pt x="39" y="1660"/>
                  </a:lnTo>
                  <a:lnTo>
                    <a:pt x="562" y="1660"/>
                  </a:lnTo>
                  <a:lnTo>
                    <a:pt x="608" y="1634"/>
                  </a:lnTo>
                  <a:lnTo>
                    <a:pt x="664" y="1603"/>
                  </a:lnTo>
                  <a:lnTo>
                    <a:pt x="722" y="1567"/>
                  </a:lnTo>
                  <a:lnTo>
                    <a:pt x="834" y="1490"/>
                  </a:lnTo>
                  <a:lnTo>
                    <a:pt x="949" y="1408"/>
                  </a:lnTo>
                  <a:lnTo>
                    <a:pt x="1066" y="1320"/>
                  </a:lnTo>
                  <a:lnTo>
                    <a:pt x="1173" y="1233"/>
                  </a:lnTo>
                  <a:lnTo>
                    <a:pt x="1278" y="1145"/>
                  </a:lnTo>
                  <a:lnTo>
                    <a:pt x="1376" y="1058"/>
                  </a:lnTo>
                  <a:lnTo>
                    <a:pt x="1468" y="975"/>
                  </a:lnTo>
                  <a:lnTo>
                    <a:pt x="1627" y="829"/>
                  </a:lnTo>
                  <a:lnTo>
                    <a:pt x="1740" y="721"/>
                  </a:lnTo>
                  <a:lnTo>
                    <a:pt x="1651" y="680"/>
                  </a:lnTo>
                  <a:lnTo>
                    <a:pt x="1558" y="629"/>
                  </a:lnTo>
                  <a:lnTo>
                    <a:pt x="1410" y="775"/>
                  </a:lnTo>
                  <a:lnTo>
                    <a:pt x="1247" y="929"/>
                  </a:lnTo>
                  <a:lnTo>
                    <a:pt x="1163" y="1006"/>
                  </a:lnTo>
                  <a:lnTo>
                    <a:pt x="1076" y="1084"/>
                  </a:lnTo>
                  <a:lnTo>
                    <a:pt x="991" y="1158"/>
                  </a:lnTo>
                  <a:lnTo>
                    <a:pt x="903" y="1230"/>
                  </a:lnTo>
                  <a:lnTo>
                    <a:pt x="822" y="1297"/>
                  </a:lnTo>
                  <a:lnTo>
                    <a:pt x="739" y="1359"/>
                  </a:lnTo>
                  <a:lnTo>
                    <a:pt x="659" y="1415"/>
                  </a:lnTo>
                  <a:lnTo>
                    <a:pt x="585" y="1461"/>
                  </a:lnTo>
                  <a:lnTo>
                    <a:pt x="513" y="1500"/>
                  </a:lnTo>
                  <a:lnTo>
                    <a:pt x="483" y="1515"/>
                  </a:lnTo>
                  <a:lnTo>
                    <a:pt x="449" y="1531"/>
                  </a:lnTo>
                  <a:lnTo>
                    <a:pt x="420" y="1541"/>
                  </a:lnTo>
                  <a:lnTo>
                    <a:pt x="393" y="1549"/>
                  </a:lnTo>
                  <a:lnTo>
                    <a:pt x="364" y="1554"/>
                  </a:lnTo>
                  <a:lnTo>
                    <a:pt x="341" y="1554"/>
                  </a:lnTo>
                  <a:lnTo>
                    <a:pt x="320" y="1554"/>
                  </a:lnTo>
                  <a:lnTo>
                    <a:pt x="300" y="1549"/>
                  </a:lnTo>
                  <a:lnTo>
                    <a:pt x="283" y="1541"/>
                  </a:lnTo>
                  <a:lnTo>
                    <a:pt x="266" y="1529"/>
                  </a:lnTo>
                  <a:lnTo>
                    <a:pt x="254" y="1513"/>
                  </a:lnTo>
                  <a:lnTo>
                    <a:pt x="244" y="1495"/>
                  </a:lnTo>
                  <a:lnTo>
                    <a:pt x="236" y="1471"/>
                  </a:lnTo>
                  <a:lnTo>
                    <a:pt x="231" y="1446"/>
                  </a:lnTo>
                  <a:lnTo>
                    <a:pt x="225" y="1415"/>
                  </a:lnTo>
                  <a:lnTo>
                    <a:pt x="225" y="1381"/>
                  </a:lnTo>
                  <a:lnTo>
                    <a:pt x="231" y="1344"/>
                  </a:lnTo>
                  <a:lnTo>
                    <a:pt x="236" y="1300"/>
                  </a:lnTo>
                  <a:lnTo>
                    <a:pt x="244" y="1254"/>
                  </a:lnTo>
                  <a:lnTo>
                    <a:pt x="256" y="1199"/>
                  </a:lnTo>
                  <a:lnTo>
                    <a:pt x="271" y="1143"/>
                  </a:lnTo>
                  <a:lnTo>
                    <a:pt x="290" y="1081"/>
                  </a:lnTo>
                  <a:lnTo>
                    <a:pt x="539" y="111"/>
                  </a:lnTo>
                  <a:lnTo>
                    <a:pt x="313" y="0"/>
                  </a:lnTo>
                  <a:close/>
                </a:path>
              </a:pathLst>
            </a:custGeom>
            <a:solidFill>
              <a:srgbClr val="4149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3" name="Freeform 102">
              <a:extLst>
                <a:ext uri="{FF2B5EF4-FFF2-40B4-BE49-F238E27FC236}">
                  <a16:creationId xmlns:a16="http://schemas.microsoft.com/office/drawing/2014/main" id="{B9DED00C-7473-48ED-9C4F-68D6014A59A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909" y="1667"/>
              <a:ext cx="56" cy="54"/>
            </a:xfrm>
            <a:custGeom>
              <a:avLst/>
              <a:gdLst>
                <a:gd name="T0" fmla="*/ 1748 w 1757"/>
                <a:gd name="T1" fmla="*/ 734 h 1673"/>
                <a:gd name="T2" fmla="*/ 1635 w 1757"/>
                <a:gd name="T3" fmla="*/ 842 h 1673"/>
                <a:gd name="T4" fmla="*/ 1476 w 1757"/>
                <a:gd name="T5" fmla="*/ 988 h 1673"/>
                <a:gd name="T6" fmla="*/ 1384 w 1757"/>
                <a:gd name="T7" fmla="*/ 1071 h 1673"/>
                <a:gd name="T8" fmla="*/ 1286 w 1757"/>
                <a:gd name="T9" fmla="*/ 1158 h 1673"/>
                <a:gd name="T10" fmla="*/ 1181 w 1757"/>
                <a:gd name="T11" fmla="*/ 1246 h 1673"/>
                <a:gd name="T12" fmla="*/ 1074 w 1757"/>
                <a:gd name="T13" fmla="*/ 1333 h 1673"/>
                <a:gd name="T14" fmla="*/ 957 w 1757"/>
                <a:gd name="T15" fmla="*/ 1421 h 1673"/>
                <a:gd name="T16" fmla="*/ 842 w 1757"/>
                <a:gd name="T17" fmla="*/ 1503 h 1673"/>
                <a:gd name="T18" fmla="*/ 730 w 1757"/>
                <a:gd name="T19" fmla="*/ 1580 h 1673"/>
                <a:gd name="T20" fmla="*/ 672 w 1757"/>
                <a:gd name="T21" fmla="*/ 1616 h 1673"/>
                <a:gd name="T22" fmla="*/ 616 w 1757"/>
                <a:gd name="T23" fmla="*/ 1647 h 1673"/>
                <a:gd name="T24" fmla="*/ 570 w 1757"/>
                <a:gd name="T25" fmla="*/ 1673 h 1673"/>
                <a:gd name="T26" fmla="*/ 586 w 1757"/>
                <a:gd name="T27" fmla="*/ 1673 h 1673"/>
                <a:gd name="T28" fmla="*/ 667 w 1757"/>
                <a:gd name="T29" fmla="*/ 1627 h 1673"/>
                <a:gd name="T30" fmla="*/ 755 w 1757"/>
                <a:gd name="T31" fmla="*/ 1572 h 1673"/>
                <a:gd name="T32" fmla="*/ 840 w 1757"/>
                <a:gd name="T33" fmla="*/ 1516 h 1673"/>
                <a:gd name="T34" fmla="*/ 927 w 1757"/>
                <a:gd name="T35" fmla="*/ 1452 h 1673"/>
                <a:gd name="T36" fmla="*/ 1014 w 1757"/>
                <a:gd name="T37" fmla="*/ 1387 h 1673"/>
                <a:gd name="T38" fmla="*/ 1101 w 1757"/>
                <a:gd name="T39" fmla="*/ 1320 h 1673"/>
                <a:gd name="T40" fmla="*/ 1186 w 1757"/>
                <a:gd name="T41" fmla="*/ 1251 h 1673"/>
                <a:gd name="T42" fmla="*/ 1269 w 1757"/>
                <a:gd name="T43" fmla="*/ 1182 h 1673"/>
                <a:gd name="T44" fmla="*/ 1423 w 1757"/>
                <a:gd name="T45" fmla="*/ 1048 h 1673"/>
                <a:gd name="T46" fmla="*/ 1559 w 1757"/>
                <a:gd name="T47" fmla="*/ 924 h 1673"/>
                <a:gd name="T48" fmla="*/ 1672 w 1757"/>
                <a:gd name="T49" fmla="*/ 816 h 1673"/>
                <a:gd name="T50" fmla="*/ 1757 w 1757"/>
                <a:gd name="T51" fmla="*/ 737 h 1673"/>
                <a:gd name="T52" fmla="*/ 1748 w 1757"/>
                <a:gd name="T53" fmla="*/ 734 h 1673"/>
                <a:gd name="T54" fmla="*/ 316 w 1757"/>
                <a:gd name="T55" fmla="*/ 0 h 1673"/>
                <a:gd name="T56" fmla="*/ 54 w 1757"/>
                <a:gd name="T57" fmla="*/ 1073 h 1673"/>
                <a:gd name="T58" fmla="*/ 30 w 1757"/>
                <a:gd name="T59" fmla="*/ 1182 h 1673"/>
                <a:gd name="T60" fmla="*/ 13 w 1757"/>
                <a:gd name="T61" fmla="*/ 1279 h 1673"/>
                <a:gd name="T62" fmla="*/ 5 w 1757"/>
                <a:gd name="T63" fmla="*/ 1367 h 1673"/>
                <a:gd name="T64" fmla="*/ 0 w 1757"/>
                <a:gd name="T65" fmla="*/ 1447 h 1673"/>
                <a:gd name="T66" fmla="*/ 3 w 1757"/>
                <a:gd name="T67" fmla="*/ 1516 h 1673"/>
                <a:gd name="T68" fmla="*/ 5 w 1757"/>
                <a:gd name="T69" fmla="*/ 1547 h 1673"/>
                <a:gd name="T70" fmla="*/ 8 w 1757"/>
                <a:gd name="T71" fmla="*/ 1578 h 1673"/>
                <a:gd name="T72" fmla="*/ 13 w 1757"/>
                <a:gd name="T73" fmla="*/ 1603 h 1673"/>
                <a:gd name="T74" fmla="*/ 20 w 1757"/>
                <a:gd name="T75" fmla="*/ 1629 h 1673"/>
                <a:gd name="T76" fmla="*/ 28 w 1757"/>
                <a:gd name="T77" fmla="*/ 1652 h 1673"/>
                <a:gd name="T78" fmla="*/ 38 w 1757"/>
                <a:gd name="T79" fmla="*/ 1673 h 1673"/>
                <a:gd name="T80" fmla="*/ 47 w 1757"/>
                <a:gd name="T81" fmla="*/ 1673 h 1673"/>
                <a:gd name="T82" fmla="*/ 38 w 1757"/>
                <a:gd name="T83" fmla="*/ 1654 h 1673"/>
                <a:gd name="T84" fmla="*/ 30 w 1757"/>
                <a:gd name="T85" fmla="*/ 1632 h 1673"/>
                <a:gd name="T86" fmla="*/ 23 w 1757"/>
                <a:gd name="T87" fmla="*/ 1608 h 1673"/>
                <a:gd name="T88" fmla="*/ 18 w 1757"/>
                <a:gd name="T89" fmla="*/ 1583 h 1673"/>
                <a:gd name="T90" fmla="*/ 10 w 1757"/>
                <a:gd name="T91" fmla="*/ 1526 h 1673"/>
                <a:gd name="T92" fmla="*/ 8 w 1757"/>
                <a:gd name="T93" fmla="*/ 1462 h 1673"/>
                <a:gd name="T94" fmla="*/ 10 w 1757"/>
                <a:gd name="T95" fmla="*/ 1382 h 1673"/>
                <a:gd name="T96" fmla="*/ 20 w 1757"/>
                <a:gd name="T97" fmla="*/ 1289 h 1673"/>
                <a:gd name="T98" fmla="*/ 35 w 1757"/>
                <a:gd name="T99" fmla="*/ 1187 h 1673"/>
                <a:gd name="T100" fmla="*/ 62 w 1757"/>
                <a:gd name="T101" fmla="*/ 1073 h 1673"/>
                <a:gd name="T102" fmla="*/ 321 w 1757"/>
                <a:gd name="T103" fmla="*/ 13 h 1673"/>
                <a:gd name="T104" fmla="*/ 547 w 1757"/>
                <a:gd name="T105" fmla="*/ 124 h 1673"/>
                <a:gd name="T106" fmla="*/ 549 w 1757"/>
                <a:gd name="T107" fmla="*/ 116 h 1673"/>
                <a:gd name="T108" fmla="*/ 316 w 1757"/>
                <a:gd name="T109" fmla="*/ 0 h 16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1757" h="1673">
                  <a:moveTo>
                    <a:pt x="1748" y="734"/>
                  </a:moveTo>
                  <a:lnTo>
                    <a:pt x="1635" y="842"/>
                  </a:lnTo>
                  <a:lnTo>
                    <a:pt x="1476" y="988"/>
                  </a:lnTo>
                  <a:lnTo>
                    <a:pt x="1384" y="1071"/>
                  </a:lnTo>
                  <a:lnTo>
                    <a:pt x="1286" y="1158"/>
                  </a:lnTo>
                  <a:lnTo>
                    <a:pt x="1181" y="1246"/>
                  </a:lnTo>
                  <a:lnTo>
                    <a:pt x="1074" y="1333"/>
                  </a:lnTo>
                  <a:lnTo>
                    <a:pt x="957" y="1421"/>
                  </a:lnTo>
                  <a:lnTo>
                    <a:pt x="842" y="1503"/>
                  </a:lnTo>
                  <a:lnTo>
                    <a:pt x="730" y="1580"/>
                  </a:lnTo>
                  <a:lnTo>
                    <a:pt x="672" y="1616"/>
                  </a:lnTo>
                  <a:lnTo>
                    <a:pt x="616" y="1647"/>
                  </a:lnTo>
                  <a:lnTo>
                    <a:pt x="570" y="1673"/>
                  </a:lnTo>
                  <a:lnTo>
                    <a:pt x="586" y="1673"/>
                  </a:lnTo>
                  <a:lnTo>
                    <a:pt x="667" y="1627"/>
                  </a:lnTo>
                  <a:lnTo>
                    <a:pt x="755" y="1572"/>
                  </a:lnTo>
                  <a:lnTo>
                    <a:pt x="840" y="1516"/>
                  </a:lnTo>
                  <a:lnTo>
                    <a:pt x="927" y="1452"/>
                  </a:lnTo>
                  <a:lnTo>
                    <a:pt x="1014" y="1387"/>
                  </a:lnTo>
                  <a:lnTo>
                    <a:pt x="1101" y="1320"/>
                  </a:lnTo>
                  <a:lnTo>
                    <a:pt x="1186" y="1251"/>
                  </a:lnTo>
                  <a:lnTo>
                    <a:pt x="1269" y="1182"/>
                  </a:lnTo>
                  <a:lnTo>
                    <a:pt x="1423" y="1048"/>
                  </a:lnTo>
                  <a:lnTo>
                    <a:pt x="1559" y="924"/>
                  </a:lnTo>
                  <a:lnTo>
                    <a:pt x="1672" y="816"/>
                  </a:lnTo>
                  <a:lnTo>
                    <a:pt x="1757" y="737"/>
                  </a:lnTo>
                  <a:lnTo>
                    <a:pt x="1748" y="734"/>
                  </a:lnTo>
                  <a:close/>
                  <a:moveTo>
                    <a:pt x="316" y="0"/>
                  </a:moveTo>
                  <a:lnTo>
                    <a:pt x="54" y="1073"/>
                  </a:lnTo>
                  <a:lnTo>
                    <a:pt x="30" y="1182"/>
                  </a:lnTo>
                  <a:lnTo>
                    <a:pt x="13" y="1279"/>
                  </a:lnTo>
                  <a:lnTo>
                    <a:pt x="5" y="1367"/>
                  </a:lnTo>
                  <a:lnTo>
                    <a:pt x="0" y="1447"/>
                  </a:lnTo>
                  <a:lnTo>
                    <a:pt x="3" y="1516"/>
                  </a:lnTo>
                  <a:lnTo>
                    <a:pt x="5" y="1547"/>
                  </a:lnTo>
                  <a:lnTo>
                    <a:pt x="8" y="1578"/>
                  </a:lnTo>
                  <a:lnTo>
                    <a:pt x="13" y="1603"/>
                  </a:lnTo>
                  <a:lnTo>
                    <a:pt x="20" y="1629"/>
                  </a:lnTo>
                  <a:lnTo>
                    <a:pt x="28" y="1652"/>
                  </a:lnTo>
                  <a:lnTo>
                    <a:pt x="38" y="1673"/>
                  </a:lnTo>
                  <a:lnTo>
                    <a:pt x="47" y="1673"/>
                  </a:lnTo>
                  <a:lnTo>
                    <a:pt x="38" y="1654"/>
                  </a:lnTo>
                  <a:lnTo>
                    <a:pt x="30" y="1632"/>
                  </a:lnTo>
                  <a:lnTo>
                    <a:pt x="23" y="1608"/>
                  </a:lnTo>
                  <a:lnTo>
                    <a:pt x="18" y="1583"/>
                  </a:lnTo>
                  <a:lnTo>
                    <a:pt x="10" y="1526"/>
                  </a:lnTo>
                  <a:lnTo>
                    <a:pt x="8" y="1462"/>
                  </a:lnTo>
                  <a:lnTo>
                    <a:pt x="10" y="1382"/>
                  </a:lnTo>
                  <a:lnTo>
                    <a:pt x="20" y="1289"/>
                  </a:lnTo>
                  <a:lnTo>
                    <a:pt x="35" y="1187"/>
                  </a:lnTo>
                  <a:lnTo>
                    <a:pt x="62" y="1073"/>
                  </a:lnTo>
                  <a:lnTo>
                    <a:pt x="321" y="13"/>
                  </a:lnTo>
                  <a:lnTo>
                    <a:pt x="547" y="124"/>
                  </a:lnTo>
                  <a:lnTo>
                    <a:pt x="549" y="116"/>
                  </a:lnTo>
                  <a:lnTo>
                    <a:pt x="316" y="0"/>
                  </a:lnTo>
                  <a:close/>
                </a:path>
              </a:pathLst>
            </a:custGeom>
            <a:solidFill>
              <a:srgbClr val="3F29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4" name="Freeform 103">
              <a:extLst>
                <a:ext uri="{FF2B5EF4-FFF2-40B4-BE49-F238E27FC236}">
                  <a16:creationId xmlns:a16="http://schemas.microsoft.com/office/drawing/2014/main" id="{1AEEE447-E9C3-4734-A71C-F3D643EF812E}"/>
                </a:ext>
              </a:extLst>
            </p:cNvPr>
            <p:cNvSpPr>
              <a:spLocks/>
            </p:cNvSpPr>
            <p:nvPr/>
          </p:nvSpPr>
          <p:spPr bwMode="auto">
            <a:xfrm>
              <a:off x="1926" y="1702"/>
              <a:ext cx="2" cy="8"/>
            </a:xfrm>
            <a:custGeom>
              <a:avLst/>
              <a:gdLst>
                <a:gd name="T0" fmla="*/ 60 w 75"/>
                <a:gd name="T1" fmla="*/ 6 h 252"/>
                <a:gd name="T2" fmla="*/ 0 w 75"/>
                <a:gd name="T3" fmla="*/ 242 h 252"/>
                <a:gd name="T4" fmla="*/ 0 w 75"/>
                <a:gd name="T5" fmla="*/ 247 h 252"/>
                <a:gd name="T6" fmla="*/ 6 w 75"/>
                <a:gd name="T7" fmla="*/ 252 h 252"/>
                <a:gd name="T8" fmla="*/ 13 w 75"/>
                <a:gd name="T9" fmla="*/ 250 h 252"/>
                <a:gd name="T10" fmla="*/ 16 w 75"/>
                <a:gd name="T11" fmla="*/ 247 h 252"/>
                <a:gd name="T12" fmla="*/ 75 w 75"/>
                <a:gd name="T13" fmla="*/ 8 h 252"/>
                <a:gd name="T14" fmla="*/ 72 w 75"/>
                <a:gd name="T15" fmla="*/ 2 h 252"/>
                <a:gd name="T16" fmla="*/ 70 w 75"/>
                <a:gd name="T17" fmla="*/ 0 h 252"/>
                <a:gd name="T18" fmla="*/ 62 w 75"/>
                <a:gd name="T19" fmla="*/ 0 h 252"/>
                <a:gd name="T20" fmla="*/ 60 w 75"/>
                <a:gd name="T21" fmla="*/ 6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75" h="252">
                  <a:moveTo>
                    <a:pt x="60" y="6"/>
                  </a:moveTo>
                  <a:lnTo>
                    <a:pt x="0" y="242"/>
                  </a:lnTo>
                  <a:lnTo>
                    <a:pt x="0" y="247"/>
                  </a:lnTo>
                  <a:lnTo>
                    <a:pt x="6" y="252"/>
                  </a:lnTo>
                  <a:lnTo>
                    <a:pt x="13" y="250"/>
                  </a:lnTo>
                  <a:lnTo>
                    <a:pt x="16" y="247"/>
                  </a:lnTo>
                  <a:lnTo>
                    <a:pt x="75" y="8"/>
                  </a:lnTo>
                  <a:lnTo>
                    <a:pt x="72" y="2"/>
                  </a:lnTo>
                  <a:lnTo>
                    <a:pt x="70" y="0"/>
                  </a:lnTo>
                  <a:lnTo>
                    <a:pt x="62" y="0"/>
                  </a:lnTo>
                  <a:lnTo>
                    <a:pt x="60" y="6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" name="Freeform 104">
              <a:extLst>
                <a:ext uri="{FF2B5EF4-FFF2-40B4-BE49-F238E27FC236}">
                  <a16:creationId xmlns:a16="http://schemas.microsoft.com/office/drawing/2014/main" id="{8BA87285-2279-4740-8782-6061C2A2CB56}"/>
                </a:ext>
              </a:extLst>
            </p:cNvPr>
            <p:cNvSpPr>
              <a:spLocks/>
            </p:cNvSpPr>
            <p:nvPr/>
          </p:nvSpPr>
          <p:spPr bwMode="auto">
            <a:xfrm>
              <a:off x="1956" y="1667"/>
              <a:ext cx="96" cy="124"/>
            </a:xfrm>
            <a:custGeom>
              <a:avLst/>
              <a:gdLst>
                <a:gd name="T0" fmla="*/ 2487 w 2981"/>
                <a:gd name="T1" fmla="*/ 160 h 3829"/>
                <a:gd name="T2" fmla="*/ 2680 w 2981"/>
                <a:gd name="T3" fmla="*/ 1272 h 3829"/>
                <a:gd name="T4" fmla="*/ 2840 w 2981"/>
                <a:gd name="T5" fmla="*/ 2311 h 3829"/>
                <a:gd name="T6" fmla="*/ 2929 w 2981"/>
                <a:gd name="T7" fmla="*/ 3047 h 3829"/>
                <a:gd name="T8" fmla="*/ 2963 w 2981"/>
                <a:gd name="T9" fmla="*/ 3543 h 3829"/>
                <a:gd name="T10" fmla="*/ 2968 w 2981"/>
                <a:gd name="T11" fmla="*/ 3616 h 3829"/>
                <a:gd name="T12" fmla="*/ 2819 w 2981"/>
                <a:gd name="T13" fmla="*/ 3670 h 3829"/>
                <a:gd name="T14" fmla="*/ 2572 w 2981"/>
                <a:gd name="T15" fmla="*/ 3731 h 3829"/>
                <a:gd name="T16" fmla="*/ 2313 w 2981"/>
                <a:gd name="T17" fmla="*/ 3775 h 3829"/>
                <a:gd name="T18" fmla="*/ 1992 w 2981"/>
                <a:gd name="T19" fmla="*/ 3806 h 3829"/>
                <a:gd name="T20" fmla="*/ 1655 w 2981"/>
                <a:gd name="T21" fmla="*/ 3811 h 3829"/>
                <a:gd name="T22" fmla="*/ 1376 w 2981"/>
                <a:gd name="T23" fmla="*/ 3798 h 3829"/>
                <a:gd name="T24" fmla="*/ 1071 w 2981"/>
                <a:gd name="T25" fmla="*/ 3767 h 3829"/>
                <a:gd name="T26" fmla="*/ 742 w 2981"/>
                <a:gd name="T27" fmla="*/ 3716 h 3829"/>
                <a:gd name="T28" fmla="*/ 388 w 2981"/>
                <a:gd name="T29" fmla="*/ 3641 h 3829"/>
                <a:gd name="T30" fmla="*/ 10 w 2981"/>
                <a:gd name="T31" fmla="*/ 3538 h 3829"/>
                <a:gd name="T32" fmla="*/ 25 w 2981"/>
                <a:gd name="T33" fmla="*/ 3430 h 3829"/>
                <a:gd name="T34" fmla="*/ 136 w 2981"/>
                <a:gd name="T35" fmla="*/ 2313 h 3829"/>
                <a:gd name="T36" fmla="*/ 259 w 2981"/>
                <a:gd name="T37" fmla="*/ 1279 h 3829"/>
                <a:gd name="T38" fmla="*/ 372 w 2981"/>
                <a:gd name="T39" fmla="*/ 557 h 3829"/>
                <a:gd name="T40" fmla="*/ 452 w 2981"/>
                <a:gd name="T41" fmla="*/ 165 h 3829"/>
                <a:gd name="T42" fmla="*/ 486 w 2981"/>
                <a:gd name="T43" fmla="*/ 8 h 3829"/>
                <a:gd name="T44" fmla="*/ 2475 w 2981"/>
                <a:gd name="T45" fmla="*/ 44 h 3829"/>
                <a:gd name="T46" fmla="*/ 2475 w 2981"/>
                <a:gd name="T47" fmla="*/ 37 h 3829"/>
                <a:gd name="T48" fmla="*/ 477 w 2981"/>
                <a:gd name="T49" fmla="*/ 5 h 3829"/>
                <a:gd name="T50" fmla="*/ 408 w 2981"/>
                <a:gd name="T51" fmla="*/ 292 h 3829"/>
                <a:gd name="T52" fmla="*/ 339 w 2981"/>
                <a:gd name="T53" fmla="*/ 649 h 3829"/>
                <a:gd name="T54" fmla="*/ 216 w 2981"/>
                <a:gd name="T55" fmla="*/ 1501 h 3829"/>
                <a:gd name="T56" fmla="*/ 113 w 2981"/>
                <a:gd name="T57" fmla="*/ 2381 h 3829"/>
                <a:gd name="T58" fmla="*/ 10 w 2981"/>
                <a:gd name="T59" fmla="*/ 3427 h 3829"/>
                <a:gd name="T60" fmla="*/ 5 w 2981"/>
                <a:gd name="T61" fmla="*/ 3553 h 3829"/>
                <a:gd name="T62" fmla="*/ 382 w 2981"/>
                <a:gd name="T63" fmla="*/ 3657 h 3829"/>
                <a:gd name="T64" fmla="*/ 737 w 2981"/>
                <a:gd name="T65" fmla="*/ 3731 h 3829"/>
                <a:gd name="T66" fmla="*/ 1068 w 2981"/>
                <a:gd name="T67" fmla="*/ 3782 h 3829"/>
                <a:gd name="T68" fmla="*/ 1374 w 2981"/>
                <a:gd name="T69" fmla="*/ 3814 h 3829"/>
                <a:gd name="T70" fmla="*/ 1655 w 2981"/>
                <a:gd name="T71" fmla="*/ 3826 h 3829"/>
                <a:gd name="T72" fmla="*/ 2026 w 2981"/>
                <a:gd name="T73" fmla="*/ 3819 h 3829"/>
                <a:gd name="T74" fmla="*/ 2382 w 2981"/>
                <a:gd name="T75" fmla="*/ 3782 h 3829"/>
                <a:gd name="T76" fmla="*/ 2660 w 2981"/>
                <a:gd name="T77" fmla="*/ 3729 h 3829"/>
                <a:gd name="T78" fmla="*/ 2894 w 2981"/>
                <a:gd name="T79" fmla="*/ 3660 h 3829"/>
                <a:gd name="T80" fmla="*/ 2978 w 2981"/>
                <a:gd name="T81" fmla="*/ 3626 h 3829"/>
                <a:gd name="T82" fmla="*/ 2973 w 2981"/>
                <a:gd name="T83" fmla="*/ 3430 h 3829"/>
                <a:gd name="T84" fmla="*/ 2935 w 2981"/>
                <a:gd name="T85" fmla="*/ 2949 h 3829"/>
                <a:gd name="T86" fmla="*/ 2821 w 2981"/>
                <a:gd name="T87" fmla="*/ 2085 h 3829"/>
                <a:gd name="T88" fmla="*/ 2640 w 2981"/>
                <a:gd name="T89" fmla="*/ 932 h 3829"/>
                <a:gd name="T90" fmla="*/ 2480 w 2981"/>
                <a:gd name="T91" fmla="*/ 39 h 38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981" h="3829">
                  <a:moveTo>
                    <a:pt x="2475" y="44"/>
                  </a:moveTo>
                  <a:lnTo>
                    <a:pt x="2467" y="44"/>
                  </a:lnTo>
                  <a:lnTo>
                    <a:pt x="2487" y="160"/>
                  </a:lnTo>
                  <a:lnTo>
                    <a:pt x="2536" y="428"/>
                  </a:lnTo>
                  <a:lnTo>
                    <a:pt x="2604" y="808"/>
                  </a:lnTo>
                  <a:lnTo>
                    <a:pt x="2680" y="1272"/>
                  </a:lnTo>
                  <a:lnTo>
                    <a:pt x="2762" y="1786"/>
                  </a:lnTo>
                  <a:lnTo>
                    <a:pt x="2801" y="2048"/>
                  </a:lnTo>
                  <a:lnTo>
                    <a:pt x="2840" y="2311"/>
                  </a:lnTo>
                  <a:lnTo>
                    <a:pt x="2873" y="2568"/>
                  </a:lnTo>
                  <a:lnTo>
                    <a:pt x="2904" y="2816"/>
                  </a:lnTo>
                  <a:lnTo>
                    <a:pt x="2929" y="3047"/>
                  </a:lnTo>
                  <a:lnTo>
                    <a:pt x="2948" y="3263"/>
                  </a:lnTo>
                  <a:lnTo>
                    <a:pt x="2960" y="3456"/>
                  </a:lnTo>
                  <a:lnTo>
                    <a:pt x="2963" y="3543"/>
                  </a:lnTo>
                  <a:lnTo>
                    <a:pt x="2965" y="3621"/>
                  </a:lnTo>
                  <a:lnTo>
                    <a:pt x="2970" y="3621"/>
                  </a:lnTo>
                  <a:lnTo>
                    <a:pt x="2968" y="3616"/>
                  </a:lnTo>
                  <a:lnTo>
                    <a:pt x="2950" y="3623"/>
                  </a:lnTo>
                  <a:lnTo>
                    <a:pt x="2899" y="3641"/>
                  </a:lnTo>
                  <a:lnTo>
                    <a:pt x="2819" y="3670"/>
                  </a:lnTo>
                  <a:lnTo>
                    <a:pt x="2711" y="3701"/>
                  </a:lnTo>
                  <a:lnTo>
                    <a:pt x="2645" y="3716"/>
                  </a:lnTo>
                  <a:lnTo>
                    <a:pt x="2572" y="3731"/>
                  </a:lnTo>
                  <a:lnTo>
                    <a:pt x="2493" y="3747"/>
                  </a:lnTo>
                  <a:lnTo>
                    <a:pt x="2406" y="3762"/>
                  </a:lnTo>
                  <a:lnTo>
                    <a:pt x="2313" y="3775"/>
                  </a:lnTo>
                  <a:lnTo>
                    <a:pt x="2213" y="3787"/>
                  </a:lnTo>
                  <a:lnTo>
                    <a:pt x="2106" y="3798"/>
                  </a:lnTo>
                  <a:lnTo>
                    <a:pt x="1992" y="3806"/>
                  </a:lnTo>
                  <a:lnTo>
                    <a:pt x="1872" y="3811"/>
                  </a:lnTo>
                  <a:lnTo>
                    <a:pt x="1743" y="3811"/>
                  </a:lnTo>
                  <a:lnTo>
                    <a:pt x="1655" y="3811"/>
                  </a:lnTo>
                  <a:lnTo>
                    <a:pt x="1566" y="3808"/>
                  </a:lnTo>
                  <a:lnTo>
                    <a:pt x="1471" y="3806"/>
                  </a:lnTo>
                  <a:lnTo>
                    <a:pt x="1376" y="3798"/>
                  </a:lnTo>
                  <a:lnTo>
                    <a:pt x="1276" y="3791"/>
                  </a:lnTo>
                  <a:lnTo>
                    <a:pt x="1176" y="3780"/>
                  </a:lnTo>
                  <a:lnTo>
                    <a:pt x="1071" y="3767"/>
                  </a:lnTo>
                  <a:lnTo>
                    <a:pt x="962" y="3755"/>
                  </a:lnTo>
                  <a:lnTo>
                    <a:pt x="852" y="3736"/>
                  </a:lnTo>
                  <a:lnTo>
                    <a:pt x="742" y="3716"/>
                  </a:lnTo>
                  <a:lnTo>
                    <a:pt x="626" y="3695"/>
                  </a:lnTo>
                  <a:lnTo>
                    <a:pt x="508" y="3670"/>
                  </a:lnTo>
                  <a:lnTo>
                    <a:pt x="388" y="3641"/>
                  </a:lnTo>
                  <a:lnTo>
                    <a:pt x="264" y="3610"/>
                  </a:lnTo>
                  <a:lnTo>
                    <a:pt x="138" y="3577"/>
                  </a:lnTo>
                  <a:lnTo>
                    <a:pt x="10" y="3538"/>
                  </a:lnTo>
                  <a:lnTo>
                    <a:pt x="8" y="3546"/>
                  </a:lnTo>
                  <a:lnTo>
                    <a:pt x="15" y="3546"/>
                  </a:lnTo>
                  <a:lnTo>
                    <a:pt x="25" y="3430"/>
                  </a:lnTo>
                  <a:lnTo>
                    <a:pt x="49" y="3162"/>
                  </a:lnTo>
                  <a:lnTo>
                    <a:pt x="87" y="2777"/>
                  </a:lnTo>
                  <a:lnTo>
                    <a:pt x="136" y="2313"/>
                  </a:lnTo>
                  <a:lnTo>
                    <a:pt x="193" y="1802"/>
                  </a:lnTo>
                  <a:lnTo>
                    <a:pt x="226" y="1539"/>
                  </a:lnTo>
                  <a:lnTo>
                    <a:pt x="259" y="1279"/>
                  </a:lnTo>
                  <a:lnTo>
                    <a:pt x="296" y="1027"/>
                  </a:lnTo>
                  <a:lnTo>
                    <a:pt x="333" y="785"/>
                  </a:lnTo>
                  <a:lnTo>
                    <a:pt x="372" y="557"/>
                  </a:lnTo>
                  <a:lnTo>
                    <a:pt x="411" y="348"/>
                  </a:lnTo>
                  <a:lnTo>
                    <a:pt x="431" y="253"/>
                  </a:lnTo>
                  <a:lnTo>
                    <a:pt x="452" y="165"/>
                  </a:lnTo>
                  <a:lnTo>
                    <a:pt x="472" y="85"/>
                  </a:lnTo>
                  <a:lnTo>
                    <a:pt x="493" y="11"/>
                  </a:lnTo>
                  <a:lnTo>
                    <a:pt x="486" y="8"/>
                  </a:lnTo>
                  <a:lnTo>
                    <a:pt x="486" y="16"/>
                  </a:lnTo>
                  <a:lnTo>
                    <a:pt x="2475" y="52"/>
                  </a:lnTo>
                  <a:lnTo>
                    <a:pt x="2475" y="44"/>
                  </a:lnTo>
                  <a:lnTo>
                    <a:pt x="2467" y="44"/>
                  </a:lnTo>
                  <a:lnTo>
                    <a:pt x="2475" y="44"/>
                  </a:lnTo>
                  <a:lnTo>
                    <a:pt x="2475" y="37"/>
                  </a:lnTo>
                  <a:lnTo>
                    <a:pt x="486" y="0"/>
                  </a:lnTo>
                  <a:lnTo>
                    <a:pt x="480" y="3"/>
                  </a:lnTo>
                  <a:lnTo>
                    <a:pt x="477" y="5"/>
                  </a:lnTo>
                  <a:lnTo>
                    <a:pt x="455" y="90"/>
                  </a:lnTo>
                  <a:lnTo>
                    <a:pt x="431" y="185"/>
                  </a:lnTo>
                  <a:lnTo>
                    <a:pt x="408" y="292"/>
                  </a:lnTo>
                  <a:lnTo>
                    <a:pt x="386" y="402"/>
                  </a:lnTo>
                  <a:lnTo>
                    <a:pt x="362" y="523"/>
                  </a:lnTo>
                  <a:lnTo>
                    <a:pt x="339" y="649"/>
                  </a:lnTo>
                  <a:lnTo>
                    <a:pt x="296" y="919"/>
                  </a:lnTo>
                  <a:lnTo>
                    <a:pt x="254" y="1204"/>
                  </a:lnTo>
                  <a:lnTo>
                    <a:pt x="216" y="1501"/>
                  </a:lnTo>
                  <a:lnTo>
                    <a:pt x="177" y="1799"/>
                  </a:lnTo>
                  <a:lnTo>
                    <a:pt x="144" y="2095"/>
                  </a:lnTo>
                  <a:lnTo>
                    <a:pt x="113" y="2381"/>
                  </a:lnTo>
                  <a:lnTo>
                    <a:pt x="84" y="2651"/>
                  </a:lnTo>
                  <a:lnTo>
                    <a:pt x="38" y="3111"/>
                  </a:lnTo>
                  <a:lnTo>
                    <a:pt x="10" y="3427"/>
                  </a:lnTo>
                  <a:lnTo>
                    <a:pt x="0" y="3546"/>
                  </a:lnTo>
                  <a:lnTo>
                    <a:pt x="0" y="3551"/>
                  </a:lnTo>
                  <a:lnTo>
                    <a:pt x="5" y="3553"/>
                  </a:lnTo>
                  <a:lnTo>
                    <a:pt x="133" y="3590"/>
                  </a:lnTo>
                  <a:lnTo>
                    <a:pt x="259" y="3626"/>
                  </a:lnTo>
                  <a:lnTo>
                    <a:pt x="382" y="3657"/>
                  </a:lnTo>
                  <a:lnTo>
                    <a:pt x="503" y="3685"/>
                  </a:lnTo>
                  <a:lnTo>
                    <a:pt x="621" y="3708"/>
                  </a:lnTo>
                  <a:lnTo>
                    <a:pt x="737" y="3731"/>
                  </a:lnTo>
                  <a:lnTo>
                    <a:pt x="850" y="3752"/>
                  </a:lnTo>
                  <a:lnTo>
                    <a:pt x="960" y="3770"/>
                  </a:lnTo>
                  <a:lnTo>
                    <a:pt x="1068" y="3782"/>
                  </a:lnTo>
                  <a:lnTo>
                    <a:pt x="1174" y="3796"/>
                  </a:lnTo>
                  <a:lnTo>
                    <a:pt x="1276" y="3806"/>
                  </a:lnTo>
                  <a:lnTo>
                    <a:pt x="1374" y="3814"/>
                  </a:lnTo>
                  <a:lnTo>
                    <a:pt x="1471" y="3821"/>
                  </a:lnTo>
                  <a:lnTo>
                    <a:pt x="1564" y="3824"/>
                  </a:lnTo>
                  <a:lnTo>
                    <a:pt x="1655" y="3826"/>
                  </a:lnTo>
                  <a:lnTo>
                    <a:pt x="1743" y="3829"/>
                  </a:lnTo>
                  <a:lnTo>
                    <a:pt x="1889" y="3826"/>
                  </a:lnTo>
                  <a:lnTo>
                    <a:pt x="2026" y="3819"/>
                  </a:lnTo>
                  <a:lnTo>
                    <a:pt x="2154" y="3808"/>
                  </a:lnTo>
                  <a:lnTo>
                    <a:pt x="2272" y="3796"/>
                  </a:lnTo>
                  <a:lnTo>
                    <a:pt x="2382" y="3782"/>
                  </a:lnTo>
                  <a:lnTo>
                    <a:pt x="2485" y="3765"/>
                  </a:lnTo>
                  <a:lnTo>
                    <a:pt x="2575" y="3747"/>
                  </a:lnTo>
                  <a:lnTo>
                    <a:pt x="2660" y="3729"/>
                  </a:lnTo>
                  <a:lnTo>
                    <a:pt x="2731" y="3711"/>
                  </a:lnTo>
                  <a:lnTo>
                    <a:pt x="2796" y="3692"/>
                  </a:lnTo>
                  <a:lnTo>
                    <a:pt x="2894" y="3660"/>
                  </a:lnTo>
                  <a:lnTo>
                    <a:pt x="2955" y="3636"/>
                  </a:lnTo>
                  <a:lnTo>
                    <a:pt x="2975" y="3628"/>
                  </a:lnTo>
                  <a:lnTo>
                    <a:pt x="2978" y="3626"/>
                  </a:lnTo>
                  <a:lnTo>
                    <a:pt x="2981" y="3621"/>
                  </a:lnTo>
                  <a:lnTo>
                    <a:pt x="2978" y="3531"/>
                  </a:lnTo>
                  <a:lnTo>
                    <a:pt x="2973" y="3430"/>
                  </a:lnTo>
                  <a:lnTo>
                    <a:pt x="2968" y="3320"/>
                  </a:lnTo>
                  <a:lnTo>
                    <a:pt x="2958" y="3203"/>
                  </a:lnTo>
                  <a:lnTo>
                    <a:pt x="2935" y="2949"/>
                  </a:lnTo>
                  <a:lnTo>
                    <a:pt x="2901" y="2673"/>
                  </a:lnTo>
                  <a:lnTo>
                    <a:pt x="2865" y="2383"/>
                  </a:lnTo>
                  <a:lnTo>
                    <a:pt x="2821" y="2085"/>
                  </a:lnTo>
                  <a:lnTo>
                    <a:pt x="2778" y="1783"/>
                  </a:lnTo>
                  <a:lnTo>
                    <a:pt x="2731" y="1485"/>
                  </a:lnTo>
                  <a:lnTo>
                    <a:pt x="2640" y="932"/>
                  </a:lnTo>
                  <a:lnTo>
                    <a:pt x="2560" y="472"/>
                  </a:lnTo>
                  <a:lnTo>
                    <a:pt x="2482" y="42"/>
                  </a:lnTo>
                  <a:lnTo>
                    <a:pt x="2480" y="39"/>
                  </a:lnTo>
                  <a:lnTo>
                    <a:pt x="2475" y="37"/>
                  </a:lnTo>
                  <a:lnTo>
                    <a:pt x="2475" y="44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" name="Freeform 105">
              <a:extLst>
                <a:ext uri="{FF2B5EF4-FFF2-40B4-BE49-F238E27FC236}">
                  <a16:creationId xmlns:a16="http://schemas.microsoft.com/office/drawing/2014/main" id="{77A18BC0-6139-4B92-ADD2-D14A28A4C935}"/>
                </a:ext>
              </a:extLst>
            </p:cNvPr>
            <p:cNvSpPr>
              <a:spLocks/>
            </p:cNvSpPr>
            <p:nvPr/>
          </p:nvSpPr>
          <p:spPr bwMode="auto">
            <a:xfrm>
              <a:off x="1961" y="1691"/>
              <a:ext cx="31" cy="42"/>
            </a:xfrm>
            <a:custGeom>
              <a:avLst/>
              <a:gdLst>
                <a:gd name="T0" fmla="*/ 175 w 935"/>
                <a:gd name="T1" fmla="*/ 0 h 1294"/>
                <a:gd name="T2" fmla="*/ 137 w 935"/>
                <a:gd name="T3" fmla="*/ 250 h 1294"/>
                <a:gd name="T4" fmla="*/ 98 w 935"/>
                <a:gd name="T5" fmla="*/ 512 h 1294"/>
                <a:gd name="T6" fmla="*/ 62 w 935"/>
                <a:gd name="T7" fmla="*/ 782 h 1294"/>
                <a:gd name="T8" fmla="*/ 29 w 935"/>
                <a:gd name="T9" fmla="*/ 1055 h 1294"/>
                <a:gd name="T10" fmla="*/ 0 w 935"/>
                <a:gd name="T11" fmla="*/ 1294 h 1294"/>
                <a:gd name="T12" fmla="*/ 454 w 935"/>
                <a:gd name="T13" fmla="*/ 1294 h 1294"/>
                <a:gd name="T14" fmla="*/ 488 w 935"/>
                <a:gd name="T15" fmla="*/ 1042 h 1294"/>
                <a:gd name="T16" fmla="*/ 529 w 935"/>
                <a:gd name="T17" fmla="*/ 759 h 1294"/>
                <a:gd name="T18" fmla="*/ 576 w 935"/>
                <a:gd name="T19" fmla="*/ 447 h 1294"/>
                <a:gd name="T20" fmla="*/ 627 w 935"/>
                <a:gd name="T21" fmla="*/ 102 h 1294"/>
                <a:gd name="T22" fmla="*/ 688 w 935"/>
                <a:gd name="T23" fmla="*/ 123 h 1294"/>
                <a:gd name="T24" fmla="*/ 737 w 935"/>
                <a:gd name="T25" fmla="*/ 138 h 1294"/>
                <a:gd name="T26" fmla="*/ 783 w 935"/>
                <a:gd name="T27" fmla="*/ 146 h 1294"/>
                <a:gd name="T28" fmla="*/ 763 w 935"/>
                <a:gd name="T29" fmla="*/ 198 h 1294"/>
                <a:gd name="T30" fmla="*/ 747 w 935"/>
                <a:gd name="T31" fmla="*/ 247 h 1294"/>
                <a:gd name="T32" fmla="*/ 735 w 935"/>
                <a:gd name="T33" fmla="*/ 298 h 1294"/>
                <a:gd name="T34" fmla="*/ 730 w 935"/>
                <a:gd name="T35" fmla="*/ 347 h 1294"/>
                <a:gd name="T36" fmla="*/ 730 w 935"/>
                <a:gd name="T37" fmla="*/ 393 h 1294"/>
                <a:gd name="T38" fmla="*/ 732 w 935"/>
                <a:gd name="T39" fmla="*/ 440 h 1294"/>
                <a:gd name="T40" fmla="*/ 740 w 935"/>
                <a:gd name="T41" fmla="*/ 486 h 1294"/>
                <a:gd name="T42" fmla="*/ 750 w 935"/>
                <a:gd name="T43" fmla="*/ 532 h 1294"/>
                <a:gd name="T44" fmla="*/ 766 w 935"/>
                <a:gd name="T45" fmla="*/ 576 h 1294"/>
                <a:gd name="T46" fmla="*/ 783 w 935"/>
                <a:gd name="T47" fmla="*/ 617 h 1294"/>
                <a:gd name="T48" fmla="*/ 801 w 935"/>
                <a:gd name="T49" fmla="*/ 661 h 1294"/>
                <a:gd name="T50" fmla="*/ 825 w 935"/>
                <a:gd name="T51" fmla="*/ 700 h 1294"/>
                <a:gd name="T52" fmla="*/ 850 w 935"/>
                <a:gd name="T53" fmla="*/ 738 h 1294"/>
                <a:gd name="T54" fmla="*/ 876 w 935"/>
                <a:gd name="T55" fmla="*/ 777 h 1294"/>
                <a:gd name="T56" fmla="*/ 904 w 935"/>
                <a:gd name="T57" fmla="*/ 812 h 1294"/>
                <a:gd name="T58" fmla="*/ 935 w 935"/>
                <a:gd name="T59" fmla="*/ 849 h 1294"/>
                <a:gd name="T60" fmla="*/ 910 w 935"/>
                <a:gd name="T61" fmla="*/ 674 h 1294"/>
                <a:gd name="T62" fmla="*/ 881 w 935"/>
                <a:gd name="T63" fmla="*/ 635 h 1294"/>
                <a:gd name="T64" fmla="*/ 855 w 935"/>
                <a:gd name="T65" fmla="*/ 594 h 1294"/>
                <a:gd name="T66" fmla="*/ 835 w 935"/>
                <a:gd name="T67" fmla="*/ 550 h 1294"/>
                <a:gd name="T68" fmla="*/ 815 w 935"/>
                <a:gd name="T69" fmla="*/ 506 h 1294"/>
                <a:gd name="T70" fmla="*/ 798 w 935"/>
                <a:gd name="T71" fmla="*/ 462 h 1294"/>
                <a:gd name="T72" fmla="*/ 786 w 935"/>
                <a:gd name="T73" fmla="*/ 416 h 1294"/>
                <a:gd name="T74" fmla="*/ 778 w 935"/>
                <a:gd name="T75" fmla="*/ 370 h 1294"/>
                <a:gd name="T76" fmla="*/ 776 w 935"/>
                <a:gd name="T77" fmla="*/ 321 h 1294"/>
                <a:gd name="T78" fmla="*/ 781 w 935"/>
                <a:gd name="T79" fmla="*/ 272 h 1294"/>
                <a:gd name="T80" fmla="*/ 783 w 935"/>
                <a:gd name="T81" fmla="*/ 247 h 1294"/>
                <a:gd name="T82" fmla="*/ 788 w 935"/>
                <a:gd name="T83" fmla="*/ 221 h 1294"/>
                <a:gd name="T84" fmla="*/ 796 w 935"/>
                <a:gd name="T85" fmla="*/ 195 h 1294"/>
                <a:gd name="T86" fmla="*/ 806 w 935"/>
                <a:gd name="T87" fmla="*/ 170 h 1294"/>
                <a:gd name="T88" fmla="*/ 817 w 935"/>
                <a:gd name="T89" fmla="*/ 144 h 1294"/>
                <a:gd name="T90" fmla="*/ 830 w 935"/>
                <a:gd name="T91" fmla="*/ 118 h 1294"/>
                <a:gd name="T92" fmla="*/ 822 w 935"/>
                <a:gd name="T93" fmla="*/ 72 h 1294"/>
                <a:gd name="T94" fmla="*/ 791 w 935"/>
                <a:gd name="T95" fmla="*/ 65 h 1294"/>
                <a:gd name="T96" fmla="*/ 755 w 935"/>
                <a:gd name="T97" fmla="*/ 51 h 1294"/>
                <a:gd name="T98" fmla="*/ 712 w 935"/>
                <a:gd name="T99" fmla="*/ 65 h 1294"/>
                <a:gd name="T100" fmla="*/ 663 w 935"/>
                <a:gd name="T101" fmla="*/ 75 h 1294"/>
                <a:gd name="T102" fmla="*/ 614 w 935"/>
                <a:gd name="T103" fmla="*/ 80 h 1294"/>
                <a:gd name="T104" fmla="*/ 560 w 935"/>
                <a:gd name="T105" fmla="*/ 82 h 1294"/>
                <a:gd name="T106" fmla="*/ 519 w 935"/>
                <a:gd name="T107" fmla="*/ 80 h 1294"/>
                <a:gd name="T108" fmla="*/ 476 w 935"/>
                <a:gd name="T109" fmla="*/ 77 h 1294"/>
                <a:gd name="T110" fmla="*/ 429 w 935"/>
                <a:gd name="T111" fmla="*/ 72 h 1294"/>
                <a:gd name="T112" fmla="*/ 383 w 935"/>
                <a:gd name="T113" fmla="*/ 61 h 1294"/>
                <a:gd name="T114" fmla="*/ 334 w 935"/>
                <a:gd name="T115" fmla="*/ 51 h 1294"/>
                <a:gd name="T116" fmla="*/ 283 w 935"/>
                <a:gd name="T117" fmla="*/ 38 h 1294"/>
                <a:gd name="T118" fmla="*/ 232 w 935"/>
                <a:gd name="T119" fmla="*/ 21 h 1294"/>
                <a:gd name="T120" fmla="*/ 175 w 935"/>
                <a:gd name="T121" fmla="*/ 0 h 12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935" h="1294">
                  <a:moveTo>
                    <a:pt x="175" y="0"/>
                  </a:moveTo>
                  <a:lnTo>
                    <a:pt x="137" y="250"/>
                  </a:lnTo>
                  <a:lnTo>
                    <a:pt x="98" y="512"/>
                  </a:lnTo>
                  <a:lnTo>
                    <a:pt x="62" y="782"/>
                  </a:lnTo>
                  <a:lnTo>
                    <a:pt x="29" y="1055"/>
                  </a:lnTo>
                  <a:lnTo>
                    <a:pt x="0" y="1294"/>
                  </a:lnTo>
                  <a:lnTo>
                    <a:pt x="454" y="1294"/>
                  </a:lnTo>
                  <a:lnTo>
                    <a:pt x="488" y="1042"/>
                  </a:lnTo>
                  <a:lnTo>
                    <a:pt x="529" y="759"/>
                  </a:lnTo>
                  <a:lnTo>
                    <a:pt x="576" y="447"/>
                  </a:lnTo>
                  <a:lnTo>
                    <a:pt x="627" y="102"/>
                  </a:lnTo>
                  <a:lnTo>
                    <a:pt x="688" y="123"/>
                  </a:lnTo>
                  <a:lnTo>
                    <a:pt x="737" y="138"/>
                  </a:lnTo>
                  <a:lnTo>
                    <a:pt x="783" y="146"/>
                  </a:lnTo>
                  <a:lnTo>
                    <a:pt x="763" y="198"/>
                  </a:lnTo>
                  <a:lnTo>
                    <a:pt x="747" y="247"/>
                  </a:lnTo>
                  <a:lnTo>
                    <a:pt x="735" y="298"/>
                  </a:lnTo>
                  <a:lnTo>
                    <a:pt x="730" y="347"/>
                  </a:lnTo>
                  <a:lnTo>
                    <a:pt x="730" y="393"/>
                  </a:lnTo>
                  <a:lnTo>
                    <a:pt x="732" y="440"/>
                  </a:lnTo>
                  <a:lnTo>
                    <a:pt x="740" y="486"/>
                  </a:lnTo>
                  <a:lnTo>
                    <a:pt x="750" y="532"/>
                  </a:lnTo>
                  <a:lnTo>
                    <a:pt x="766" y="576"/>
                  </a:lnTo>
                  <a:lnTo>
                    <a:pt x="783" y="617"/>
                  </a:lnTo>
                  <a:lnTo>
                    <a:pt x="801" y="661"/>
                  </a:lnTo>
                  <a:lnTo>
                    <a:pt x="825" y="700"/>
                  </a:lnTo>
                  <a:lnTo>
                    <a:pt x="850" y="738"/>
                  </a:lnTo>
                  <a:lnTo>
                    <a:pt x="876" y="777"/>
                  </a:lnTo>
                  <a:lnTo>
                    <a:pt x="904" y="812"/>
                  </a:lnTo>
                  <a:lnTo>
                    <a:pt x="935" y="849"/>
                  </a:lnTo>
                  <a:lnTo>
                    <a:pt x="910" y="674"/>
                  </a:lnTo>
                  <a:lnTo>
                    <a:pt x="881" y="635"/>
                  </a:lnTo>
                  <a:lnTo>
                    <a:pt x="855" y="594"/>
                  </a:lnTo>
                  <a:lnTo>
                    <a:pt x="835" y="550"/>
                  </a:lnTo>
                  <a:lnTo>
                    <a:pt x="815" y="506"/>
                  </a:lnTo>
                  <a:lnTo>
                    <a:pt x="798" y="462"/>
                  </a:lnTo>
                  <a:lnTo>
                    <a:pt x="786" y="416"/>
                  </a:lnTo>
                  <a:lnTo>
                    <a:pt x="778" y="370"/>
                  </a:lnTo>
                  <a:lnTo>
                    <a:pt x="776" y="321"/>
                  </a:lnTo>
                  <a:lnTo>
                    <a:pt x="781" y="272"/>
                  </a:lnTo>
                  <a:lnTo>
                    <a:pt x="783" y="247"/>
                  </a:lnTo>
                  <a:lnTo>
                    <a:pt x="788" y="221"/>
                  </a:lnTo>
                  <a:lnTo>
                    <a:pt x="796" y="195"/>
                  </a:lnTo>
                  <a:lnTo>
                    <a:pt x="806" y="170"/>
                  </a:lnTo>
                  <a:lnTo>
                    <a:pt x="817" y="144"/>
                  </a:lnTo>
                  <a:lnTo>
                    <a:pt x="830" y="118"/>
                  </a:lnTo>
                  <a:lnTo>
                    <a:pt x="822" y="72"/>
                  </a:lnTo>
                  <a:lnTo>
                    <a:pt x="791" y="65"/>
                  </a:lnTo>
                  <a:lnTo>
                    <a:pt x="755" y="51"/>
                  </a:lnTo>
                  <a:lnTo>
                    <a:pt x="712" y="65"/>
                  </a:lnTo>
                  <a:lnTo>
                    <a:pt x="663" y="75"/>
                  </a:lnTo>
                  <a:lnTo>
                    <a:pt x="614" y="80"/>
                  </a:lnTo>
                  <a:lnTo>
                    <a:pt x="560" y="82"/>
                  </a:lnTo>
                  <a:lnTo>
                    <a:pt x="519" y="80"/>
                  </a:lnTo>
                  <a:lnTo>
                    <a:pt x="476" y="77"/>
                  </a:lnTo>
                  <a:lnTo>
                    <a:pt x="429" y="72"/>
                  </a:lnTo>
                  <a:lnTo>
                    <a:pt x="383" y="61"/>
                  </a:lnTo>
                  <a:lnTo>
                    <a:pt x="334" y="51"/>
                  </a:lnTo>
                  <a:lnTo>
                    <a:pt x="283" y="38"/>
                  </a:lnTo>
                  <a:lnTo>
                    <a:pt x="232" y="21"/>
                  </a:lnTo>
                  <a:lnTo>
                    <a:pt x="175" y="0"/>
                  </a:lnTo>
                  <a:close/>
                </a:path>
              </a:pathLst>
            </a:custGeom>
            <a:solidFill>
              <a:srgbClr val="4149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7" name="Freeform 106">
              <a:extLst>
                <a:ext uri="{FF2B5EF4-FFF2-40B4-BE49-F238E27FC236}">
                  <a16:creationId xmlns:a16="http://schemas.microsoft.com/office/drawing/2014/main" id="{571737FE-90A4-45C2-ADD1-C9295A117742}"/>
                </a:ext>
              </a:extLst>
            </p:cNvPr>
            <p:cNvSpPr>
              <a:spLocks/>
            </p:cNvSpPr>
            <p:nvPr/>
          </p:nvSpPr>
          <p:spPr bwMode="auto">
            <a:xfrm>
              <a:off x="1961" y="1691"/>
              <a:ext cx="6" cy="42"/>
            </a:xfrm>
            <a:custGeom>
              <a:avLst/>
              <a:gdLst>
                <a:gd name="T0" fmla="*/ 174 w 182"/>
                <a:gd name="T1" fmla="*/ 0 h 1297"/>
                <a:gd name="T2" fmla="*/ 128 w 182"/>
                <a:gd name="T3" fmla="*/ 309 h 1297"/>
                <a:gd name="T4" fmla="*/ 82 w 182"/>
                <a:gd name="T5" fmla="*/ 633 h 1297"/>
                <a:gd name="T6" fmla="*/ 41 w 182"/>
                <a:gd name="T7" fmla="*/ 968 h 1297"/>
                <a:gd name="T8" fmla="*/ 0 w 182"/>
                <a:gd name="T9" fmla="*/ 1297 h 1297"/>
                <a:gd name="T10" fmla="*/ 7 w 182"/>
                <a:gd name="T11" fmla="*/ 1297 h 1297"/>
                <a:gd name="T12" fmla="*/ 36 w 182"/>
                <a:gd name="T13" fmla="*/ 1058 h 1297"/>
                <a:gd name="T14" fmla="*/ 69 w 182"/>
                <a:gd name="T15" fmla="*/ 785 h 1297"/>
                <a:gd name="T16" fmla="*/ 105 w 182"/>
                <a:gd name="T17" fmla="*/ 515 h 1297"/>
                <a:gd name="T18" fmla="*/ 144 w 182"/>
                <a:gd name="T19" fmla="*/ 253 h 1297"/>
                <a:gd name="T20" fmla="*/ 182 w 182"/>
                <a:gd name="T21" fmla="*/ 3 h 1297"/>
                <a:gd name="T22" fmla="*/ 174 w 182"/>
                <a:gd name="T23" fmla="*/ 0 h 12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82" h="1297">
                  <a:moveTo>
                    <a:pt x="174" y="0"/>
                  </a:moveTo>
                  <a:lnTo>
                    <a:pt x="128" y="309"/>
                  </a:lnTo>
                  <a:lnTo>
                    <a:pt x="82" y="633"/>
                  </a:lnTo>
                  <a:lnTo>
                    <a:pt x="41" y="968"/>
                  </a:lnTo>
                  <a:lnTo>
                    <a:pt x="0" y="1297"/>
                  </a:lnTo>
                  <a:lnTo>
                    <a:pt x="7" y="1297"/>
                  </a:lnTo>
                  <a:lnTo>
                    <a:pt x="36" y="1058"/>
                  </a:lnTo>
                  <a:lnTo>
                    <a:pt x="69" y="785"/>
                  </a:lnTo>
                  <a:lnTo>
                    <a:pt x="105" y="515"/>
                  </a:lnTo>
                  <a:lnTo>
                    <a:pt x="144" y="253"/>
                  </a:lnTo>
                  <a:lnTo>
                    <a:pt x="182" y="3"/>
                  </a:lnTo>
                  <a:lnTo>
                    <a:pt x="174" y="0"/>
                  </a:lnTo>
                  <a:close/>
                </a:path>
              </a:pathLst>
            </a:custGeom>
            <a:solidFill>
              <a:srgbClr val="3F29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8" name="Freeform 107">
              <a:extLst>
                <a:ext uri="{FF2B5EF4-FFF2-40B4-BE49-F238E27FC236}">
                  <a16:creationId xmlns:a16="http://schemas.microsoft.com/office/drawing/2014/main" id="{CE86FE58-1A67-4535-8B66-A6D079FD2FBA}"/>
                </a:ext>
              </a:extLst>
            </p:cNvPr>
            <p:cNvSpPr>
              <a:spLocks/>
            </p:cNvSpPr>
            <p:nvPr/>
          </p:nvSpPr>
          <p:spPr bwMode="auto">
            <a:xfrm>
              <a:off x="2028" y="1673"/>
              <a:ext cx="3" cy="4"/>
            </a:xfrm>
            <a:custGeom>
              <a:avLst/>
              <a:gdLst>
                <a:gd name="T0" fmla="*/ 10 w 100"/>
                <a:gd name="T1" fmla="*/ 0 h 132"/>
                <a:gd name="T2" fmla="*/ 0 w 100"/>
                <a:gd name="T3" fmla="*/ 0 h 132"/>
                <a:gd name="T4" fmla="*/ 39 w 100"/>
                <a:gd name="T5" fmla="*/ 63 h 132"/>
                <a:gd name="T6" fmla="*/ 57 w 100"/>
                <a:gd name="T7" fmla="*/ 95 h 132"/>
                <a:gd name="T8" fmla="*/ 75 w 100"/>
                <a:gd name="T9" fmla="*/ 132 h 132"/>
                <a:gd name="T10" fmla="*/ 90 w 100"/>
                <a:gd name="T11" fmla="*/ 132 h 132"/>
                <a:gd name="T12" fmla="*/ 100 w 100"/>
                <a:gd name="T13" fmla="*/ 132 h 132"/>
                <a:gd name="T14" fmla="*/ 80 w 100"/>
                <a:gd name="T15" fmla="*/ 95 h 132"/>
                <a:gd name="T16" fmla="*/ 57 w 100"/>
                <a:gd name="T17" fmla="*/ 63 h 132"/>
                <a:gd name="T18" fmla="*/ 10 w 100"/>
                <a:gd name="T19" fmla="*/ 0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0" h="132">
                  <a:moveTo>
                    <a:pt x="10" y="0"/>
                  </a:moveTo>
                  <a:lnTo>
                    <a:pt x="0" y="0"/>
                  </a:lnTo>
                  <a:lnTo>
                    <a:pt x="39" y="63"/>
                  </a:lnTo>
                  <a:lnTo>
                    <a:pt x="57" y="95"/>
                  </a:lnTo>
                  <a:lnTo>
                    <a:pt x="75" y="132"/>
                  </a:lnTo>
                  <a:lnTo>
                    <a:pt x="90" y="132"/>
                  </a:lnTo>
                  <a:lnTo>
                    <a:pt x="100" y="132"/>
                  </a:lnTo>
                  <a:lnTo>
                    <a:pt x="80" y="95"/>
                  </a:lnTo>
                  <a:lnTo>
                    <a:pt x="57" y="63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4149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9" name="Freeform 108">
              <a:extLst>
                <a:ext uri="{FF2B5EF4-FFF2-40B4-BE49-F238E27FC236}">
                  <a16:creationId xmlns:a16="http://schemas.microsoft.com/office/drawing/2014/main" id="{4CE8047B-017D-4310-B876-AB11AA3587DF}"/>
                </a:ext>
              </a:extLst>
            </p:cNvPr>
            <p:cNvSpPr>
              <a:spLocks/>
            </p:cNvSpPr>
            <p:nvPr/>
          </p:nvSpPr>
          <p:spPr bwMode="auto">
            <a:xfrm>
              <a:off x="1983" y="1667"/>
              <a:ext cx="41" cy="49"/>
            </a:xfrm>
            <a:custGeom>
              <a:avLst/>
              <a:gdLst>
                <a:gd name="T0" fmla="*/ 0 w 1273"/>
                <a:gd name="T1" fmla="*/ 0 h 1500"/>
                <a:gd name="T2" fmla="*/ 326 w 1273"/>
                <a:gd name="T3" fmla="*/ 724 h 1500"/>
                <a:gd name="T4" fmla="*/ 536 w 1273"/>
                <a:gd name="T5" fmla="*/ 1184 h 1500"/>
                <a:gd name="T6" fmla="*/ 683 w 1273"/>
                <a:gd name="T7" fmla="*/ 1500 h 1500"/>
                <a:gd name="T8" fmla="*/ 1273 w 1273"/>
                <a:gd name="T9" fmla="*/ 36 h 1500"/>
                <a:gd name="T10" fmla="*/ 0 w 1273"/>
                <a:gd name="T11" fmla="*/ 0 h 1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73" h="1500">
                  <a:moveTo>
                    <a:pt x="0" y="0"/>
                  </a:moveTo>
                  <a:lnTo>
                    <a:pt x="326" y="724"/>
                  </a:lnTo>
                  <a:lnTo>
                    <a:pt x="536" y="1184"/>
                  </a:lnTo>
                  <a:lnTo>
                    <a:pt x="683" y="1500"/>
                  </a:lnTo>
                  <a:lnTo>
                    <a:pt x="1273" y="3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0" name="Freeform 109">
              <a:extLst>
                <a:ext uri="{FF2B5EF4-FFF2-40B4-BE49-F238E27FC236}">
                  <a16:creationId xmlns:a16="http://schemas.microsoft.com/office/drawing/2014/main" id="{1CA7AEBB-5E92-4B79-A892-D9DA24011E1D}"/>
                </a:ext>
              </a:extLst>
            </p:cNvPr>
            <p:cNvSpPr>
              <a:spLocks/>
            </p:cNvSpPr>
            <p:nvPr/>
          </p:nvSpPr>
          <p:spPr bwMode="auto">
            <a:xfrm>
              <a:off x="1976" y="1667"/>
              <a:ext cx="56" cy="58"/>
            </a:xfrm>
            <a:custGeom>
              <a:avLst/>
              <a:gdLst>
                <a:gd name="T0" fmla="*/ 560 w 1739"/>
                <a:gd name="T1" fmla="*/ 724 h 1778"/>
                <a:gd name="T2" fmla="*/ 917 w 1739"/>
                <a:gd name="T3" fmla="*/ 1500 h 1778"/>
                <a:gd name="T4" fmla="*/ 1530 w 1739"/>
                <a:gd name="T5" fmla="*/ 62 h 1778"/>
                <a:gd name="T6" fmla="*/ 1590 w 1739"/>
                <a:gd name="T7" fmla="*/ 131 h 1778"/>
                <a:gd name="T8" fmla="*/ 1659 w 1739"/>
                <a:gd name="T9" fmla="*/ 237 h 1778"/>
                <a:gd name="T10" fmla="*/ 1690 w 1739"/>
                <a:gd name="T11" fmla="*/ 296 h 1778"/>
                <a:gd name="T12" fmla="*/ 1715 w 1739"/>
                <a:gd name="T13" fmla="*/ 361 h 1778"/>
                <a:gd name="T14" fmla="*/ 1733 w 1739"/>
                <a:gd name="T15" fmla="*/ 427 h 1778"/>
                <a:gd name="T16" fmla="*/ 1739 w 1739"/>
                <a:gd name="T17" fmla="*/ 495 h 1778"/>
                <a:gd name="T18" fmla="*/ 1730 w 1739"/>
                <a:gd name="T19" fmla="*/ 561 h 1778"/>
                <a:gd name="T20" fmla="*/ 1705 w 1739"/>
                <a:gd name="T21" fmla="*/ 626 h 1778"/>
                <a:gd name="T22" fmla="*/ 1659 w 1739"/>
                <a:gd name="T23" fmla="*/ 687 h 1778"/>
                <a:gd name="T24" fmla="*/ 1590 w 1739"/>
                <a:gd name="T25" fmla="*/ 744 h 1778"/>
                <a:gd name="T26" fmla="*/ 1492 w 1739"/>
                <a:gd name="T27" fmla="*/ 795 h 1778"/>
                <a:gd name="T28" fmla="*/ 1368 w 1739"/>
                <a:gd name="T29" fmla="*/ 836 h 1778"/>
                <a:gd name="T30" fmla="*/ 1394 w 1739"/>
                <a:gd name="T31" fmla="*/ 885 h 1778"/>
                <a:gd name="T32" fmla="*/ 1422 w 1739"/>
                <a:gd name="T33" fmla="*/ 963 h 1778"/>
                <a:gd name="T34" fmla="*/ 1435 w 1739"/>
                <a:gd name="T35" fmla="*/ 1042 h 1778"/>
                <a:gd name="T36" fmla="*/ 1435 w 1739"/>
                <a:gd name="T37" fmla="*/ 1104 h 1778"/>
                <a:gd name="T38" fmla="*/ 1430 w 1739"/>
                <a:gd name="T39" fmla="*/ 1171 h 1778"/>
                <a:gd name="T40" fmla="*/ 1410 w 1739"/>
                <a:gd name="T41" fmla="*/ 1243 h 1778"/>
                <a:gd name="T42" fmla="*/ 1378 w 1739"/>
                <a:gd name="T43" fmla="*/ 1318 h 1778"/>
                <a:gd name="T44" fmla="*/ 1332 w 1739"/>
                <a:gd name="T45" fmla="*/ 1398 h 1778"/>
                <a:gd name="T46" fmla="*/ 1268 w 1739"/>
                <a:gd name="T47" fmla="*/ 1480 h 1778"/>
                <a:gd name="T48" fmla="*/ 1186 w 1739"/>
                <a:gd name="T49" fmla="*/ 1565 h 1778"/>
                <a:gd name="T50" fmla="*/ 1078 w 1739"/>
                <a:gd name="T51" fmla="*/ 1650 h 1778"/>
                <a:gd name="T52" fmla="*/ 950 w 1739"/>
                <a:gd name="T53" fmla="*/ 1734 h 1778"/>
                <a:gd name="T54" fmla="*/ 842 w 1739"/>
                <a:gd name="T55" fmla="*/ 1758 h 1778"/>
                <a:gd name="T56" fmla="*/ 758 w 1739"/>
                <a:gd name="T57" fmla="*/ 1696 h 1778"/>
                <a:gd name="T58" fmla="*/ 644 w 1739"/>
                <a:gd name="T59" fmla="*/ 1604 h 1778"/>
                <a:gd name="T60" fmla="*/ 552 w 1739"/>
                <a:gd name="T61" fmla="*/ 1516 h 1778"/>
                <a:gd name="T62" fmla="*/ 493 w 1739"/>
                <a:gd name="T63" fmla="*/ 1446 h 1778"/>
                <a:gd name="T64" fmla="*/ 441 w 1739"/>
                <a:gd name="T65" fmla="*/ 1374 h 1778"/>
                <a:gd name="T66" fmla="*/ 395 w 1739"/>
                <a:gd name="T67" fmla="*/ 1297 h 1778"/>
                <a:gd name="T68" fmla="*/ 359 w 1739"/>
                <a:gd name="T69" fmla="*/ 1215 h 1778"/>
                <a:gd name="T70" fmla="*/ 339 w 1739"/>
                <a:gd name="T71" fmla="*/ 1130 h 1778"/>
                <a:gd name="T72" fmla="*/ 334 w 1739"/>
                <a:gd name="T73" fmla="*/ 1042 h 1778"/>
                <a:gd name="T74" fmla="*/ 349 w 1739"/>
                <a:gd name="T75" fmla="*/ 952 h 1778"/>
                <a:gd name="T76" fmla="*/ 385 w 1739"/>
                <a:gd name="T77" fmla="*/ 860 h 1778"/>
                <a:gd name="T78" fmla="*/ 378 w 1739"/>
                <a:gd name="T79" fmla="*/ 806 h 1778"/>
                <a:gd name="T80" fmla="*/ 298 w 1739"/>
                <a:gd name="T81" fmla="*/ 782 h 1778"/>
                <a:gd name="T82" fmla="*/ 193 w 1739"/>
                <a:gd name="T83" fmla="*/ 739 h 1778"/>
                <a:gd name="T84" fmla="*/ 141 w 1739"/>
                <a:gd name="T85" fmla="*/ 708 h 1778"/>
                <a:gd name="T86" fmla="*/ 92 w 1739"/>
                <a:gd name="T87" fmla="*/ 666 h 1778"/>
                <a:gd name="T88" fmla="*/ 51 w 1739"/>
                <a:gd name="T89" fmla="*/ 620 h 1778"/>
                <a:gd name="T90" fmla="*/ 21 w 1739"/>
                <a:gd name="T91" fmla="*/ 564 h 1778"/>
                <a:gd name="T92" fmla="*/ 2 w 1739"/>
                <a:gd name="T93" fmla="*/ 497 h 1778"/>
                <a:gd name="T94" fmla="*/ 2 w 1739"/>
                <a:gd name="T95" fmla="*/ 420 h 1778"/>
                <a:gd name="T96" fmla="*/ 21 w 1739"/>
                <a:gd name="T97" fmla="*/ 332 h 1778"/>
                <a:gd name="T98" fmla="*/ 64 w 1739"/>
                <a:gd name="T99" fmla="*/ 235 h 1778"/>
                <a:gd name="T100" fmla="*/ 134 w 1739"/>
                <a:gd name="T101" fmla="*/ 124 h 1778"/>
                <a:gd name="T102" fmla="*/ 234 w 1739"/>
                <a:gd name="T103" fmla="*/ 0 h 17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739" h="1778">
                  <a:moveTo>
                    <a:pt x="234" y="0"/>
                  </a:moveTo>
                  <a:lnTo>
                    <a:pt x="560" y="724"/>
                  </a:lnTo>
                  <a:lnTo>
                    <a:pt x="770" y="1184"/>
                  </a:lnTo>
                  <a:lnTo>
                    <a:pt x="917" y="1500"/>
                  </a:lnTo>
                  <a:lnTo>
                    <a:pt x="1507" y="36"/>
                  </a:lnTo>
                  <a:lnTo>
                    <a:pt x="1530" y="62"/>
                  </a:lnTo>
                  <a:lnTo>
                    <a:pt x="1556" y="93"/>
                  </a:lnTo>
                  <a:lnTo>
                    <a:pt x="1590" y="131"/>
                  </a:lnTo>
                  <a:lnTo>
                    <a:pt x="1622" y="181"/>
                  </a:lnTo>
                  <a:lnTo>
                    <a:pt x="1659" y="237"/>
                  </a:lnTo>
                  <a:lnTo>
                    <a:pt x="1674" y="265"/>
                  </a:lnTo>
                  <a:lnTo>
                    <a:pt x="1690" y="296"/>
                  </a:lnTo>
                  <a:lnTo>
                    <a:pt x="1705" y="327"/>
                  </a:lnTo>
                  <a:lnTo>
                    <a:pt x="1715" y="361"/>
                  </a:lnTo>
                  <a:lnTo>
                    <a:pt x="1725" y="394"/>
                  </a:lnTo>
                  <a:lnTo>
                    <a:pt x="1733" y="427"/>
                  </a:lnTo>
                  <a:lnTo>
                    <a:pt x="1739" y="461"/>
                  </a:lnTo>
                  <a:lnTo>
                    <a:pt x="1739" y="495"/>
                  </a:lnTo>
                  <a:lnTo>
                    <a:pt x="1736" y="527"/>
                  </a:lnTo>
                  <a:lnTo>
                    <a:pt x="1730" y="561"/>
                  </a:lnTo>
                  <a:lnTo>
                    <a:pt x="1720" y="595"/>
                  </a:lnTo>
                  <a:lnTo>
                    <a:pt x="1705" y="626"/>
                  </a:lnTo>
                  <a:lnTo>
                    <a:pt x="1685" y="656"/>
                  </a:lnTo>
                  <a:lnTo>
                    <a:pt x="1659" y="687"/>
                  </a:lnTo>
                  <a:lnTo>
                    <a:pt x="1625" y="716"/>
                  </a:lnTo>
                  <a:lnTo>
                    <a:pt x="1590" y="744"/>
                  </a:lnTo>
                  <a:lnTo>
                    <a:pt x="1543" y="770"/>
                  </a:lnTo>
                  <a:lnTo>
                    <a:pt x="1492" y="795"/>
                  </a:lnTo>
                  <a:lnTo>
                    <a:pt x="1435" y="816"/>
                  </a:lnTo>
                  <a:lnTo>
                    <a:pt x="1368" y="836"/>
                  </a:lnTo>
                  <a:lnTo>
                    <a:pt x="1381" y="857"/>
                  </a:lnTo>
                  <a:lnTo>
                    <a:pt x="1394" y="885"/>
                  </a:lnTo>
                  <a:lnTo>
                    <a:pt x="1410" y="919"/>
                  </a:lnTo>
                  <a:lnTo>
                    <a:pt x="1422" y="963"/>
                  </a:lnTo>
                  <a:lnTo>
                    <a:pt x="1432" y="1014"/>
                  </a:lnTo>
                  <a:lnTo>
                    <a:pt x="1435" y="1042"/>
                  </a:lnTo>
                  <a:lnTo>
                    <a:pt x="1437" y="1074"/>
                  </a:lnTo>
                  <a:lnTo>
                    <a:pt x="1435" y="1104"/>
                  </a:lnTo>
                  <a:lnTo>
                    <a:pt x="1435" y="1138"/>
                  </a:lnTo>
                  <a:lnTo>
                    <a:pt x="1430" y="1171"/>
                  </a:lnTo>
                  <a:lnTo>
                    <a:pt x="1422" y="1207"/>
                  </a:lnTo>
                  <a:lnTo>
                    <a:pt x="1410" y="1243"/>
                  </a:lnTo>
                  <a:lnTo>
                    <a:pt x="1397" y="1279"/>
                  </a:lnTo>
                  <a:lnTo>
                    <a:pt x="1378" y="1318"/>
                  </a:lnTo>
                  <a:lnTo>
                    <a:pt x="1358" y="1359"/>
                  </a:lnTo>
                  <a:lnTo>
                    <a:pt x="1332" y="1398"/>
                  </a:lnTo>
                  <a:lnTo>
                    <a:pt x="1305" y="1439"/>
                  </a:lnTo>
                  <a:lnTo>
                    <a:pt x="1268" y="1480"/>
                  </a:lnTo>
                  <a:lnTo>
                    <a:pt x="1230" y="1521"/>
                  </a:lnTo>
                  <a:lnTo>
                    <a:pt x="1186" y="1565"/>
                  </a:lnTo>
                  <a:lnTo>
                    <a:pt x="1135" y="1606"/>
                  </a:lnTo>
                  <a:lnTo>
                    <a:pt x="1078" y="1650"/>
                  </a:lnTo>
                  <a:lnTo>
                    <a:pt x="1017" y="1694"/>
                  </a:lnTo>
                  <a:lnTo>
                    <a:pt x="950" y="1734"/>
                  </a:lnTo>
                  <a:lnTo>
                    <a:pt x="875" y="1778"/>
                  </a:lnTo>
                  <a:lnTo>
                    <a:pt x="842" y="1758"/>
                  </a:lnTo>
                  <a:lnTo>
                    <a:pt x="804" y="1731"/>
                  </a:lnTo>
                  <a:lnTo>
                    <a:pt x="758" y="1696"/>
                  </a:lnTo>
                  <a:lnTo>
                    <a:pt x="704" y="1655"/>
                  </a:lnTo>
                  <a:lnTo>
                    <a:pt x="644" y="1604"/>
                  </a:lnTo>
                  <a:lnTo>
                    <a:pt x="583" y="1546"/>
                  </a:lnTo>
                  <a:lnTo>
                    <a:pt x="552" y="1516"/>
                  </a:lnTo>
                  <a:lnTo>
                    <a:pt x="524" y="1483"/>
                  </a:lnTo>
                  <a:lnTo>
                    <a:pt x="493" y="1446"/>
                  </a:lnTo>
                  <a:lnTo>
                    <a:pt x="468" y="1413"/>
                  </a:lnTo>
                  <a:lnTo>
                    <a:pt x="441" y="1374"/>
                  </a:lnTo>
                  <a:lnTo>
                    <a:pt x="416" y="1336"/>
                  </a:lnTo>
                  <a:lnTo>
                    <a:pt x="395" y="1297"/>
                  </a:lnTo>
                  <a:lnTo>
                    <a:pt x="378" y="1256"/>
                  </a:lnTo>
                  <a:lnTo>
                    <a:pt x="359" y="1215"/>
                  </a:lnTo>
                  <a:lnTo>
                    <a:pt x="349" y="1174"/>
                  </a:lnTo>
                  <a:lnTo>
                    <a:pt x="339" y="1130"/>
                  </a:lnTo>
                  <a:lnTo>
                    <a:pt x="334" y="1086"/>
                  </a:lnTo>
                  <a:lnTo>
                    <a:pt x="334" y="1042"/>
                  </a:lnTo>
                  <a:lnTo>
                    <a:pt x="339" y="996"/>
                  </a:lnTo>
                  <a:lnTo>
                    <a:pt x="349" y="952"/>
                  </a:lnTo>
                  <a:lnTo>
                    <a:pt x="365" y="906"/>
                  </a:lnTo>
                  <a:lnTo>
                    <a:pt x="385" y="860"/>
                  </a:lnTo>
                  <a:lnTo>
                    <a:pt x="411" y="814"/>
                  </a:lnTo>
                  <a:lnTo>
                    <a:pt x="378" y="806"/>
                  </a:lnTo>
                  <a:lnTo>
                    <a:pt x="341" y="798"/>
                  </a:lnTo>
                  <a:lnTo>
                    <a:pt x="298" y="782"/>
                  </a:lnTo>
                  <a:lnTo>
                    <a:pt x="246" y="765"/>
                  </a:lnTo>
                  <a:lnTo>
                    <a:pt x="193" y="739"/>
                  </a:lnTo>
                  <a:lnTo>
                    <a:pt x="167" y="724"/>
                  </a:lnTo>
                  <a:lnTo>
                    <a:pt x="141" y="708"/>
                  </a:lnTo>
                  <a:lnTo>
                    <a:pt x="115" y="687"/>
                  </a:lnTo>
                  <a:lnTo>
                    <a:pt x="92" y="666"/>
                  </a:lnTo>
                  <a:lnTo>
                    <a:pt x="70" y="644"/>
                  </a:lnTo>
                  <a:lnTo>
                    <a:pt x="51" y="620"/>
                  </a:lnTo>
                  <a:lnTo>
                    <a:pt x="34" y="592"/>
                  </a:lnTo>
                  <a:lnTo>
                    <a:pt x="21" y="564"/>
                  </a:lnTo>
                  <a:lnTo>
                    <a:pt x="10" y="530"/>
                  </a:lnTo>
                  <a:lnTo>
                    <a:pt x="2" y="497"/>
                  </a:lnTo>
                  <a:lnTo>
                    <a:pt x="0" y="461"/>
                  </a:lnTo>
                  <a:lnTo>
                    <a:pt x="2" y="420"/>
                  </a:lnTo>
                  <a:lnTo>
                    <a:pt x="7" y="379"/>
                  </a:lnTo>
                  <a:lnTo>
                    <a:pt x="21" y="332"/>
                  </a:lnTo>
                  <a:lnTo>
                    <a:pt x="39" y="286"/>
                  </a:lnTo>
                  <a:lnTo>
                    <a:pt x="64" y="235"/>
                  </a:lnTo>
                  <a:lnTo>
                    <a:pt x="95" y="181"/>
                  </a:lnTo>
                  <a:lnTo>
                    <a:pt x="134" y="124"/>
                  </a:lnTo>
                  <a:lnTo>
                    <a:pt x="180" y="65"/>
                  </a:lnTo>
                  <a:lnTo>
                    <a:pt x="234" y="0"/>
                  </a:lnTo>
                  <a:close/>
                </a:path>
              </a:pathLst>
            </a:custGeom>
            <a:solidFill>
              <a:srgbClr val="7E838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1" name="Freeform 110">
              <a:extLst>
                <a:ext uri="{FF2B5EF4-FFF2-40B4-BE49-F238E27FC236}">
                  <a16:creationId xmlns:a16="http://schemas.microsoft.com/office/drawing/2014/main" id="{CCB7239F-C1FA-4C6A-B312-8C11335E419A}"/>
                </a:ext>
              </a:extLst>
            </p:cNvPr>
            <p:cNvSpPr>
              <a:spLocks/>
            </p:cNvSpPr>
            <p:nvPr/>
          </p:nvSpPr>
          <p:spPr bwMode="auto">
            <a:xfrm>
              <a:off x="1976" y="1667"/>
              <a:ext cx="56" cy="58"/>
            </a:xfrm>
            <a:custGeom>
              <a:avLst/>
              <a:gdLst>
                <a:gd name="T0" fmla="*/ 773 w 1749"/>
                <a:gd name="T1" fmla="*/ 1189 h 1784"/>
                <a:gd name="T2" fmla="*/ 1293 w 1749"/>
                <a:gd name="T3" fmla="*/ 590 h 1784"/>
                <a:gd name="T4" fmla="*/ 1512 w 1749"/>
                <a:gd name="T5" fmla="*/ 39 h 1784"/>
                <a:gd name="T6" fmla="*/ 1602 w 1749"/>
                <a:gd name="T7" fmla="*/ 153 h 1784"/>
                <a:gd name="T8" fmla="*/ 1707 w 1749"/>
                <a:gd name="T9" fmla="*/ 338 h 1784"/>
                <a:gd name="T10" fmla="*/ 1738 w 1749"/>
                <a:gd name="T11" fmla="*/ 462 h 1784"/>
                <a:gd name="T12" fmla="*/ 1730 w 1749"/>
                <a:gd name="T13" fmla="*/ 567 h 1784"/>
                <a:gd name="T14" fmla="*/ 1681 w 1749"/>
                <a:gd name="T15" fmla="*/ 662 h 1784"/>
                <a:gd name="T16" fmla="*/ 1581 w 1749"/>
                <a:gd name="T17" fmla="*/ 749 h 1784"/>
                <a:gd name="T18" fmla="*/ 1422 w 1749"/>
                <a:gd name="T19" fmla="*/ 822 h 1784"/>
                <a:gd name="T20" fmla="*/ 1381 w 1749"/>
                <a:gd name="T21" fmla="*/ 858 h 1784"/>
                <a:gd name="T22" fmla="*/ 1425 w 1749"/>
                <a:gd name="T23" fmla="*/ 973 h 1784"/>
                <a:gd name="T24" fmla="*/ 1437 w 1749"/>
                <a:gd name="T25" fmla="*/ 1120 h 1784"/>
                <a:gd name="T26" fmla="*/ 1399 w 1749"/>
                <a:gd name="T27" fmla="*/ 1277 h 1784"/>
                <a:gd name="T28" fmla="*/ 1297 w 1749"/>
                <a:gd name="T29" fmla="*/ 1449 h 1784"/>
                <a:gd name="T30" fmla="*/ 1098 w 1749"/>
                <a:gd name="T31" fmla="*/ 1634 h 1784"/>
                <a:gd name="T32" fmla="*/ 880 w 1749"/>
                <a:gd name="T33" fmla="*/ 1781 h 1784"/>
                <a:gd name="T34" fmla="*/ 734 w 1749"/>
                <a:gd name="T35" fmla="*/ 1673 h 1784"/>
                <a:gd name="T36" fmla="*/ 563 w 1749"/>
                <a:gd name="T37" fmla="*/ 1517 h 1784"/>
                <a:gd name="T38" fmla="*/ 408 w 1749"/>
                <a:gd name="T39" fmla="*/ 1308 h 1784"/>
                <a:gd name="T40" fmla="*/ 359 w 1749"/>
                <a:gd name="T41" fmla="*/ 1189 h 1784"/>
                <a:gd name="T42" fmla="*/ 344 w 1749"/>
                <a:gd name="T43" fmla="*/ 1063 h 1784"/>
                <a:gd name="T44" fmla="*/ 361 w 1749"/>
                <a:gd name="T45" fmla="*/ 943 h 1784"/>
                <a:gd name="T46" fmla="*/ 419 w 1749"/>
                <a:gd name="T47" fmla="*/ 819 h 1784"/>
                <a:gd name="T48" fmla="*/ 359 w 1749"/>
                <a:gd name="T49" fmla="*/ 801 h 1784"/>
                <a:gd name="T50" fmla="*/ 208 w 1749"/>
                <a:gd name="T51" fmla="*/ 742 h 1784"/>
                <a:gd name="T52" fmla="*/ 82 w 1749"/>
                <a:gd name="T53" fmla="*/ 649 h 1784"/>
                <a:gd name="T54" fmla="*/ 24 w 1749"/>
                <a:gd name="T55" fmla="*/ 547 h 1784"/>
                <a:gd name="T56" fmla="*/ 7 w 1749"/>
                <a:gd name="T57" fmla="*/ 462 h 1784"/>
                <a:gd name="T58" fmla="*/ 61 w 1749"/>
                <a:gd name="T59" fmla="*/ 263 h 1784"/>
                <a:gd name="T60" fmla="*/ 241 w 1749"/>
                <a:gd name="T61" fmla="*/ 6 h 1784"/>
                <a:gd name="T62" fmla="*/ 234 w 1749"/>
                <a:gd name="T63" fmla="*/ 0 h 1784"/>
                <a:gd name="T64" fmla="*/ 54 w 1749"/>
                <a:gd name="T65" fmla="*/ 260 h 1784"/>
                <a:gd name="T66" fmla="*/ 0 w 1749"/>
                <a:gd name="T67" fmla="*/ 462 h 1784"/>
                <a:gd name="T68" fmla="*/ 18 w 1749"/>
                <a:gd name="T69" fmla="*/ 562 h 1784"/>
                <a:gd name="T70" fmla="*/ 66 w 1749"/>
                <a:gd name="T71" fmla="*/ 642 h 1784"/>
                <a:gd name="T72" fmla="*/ 169 w 1749"/>
                <a:gd name="T73" fmla="*/ 732 h 1784"/>
                <a:gd name="T74" fmla="*/ 321 w 1749"/>
                <a:gd name="T75" fmla="*/ 796 h 1784"/>
                <a:gd name="T76" fmla="*/ 416 w 1749"/>
                <a:gd name="T77" fmla="*/ 817 h 1784"/>
                <a:gd name="T78" fmla="*/ 364 w 1749"/>
                <a:gd name="T79" fmla="*/ 909 h 1784"/>
                <a:gd name="T80" fmla="*/ 336 w 1749"/>
                <a:gd name="T81" fmla="*/ 1035 h 1784"/>
                <a:gd name="T82" fmla="*/ 349 w 1749"/>
                <a:gd name="T83" fmla="*/ 1174 h 1784"/>
                <a:gd name="T84" fmla="*/ 400 w 1749"/>
                <a:gd name="T85" fmla="*/ 1313 h 1784"/>
                <a:gd name="T86" fmla="*/ 508 w 1749"/>
                <a:gd name="T87" fmla="*/ 1467 h 1784"/>
                <a:gd name="T88" fmla="*/ 705 w 1749"/>
                <a:gd name="T89" fmla="*/ 1661 h 1784"/>
                <a:gd name="T90" fmla="*/ 878 w 1749"/>
                <a:gd name="T91" fmla="*/ 1784 h 1784"/>
                <a:gd name="T92" fmla="*/ 1104 w 1749"/>
                <a:gd name="T93" fmla="*/ 1642 h 1784"/>
                <a:gd name="T94" fmla="*/ 1302 w 1749"/>
                <a:gd name="T95" fmla="*/ 1454 h 1784"/>
                <a:gd name="T96" fmla="*/ 1407 w 1749"/>
                <a:gd name="T97" fmla="*/ 1279 h 1784"/>
                <a:gd name="T98" fmla="*/ 1446 w 1749"/>
                <a:gd name="T99" fmla="*/ 1123 h 1784"/>
                <a:gd name="T100" fmla="*/ 1425 w 1749"/>
                <a:gd name="T101" fmla="*/ 943 h 1784"/>
                <a:gd name="T102" fmla="*/ 1376 w 1749"/>
                <a:gd name="T103" fmla="*/ 837 h 1784"/>
                <a:gd name="T104" fmla="*/ 1471 w 1749"/>
                <a:gd name="T105" fmla="*/ 812 h 1784"/>
                <a:gd name="T106" fmla="*/ 1617 w 1749"/>
                <a:gd name="T107" fmla="*/ 734 h 1784"/>
                <a:gd name="T108" fmla="*/ 1705 w 1749"/>
                <a:gd name="T109" fmla="*/ 644 h 1784"/>
                <a:gd name="T110" fmla="*/ 1744 w 1749"/>
                <a:gd name="T111" fmla="*/ 544 h 1784"/>
                <a:gd name="T112" fmla="*/ 1738 w 1749"/>
                <a:gd name="T113" fmla="*/ 408 h 1784"/>
                <a:gd name="T114" fmla="*/ 1674 w 1749"/>
                <a:gd name="T115" fmla="*/ 248 h 1784"/>
                <a:gd name="T116" fmla="*/ 1551 w 1749"/>
                <a:gd name="T117" fmla="*/ 75 h 1784"/>
                <a:gd name="T118" fmla="*/ 919 w 1749"/>
                <a:gd name="T119" fmla="*/ 1501 h 1784"/>
                <a:gd name="T120" fmla="*/ 685 w 1749"/>
                <a:gd name="T121" fmla="*/ 987 h 1784"/>
                <a:gd name="T122" fmla="*/ 234 w 1749"/>
                <a:gd name="T123" fmla="*/ 0 h 17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749" h="1784">
                  <a:moveTo>
                    <a:pt x="239" y="3"/>
                  </a:moveTo>
                  <a:lnTo>
                    <a:pt x="234" y="6"/>
                  </a:lnTo>
                  <a:lnTo>
                    <a:pt x="559" y="729"/>
                  </a:lnTo>
                  <a:lnTo>
                    <a:pt x="773" y="1189"/>
                  </a:lnTo>
                  <a:lnTo>
                    <a:pt x="919" y="1506"/>
                  </a:lnTo>
                  <a:lnTo>
                    <a:pt x="922" y="1506"/>
                  </a:lnTo>
                  <a:lnTo>
                    <a:pt x="924" y="1503"/>
                  </a:lnTo>
                  <a:lnTo>
                    <a:pt x="1293" y="590"/>
                  </a:lnTo>
                  <a:lnTo>
                    <a:pt x="1451" y="202"/>
                  </a:lnTo>
                  <a:lnTo>
                    <a:pt x="1497" y="83"/>
                  </a:lnTo>
                  <a:lnTo>
                    <a:pt x="1515" y="39"/>
                  </a:lnTo>
                  <a:lnTo>
                    <a:pt x="1512" y="39"/>
                  </a:lnTo>
                  <a:lnTo>
                    <a:pt x="1510" y="42"/>
                  </a:lnTo>
                  <a:lnTo>
                    <a:pt x="1546" y="80"/>
                  </a:lnTo>
                  <a:lnTo>
                    <a:pt x="1571" y="114"/>
                  </a:lnTo>
                  <a:lnTo>
                    <a:pt x="1602" y="153"/>
                  </a:lnTo>
                  <a:lnTo>
                    <a:pt x="1635" y="202"/>
                  </a:lnTo>
                  <a:lnTo>
                    <a:pt x="1666" y="253"/>
                  </a:lnTo>
                  <a:lnTo>
                    <a:pt x="1695" y="309"/>
                  </a:lnTo>
                  <a:lnTo>
                    <a:pt x="1707" y="338"/>
                  </a:lnTo>
                  <a:lnTo>
                    <a:pt x="1717" y="369"/>
                  </a:lnTo>
                  <a:lnTo>
                    <a:pt x="1727" y="399"/>
                  </a:lnTo>
                  <a:lnTo>
                    <a:pt x="1732" y="430"/>
                  </a:lnTo>
                  <a:lnTo>
                    <a:pt x="1738" y="462"/>
                  </a:lnTo>
                  <a:lnTo>
                    <a:pt x="1741" y="492"/>
                  </a:lnTo>
                  <a:lnTo>
                    <a:pt x="1738" y="518"/>
                  </a:lnTo>
                  <a:lnTo>
                    <a:pt x="1735" y="544"/>
                  </a:lnTo>
                  <a:lnTo>
                    <a:pt x="1730" y="567"/>
                  </a:lnTo>
                  <a:lnTo>
                    <a:pt x="1722" y="593"/>
                  </a:lnTo>
                  <a:lnTo>
                    <a:pt x="1712" y="615"/>
                  </a:lnTo>
                  <a:lnTo>
                    <a:pt x="1697" y="639"/>
                  </a:lnTo>
                  <a:lnTo>
                    <a:pt x="1681" y="662"/>
                  </a:lnTo>
                  <a:lnTo>
                    <a:pt x="1661" y="685"/>
                  </a:lnTo>
                  <a:lnTo>
                    <a:pt x="1637" y="708"/>
                  </a:lnTo>
                  <a:lnTo>
                    <a:pt x="1612" y="729"/>
                  </a:lnTo>
                  <a:lnTo>
                    <a:pt x="1581" y="749"/>
                  </a:lnTo>
                  <a:lnTo>
                    <a:pt x="1548" y="768"/>
                  </a:lnTo>
                  <a:lnTo>
                    <a:pt x="1512" y="788"/>
                  </a:lnTo>
                  <a:lnTo>
                    <a:pt x="1468" y="803"/>
                  </a:lnTo>
                  <a:lnTo>
                    <a:pt x="1422" y="822"/>
                  </a:lnTo>
                  <a:lnTo>
                    <a:pt x="1373" y="837"/>
                  </a:lnTo>
                  <a:lnTo>
                    <a:pt x="1371" y="837"/>
                  </a:lnTo>
                  <a:lnTo>
                    <a:pt x="1371" y="842"/>
                  </a:lnTo>
                  <a:lnTo>
                    <a:pt x="1381" y="858"/>
                  </a:lnTo>
                  <a:lnTo>
                    <a:pt x="1399" y="894"/>
                  </a:lnTo>
                  <a:lnTo>
                    <a:pt x="1407" y="917"/>
                  </a:lnTo>
                  <a:lnTo>
                    <a:pt x="1417" y="943"/>
                  </a:lnTo>
                  <a:lnTo>
                    <a:pt x="1425" y="973"/>
                  </a:lnTo>
                  <a:lnTo>
                    <a:pt x="1432" y="1009"/>
                  </a:lnTo>
                  <a:lnTo>
                    <a:pt x="1435" y="1045"/>
                  </a:lnTo>
                  <a:lnTo>
                    <a:pt x="1437" y="1087"/>
                  </a:lnTo>
                  <a:lnTo>
                    <a:pt x="1437" y="1120"/>
                  </a:lnTo>
                  <a:lnTo>
                    <a:pt x="1432" y="1158"/>
                  </a:lnTo>
                  <a:lnTo>
                    <a:pt x="1425" y="1194"/>
                  </a:lnTo>
                  <a:lnTo>
                    <a:pt x="1415" y="1236"/>
                  </a:lnTo>
                  <a:lnTo>
                    <a:pt x="1399" y="1277"/>
                  </a:lnTo>
                  <a:lnTo>
                    <a:pt x="1381" y="1318"/>
                  </a:lnTo>
                  <a:lnTo>
                    <a:pt x="1358" y="1362"/>
                  </a:lnTo>
                  <a:lnTo>
                    <a:pt x="1330" y="1406"/>
                  </a:lnTo>
                  <a:lnTo>
                    <a:pt x="1297" y="1449"/>
                  </a:lnTo>
                  <a:lnTo>
                    <a:pt x="1258" y="1496"/>
                  </a:lnTo>
                  <a:lnTo>
                    <a:pt x="1212" y="1542"/>
                  </a:lnTo>
                  <a:lnTo>
                    <a:pt x="1158" y="1588"/>
                  </a:lnTo>
                  <a:lnTo>
                    <a:pt x="1098" y="1634"/>
                  </a:lnTo>
                  <a:lnTo>
                    <a:pt x="1034" y="1683"/>
                  </a:lnTo>
                  <a:lnTo>
                    <a:pt x="960" y="1729"/>
                  </a:lnTo>
                  <a:lnTo>
                    <a:pt x="878" y="1776"/>
                  </a:lnTo>
                  <a:lnTo>
                    <a:pt x="880" y="1781"/>
                  </a:lnTo>
                  <a:lnTo>
                    <a:pt x="883" y="1778"/>
                  </a:lnTo>
                  <a:lnTo>
                    <a:pt x="860" y="1763"/>
                  </a:lnTo>
                  <a:lnTo>
                    <a:pt x="807" y="1727"/>
                  </a:lnTo>
                  <a:lnTo>
                    <a:pt x="734" y="1673"/>
                  </a:lnTo>
                  <a:lnTo>
                    <a:pt x="693" y="1639"/>
                  </a:lnTo>
                  <a:lnTo>
                    <a:pt x="649" y="1603"/>
                  </a:lnTo>
                  <a:lnTo>
                    <a:pt x="605" y="1563"/>
                  </a:lnTo>
                  <a:lnTo>
                    <a:pt x="563" y="1517"/>
                  </a:lnTo>
                  <a:lnTo>
                    <a:pt x="519" y="1469"/>
                  </a:lnTo>
                  <a:lnTo>
                    <a:pt x="478" y="1418"/>
                  </a:lnTo>
                  <a:lnTo>
                    <a:pt x="441" y="1364"/>
                  </a:lnTo>
                  <a:lnTo>
                    <a:pt x="408" y="1308"/>
                  </a:lnTo>
                  <a:lnTo>
                    <a:pt x="395" y="1279"/>
                  </a:lnTo>
                  <a:lnTo>
                    <a:pt x="383" y="1252"/>
                  </a:lnTo>
                  <a:lnTo>
                    <a:pt x="370" y="1220"/>
                  </a:lnTo>
                  <a:lnTo>
                    <a:pt x="359" y="1189"/>
                  </a:lnTo>
                  <a:lnTo>
                    <a:pt x="351" y="1158"/>
                  </a:lnTo>
                  <a:lnTo>
                    <a:pt x="346" y="1128"/>
                  </a:lnTo>
                  <a:lnTo>
                    <a:pt x="344" y="1097"/>
                  </a:lnTo>
                  <a:lnTo>
                    <a:pt x="344" y="1063"/>
                  </a:lnTo>
                  <a:lnTo>
                    <a:pt x="344" y="1035"/>
                  </a:lnTo>
                  <a:lnTo>
                    <a:pt x="346" y="1004"/>
                  </a:lnTo>
                  <a:lnTo>
                    <a:pt x="351" y="973"/>
                  </a:lnTo>
                  <a:lnTo>
                    <a:pt x="361" y="943"/>
                  </a:lnTo>
                  <a:lnTo>
                    <a:pt x="373" y="912"/>
                  </a:lnTo>
                  <a:lnTo>
                    <a:pt x="385" y="880"/>
                  </a:lnTo>
                  <a:lnTo>
                    <a:pt x="400" y="850"/>
                  </a:lnTo>
                  <a:lnTo>
                    <a:pt x="419" y="819"/>
                  </a:lnTo>
                  <a:lnTo>
                    <a:pt x="421" y="814"/>
                  </a:lnTo>
                  <a:lnTo>
                    <a:pt x="416" y="812"/>
                  </a:lnTo>
                  <a:lnTo>
                    <a:pt x="400" y="809"/>
                  </a:lnTo>
                  <a:lnTo>
                    <a:pt x="359" y="801"/>
                  </a:lnTo>
                  <a:lnTo>
                    <a:pt x="305" y="783"/>
                  </a:lnTo>
                  <a:lnTo>
                    <a:pt x="275" y="773"/>
                  </a:lnTo>
                  <a:lnTo>
                    <a:pt x="241" y="759"/>
                  </a:lnTo>
                  <a:lnTo>
                    <a:pt x="208" y="742"/>
                  </a:lnTo>
                  <a:lnTo>
                    <a:pt x="175" y="724"/>
                  </a:lnTo>
                  <a:lnTo>
                    <a:pt x="141" y="703"/>
                  </a:lnTo>
                  <a:lnTo>
                    <a:pt x="110" y="678"/>
                  </a:lnTo>
                  <a:lnTo>
                    <a:pt x="82" y="649"/>
                  </a:lnTo>
                  <a:lnTo>
                    <a:pt x="59" y="618"/>
                  </a:lnTo>
                  <a:lnTo>
                    <a:pt x="39" y="585"/>
                  </a:lnTo>
                  <a:lnTo>
                    <a:pt x="29" y="567"/>
                  </a:lnTo>
                  <a:lnTo>
                    <a:pt x="24" y="547"/>
                  </a:lnTo>
                  <a:lnTo>
                    <a:pt x="15" y="528"/>
                  </a:lnTo>
                  <a:lnTo>
                    <a:pt x="12" y="505"/>
                  </a:lnTo>
                  <a:lnTo>
                    <a:pt x="10" y="484"/>
                  </a:lnTo>
                  <a:lnTo>
                    <a:pt x="7" y="462"/>
                  </a:lnTo>
                  <a:lnTo>
                    <a:pt x="12" y="418"/>
                  </a:lnTo>
                  <a:lnTo>
                    <a:pt x="20" y="369"/>
                  </a:lnTo>
                  <a:lnTo>
                    <a:pt x="36" y="318"/>
                  </a:lnTo>
                  <a:lnTo>
                    <a:pt x="61" y="263"/>
                  </a:lnTo>
                  <a:lnTo>
                    <a:pt x="92" y="204"/>
                  </a:lnTo>
                  <a:lnTo>
                    <a:pt x="131" y="143"/>
                  </a:lnTo>
                  <a:lnTo>
                    <a:pt x="182" y="75"/>
                  </a:lnTo>
                  <a:lnTo>
                    <a:pt x="241" y="6"/>
                  </a:lnTo>
                  <a:lnTo>
                    <a:pt x="239" y="3"/>
                  </a:lnTo>
                  <a:lnTo>
                    <a:pt x="234" y="6"/>
                  </a:lnTo>
                  <a:lnTo>
                    <a:pt x="239" y="3"/>
                  </a:lnTo>
                  <a:lnTo>
                    <a:pt x="234" y="0"/>
                  </a:lnTo>
                  <a:lnTo>
                    <a:pt x="175" y="73"/>
                  </a:lnTo>
                  <a:lnTo>
                    <a:pt x="126" y="140"/>
                  </a:lnTo>
                  <a:lnTo>
                    <a:pt x="85" y="202"/>
                  </a:lnTo>
                  <a:lnTo>
                    <a:pt x="54" y="260"/>
                  </a:lnTo>
                  <a:lnTo>
                    <a:pt x="31" y="314"/>
                  </a:lnTo>
                  <a:lnTo>
                    <a:pt x="12" y="366"/>
                  </a:lnTo>
                  <a:lnTo>
                    <a:pt x="5" y="415"/>
                  </a:lnTo>
                  <a:lnTo>
                    <a:pt x="0" y="462"/>
                  </a:lnTo>
                  <a:lnTo>
                    <a:pt x="2" y="487"/>
                  </a:lnTo>
                  <a:lnTo>
                    <a:pt x="5" y="513"/>
                  </a:lnTo>
                  <a:lnTo>
                    <a:pt x="10" y="539"/>
                  </a:lnTo>
                  <a:lnTo>
                    <a:pt x="18" y="562"/>
                  </a:lnTo>
                  <a:lnTo>
                    <a:pt x="29" y="583"/>
                  </a:lnTo>
                  <a:lnTo>
                    <a:pt x="39" y="605"/>
                  </a:lnTo>
                  <a:lnTo>
                    <a:pt x="51" y="623"/>
                  </a:lnTo>
                  <a:lnTo>
                    <a:pt x="66" y="642"/>
                  </a:lnTo>
                  <a:lnTo>
                    <a:pt x="82" y="659"/>
                  </a:lnTo>
                  <a:lnTo>
                    <a:pt x="97" y="675"/>
                  </a:lnTo>
                  <a:lnTo>
                    <a:pt x="134" y="705"/>
                  </a:lnTo>
                  <a:lnTo>
                    <a:pt x="169" y="732"/>
                  </a:lnTo>
                  <a:lnTo>
                    <a:pt x="208" y="752"/>
                  </a:lnTo>
                  <a:lnTo>
                    <a:pt x="246" y="770"/>
                  </a:lnTo>
                  <a:lnTo>
                    <a:pt x="285" y="785"/>
                  </a:lnTo>
                  <a:lnTo>
                    <a:pt x="321" y="796"/>
                  </a:lnTo>
                  <a:lnTo>
                    <a:pt x="351" y="807"/>
                  </a:lnTo>
                  <a:lnTo>
                    <a:pt x="398" y="817"/>
                  </a:lnTo>
                  <a:lnTo>
                    <a:pt x="416" y="819"/>
                  </a:lnTo>
                  <a:lnTo>
                    <a:pt x="416" y="817"/>
                  </a:lnTo>
                  <a:lnTo>
                    <a:pt x="413" y="814"/>
                  </a:lnTo>
                  <a:lnTo>
                    <a:pt x="393" y="844"/>
                  </a:lnTo>
                  <a:lnTo>
                    <a:pt x="378" y="878"/>
                  </a:lnTo>
                  <a:lnTo>
                    <a:pt x="364" y="909"/>
                  </a:lnTo>
                  <a:lnTo>
                    <a:pt x="354" y="940"/>
                  </a:lnTo>
                  <a:lnTo>
                    <a:pt x="344" y="971"/>
                  </a:lnTo>
                  <a:lnTo>
                    <a:pt x="339" y="1004"/>
                  </a:lnTo>
                  <a:lnTo>
                    <a:pt x="336" y="1035"/>
                  </a:lnTo>
                  <a:lnTo>
                    <a:pt x="334" y="1063"/>
                  </a:lnTo>
                  <a:lnTo>
                    <a:pt x="336" y="1102"/>
                  </a:lnTo>
                  <a:lnTo>
                    <a:pt x="341" y="1138"/>
                  </a:lnTo>
                  <a:lnTo>
                    <a:pt x="349" y="1174"/>
                  </a:lnTo>
                  <a:lnTo>
                    <a:pt x="359" y="1210"/>
                  </a:lnTo>
                  <a:lnTo>
                    <a:pt x="370" y="1243"/>
                  </a:lnTo>
                  <a:lnTo>
                    <a:pt x="385" y="1279"/>
                  </a:lnTo>
                  <a:lnTo>
                    <a:pt x="400" y="1313"/>
                  </a:lnTo>
                  <a:lnTo>
                    <a:pt x="421" y="1344"/>
                  </a:lnTo>
                  <a:lnTo>
                    <a:pt x="439" y="1377"/>
                  </a:lnTo>
                  <a:lnTo>
                    <a:pt x="462" y="1408"/>
                  </a:lnTo>
                  <a:lnTo>
                    <a:pt x="508" y="1467"/>
                  </a:lnTo>
                  <a:lnTo>
                    <a:pt x="557" y="1522"/>
                  </a:lnTo>
                  <a:lnTo>
                    <a:pt x="605" y="1573"/>
                  </a:lnTo>
                  <a:lnTo>
                    <a:pt x="657" y="1619"/>
                  </a:lnTo>
                  <a:lnTo>
                    <a:pt x="705" y="1661"/>
                  </a:lnTo>
                  <a:lnTo>
                    <a:pt x="752" y="1697"/>
                  </a:lnTo>
                  <a:lnTo>
                    <a:pt x="793" y="1727"/>
                  </a:lnTo>
                  <a:lnTo>
                    <a:pt x="854" y="1768"/>
                  </a:lnTo>
                  <a:lnTo>
                    <a:pt x="878" y="1784"/>
                  </a:lnTo>
                  <a:lnTo>
                    <a:pt x="883" y="1784"/>
                  </a:lnTo>
                  <a:lnTo>
                    <a:pt x="966" y="1737"/>
                  </a:lnTo>
                  <a:lnTo>
                    <a:pt x="1037" y="1688"/>
                  </a:lnTo>
                  <a:lnTo>
                    <a:pt x="1104" y="1642"/>
                  </a:lnTo>
                  <a:lnTo>
                    <a:pt x="1163" y="1596"/>
                  </a:lnTo>
                  <a:lnTo>
                    <a:pt x="1217" y="1547"/>
                  </a:lnTo>
                  <a:lnTo>
                    <a:pt x="1263" y="1501"/>
                  </a:lnTo>
                  <a:lnTo>
                    <a:pt x="1302" y="1454"/>
                  </a:lnTo>
                  <a:lnTo>
                    <a:pt x="1337" y="1411"/>
                  </a:lnTo>
                  <a:lnTo>
                    <a:pt x="1366" y="1364"/>
                  </a:lnTo>
                  <a:lnTo>
                    <a:pt x="1388" y="1321"/>
                  </a:lnTo>
                  <a:lnTo>
                    <a:pt x="1407" y="1279"/>
                  </a:lnTo>
                  <a:lnTo>
                    <a:pt x="1422" y="1238"/>
                  </a:lnTo>
                  <a:lnTo>
                    <a:pt x="1432" y="1197"/>
                  </a:lnTo>
                  <a:lnTo>
                    <a:pt x="1440" y="1158"/>
                  </a:lnTo>
                  <a:lnTo>
                    <a:pt x="1446" y="1123"/>
                  </a:lnTo>
                  <a:lnTo>
                    <a:pt x="1446" y="1087"/>
                  </a:lnTo>
                  <a:lnTo>
                    <a:pt x="1442" y="1033"/>
                  </a:lnTo>
                  <a:lnTo>
                    <a:pt x="1435" y="984"/>
                  </a:lnTo>
                  <a:lnTo>
                    <a:pt x="1425" y="943"/>
                  </a:lnTo>
                  <a:lnTo>
                    <a:pt x="1412" y="907"/>
                  </a:lnTo>
                  <a:lnTo>
                    <a:pt x="1399" y="875"/>
                  </a:lnTo>
                  <a:lnTo>
                    <a:pt x="1388" y="855"/>
                  </a:lnTo>
                  <a:lnTo>
                    <a:pt x="1376" y="837"/>
                  </a:lnTo>
                  <a:lnTo>
                    <a:pt x="1373" y="839"/>
                  </a:lnTo>
                  <a:lnTo>
                    <a:pt x="1376" y="842"/>
                  </a:lnTo>
                  <a:lnTo>
                    <a:pt x="1425" y="829"/>
                  </a:lnTo>
                  <a:lnTo>
                    <a:pt x="1471" y="812"/>
                  </a:lnTo>
                  <a:lnTo>
                    <a:pt x="1515" y="793"/>
                  </a:lnTo>
                  <a:lnTo>
                    <a:pt x="1553" y="775"/>
                  </a:lnTo>
                  <a:lnTo>
                    <a:pt x="1586" y="754"/>
                  </a:lnTo>
                  <a:lnTo>
                    <a:pt x="1617" y="734"/>
                  </a:lnTo>
                  <a:lnTo>
                    <a:pt x="1643" y="713"/>
                  </a:lnTo>
                  <a:lnTo>
                    <a:pt x="1666" y="690"/>
                  </a:lnTo>
                  <a:lnTo>
                    <a:pt x="1686" y="667"/>
                  </a:lnTo>
                  <a:lnTo>
                    <a:pt x="1705" y="644"/>
                  </a:lnTo>
                  <a:lnTo>
                    <a:pt x="1717" y="621"/>
                  </a:lnTo>
                  <a:lnTo>
                    <a:pt x="1730" y="595"/>
                  </a:lnTo>
                  <a:lnTo>
                    <a:pt x="1738" y="569"/>
                  </a:lnTo>
                  <a:lnTo>
                    <a:pt x="1744" y="544"/>
                  </a:lnTo>
                  <a:lnTo>
                    <a:pt x="1746" y="518"/>
                  </a:lnTo>
                  <a:lnTo>
                    <a:pt x="1749" y="492"/>
                  </a:lnTo>
                  <a:lnTo>
                    <a:pt x="1746" y="452"/>
                  </a:lnTo>
                  <a:lnTo>
                    <a:pt x="1738" y="408"/>
                  </a:lnTo>
                  <a:lnTo>
                    <a:pt x="1725" y="366"/>
                  </a:lnTo>
                  <a:lnTo>
                    <a:pt x="1710" y="325"/>
                  </a:lnTo>
                  <a:lnTo>
                    <a:pt x="1695" y="287"/>
                  </a:lnTo>
                  <a:lnTo>
                    <a:pt x="1674" y="248"/>
                  </a:lnTo>
                  <a:lnTo>
                    <a:pt x="1654" y="214"/>
                  </a:lnTo>
                  <a:lnTo>
                    <a:pt x="1630" y="180"/>
                  </a:lnTo>
                  <a:lnTo>
                    <a:pt x="1586" y="122"/>
                  </a:lnTo>
                  <a:lnTo>
                    <a:pt x="1551" y="75"/>
                  </a:lnTo>
                  <a:lnTo>
                    <a:pt x="1515" y="37"/>
                  </a:lnTo>
                  <a:lnTo>
                    <a:pt x="1510" y="34"/>
                  </a:lnTo>
                  <a:lnTo>
                    <a:pt x="1507" y="37"/>
                  </a:lnTo>
                  <a:lnTo>
                    <a:pt x="919" y="1501"/>
                  </a:lnTo>
                  <a:lnTo>
                    <a:pt x="922" y="1503"/>
                  </a:lnTo>
                  <a:lnTo>
                    <a:pt x="924" y="1501"/>
                  </a:lnTo>
                  <a:lnTo>
                    <a:pt x="891" y="1429"/>
                  </a:lnTo>
                  <a:lnTo>
                    <a:pt x="685" y="987"/>
                  </a:lnTo>
                  <a:lnTo>
                    <a:pt x="498" y="569"/>
                  </a:lnTo>
                  <a:lnTo>
                    <a:pt x="241" y="3"/>
                  </a:lnTo>
                  <a:lnTo>
                    <a:pt x="239" y="0"/>
                  </a:lnTo>
                  <a:lnTo>
                    <a:pt x="234" y="0"/>
                  </a:lnTo>
                  <a:lnTo>
                    <a:pt x="239" y="3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" name="Freeform 111">
              <a:extLst>
                <a:ext uri="{FF2B5EF4-FFF2-40B4-BE49-F238E27FC236}">
                  <a16:creationId xmlns:a16="http://schemas.microsoft.com/office/drawing/2014/main" id="{DC001F9E-2E5D-4083-A543-2440F32FEA9C}"/>
                </a:ext>
              </a:extLst>
            </p:cNvPr>
            <p:cNvSpPr>
              <a:spLocks/>
            </p:cNvSpPr>
            <p:nvPr/>
          </p:nvSpPr>
          <p:spPr bwMode="auto">
            <a:xfrm>
              <a:off x="1873" y="1440"/>
              <a:ext cx="230" cy="212"/>
            </a:xfrm>
            <a:custGeom>
              <a:avLst/>
              <a:gdLst>
                <a:gd name="T0" fmla="*/ 3811 w 7138"/>
                <a:gd name="T1" fmla="*/ 10 h 6563"/>
                <a:gd name="T2" fmla="*/ 4267 w 7138"/>
                <a:gd name="T3" fmla="*/ 53 h 6563"/>
                <a:gd name="T4" fmla="*/ 4668 w 7138"/>
                <a:gd name="T5" fmla="*/ 131 h 6563"/>
                <a:gd name="T6" fmla="*/ 5015 w 7138"/>
                <a:gd name="T7" fmla="*/ 231 h 6563"/>
                <a:gd name="T8" fmla="*/ 5318 w 7138"/>
                <a:gd name="T9" fmla="*/ 352 h 6563"/>
                <a:gd name="T10" fmla="*/ 5574 w 7138"/>
                <a:gd name="T11" fmla="*/ 491 h 6563"/>
                <a:gd name="T12" fmla="*/ 5787 w 7138"/>
                <a:gd name="T13" fmla="*/ 638 h 6563"/>
                <a:gd name="T14" fmla="*/ 5967 w 7138"/>
                <a:gd name="T15" fmla="*/ 795 h 6563"/>
                <a:gd name="T16" fmla="*/ 6198 w 7138"/>
                <a:gd name="T17" fmla="*/ 1065 h 6563"/>
                <a:gd name="T18" fmla="*/ 6360 w 7138"/>
                <a:gd name="T19" fmla="*/ 1345 h 6563"/>
                <a:gd name="T20" fmla="*/ 6440 w 7138"/>
                <a:gd name="T21" fmla="*/ 1556 h 6563"/>
                <a:gd name="T22" fmla="*/ 6524 w 7138"/>
                <a:gd name="T23" fmla="*/ 1685 h 6563"/>
                <a:gd name="T24" fmla="*/ 6738 w 7138"/>
                <a:gd name="T25" fmla="*/ 1796 h 6563"/>
                <a:gd name="T26" fmla="*/ 6897 w 7138"/>
                <a:gd name="T27" fmla="*/ 1960 h 6563"/>
                <a:gd name="T28" fmla="*/ 7012 w 7138"/>
                <a:gd name="T29" fmla="*/ 2174 h 6563"/>
                <a:gd name="T30" fmla="*/ 7087 w 7138"/>
                <a:gd name="T31" fmla="*/ 2426 h 6563"/>
                <a:gd name="T32" fmla="*/ 7128 w 7138"/>
                <a:gd name="T33" fmla="*/ 2706 h 6563"/>
                <a:gd name="T34" fmla="*/ 7138 w 7138"/>
                <a:gd name="T35" fmla="*/ 3008 h 6563"/>
                <a:gd name="T36" fmla="*/ 7099 w 7138"/>
                <a:gd name="T37" fmla="*/ 3555 h 6563"/>
                <a:gd name="T38" fmla="*/ 6997 w 7138"/>
                <a:gd name="T39" fmla="*/ 4165 h 6563"/>
                <a:gd name="T40" fmla="*/ 6870 w 7138"/>
                <a:gd name="T41" fmla="*/ 4688 h 6563"/>
                <a:gd name="T42" fmla="*/ 6701 w 7138"/>
                <a:gd name="T43" fmla="*/ 5279 h 6563"/>
                <a:gd name="T44" fmla="*/ 6663 w 7138"/>
                <a:gd name="T45" fmla="*/ 5601 h 6563"/>
                <a:gd name="T46" fmla="*/ 6686 w 7138"/>
                <a:gd name="T47" fmla="*/ 5871 h 6563"/>
                <a:gd name="T48" fmla="*/ 6755 w 7138"/>
                <a:gd name="T49" fmla="*/ 6097 h 6563"/>
                <a:gd name="T50" fmla="*/ 6848 w 7138"/>
                <a:gd name="T51" fmla="*/ 6274 h 6563"/>
                <a:gd name="T52" fmla="*/ 6974 w 7138"/>
                <a:gd name="T53" fmla="*/ 6437 h 6563"/>
                <a:gd name="T54" fmla="*/ 7117 w 7138"/>
                <a:gd name="T55" fmla="*/ 6563 h 6563"/>
                <a:gd name="T56" fmla="*/ 6191 w 7138"/>
                <a:gd name="T57" fmla="*/ 6370 h 6563"/>
                <a:gd name="T58" fmla="*/ 5304 w 7138"/>
                <a:gd name="T59" fmla="*/ 6247 h 6563"/>
                <a:gd name="T60" fmla="*/ 4472 w 7138"/>
                <a:gd name="T61" fmla="*/ 6184 h 6563"/>
                <a:gd name="T62" fmla="*/ 3703 w 7138"/>
                <a:gd name="T63" fmla="*/ 6174 h 6563"/>
                <a:gd name="T64" fmla="*/ 3007 w 7138"/>
                <a:gd name="T65" fmla="*/ 6198 h 6563"/>
                <a:gd name="T66" fmla="*/ 2393 w 7138"/>
                <a:gd name="T67" fmla="*/ 6249 h 6563"/>
                <a:gd name="T68" fmla="*/ 1459 w 7138"/>
                <a:gd name="T69" fmla="*/ 6386 h 6563"/>
                <a:gd name="T70" fmla="*/ 1351 w 7138"/>
                <a:gd name="T71" fmla="*/ 6247 h 6563"/>
                <a:gd name="T72" fmla="*/ 1256 w 7138"/>
                <a:gd name="T73" fmla="*/ 6004 h 6563"/>
                <a:gd name="T74" fmla="*/ 1207 w 7138"/>
                <a:gd name="T75" fmla="*/ 6123 h 6563"/>
                <a:gd name="T76" fmla="*/ 1189 w 7138"/>
                <a:gd name="T77" fmla="*/ 6259 h 6563"/>
                <a:gd name="T78" fmla="*/ 1212 w 7138"/>
                <a:gd name="T79" fmla="*/ 6434 h 6563"/>
                <a:gd name="T80" fmla="*/ 891 w 7138"/>
                <a:gd name="T81" fmla="*/ 6491 h 6563"/>
                <a:gd name="T82" fmla="*/ 715 w 7138"/>
                <a:gd name="T83" fmla="*/ 6442 h 6563"/>
                <a:gd name="T84" fmla="*/ 563 w 7138"/>
                <a:gd name="T85" fmla="*/ 6359 h 6563"/>
                <a:gd name="T86" fmla="*/ 434 w 7138"/>
                <a:gd name="T87" fmla="*/ 6249 h 6563"/>
                <a:gd name="T88" fmla="*/ 327 w 7138"/>
                <a:gd name="T89" fmla="*/ 6118 h 6563"/>
                <a:gd name="T90" fmla="*/ 185 w 7138"/>
                <a:gd name="T91" fmla="*/ 5851 h 6563"/>
                <a:gd name="T92" fmla="*/ 85 w 7138"/>
                <a:gd name="T93" fmla="*/ 5511 h 6563"/>
                <a:gd name="T94" fmla="*/ 34 w 7138"/>
                <a:gd name="T95" fmla="*/ 5179 h 6563"/>
                <a:gd name="T96" fmla="*/ 15 w 7138"/>
                <a:gd name="T97" fmla="*/ 4780 h 6563"/>
                <a:gd name="T98" fmla="*/ 3 w 7138"/>
                <a:gd name="T99" fmla="*/ 4201 h 6563"/>
                <a:gd name="T100" fmla="*/ 29 w 7138"/>
                <a:gd name="T101" fmla="*/ 3445 h 6563"/>
                <a:gd name="T102" fmla="*/ 134 w 7138"/>
                <a:gd name="T103" fmla="*/ 2786 h 6563"/>
                <a:gd name="T104" fmla="*/ 306 w 7138"/>
                <a:gd name="T105" fmla="*/ 2217 h 6563"/>
                <a:gd name="T106" fmla="*/ 532 w 7138"/>
                <a:gd name="T107" fmla="*/ 1731 h 6563"/>
                <a:gd name="T108" fmla="*/ 805 w 7138"/>
                <a:gd name="T109" fmla="*/ 1322 h 6563"/>
                <a:gd name="T110" fmla="*/ 1107 w 7138"/>
                <a:gd name="T111" fmla="*/ 982 h 6563"/>
                <a:gd name="T112" fmla="*/ 1433 w 7138"/>
                <a:gd name="T113" fmla="*/ 707 h 6563"/>
                <a:gd name="T114" fmla="*/ 1767 w 7138"/>
                <a:gd name="T115" fmla="*/ 488 h 6563"/>
                <a:gd name="T116" fmla="*/ 2101 w 7138"/>
                <a:gd name="T117" fmla="*/ 321 h 6563"/>
                <a:gd name="T118" fmla="*/ 2422 w 7138"/>
                <a:gd name="T119" fmla="*/ 196 h 6563"/>
                <a:gd name="T120" fmla="*/ 2850 w 7138"/>
                <a:gd name="T121" fmla="*/ 77 h 6563"/>
                <a:gd name="T122" fmla="*/ 3271 w 7138"/>
                <a:gd name="T123" fmla="*/ 10 h 65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7138" h="6563">
                  <a:moveTo>
                    <a:pt x="3430" y="0"/>
                  </a:moveTo>
                  <a:lnTo>
                    <a:pt x="3562" y="0"/>
                  </a:lnTo>
                  <a:lnTo>
                    <a:pt x="3687" y="5"/>
                  </a:lnTo>
                  <a:lnTo>
                    <a:pt x="3811" y="10"/>
                  </a:lnTo>
                  <a:lnTo>
                    <a:pt x="3931" y="18"/>
                  </a:lnTo>
                  <a:lnTo>
                    <a:pt x="4047" y="28"/>
                  </a:lnTo>
                  <a:lnTo>
                    <a:pt x="4157" y="41"/>
                  </a:lnTo>
                  <a:lnTo>
                    <a:pt x="4267" y="53"/>
                  </a:lnTo>
                  <a:lnTo>
                    <a:pt x="4372" y="72"/>
                  </a:lnTo>
                  <a:lnTo>
                    <a:pt x="4472" y="90"/>
                  </a:lnTo>
                  <a:lnTo>
                    <a:pt x="4572" y="108"/>
                  </a:lnTo>
                  <a:lnTo>
                    <a:pt x="4668" y="131"/>
                  </a:lnTo>
                  <a:lnTo>
                    <a:pt x="4758" y="154"/>
                  </a:lnTo>
                  <a:lnTo>
                    <a:pt x="4848" y="177"/>
                  </a:lnTo>
                  <a:lnTo>
                    <a:pt x="4933" y="203"/>
                  </a:lnTo>
                  <a:lnTo>
                    <a:pt x="5015" y="231"/>
                  </a:lnTo>
                  <a:lnTo>
                    <a:pt x="5094" y="260"/>
                  </a:lnTo>
                  <a:lnTo>
                    <a:pt x="5171" y="291"/>
                  </a:lnTo>
                  <a:lnTo>
                    <a:pt x="5245" y="321"/>
                  </a:lnTo>
                  <a:lnTo>
                    <a:pt x="5318" y="352"/>
                  </a:lnTo>
                  <a:lnTo>
                    <a:pt x="5384" y="386"/>
                  </a:lnTo>
                  <a:lnTo>
                    <a:pt x="5451" y="419"/>
                  </a:lnTo>
                  <a:lnTo>
                    <a:pt x="5513" y="455"/>
                  </a:lnTo>
                  <a:lnTo>
                    <a:pt x="5574" y="491"/>
                  </a:lnTo>
                  <a:lnTo>
                    <a:pt x="5631" y="527"/>
                  </a:lnTo>
                  <a:lnTo>
                    <a:pt x="5684" y="563"/>
                  </a:lnTo>
                  <a:lnTo>
                    <a:pt x="5738" y="602"/>
                  </a:lnTo>
                  <a:lnTo>
                    <a:pt x="5787" y="638"/>
                  </a:lnTo>
                  <a:lnTo>
                    <a:pt x="5836" y="676"/>
                  </a:lnTo>
                  <a:lnTo>
                    <a:pt x="5882" y="715"/>
                  </a:lnTo>
                  <a:lnTo>
                    <a:pt x="5926" y="753"/>
                  </a:lnTo>
                  <a:lnTo>
                    <a:pt x="5967" y="795"/>
                  </a:lnTo>
                  <a:lnTo>
                    <a:pt x="6006" y="833"/>
                  </a:lnTo>
                  <a:lnTo>
                    <a:pt x="6077" y="911"/>
                  </a:lnTo>
                  <a:lnTo>
                    <a:pt x="6142" y="987"/>
                  </a:lnTo>
                  <a:lnTo>
                    <a:pt x="6198" y="1065"/>
                  </a:lnTo>
                  <a:lnTo>
                    <a:pt x="6247" y="1140"/>
                  </a:lnTo>
                  <a:lnTo>
                    <a:pt x="6291" y="1211"/>
                  </a:lnTo>
                  <a:lnTo>
                    <a:pt x="6329" y="1278"/>
                  </a:lnTo>
                  <a:lnTo>
                    <a:pt x="6360" y="1345"/>
                  </a:lnTo>
                  <a:lnTo>
                    <a:pt x="6386" y="1405"/>
                  </a:lnTo>
                  <a:lnTo>
                    <a:pt x="6409" y="1461"/>
                  </a:lnTo>
                  <a:lnTo>
                    <a:pt x="6424" y="1512"/>
                  </a:lnTo>
                  <a:lnTo>
                    <a:pt x="6440" y="1556"/>
                  </a:lnTo>
                  <a:lnTo>
                    <a:pt x="6450" y="1595"/>
                  </a:lnTo>
                  <a:lnTo>
                    <a:pt x="6460" y="1646"/>
                  </a:lnTo>
                  <a:lnTo>
                    <a:pt x="6463" y="1667"/>
                  </a:lnTo>
                  <a:lnTo>
                    <a:pt x="6524" y="1685"/>
                  </a:lnTo>
                  <a:lnTo>
                    <a:pt x="6584" y="1706"/>
                  </a:lnTo>
                  <a:lnTo>
                    <a:pt x="6638" y="1731"/>
                  </a:lnTo>
                  <a:lnTo>
                    <a:pt x="6689" y="1762"/>
                  </a:lnTo>
                  <a:lnTo>
                    <a:pt x="6738" y="1796"/>
                  </a:lnTo>
                  <a:lnTo>
                    <a:pt x="6781" y="1831"/>
                  </a:lnTo>
                  <a:lnTo>
                    <a:pt x="6822" y="1870"/>
                  </a:lnTo>
                  <a:lnTo>
                    <a:pt x="6860" y="1914"/>
                  </a:lnTo>
                  <a:lnTo>
                    <a:pt x="6897" y="1960"/>
                  </a:lnTo>
                  <a:lnTo>
                    <a:pt x="6930" y="2009"/>
                  </a:lnTo>
                  <a:lnTo>
                    <a:pt x="6960" y="2063"/>
                  </a:lnTo>
                  <a:lnTo>
                    <a:pt x="6989" y="2117"/>
                  </a:lnTo>
                  <a:lnTo>
                    <a:pt x="7012" y="2174"/>
                  </a:lnTo>
                  <a:lnTo>
                    <a:pt x="7035" y="2232"/>
                  </a:lnTo>
                  <a:lnTo>
                    <a:pt x="7055" y="2295"/>
                  </a:lnTo>
                  <a:lnTo>
                    <a:pt x="7074" y="2359"/>
                  </a:lnTo>
                  <a:lnTo>
                    <a:pt x="7087" y="2426"/>
                  </a:lnTo>
                  <a:lnTo>
                    <a:pt x="7102" y="2493"/>
                  </a:lnTo>
                  <a:lnTo>
                    <a:pt x="7112" y="2562"/>
                  </a:lnTo>
                  <a:lnTo>
                    <a:pt x="7120" y="2634"/>
                  </a:lnTo>
                  <a:lnTo>
                    <a:pt x="7128" y="2706"/>
                  </a:lnTo>
                  <a:lnTo>
                    <a:pt x="7133" y="2779"/>
                  </a:lnTo>
                  <a:lnTo>
                    <a:pt x="7135" y="2853"/>
                  </a:lnTo>
                  <a:lnTo>
                    <a:pt x="7138" y="2930"/>
                  </a:lnTo>
                  <a:lnTo>
                    <a:pt x="7138" y="3008"/>
                  </a:lnTo>
                  <a:lnTo>
                    <a:pt x="7135" y="3085"/>
                  </a:lnTo>
                  <a:lnTo>
                    <a:pt x="7128" y="3241"/>
                  </a:lnTo>
                  <a:lnTo>
                    <a:pt x="7114" y="3399"/>
                  </a:lnTo>
                  <a:lnTo>
                    <a:pt x="7099" y="3555"/>
                  </a:lnTo>
                  <a:lnTo>
                    <a:pt x="7077" y="3713"/>
                  </a:lnTo>
                  <a:lnTo>
                    <a:pt x="7053" y="3866"/>
                  </a:lnTo>
                  <a:lnTo>
                    <a:pt x="7025" y="4019"/>
                  </a:lnTo>
                  <a:lnTo>
                    <a:pt x="6997" y="4165"/>
                  </a:lnTo>
                  <a:lnTo>
                    <a:pt x="6965" y="4307"/>
                  </a:lnTo>
                  <a:lnTo>
                    <a:pt x="6935" y="4443"/>
                  </a:lnTo>
                  <a:lnTo>
                    <a:pt x="6902" y="4569"/>
                  </a:lnTo>
                  <a:lnTo>
                    <a:pt x="6870" y="4688"/>
                  </a:lnTo>
                  <a:lnTo>
                    <a:pt x="6814" y="4895"/>
                  </a:lnTo>
                  <a:lnTo>
                    <a:pt x="6768" y="5055"/>
                  </a:lnTo>
                  <a:lnTo>
                    <a:pt x="6722" y="5192"/>
                  </a:lnTo>
                  <a:lnTo>
                    <a:pt x="6701" y="5279"/>
                  </a:lnTo>
                  <a:lnTo>
                    <a:pt x="6686" y="5364"/>
                  </a:lnTo>
                  <a:lnTo>
                    <a:pt x="6673" y="5447"/>
                  </a:lnTo>
                  <a:lnTo>
                    <a:pt x="6665" y="5523"/>
                  </a:lnTo>
                  <a:lnTo>
                    <a:pt x="6663" y="5601"/>
                  </a:lnTo>
                  <a:lnTo>
                    <a:pt x="6663" y="5673"/>
                  </a:lnTo>
                  <a:lnTo>
                    <a:pt x="6668" y="5742"/>
                  </a:lnTo>
                  <a:lnTo>
                    <a:pt x="6675" y="5807"/>
                  </a:lnTo>
                  <a:lnTo>
                    <a:pt x="6686" y="5871"/>
                  </a:lnTo>
                  <a:lnTo>
                    <a:pt x="6701" y="5933"/>
                  </a:lnTo>
                  <a:lnTo>
                    <a:pt x="6716" y="5989"/>
                  </a:lnTo>
                  <a:lnTo>
                    <a:pt x="6735" y="6043"/>
                  </a:lnTo>
                  <a:lnTo>
                    <a:pt x="6755" y="6097"/>
                  </a:lnTo>
                  <a:lnTo>
                    <a:pt x="6775" y="6146"/>
                  </a:lnTo>
                  <a:lnTo>
                    <a:pt x="6799" y="6192"/>
                  </a:lnTo>
                  <a:lnTo>
                    <a:pt x="6824" y="6236"/>
                  </a:lnTo>
                  <a:lnTo>
                    <a:pt x="6848" y="6274"/>
                  </a:lnTo>
                  <a:lnTo>
                    <a:pt x="6873" y="6313"/>
                  </a:lnTo>
                  <a:lnTo>
                    <a:pt x="6899" y="6349"/>
                  </a:lnTo>
                  <a:lnTo>
                    <a:pt x="6925" y="6381"/>
                  </a:lnTo>
                  <a:lnTo>
                    <a:pt x="6974" y="6437"/>
                  </a:lnTo>
                  <a:lnTo>
                    <a:pt x="7019" y="6483"/>
                  </a:lnTo>
                  <a:lnTo>
                    <a:pt x="7058" y="6519"/>
                  </a:lnTo>
                  <a:lnTo>
                    <a:pt x="7089" y="6545"/>
                  </a:lnTo>
                  <a:lnTo>
                    <a:pt x="7117" y="6563"/>
                  </a:lnTo>
                  <a:lnTo>
                    <a:pt x="6881" y="6509"/>
                  </a:lnTo>
                  <a:lnTo>
                    <a:pt x="6650" y="6457"/>
                  </a:lnTo>
                  <a:lnTo>
                    <a:pt x="6419" y="6411"/>
                  </a:lnTo>
                  <a:lnTo>
                    <a:pt x="6191" y="6370"/>
                  </a:lnTo>
                  <a:lnTo>
                    <a:pt x="5965" y="6334"/>
                  </a:lnTo>
                  <a:lnTo>
                    <a:pt x="5741" y="6301"/>
                  </a:lnTo>
                  <a:lnTo>
                    <a:pt x="5523" y="6272"/>
                  </a:lnTo>
                  <a:lnTo>
                    <a:pt x="5304" y="6247"/>
                  </a:lnTo>
                  <a:lnTo>
                    <a:pt x="5092" y="6226"/>
                  </a:lnTo>
                  <a:lnTo>
                    <a:pt x="4881" y="6211"/>
                  </a:lnTo>
                  <a:lnTo>
                    <a:pt x="4676" y="6198"/>
                  </a:lnTo>
                  <a:lnTo>
                    <a:pt x="4472" y="6184"/>
                  </a:lnTo>
                  <a:lnTo>
                    <a:pt x="4275" y="6179"/>
                  </a:lnTo>
                  <a:lnTo>
                    <a:pt x="4080" y="6174"/>
                  </a:lnTo>
                  <a:lnTo>
                    <a:pt x="3891" y="6172"/>
                  </a:lnTo>
                  <a:lnTo>
                    <a:pt x="3703" y="6174"/>
                  </a:lnTo>
                  <a:lnTo>
                    <a:pt x="3523" y="6177"/>
                  </a:lnTo>
                  <a:lnTo>
                    <a:pt x="3345" y="6182"/>
                  </a:lnTo>
                  <a:lnTo>
                    <a:pt x="3174" y="6189"/>
                  </a:lnTo>
                  <a:lnTo>
                    <a:pt x="3007" y="6198"/>
                  </a:lnTo>
                  <a:lnTo>
                    <a:pt x="2845" y="6208"/>
                  </a:lnTo>
                  <a:lnTo>
                    <a:pt x="2689" y="6221"/>
                  </a:lnTo>
                  <a:lnTo>
                    <a:pt x="2537" y="6233"/>
                  </a:lnTo>
                  <a:lnTo>
                    <a:pt x="2393" y="6249"/>
                  </a:lnTo>
                  <a:lnTo>
                    <a:pt x="2121" y="6282"/>
                  </a:lnTo>
                  <a:lnTo>
                    <a:pt x="1874" y="6316"/>
                  </a:lnTo>
                  <a:lnTo>
                    <a:pt x="1651" y="6349"/>
                  </a:lnTo>
                  <a:lnTo>
                    <a:pt x="1459" y="6386"/>
                  </a:lnTo>
                  <a:lnTo>
                    <a:pt x="1433" y="6357"/>
                  </a:lnTo>
                  <a:lnTo>
                    <a:pt x="1405" y="6326"/>
                  </a:lnTo>
                  <a:lnTo>
                    <a:pt x="1376" y="6291"/>
                  </a:lnTo>
                  <a:lnTo>
                    <a:pt x="1351" y="6247"/>
                  </a:lnTo>
                  <a:lnTo>
                    <a:pt x="1325" y="6198"/>
                  </a:lnTo>
                  <a:lnTo>
                    <a:pt x="1300" y="6141"/>
                  </a:lnTo>
                  <a:lnTo>
                    <a:pt x="1276" y="6077"/>
                  </a:lnTo>
                  <a:lnTo>
                    <a:pt x="1256" y="6004"/>
                  </a:lnTo>
                  <a:lnTo>
                    <a:pt x="1251" y="6012"/>
                  </a:lnTo>
                  <a:lnTo>
                    <a:pt x="1238" y="6036"/>
                  </a:lnTo>
                  <a:lnTo>
                    <a:pt x="1222" y="6074"/>
                  </a:lnTo>
                  <a:lnTo>
                    <a:pt x="1207" y="6123"/>
                  </a:lnTo>
                  <a:lnTo>
                    <a:pt x="1200" y="6154"/>
                  </a:lnTo>
                  <a:lnTo>
                    <a:pt x="1194" y="6187"/>
                  </a:lnTo>
                  <a:lnTo>
                    <a:pt x="1189" y="6221"/>
                  </a:lnTo>
                  <a:lnTo>
                    <a:pt x="1189" y="6259"/>
                  </a:lnTo>
                  <a:lnTo>
                    <a:pt x="1189" y="6301"/>
                  </a:lnTo>
                  <a:lnTo>
                    <a:pt x="1191" y="6342"/>
                  </a:lnTo>
                  <a:lnTo>
                    <a:pt x="1200" y="6388"/>
                  </a:lnTo>
                  <a:lnTo>
                    <a:pt x="1212" y="6434"/>
                  </a:lnTo>
                  <a:lnTo>
                    <a:pt x="1094" y="6460"/>
                  </a:lnTo>
                  <a:lnTo>
                    <a:pt x="1010" y="6481"/>
                  </a:lnTo>
                  <a:lnTo>
                    <a:pt x="940" y="6498"/>
                  </a:lnTo>
                  <a:lnTo>
                    <a:pt x="891" y="6491"/>
                  </a:lnTo>
                  <a:lnTo>
                    <a:pt x="845" y="6481"/>
                  </a:lnTo>
                  <a:lnTo>
                    <a:pt x="799" y="6471"/>
                  </a:lnTo>
                  <a:lnTo>
                    <a:pt x="756" y="6457"/>
                  </a:lnTo>
                  <a:lnTo>
                    <a:pt x="715" y="6442"/>
                  </a:lnTo>
                  <a:lnTo>
                    <a:pt x="673" y="6424"/>
                  </a:lnTo>
                  <a:lnTo>
                    <a:pt x="635" y="6403"/>
                  </a:lnTo>
                  <a:lnTo>
                    <a:pt x="598" y="6383"/>
                  </a:lnTo>
                  <a:lnTo>
                    <a:pt x="563" y="6359"/>
                  </a:lnTo>
                  <a:lnTo>
                    <a:pt x="527" y="6334"/>
                  </a:lnTo>
                  <a:lnTo>
                    <a:pt x="496" y="6308"/>
                  </a:lnTo>
                  <a:lnTo>
                    <a:pt x="463" y="6280"/>
                  </a:lnTo>
                  <a:lnTo>
                    <a:pt x="434" y="6249"/>
                  </a:lnTo>
                  <a:lnTo>
                    <a:pt x="406" y="6218"/>
                  </a:lnTo>
                  <a:lnTo>
                    <a:pt x="378" y="6187"/>
                  </a:lnTo>
                  <a:lnTo>
                    <a:pt x="352" y="6154"/>
                  </a:lnTo>
                  <a:lnTo>
                    <a:pt x="327" y="6118"/>
                  </a:lnTo>
                  <a:lnTo>
                    <a:pt x="303" y="6082"/>
                  </a:lnTo>
                  <a:lnTo>
                    <a:pt x="259" y="6007"/>
                  </a:lnTo>
                  <a:lnTo>
                    <a:pt x="222" y="5929"/>
                  </a:lnTo>
                  <a:lnTo>
                    <a:pt x="185" y="5851"/>
                  </a:lnTo>
                  <a:lnTo>
                    <a:pt x="157" y="5766"/>
                  </a:lnTo>
                  <a:lnTo>
                    <a:pt x="129" y="5683"/>
                  </a:lnTo>
                  <a:lnTo>
                    <a:pt x="106" y="5598"/>
                  </a:lnTo>
                  <a:lnTo>
                    <a:pt x="85" y="5511"/>
                  </a:lnTo>
                  <a:lnTo>
                    <a:pt x="70" y="5426"/>
                  </a:lnTo>
                  <a:lnTo>
                    <a:pt x="54" y="5343"/>
                  </a:lnTo>
                  <a:lnTo>
                    <a:pt x="44" y="5261"/>
                  </a:lnTo>
                  <a:lnTo>
                    <a:pt x="34" y="5179"/>
                  </a:lnTo>
                  <a:lnTo>
                    <a:pt x="29" y="5102"/>
                  </a:lnTo>
                  <a:lnTo>
                    <a:pt x="24" y="5027"/>
                  </a:lnTo>
                  <a:lnTo>
                    <a:pt x="18" y="4893"/>
                  </a:lnTo>
                  <a:lnTo>
                    <a:pt x="15" y="4780"/>
                  </a:lnTo>
                  <a:lnTo>
                    <a:pt x="18" y="4693"/>
                  </a:lnTo>
                  <a:lnTo>
                    <a:pt x="24" y="4615"/>
                  </a:lnTo>
                  <a:lnTo>
                    <a:pt x="10" y="4404"/>
                  </a:lnTo>
                  <a:lnTo>
                    <a:pt x="3" y="4201"/>
                  </a:lnTo>
                  <a:lnTo>
                    <a:pt x="0" y="4003"/>
                  </a:lnTo>
                  <a:lnTo>
                    <a:pt x="5" y="3810"/>
                  </a:lnTo>
                  <a:lnTo>
                    <a:pt x="13" y="3625"/>
                  </a:lnTo>
                  <a:lnTo>
                    <a:pt x="29" y="3445"/>
                  </a:lnTo>
                  <a:lnTo>
                    <a:pt x="47" y="3273"/>
                  </a:lnTo>
                  <a:lnTo>
                    <a:pt x="73" y="3105"/>
                  </a:lnTo>
                  <a:lnTo>
                    <a:pt x="100" y="2943"/>
                  </a:lnTo>
                  <a:lnTo>
                    <a:pt x="134" y="2786"/>
                  </a:lnTo>
                  <a:lnTo>
                    <a:pt x="170" y="2636"/>
                  </a:lnTo>
                  <a:lnTo>
                    <a:pt x="211" y="2490"/>
                  </a:lnTo>
                  <a:lnTo>
                    <a:pt x="257" y="2351"/>
                  </a:lnTo>
                  <a:lnTo>
                    <a:pt x="306" y="2217"/>
                  </a:lnTo>
                  <a:lnTo>
                    <a:pt x="357" y="2089"/>
                  </a:lnTo>
                  <a:lnTo>
                    <a:pt x="411" y="1965"/>
                  </a:lnTo>
                  <a:lnTo>
                    <a:pt x="471" y="1845"/>
                  </a:lnTo>
                  <a:lnTo>
                    <a:pt x="532" y="1731"/>
                  </a:lnTo>
                  <a:lnTo>
                    <a:pt x="596" y="1623"/>
                  </a:lnTo>
                  <a:lnTo>
                    <a:pt x="663" y="1517"/>
                  </a:lnTo>
                  <a:lnTo>
                    <a:pt x="732" y="1417"/>
                  </a:lnTo>
                  <a:lnTo>
                    <a:pt x="805" y="1322"/>
                  </a:lnTo>
                  <a:lnTo>
                    <a:pt x="876" y="1232"/>
                  </a:lnTo>
                  <a:lnTo>
                    <a:pt x="953" y="1145"/>
                  </a:lnTo>
                  <a:lnTo>
                    <a:pt x="1030" y="1062"/>
                  </a:lnTo>
                  <a:lnTo>
                    <a:pt x="1107" y="982"/>
                  </a:lnTo>
                  <a:lnTo>
                    <a:pt x="1186" y="908"/>
                  </a:lnTo>
                  <a:lnTo>
                    <a:pt x="1269" y="838"/>
                  </a:lnTo>
                  <a:lnTo>
                    <a:pt x="1351" y="772"/>
                  </a:lnTo>
                  <a:lnTo>
                    <a:pt x="1433" y="707"/>
                  </a:lnTo>
                  <a:lnTo>
                    <a:pt x="1515" y="648"/>
                  </a:lnTo>
                  <a:lnTo>
                    <a:pt x="1600" y="591"/>
                  </a:lnTo>
                  <a:lnTo>
                    <a:pt x="1684" y="540"/>
                  </a:lnTo>
                  <a:lnTo>
                    <a:pt x="1767" y="488"/>
                  </a:lnTo>
                  <a:lnTo>
                    <a:pt x="1852" y="442"/>
                  </a:lnTo>
                  <a:lnTo>
                    <a:pt x="1937" y="398"/>
                  </a:lnTo>
                  <a:lnTo>
                    <a:pt x="2018" y="357"/>
                  </a:lnTo>
                  <a:lnTo>
                    <a:pt x="2101" y="321"/>
                  </a:lnTo>
                  <a:lnTo>
                    <a:pt x="2183" y="286"/>
                  </a:lnTo>
                  <a:lnTo>
                    <a:pt x="2262" y="255"/>
                  </a:lnTo>
                  <a:lnTo>
                    <a:pt x="2342" y="223"/>
                  </a:lnTo>
                  <a:lnTo>
                    <a:pt x="2422" y="196"/>
                  </a:lnTo>
                  <a:lnTo>
                    <a:pt x="2498" y="172"/>
                  </a:lnTo>
                  <a:lnTo>
                    <a:pt x="2573" y="149"/>
                  </a:lnTo>
                  <a:lnTo>
                    <a:pt x="2717" y="108"/>
                  </a:lnTo>
                  <a:lnTo>
                    <a:pt x="2850" y="77"/>
                  </a:lnTo>
                  <a:lnTo>
                    <a:pt x="2976" y="51"/>
                  </a:lnTo>
                  <a:lnTo>
                    <a:pt x="3086" y="33"/>
                  </a:lnTo>
                  <a:lnTo>
                    <a:pt x="3186" y="21"/>
                  </a:lnTo>
                  <a:lnTo>
                    <a:pt x="3271" y="10"/>
                  </a:lnTo>
                  <a:lnTo>
                    <a:pt x="3338" y="5"/>
                  </a:lnTo>
                  <a:lnTo>
                    <a:pt x="3389" y="0"/>
                  </a:lnTo>
                  <a:lnTo>
                    <a:pt x="343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3" name="Freeform 112">
              <a:extLst>
                <a:ext uri="{FF2B5EF4-FFF2-40B4-BE49-F238E27FC236}">
                  <a16:creationId xmlns:a16="http://schemas.microsoft.com/office/drawing/2014/main" id="{A6B36077-3A85-4DA6-9A2B-A45EF3B2B2A5}"/>
                </a:ext>
              </a:extLst>
            </p:cNvPr>
            <p:cNvSpPr>
              <a:spLocks/>
            </p:cNvSpPr>
            <p:nvPr/>
          </p:nvSpPr>
          <p:spPr bwMode="auto">
            <a:xfrm>
              <a:off x="1873" y="1440"/>
              <a:ext cx="231" cy="212"/>
            </a:xfrm>
            <a:custGeom>
              <a:avLst/>
              <a:gdLst>
                <a:gd name="T0" fmla="*/ 4272 w 7152"/>
                <a:gd name="T1" fmla="*/ 70 h 6579"/>
                <a:gd name="T2" fmla="*/ 5099 w 7152"/>
                <a:gd name="T3" fmla="*/ 275 h 6579"/>
                <a:gd name="T4" fmla="*/ 5689 w 7152"/>
                <a:gd name="T5" fmla="*/ 579 h 6579"/>
                <a:gd name="T6" fmla="*/ 6143 w 7152"/>
                <a:gd name="T7" fmla="*/ 1000 h 6579"/>
                <a:gd name="T8" fmla="*/ 6438 w 7152"/>
                <a:gd name="T9" fmla="*/ 1567 h 6579"/>
                <a:gd name="T10" fmla="*/ 6645 w 7152"/>
                <a:gd name="T11" fmla="*/ 1747 h 6579"/>
                <a:gd name="T12" fmla="*/ 6929 w 7152"/>
                <a:gd name="T13" fmla="*/ 2019 h 6579"/>
                <a:gd name="T14" fmla="*/ 7086 w 7152"/>
                <a:gd name="T15" fmla="*/ 2423 h 6579"/>
                <a:gd name="T16" fmla="*/ 7119 w 7152"/>
                <a:gd name="T17" fmla="*/ 3360 h 6579"/>
                <a:gd name="T18" fmla="*/ 6855 w 7152"/>
                <a:gd name="T19" fmla="*/ 4760 h 6579"/>
                <a:gd name="T20" fmla="*/ 6677 w 7152"/>
                <a:gd name="T21" fmla="*/ 5423 h 6579"/>
                <a:gd name="T22" fmla="*/ 6693 w 7152"/>
                <a:gd name="T23" fmla="*/ 5910 h 6579"/>
                <a:gd name="T24" fmla="*/ 6891 w 7152"/>
                <a:gd name="T25" fmla="*/ 6350 h 6579"/>
                <a:gd name="T26" fmla="*/ 7124 w 7152"/>
                <a:gd name="T27" fmla="*/ 6566 h 6579"/>
                <a:gd name="T28" fmla="*/ 5199 w 7152"/>
                <a:gd name="T29" fmla="*/ 6236 h 6579"/>
                <a:gd name="T30" fmla="*/ 3479 w 7152"/>
                <a:gd name="T31" fmla="*/ 6177 h 6579"/>
                <a:gd name="T32" fmla="*/ 1905 w 7152"/>
                <a:gd name="T33" fmla="*/ 6311 h 6579"/>
                <a:gd name="T34" fmla="*/ 1337 w 7152"/>
                <a:gd name="T35" fmla="*/ 6200 h 6579"/>
                <a:gd name="T36" fmla="*/ 1235 w 7152"/>
                <a:gd name="T37" fmla="*/ 6051 h 6579"/>
                <a:gd name="T38" fmla="*/ 1212 w 7152"/>
                <a:gd name="T39" fmla="*/ 6442 h 6579"/>
                <a:gd name="T40" fmla="*/ 870 w 7152"/>
                <a:gd name="T41" fmla="*/ 6486 h 6579"/>
                <a:gd name="T42" fmla="*/ 454 w 7152"/>
                <a:gd name="T43" fmla="*/ 6260 h 6579"/>
                <a:gd name="T44" fmla="*/ 156 w 7152"/>
                <a:gd name="T45" fmla="*/ 5730 h 6579"/>
                <a:gd name="T46" fmla="*/ 33 w 7152"/>
                <a:gd name="T47" fmla="*/ 4911 h 6579"/>
                <a:gd name="T48" fmla="*/ 15 w 7152"/>
                <a:gd name="T49" fmla="*/ 4057 h 6579"/>
                <a:gd name="T50" fmla="*/ 200 w 7152"/>
                <a:gd name="T51" fmla="*/ 2591 h 6579"/>
                <a:gd name="T52" fmla="*/ 675 w 7152"/>
                <a:gd name="T53" fmla="*/ 1530 h 6579"/>
                <a:gd name="T54" fmla="*/ 1330 w 7152"/>
                <a:gd name="T55" fmla="*/ 810 h 6579"/>
                <a:gd name="T56" fmla="*/ 2046 w 7152"/>
                <a:gd name="T57" fmla="*/ 365 h 6579"/>
                <a:gd name="T58" fmla="*/ 2903 w 7152"/>
                <a:gd name="T59" fmla="*/ 82 h 6579"/>
                <a:gd name="T60" fmla="*/ 3437 w 7152"/>
                <a:gd name="T61" fmla="*/ 8 h 6579"/>
                <a:gd name="T62" fmla="*/ 2642 w 7152"/>
                <a:gd name="T63" fmla="*/ 131 h 6579"/>
                <a:gd name="T64" fmla="*/ 1879 w 7152"/>
                <a:gd name="T65" fmla="*/ 430 h 6579"/>
                <a:gd name="T66" fmla="*/ 1163 w 7152"/>
                <a:gd name="T67" fmla="*/ 934 h 6579"/>
                <a:gd name="T68" fmla="*/ 536 w 7152"/>
                <a:gd name="T69" fmla="*/ 1726 h 6579"/>
                <a:gd name="T70" fmla="*/ 115 w 7152"/>
                <a:gd name="T71" fmla="*/ 2877 h 6579"/>
                <a:gd name="T72" fmla="*/ 5 w 7152"/>
                <a:gd name="T73" fmla="*/ 4335 h 6579"/>
                <a:gd name="T74" fmla="*/ 20 w 7152"/>
                <a:gd name="T75" fmla="*/ 5020 h 6579"/>
                <a:gd name="T76" fmla="*/ 164 w 7152"/>
                <a:gd name="T77" fmla="*/ 5801 h 6579"/>
                <a:gd name="T78" fmla="*/ 493 w 7152"/>
                <a:gd name="T79" fmla="*/ 6319 h 6579"/>
                <a:gd name="T80" fmla="*/ 868 w 7152"/>
                <a:gd name="T81" fmla="*/ 6501 h 6579"/>
                <a:gd name="T82" fmla="*/ 1214 w 7152"/>
                <a:gd name="T83" fmla="*/ 6396 h 6579"/>
                <a:gd name="T84" fmla="*/ 1258 w 7152"/>
                <a:gd name="T85" fmla="*/ 6036 h 6579"/>
                <a:gd name="T86" fmla="*/ 1378 w 7152"/>
                <a:gd name="T87" fmla="*/ 6301 h 6579"/>
                <a:gd name="T88" fmla="*/ 2459 w 7152"/>
                <a:gd name="T89" fmla="*/ 6260 h 6579"/>
                <a:gd name="T90" fmla="*/ 4044 w 7152"/>
                <a:gd name="T91" fmla="*/ 6190 h 6579"/>
                <a:gd name="T92" fmla="*/ 5818 w 7152"/>
                <a:gd name="T93" fmla="*/ 6326 h 6579"/>
                <a:gd name="T94" fmla="*/ 7132 w 7152"/>
                <a:gd name="T95" fmla="*/ 6571 h 6579"/>
                <a:gd name="T96" fmla="*/ 6883 w 7152"/>
                <a:gd name="T97" fmla="*/ 6311 h 6579"/>
                <a:gd name="T98" fmla="*/ 6696 w 7152"/>
                <a:gd name="T99" fmla="*/ 5840 h 6579"/>
                <a:gd name="T100" fmla="*/ 6701 w 7152"/>
                <a:gd name="T101" fmla="*/ 5372 h 6579"/>
                <a:gd name="T102" fmla="*/ 6867 w 7152"/>
                <a:gd name="T103" fmla="*/ 4765 h 6579"/>
                <a:gd name="T104" fmla="*/ 7135 w 7152"/>
                <a:gd name="T105" fmla="*/ 3360 h 6579"/>
                <a:gd name="T106" fmla="*/ 7099 w 7152"/>
                <a:gd name="T107" fmla="*/ 2421 h 6579"/>
                <a:gd name="T108" fmla="*/ 6942 w 7152"/>
                <a:gd name="T109" fmla="*/ 2012 h 6579"/>
                <a:gd name="T110" fmla="*/ 6652 w 7152"/>
                <a:gd name="T111" fmla="*/ 1734 h 6579"/>
                <a:gd name="T112" fmla="*/ 6454 w 7152"/>
                <a:gd name="T113" fmla="*/ 1562 h 6579"/>
                <a:gd name="T114" fmla="*/ 6154 w 7152"/>
                <a:gd name="T115" fmla="*/ 990 h 6579"/>
                <a:gd name="T116" fmla="*/ 5696 w 7152"/>
                <a:gd name="T117" fmla="*/ 566 h 6579"/>
                <a:gd name="T118" fmla="*/ 5106 w 7152"/>
                <a:gd name="T119" fmla="*/ 260 h 6579"/>
                <a:gd name="T120" fmla="*/ 4274 w 7152"/>
                <a:gd name="T121" fmla="*/ 54 h 65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152" h="6579">
                  <a:moveTo>
                    <a:pt x="3437" y="8"/>
                  </a:moveTo>
                  <a:lnTo>
                    <a:pt x="3437" y="15"/>
                  </a:lnTo>
                  <a:lnTo>
                    <a:pt x="3569" y="15"/>
                  </a:lnTo>
                  <a:lnTo>
                    <a:pt x="3694" y="20"/>
                  </a:lnTo>
                  <a:lnTo>
                    <a:pt x="3818" y="26"/>
                  </a:lnTo>
                  <a:lnTo>
                    <a:pt x="3935" y="34"/>
                  </a:lnTo>
                  <a:lnTo>
                    <a:pt x="4051" y="44"/>
                  </a:lnTo>
                  <a:lnTo>
                    <a:pt x="4164" y="56"/>
                  </a:lnTo>
                  <a:lnTo>
                    <a:pt x="4272" y="70"/>
                  </a:lnTo>
                  <a:lnTo>
                    <a:pt x="4377" y="88"/>
                  </a:lnTo>
                  <a:lnTo>
                    <a:pt x="4479" y="105"/>
                  </a:lnTo>
                  <a:lnTo>
                    <a:pt x="4577" y="124"/>
                  </a:lnTo>
                  <a:lnTo>
                    <a:pt x="4672" y="146"/>
                  </a:lnTo>
                  <a:lnTo>
                    <a:pt x="4765" y="167"/>
                  </a:lnTo>
                  <a:lnTo>
                    <a:pt x="4852" y="193"/>
                  </a:lnTo>
                  <a:lnTo>
                    <a:pt x="4937" y="219"/>
                  </a:lnTo>
                  <a:lnTo>
                    <a:pt x="5019" y="247"/>
                  </a:lnTo>
                  <a:lnTo>
                    <a:pt x="5099" y="275"/>
                  </a:lnTo>
                  <a:lnTo>
                    <a:pt x="5176" y="304"/>
                  </a:lnTo>
                  <a:lnTo>
                    <a:pt x="5250" y="335"/>
                  </a:lnTo>
                  <a:lnTo>
                    <a:pt x="5320" y="368"/>
                  </a:lnTo>
                  <a:lnTo>
                    <a:pt x="5389" y="401"/>
                  </a:lnTo>
                  <a:lnTo>
                    <a:pt x="5453" y="435"/>
                  </a:lnTo>
                  <a:lnTo>
                    <a:pt x="5517" y="469"/>
                  </a:lnTo>
                  <a:lnTo>
                    <a:pt x="5576" y="504"/>
                  </a:lnTo>
                  <a:lnTo>
                    <a:pt x="5633" y="540"/>
                  </a:lnTo>
                  <a:lnTo>
                    <a:pt x="5689" y="579"/>
                  </a:lnTo>
                  <a:lnTo>
                    <a:pt x="5740" y="615"/>
                  </a:lnTo>
                  <a:lnTo>
                    <a:pt x="5792" y="654"/>
                  </a:lnTo>
                  <a:lnTo>
                    <a:pt x="5838" y="692"/>
                  </a:lnTo>
                  <a:lnTo>
                    <a:pt x="5884" y="730"/>
                  </a:lnTo>
                  <a:lnTo>
                    <a:pt x="5928" y="769"/>
                  </a:lnTo>
                  <a:lnTo>
                    <a:pt x="5969" y="808"/>
                  </a:lnTo>
                  <a:lnTo>
                    <a:pt x="6008" y="846"/>
                  </a:lnTo>
                  <a:lnTo>
                    <a:pt x="6079" y="924"/>
                  </a:lnTo>
                  <a:lnTo>
                    <a:pt x="6143" y="1000"/>
                  </a:lnTo>
                  <a:lnTo>
                    <a:pt x="6200" y="1075"/>
                  </a:lnTo>
                  <a:lnTo>
                    <a:pt x="6249" y="1150"/>
                  </a:lnTo>
                  <a:lnTo>
                    <a:pt x="6292" y="1222"/>
                  </a:lnTo>
                  <a:lnTo>
                    <a:pt x="6328" y="1292"/>
                  </a:lnTo>
                  <a:lnTo>
                    <a:pt x="6359" y="1355"/>
                  </a:lnTo>
                  <a:lnTo>
                    <a:pt x="6387" y="1418"/>
                  </a:lnTo>
                  <a:lnTo>
                    <a:pt x="6408" y="1472"/>
                  </a:lnTo>
                  <a:lnTo>
                    <a:pt x="6426" y="1523"/>
                  </a:lnTo>
                  <a:lnTo>
                    <a:pt x="6438" y="1567"/>
                  </a:lnTo>
                  <a:lnTo>
                    <a:pt x="6449" y="1605"/>
                  </a:lnTo>
                  <a:lnTo>
                    <a:pt x="6459" y="1657"/>
                  </a:lnTo>
                  <a:lnTo>
                    <a:pt x="6462" y="1675"/>
                  </a:lnTo>
                  <a:lnTo>
                    <a:pt x="6464" y="1680"/>
                  </a:lnTo>
                  <a:lnTo>
                    <a:pt x="6470" y="1683"/>
                  </a:lnTo>
                  <a:lnTo>
                    <a:pt x="6516" y="1695"/>
                  </a:lnTo>
                  <a:lnTo>
                    <a:pt x="6560" y="1710"/>
                  </a:lnTo>
                  <a:lnTo>
                    <a:pt x="6603" y="1729"/>
                  </a:lnTo>
                  <a:lnTo>
                    <a:pt x="6645" y="1747"/>
                  </a:lnTo>
                  <a:lnTo>
                    <a:pt x="6682" y="1770"/>
                  </a:lnTo>
                  <a:lnTo>
                    <a:pt x="6718" y="1795"/>
                  </a:lnTo>
                  <a:lnTo>
                    <a:pt x="6755" y="1822"/>
                  </a:lnTo>
                  <a:lnTo>
                    <a:pt x="6788" y="1850"/>
                  </a:lnTo>
                  <a:lnTo>
                    <a:pt x="6819" y="1880"/>
                  </a:lnTo>
                  <a:lnTo>
                    <a:pt x="6850" y="1912"/>
                  </a:lnTo>
                  <a:lnTo>
                    <a:pt x="6877" y="1945"/>
                  </a:lnTo>
                  <a:lnTo>
                    <a:pt x="6904" y="1981"/>
                  </a:lnTo>
                  <a:lnTo>
                    <a:pt x="6929" y="2019"/>
                  </a:lnTo>
                  <a:lnTo>
                    <a:pt x="6952" y="2058"/>
                  </a:lnTo>
                  <a:lnTo>
                    <a:pt x="6972" y="2099"/>
                  </a:lnTo>
                  <a:lnTo>
                    <a:pt x="6994" y="2140"/>
                  </a:lnTo>
                  <a:lnTo>
                    <a:pt x="7011" y="2184"/>
                  </a:lnTo>
                  <a:lnTo>
                    <a:pt x="7030" y="2230"/>
                  </a:lnTo>
                  <a:lnTo>
                    <a:pt x="7045" y="2277"/>
                  </a:lnTo>
                  <a:lnTo>
                    <a:pt x="7060" y="2323"/>
                  </a:lnTo>
                  <a:lnTo>
                    <a:pt x="7072" y="2372"/>
                  </a:lnTo>
                  <a:lnTo>
                    <a:pt x="7086" y="2423"/>
                  </a:lnTo>
                  <a:lnTo>
                    <a:pt x="7104" y="2527"/>
                  </a:lnTo>
                  <a:lnTo>
                    <a:pt x="7119" y="2634"/>
                  </a:lnTo>
                  <a:lnTo>
                    <a:pt x="7130" y="2745"/>
                  </a:lnTo>
                  <a:lnTo>
                    <a:pt x="7135" y="2858"/>
                  </a:lnTo>
                  <a:lnTo>
                    <a:pt x="7137" y="2974"/>
                  </a:lnTo>
                  <a:lnTo>
                    <a:pt x="7137" y="3069"/>
                  </a:lnTo>
                  <a:lnTo>
                    <a:pt x="7132" y="3164"/>
                  </a:lnTo>
                  <a:lnTo>
                    <a:pt x="7127" y="3262"/>
                  </a:lnTo>
                  <a:lnTo>
                    <a:pt x="7119" y="3360"/>
                  </a:lnTo>
                  <a:lnTo>
                    <a:pt x="7109" y="3456"/>
                  </a:lnTo>
                  <a:lnTo>
                    <a:pt x="7099" y="3553"/>
                  </a:lnTo>
                  <a:lnTo>
                    <a:pt x="7072" y="3746"/>
                  </a:lnTo>
                  <a:lnTo>
                    <a:pt x="7042" y="3937"/>
                  </a:lnTo>
                  <a:lnTo>
                    <a:pt x="7006" y="4122"/>
                  </a:lnTo>
                  <a:lnTo>
                    <a:pt x="6967" y="4297"/>
                  </a:lnTo>
                  <a:lnTo>
                    <a:pt x="6929" y="4463"/>
                  </a:lnTo>
                  <a:lnTo>
                    <a:pt x="6891" y="4618"/>
                  </a:lnTo>
                  <a:lnTo>
                    <a:pt x="6855" y="4760"/>
                  </a:lnTo>
                  <a:lnTo>
                    <a:pt x="6819" y="4886"/>
                  </a:lnTo>
                  <a:lnTo>
                    <a:pt x="6788" y="4991"/>
                  </a:lnTo>
                  <a:lnTo>
                    <a:pt x="6740" y="5143"/>
                  </a:lnTo>
                  <a:lnTo>
                    <a:pt x="6723" y="5197"/>
                  </a:lnTo>
                  <a:lnTo>
                    <a:pt x="6721" y="5197"/>
                  </a:lnTo>
                  <a:lnTo>
                    <a:pt x="6708" y="5256"/>
                  </a:lnTo>
                  <a:lnTo>
                    <a:pt x="6696" y="5312"/>
                  </a:lnTo>
                  <a:lnTo>
                    <a:pt x="6686" y="5370"/>
                  </a:lnTo>
                  <a:lnTo>
                    <a:pt x="6677" y="5423"/>
                  </a:lnTo>
                  <a:lnTo>
                    <a:pt x="6670" y="5477"/>
                  </a:lnTo>
                  <a:lnTo>
                    <a:pt x="6665" y="5529"/>
                  </a:lnTo>
                  <a:lnTo>
                    <a:pt x="6662" y="5577"/>
                  </a:lnTo>
                  <a:lnTo>
                    <a:pt x="6662" y="5630"/>
                  </a:lnTo>
                  <a:lnTo>
                    <a:pt x="6665" y="5689"/>
                  </a:lnTo>
                  <a:lnTo>
                    <a:pt x="6667" y="5747"/>
                  </a:lnTo>
                  <a:lnTo>
                    <a:pt x="6672" y="5801"/>
                  </a:lnTo>
                  <a:lnTo>
                    <a:pt x="6682" y="5856"/>
                  </a:lnTo>
                  <a:lnTo>
                    <a:pt x="6693" y="5910"/>
                  </a:lnTo>
                  <a:lnTo>
                    <a:pt x="6703" y="5959"/>
                  </a:lnTo>
                  <a:lnTo>
                    <a:pt x="6718" y="6007"/>
                  </a:lnTo>
                  <a:lnTo>
                    <a:pt x="6735" y="6054"/>
                  </a:lnTo>
                  <a:lnTo>
                    <a:pt x="6750" y="6097"/>
                  </a:lnTo>
                  <a:lnTo>
                    <a:pt x="6767" y="6139"/>
                  </a:lnTo>
                  <a:lnTo>
                    <a:pt x="6788" y="6180"/>
                  </a:lnTo>
                  <a:lnTo>
                    <a:pt x="6806" y="6216"/>
                  </a:lnTo>
                  <a:lnTo>
                    <a:pt x="6847" y="6285"/>
                  </a:lnTo>
                  <a:lnTo>
                    <a:pt x="6891" y="6350"/>
                  </a:lnTo>
                  <a:lnTo>
                    <a:pt x="6935" y="6404"/>
                  </a:lnTo>
                  <a:lnTo>
                    <a:pt x="6975" y="6450"/>
                  </a:lnTo>
                  <a:lnTo>
                    <a:pt x="7014" y="6491"/>
                  </a:lnTo>
                  <a:lnTo>
                    <a:pt x="7047" y="6522"/>
                  </a:lnTo>
                  <a:lnTo>
                    <a:pt x="7079" y="6547"/>
                  </a:lnTo>
                  <a:lnTo>
                    <a:pt x="7099" y="6566"/>
                  </a:lnTo>
                  <a:lnTo>
                    <a:pt x="7119" y="6579"/>
                  </a:lnTo>
                  <a:lnTo>
                    <a:pt x="7124" y="6571"/>
                  </a:lnTo>
                  <a:lnTo>
                    <a:pt x="7124" y="6566"/>
                  </a:lnTo>
                  <a:lnTo>
                    <a:pt x="6904" y="6511"/>
                  </a:lnTo>
                  <a:lnTo>
                    <a:pt x="6680" y="6463"/>
                  </a:lnTo>
                  <a:lnTo>
                    <a:pt x="6462" y="6419"/>
                  </a:lnTo>
                  <a:lnTo>
                    <a:pt x="6247" y="6378"/>
                  </a:lnTo>
                  <a:lnTo>
                    <a:pt x="6030" y="6342"/>
                  </a:lnTo>
                  <a:lnTo>
                    <a:pt x="5820" y="6311"/>
                  </a:lnTo>
                  <a:lnTo>
                    <a:pt x="5610" y="6282"/>
                  </a:lnTo>
                  <a:lnTo>
                    <a:pt x="5404" y="6257"/>
                  </a:lnTo>
                  <a:lnTo>
                    <a:pt x="5199" y="6236"/>
                  </a:lnTo>
                  <a:lnTo>
                    <a:pt x="4998" y="6219"/>
                  </a:lnTo>
                  <a:lnTo>
                    <a:pt x="4801" y="6203"/>
                  </a:lnTo>
                  <a:lnTo>
                    <a:pt x="4606" y="6192"/>
                  </a:lnTo>
                  <a:lnTo>
                    <a:pt x="4416" y="6182"/>
                  </a:lnTo>
                  <a:lnTo>
                    <a:pt x="4228" y="6177"/>
                  </a:lnTo>
                  <a:lnTo>
                    <a:pt x="4044" y="6175"/>
                  </a:lnTo>
                  <a:lnTo>
                    <a:pt x="3864" y="6172"/>
                  </a:lnTo>
                  <a:lnTo>
                    <a:pt x="3669" y="6175"/>
                  </a:lnTo>
                  <a:lnTo>
                    <a:pt x="3479" y="6177"/>
                  </a:lnTo>
                  <a:lnTo>
                    <a:pt x="3296" y="6185"/>
                  </a:lnTo>
                  <a:lnTo>
                    <a:pt x="3117" y="6192"/>
                  </a:lnTo>
                  <a:lnTo>
                    <a:pt x="2942" y="6203"/>
                  </a:lnTo>
                  <a:lnTo>
                    <a:pt x="2775" y="6216"/>
                  </a:lnTo>
                  <a:lnTo>
                    <a:pt x="2613" y="6229"/>
                  </a:lnTo>
                  <a:lnTo>
                    <a:pt x="2459" y="6244"/>
                  </a:lnTo>
                  <a:lnTo>
                    <a:pt x="2310" y="6260"/>
                  </a:lnTo>
                  <a:lnTo>
                    <a:pt x="2166" y="6275"/>
                  </a:lnTo>
                  <a:lnTo>
                    <a:pt x="1905" y="6311"/>
                  </a:lnTo>
                  <a:lnTo>
                    <a:pt x="1669" y="6350"/>
                  </a:lnTo>
                  <a:lnTo>
                    <a:pt x="1463" y="6386"/>
                  </a:lnTo>
                  <a:lnTo>
                    <a:pt x="1466" y="6394"/>
                  </a:lnTo>
                  <a:lnTo>
                    <a:pt x="1471" y="6386"/>
                  </a:lnTo>
                  <a:lnTo>
                    <a:pt x="1445" y="6360"/>
                  </a:lnTo>
                  <a:lnTo>
                    <a:pt x="1417" y="6329"/>
                  </a:lnTo>
                  <a:lnTo>
                    <a:pt x="1391" y="6293"/>
                  </a:lnTo>
                  <a:lnTo>
                    <a:pt x="1363" y="6252"/>
                  </a:lnTo>
                  <a:lnTo>
                    <a:pt x="1337" y="6200"/>
                  </a:lnTo>
                  <a:lnTo>
                    <a:pt x="1314" y="6146"/>
                  </a:lnTo>
                  <a:lnTo>
                    <a:pt x="1291" y="6082"/>
                  </a:lnTo>
                  <a:lnTo>
                    <a:pt x="1268" y="6010"/>
                  </a:lnTo>
                  <a:lnTo>
                    <a:pt x="1268" y="6007"/>
                  </a:lnTo>
                  <a:lnTo>
                    <a:pt x="1263" y="6005"/>
                  </a:lnTo>
                  <a:lnTo>
                    <a:pt x="1258" y="6005"/>
                  </a:lnTo>
                  <a:lnTo>
                    <a:pt x="1256" y="6007"/>
                  </a:lnTo>
                  <a:lnTo>
                    <a:pt x="1245" y="6028"/>
                  </a:lnTo>
                  <a:lnTo>
                    <a:pt x="1235" y="6051"/>
                  </a:lnTo>
                  <a:lnTo>
                    <a:pt x="1222" y="6082"/>
                  </a:lnTo>
                  <a:lnTo>
                    <a:pt x="1209" y="6121"/>
                  </a:lnTo>
                  <a:lnTo>
                    <a:pt x="1198" y="6165"/>
                  </a:lnTo>
                  <a:lnTo>
                    <a:pt x="1191" y="6219"/>
                  </a:lnTo>
                  <a:lnTo>
                    <a:pt x="1188" y="6275"/>
                  </a:lnTo>
                  <a:lnTo>
                    <a:pt x="1188" y="6316"/>
                  </a:lnTo>
                  <a:lnTo>
                    <a:pt x="1193" y="6357"/>
                  </a:lnTo>
                  <a:lnTo>
                    <a:pt x="1201" y="6399"/>
                  </a:lnTo>
                  <a:lnTo>
                    <a:pt x="1212" y="6442"/>
                  </a:lnTo>
                  <a:lnTo>
                    <a:pt x="1219" y="6442"/>
                  </a:lnTo>
                  <a:lnTo>
                    <a:pt x="1217" y="6435"/>
                  </a:lnTo>
                  <a:lnTo>
                    <a:pt x="1098" y="6460"/>
                  </a:lnTo>
                  <a:lnTo>
                    <a:pt x="1014" y="6481"/>
                  </a:lnTo>
                  <a:lnTo>
                    <a:pt x="944" y="6499"/>
                  </a:lnTo>
                  <a:lnTo>
                    <a:pt x="947" y="6506"/>
                  </a:lnTo>
                  <a:lnTo>
                    <a:pt x="947" y="6499"/>
                  </a:lnTo>
                  <a:lnTo>
                    <a:pt x="909" y="6494"/>
                  </a:lnTo>
                  <a:lnTo>
                    <a:pt x="870" y="6486"/>
                  </a:lnTo>
                  <a:lnTo>
                    <a:pt x="834" y="6479"/>
                  </a:lnTo>
                  <a:lnTo>
                    <a:pt x="800" y="6468"/>
                  </a:lnTo>
                  <a:lnTo>
                    <a:pt x="765" y="6458"/>
                  </a:lnTo>
                  <a:lnTo>
                    <a:pt x="734" y="6445"/>
                  </a:lnTo>
                  <a:lnTo>
                    <a:pt x="670" y="6416"/>
                  </a:lnTo>
                  <a:lnTo>
                    <a:pt x="610" y="6386"/>
                  </a:lnTo>
                  <a:lnTo>
                    <a:pt x="554" y="6347"/>
                  </a:lnTo>
                  <a:lnTo>
                    <a:pt x="503" y="6306"/>
                  </a:lnTo>
                  <a:lnTo>
                    <a:pt x="454" y="6260"/>
                  </a:lnTo>
                  <a:lnTo>
                    <a:pt x="410" y="6211"/>
                  </a:lnTo>
                  <a:lnTo>
                    <a:pt x="366" y="6159"/>
                  </a:lnTo>
                  <a:lnTo>
                    <a:pt x="329" y="6105"/>
                  </a:lnTo>
                  <a:lnTo>
                    <a:pt x="293" y="6046"/>
                  </a:lnTo>
                  <a:lnTo>
                    <a:pt x="261" y="5987"/>
                  </a:lnTo>
                  <a:lnTo>
                    <a:pt x="231" y="5925"/>
                  </a:lnTo>
                  <a:lnTo>
                    <a:pt x="202" y="5861"/>
                  </a:lnTo>
                  <a:lnTo>
                    <a:pt x="180" y="5796"/>
                  </a:lnTo>
                  <a:lnTo>
                    <a:pt x="156" y="5730"/>
                  </a:lnTo>
                  <a:lnTo>
                    <a:pt x="136" y="5662"/>
                  </a:lnTo>
                  <a:lnTo>
                    <a:pt x="118" y="5596"/>
                  </a:lnTo>
                  <a:lnTo>
                    <a:pt x="102" y="5526"/>
                  </a:lnTo>
                  <a:lnTo>
                    <a:pt x="90" y="5460"/>
                  </a:lnTo>
                  <a:lnTo>
                    <a:pt x="77" y="5392"/>
                  </a:lnTo>
                  <a:lnTo>
                    <a:pt x="59" y="5261"/>
                  </a:lnTo>
                  <a:lnTo>
                    <a:pt x="46" y="5135"/>
                  </a:lnTo>
                  <a:lnTo>
                    <a:pt x="36" y="5017"/>
                  </a:lnTo>
                  <a:lnTo>
                    <a:pt x="33" y="4911"/>
                  </a:lnTo>
                  <a:lnTo>
                    <a:pt x="31" y="4816"/>
                  </a:lnTo>
                  <a:lnTo>
                    <a:pt x="33" y="4736"/>
                  </a:lnTo>
                  <a:lnTo>
                    <a:pt x="33" y="4677"/>
                  </a:lnTo>
                  <a:lnTo>
                    <a:pt x="36" y="4626"/>
                  </a:lnTo>
                  <a:lnTo>
                    <a:pt x="36" y="4623"/>
                  </a:lnTo>
                  <a:lnTo>
                    <a:pt x="28" y="4477"/>
                  </a:lnTo>
                  <a:lnTo>
                    <a:pt x="20" y="4332"/>
                  </a:lnTo>
                  <a:lnTo>
                    <a:pt x="17" y="4193"/>
                  </a:lnTo>
                  <a:lnTo>
                    <a:pt x="15" y="4057"/>
                  </a:lnTo>
                  <a:lnTo>
                    <a:pt x="17" y="3872"/>
                  </a:lnTo>
                  <a:lnTo>
                    <a:pt x="25" y="3692"/>
                  </a:lnTo>
                  <a:lnTo>
                    <a:pt x="39" y="3519"/>
                  </a:lnTo>
                  <a:lnTo>
                    <a:pt x="54" y="3349"/>
                  </a:lnTo>
                  <a:lnTo>
                    <a:pt x="74" y="3188"/>
                  </a:lnTo>
                  <a:lnTo>
                    <a:pt x="100" y="3031"/>
                  </a:lnTo>
                  <a:lnTo>
                    <a:pt x="129" y="2879"/>
                  </a:lnTo>
                  <a:lnTo>
                    <a:pt x="161" y="2732"/>
                  </a:lnTo>
                  <a:lnTo>
                    <a:pt x="200" y="2591"/>
                  </a:lnTo>
                  <a:lnTo>
                    <a:pt x="241" y="2454"/>
                  </a:lnTo>
                  <a:lnTo>
                    <a:pt x="285" y="2323"/>
                  </a:lnTo>
                  <a:lnTo>
                    <a:pt x="331" y="2194"/>
                  </a:lnTo>
                  <a:lnTo>
                    <a:pt x="383" y="2074"/>
                  </a:lnTo>
                  <a:lnTo>
                    <a:pt x="436" y="1955"/>
                  </a:lnTo>
                  <a:lnTo>
                    <a:pt x="493" y="1844"/>
                  </a:lnTo>
                  <a:lnTo>
                    <a:pt x="549" y="1734"/>
                  </a:lnTo>
                  <a:lnTo>
                    <a:pt x="610" y="1631"/>
                  </a:lnTo>
                  <a:lnTo>
                    <a:pt x="675" y="1530"/>
                  </a:lnTo>
                  <a:lnTo>
                    <a:pt x="742" y="1435"/>
                  </a:lnTo>
                  <a:lnTo>
                    <a:pt x="808" y="1343"/>
                  </a:lnTo>
                  <a:lnTo>
                    <a:pt x="880" y="1258"/>
                  </a:lnTo>
                  <a:lnTo>
                    <a:pt x="949" y="1173"/>
                  </a:lnTo>
                  <a:lnTo>
                    <a:pt x="1024" y="1094"/>
                  </a:lnTo>
                  <a:lnTo>
                    <a:pt x="1098" y="1019"/>
                  </a:lnTo>
                  <a:lnTo>
                    <a:pt x="1173" y="944"/>
                  </a:lnTo>
                  <a:lnTo>
                    <a:pt x="1250" y="878"/>
                  </a:lnTo>
                  <a:lnTo>
                    <a:pt x="1330" y="810"/>
                  </a:lnTo>
                  <a:lnTo>
                    <a:pt x="1407" y="749"/>
                  </a:lnTo>
                  <a:lnTo>
                    <a:pt x="1486" y="692"/>
                  </a:lnTo>
                  <a:lnTo>
                    <a:pt x="1566" y="635"/>
                  </a:lnTo>
                  <a:lnTo>
                    <a:pt x="1646" y="584"/>
                  </a:lnTo>
                  <a:lnTo>
                    <a:pt x="1727" y="535"/>
                  </a:lnTo>
                  <a:lnTo>
                    <a:pt x="1807" y="489"/>
                  </a:lnTo>
                  <a:lnTo>
                    <a:pt x="1886" y="445"/>
                  </a:lnTo>
                  <a:lnTo>
                    <a:pt x="1966" y="404"/>
                  </a:lnTo>
                  <a:lnTo>
                    <a:pt x="2046" y="365"/>
                  </a:lnTo>
                  <a:lnTo>
                    <a:pt x="2125" y="329"/>
                  </a:lnTo>
                  <a:lnTo>
                    <a:pt x="2203" y="296"/>
                  </a:lnTo>
                  <a:lnTo>
                    <a:pt x="2280" y="265"/>
                  </a:lnTo>
                  <a:lnTo>
                    <a:pt x="2357" y="236"/>
                  </a:lnTo>
                  <a:lnTo>
                    <a:pt x="2431" y="211"/>
                  </a:lnTo>
                  <a:lnTo>
                    <a:pt x="2503" y="188"/>
                  </a:lnTo>
                  <a:lnTo>
                    <a:pt x="2644" y="146"/>
                  </a:lnTo>
                  <a:lnTo>
                    <a:pt x="2778" y="110"/>
                  </a:lnTo>
                  <a:lnTo>
                    <a:pt x="2903" y="82"/>
                  </a:lnTo>
                  <a:lnTo>
                    <a:pt x="3019" y="61"/>
                  </a:lnTo>
                  <a:lnTo>
                    <a:pt x="3122" y="44"/>
                  </a:lnTo>
                  <a:lnTo>
                    <a:pt x="3215" y="34"/>
                  </a:lnTo>
                  <a:lnTo>
                    <a:pt x="3291" y="24"/>
                  </a:lnTo>
                  <a:lnTo>
                    <a:pt x="3399" y="15"/>
                  </a:lnTo>
                  <a:lnTo>
                    <a:pt x="3437" y="15"/>
                  </a:lnTo>
                  <a:lnTo>
                    <a:pt x="3437" y="8"/>
                  </a:lnTo>
                  <a:lnTo>
                    <a:pt x="3437" y="15"/>
                  </a:lnTo>
                  <a:lnTo>
                    <a:pt x="3437" y="8"/>
                  </a:lnTo>
                  <a:lnTo>
                    <a:pt x="3437" y="0"/>
                  </a:lnTo>
                  <a:lnTo>
                    <a:pt x="3399" y="0"/>
                  </a:lnTo>
                  <a:lnTo>
                    <a:pt x="3291" y="8"/>
                  </a:lnTo>
                  <a:lnTo>
                    <a:pt x="3212" y="18"/>
                  </a:lnTo>
                  <a:lnTo>
                    <a:pt x="3122" y="29"/>
                  </a:lnTo>
                  <a:lnTo>
                    <a:pt x="3017" y="46"/>
                  </a:lnTo>
                  <a:lnTo>
                    <a:pt x="2901" y="66"/>
                  </a:lnTo>
                  <a:lnTo>
                    <a:pt x="2775" y="95"/>
                  </a:lnTo>
                  <a:lnTo>
                    <a:pt x="2642" y="131"/>
                  </a:lnTo>
                  <a:lnTo>
                    <a:pt x="2498" y="172"/>
                  </a:lnTo>
                  <a:lnTo>
                    <a:pt x="2425" y="198"/>
                  </a:lnTo>
                  <a:lnTo>
                    <a:pt x="2352" y="224"/>
                  </a:lnTo>
                  <a:lnTo>
                    <a:pt x="2274" y="252"/>
                  </a:lnTo>
                  <a:lnTo>
                    <a:pt x="2198" y="283"/>
                  </a:lnTo>
                  <a:lnTo>
                    <a:pt x="2118" y="316"/>
                  </a:lnTo>
                  <a:lnTo>
                    <a:pt x="2041" y="353"/>
                  </a:lnTo>
                  <a:lnTo>
                    <a:pt x="1961" y="389"/>
                  </a:lnTo>
                  <a:lnTo>
                    <a:pt x="1879" y="430"/>
                  </a:lnTo>
                  <a:lnTo>
                    <a:pt x="1800" y="474"/>
                  </a:lnTo>
                  <a:lnTo>
                    <a:pt x="1720" y="520"/>
                  </a:lnTo>
                  <a:lnTo>
                    <a:pt x="1637" y="571"/>
                  </a:lnTo>
                  <a:lnTo>
                    <a:pt x="1558" y="623"/>
                  </a:lnTo>
                  <a:lnTo>
                    <a:pt x="1478" y="679"/>
                  </a:lnTo>
                  <a:lnTo>
                    <a:pt x="1399" y="739"/>
                  </a:lnTo>
                  <a:lnTo>
                    <a:pt x="1319" y="800"/>
                  </a:lnTo>
                  <a:lnTo>
                    <a:pt x="1242" y="864"/>
                  </a:lnTo>
                  <a:lnTo>
                    <a:pt x="1163" y="934"/>
                  </a:lnTo>
                  <a:lnTo>
                    <a:pt x="1088" y="1006"/>
                  </a:lnTo>
                  <a:lnTo>
                    <a:pt x="1014" y="1083"/>
                  </a:lnTo>
                  <a:lnTo>
                    <a:pt x="939" y="1163"/>
                  </a:lnTo>
                  <a:lnTo>
                    <a:pt x="868" y="1248"/>
                  </a:lnTo>
                  <a:lnTo>
                    <a:pt x="798" y="1335"/>
                  </a:lnTo>
                  <a:lnTo>
                    <a:pt x="729" y="1428"/>
                  </a:lnTo>
                  <a:lnTo>
                    <a:pt x="662" y="1523"/>
                  </a:lnTo>
                  <a:lnTo>
                    <a:pt x="598" y="1624"/>
                  </a:lnTo>
                  <a:lnTo>
                    <a:pt x="536" y="1726"/>
                  </a:lnTo>
                  <a:lnTo>
                    <a:pt x="478" y="1837"/>
                  </a:lnTo>
                  <a:lnTo>
                    <a:pt x="421" y="1950"/>
                  </a:lnTo>
                  <a:lnTo>
                    <a:pt x="366" y="2069"/>
                  </a:lnTo>
                  <a:lnTo>
                    <a:pt x="318" y="2189"/>
                  </a:lnTo>
                  <a:lnTo>
                    <a:pt x="269" y="2318"/>
                  </a:lnTo>
                  <a:lnTo>
                    <a:pt x="226" y="2449"/>
                  </a:lnTo>
                  <a:lnTo>
                    <a:pt x="185" y="2586"/>
                  </a:lnTo>
                  <a:lnTo>
                    <a:pt x="149" y="2729"/>
                  </a:lnTo>
                  <a:lnTo>
                    <a:pt x="115" y="2877"/>
                  </a:lnTo>
                  <a:lnTo>
                    <a:pt x="85" y="3028"/>
                  </a:lnTo>
                  <a:lnTo>
                    <a:pt x="59" y="3185"/>
                  </a:lnTo>
                  <a:lnTo>
                    <a:pt x="39" y="3349"/>
                  </a:lnTo>
                  <a:lnTo>
                    <a:pt x="22" y="3517"/>
                  </a:lnTo>
                  <a:lnTo>
                    <a:pt x="10" y="3692"/>
                  </a:lnTo>
                  <a:lnTo>
                    <a:pt x="2" y="3872"/>
                  </a:lnTo>
                  <a:lnTo>
                    <a:pt x="0" y="4057"/>
                  </a:lnTo>
                  <a:lnTo>
                    <a:pt x="2" y="4193"/>
                  </a:lnTo>
                  <a:lnTo>
                    <a:pt x="5" y="4335"/>
                  </a:lnTo>
                  <a:lnTo>
                    <a:pt x="12" y="4477"/>
                  </a:lnTo>
                  <a:lnTo>
                    <a:pt x="22" y="4626"/>
                  </a:lnTo>
                  <a:lnTo>
                    <a:pt x="31" y="4623"/>
                  </a:lnTo>
                  <a:lnTo>
                    <a:pt x="22" y="4623"/>
                  </a:lnTo>
                  <a:lnTo>
                    <a:pt x="17" y="4675"/>
                  </a:lnTo>
                  <a:lnTo>
                    <a:pt x="17" y="4736"/>
                  </a:lnTo>
                  <a:lnTo>
                    <a:pt x="15" y="4816"/>
                  </a:lnTo>
                  <a:lnTo>
                    <a:pt x="17" y="4911"/>
                  </a:lnTo>
                  <a:lnTo>
                    <a:pt x="20" y="5020"/>
                  </a:lnTo>
                  <a:lnTo>
                    <a:pt x="28" y="5138"/>
                  </a:lnTo>
                  <a:lnTo>
                    <a:pt x="44" y="5264"/>
                  </a:lnTo>
                  <a:lnTo>
                    <a:pt x="61" y="5395"/>
                  </a:lnTo>
                  <a:lnTo>
                    <a:pt x="74" y="5462"/>
                  </a:lnTo>
                  <a:lnTo>
                    <a:pt x="87" y="5531"/>
                  </a:lnTo>
                  <a:lnTo>
                    <a:pt x="102" y="5598"/>
                  </a:lnTo>
                  <a:lnTo>
                    <a:pt x="120" y="5665"/>
                  </a:lnTo>
                  <a:lnTo>
                    <a:pt x="141" y="5735"/>
                  </a:lnTo>
                  <a:lnTo>
                    <a:pt x="164" y="5801"/>
                  </a:lnTo>
                  <a:lnTo>
                    <a:pt x="190" y="5866"/>
                  </a:lnTo>
                  <a:lnTo>
                    <a:pt x="215" y="5930"/>
                  </a:lnTo>
                  <a:lnTo>
                    <a:pt x="246" y="5995"/>
                  </a:lnTo>
                  <a:lnTo>
                    <a:pt x="280" y="6054"/>
                  </a:lnTo>
                  <a:lnTo>
                    <a:pt x="315" y="6113"/>
                  </a:lnTo>
                  <a:lnTo>
                    <a:pt x="354" y="6170"/>
                  </a:lnTo>
                  <a:lnTo>
                    <a:pt x="398" y="6221"/>
                  </a:lnTo>
                  <a:lnTo>
                    <a:pt x="444" y="6272"/>
                  </a:lnTo>
                  <a:lnTo>
                    <a:pt x="493" y="6319"/>
                  </a:lnTo>
                  <a:lnTo>
                    <a:pt x="547" y="6360"/>
                  </a:lnTo>
                  <a:lnTo>
                    <a:pt x="603" y="6399"/>
                  </a:lnTo>
                  <a:lnTo>
                    <a:pt x="662" y="6432"/>
                  </a:lnTo>
                  <a:lnTo>
                    <a:pt x="695" y="6447"/>
                  </a:lnTo>
                  <a:lnTo>
                    <a:pt x="727" y="6460"/>
                  </a:lnTo>
                  <a:lnTo>
                    <a:pt x="763" y="6474"/>
                  </a:lnTo>
                  <a:lnTo>
                    <a:pt x="795" y="6484"/>
                  </a:lnTo>
                  <a:lnTo>
                    <a:pt x="832" y="6494"/>
                  </a:lnTo>
                  <a:lnTo>
                    <a:pt x="868" y="6501"/>
                  </a:lnTo>
                  <a:lnTo>
                    <a:pt x="906" y="6509"/>
                  </a:lnTo>
                  <a:lnTo>
                    <a:pt x="944" y="6514"/>
                  </a:lnTo>
                  <a:lnTo>
                    <a:pt x="947" y="6514"/>
                  </a:lnTo>
                  <a:lnTo>
                    <a:pt x="1019" y="6496"/>
                  </a:lnTo>
                  <a:lnTo>
                    <a:pt x="1103" y="6476"/>
                  </a:lnTo>
                  <a:lnTo>
                    <a:pt x="1219" y="6450"/>
                  </a:lnTo>
                  <a:lnTo>
                    <a:pt x="1224" y="6445"/>
                  </a:lnTo>
                  <a:lnTo>
                    <a:pt x="1224" y="6440"/>
                  </a:lnTo>
                  <a:lnTo>
                    <a:pt x="1214" y="6396"/>
                  </a:lnTo>
                  <a:lnTo>
                    <a:pt x="1209" y="6355"/>
                  </a:lnTo>
                  <a:lnTo>
                    <a:pt x="1204" y="6314"/>
                  </a:lnTo>
                  <a:lnTo>
                    <a:pt x="1204" y="6275"/>
                  </a:lnTo>
                  <a:lnTo>
                    <a:pt x="1207" y="6219"/>
                  </a:lnTo>
                  <a:lnTo>
                    <a:pt x="1214" y="6170"/>
                  </a:lnTo>
                  <a:lnTo>
                    <a:pt x="1224" y="6124"/>
                  </a:lnTo>
                  <a:lnTo>
                    <a:pt x="1235" y="6087"/>
                  </a:lnTo>
                  <a:lnTo>
                    <a:pt x="1247" y="6056"/>
                  </a:lnTo>
                  <a:lnTo>
                    <a:pt x="1258" y="6036"/>
                  </a:lnTo>
                  <a:lnTo>
                    <a:pt x="1266" y="6020"/>
                  </a:lnTo>
                  <a:lnTo>
                    <a:pt x="1268" y="6017"/>
                  </a:lnTo>
                  <a:lnTo>
                    <a:pt x="1263" y="6012"/>
                  </a:lnTo>
                  <a:lnTo>
                    <a:pt x="1256" y="6015"/>
                  </a:lnTo>
                  <a:lnTo>
                    <a:pt x="1276" y="6087"/>
                  </a:lnTo>
                  <a:lnTo>
                    <a:pt x="1298" y="6151"/>
                  </a:lnTo>
                  <a:lnTo>
                    <a:pt x="1325" y="6209"/>
                  </a:lnTo>
                  <a:lnTo>
                    <a:pt x="1351" y="6260"/>
                  </a:lnTo>
                  <a:lnTo>
                    <a:pt x="1378" y="6301"/>
                  </a:lnTo>
                  <a:lnTo>
                    <a:pt x="1407" y="6340"/>
                  </a:lnTo>
                  <a:lnTo>
                    <a:pt x="1432" y="6370"/>
                  </a:lnTo>
                  <a:lnTo>
                    <a:pt x="1461" y="6399"/>
                  </a:lnTo>
                  <a:lnTo>
                    <a:pt x="1468" y="6401"/>
                  </a:lnTo>
                  <a:lnTo>
                    <a:pt x="1671" y="6365"/>
                  </a:lnTo>
                  <a:lnTo>
                    <a:pt x="1907" y="6326"/>
                  </a:lnTo>
                  <a:lnTo>
                    <a:pt x="2169" y="6290"/>
                  </a:lnTo>
                  <a:lnTo>
                    <a:pt x="2310" y="6275"/>
                  </a:lnTo>
                  <a:lnTo>
                    <a:pt x="2459" y="6260"/>
                  </a:lnTo>
                  <a:lnTo>
                    <a:pt x="2616" y="6244"/>
                  </a:lnTo>
                  <a:lnTo>
                    <a:pt x="2778" y="6231"/>
                  </a:lnTo>
                  <a:lnTo>
                    <a:pt x="2944" y="6219"/>
                  </a:lnTo>
                  <a:lnTo>
                    <a:pt x="3117" y="6209"/>
                  </a:lnTo>
                  <a:lnTo>
                    <a:pt x="3296" y="6200"/>
                  </a:lnTo>
                  <a:lnTo>
                    <a:pt x="3481" y="6192"/>
                  </a:lnTo>
                  <a:lnTo>
                    <a:pt x="3669" y="6190"/>
                  </a:lnTo>
                  <a:lnTo>
                    <a:pt x="3864" y="6187"/>
                  </a:lnTo>
                  <a:lnTo>
                    <a:pt x="4044" y="6190"/>
                  </a:lnTo>
                  <a:lnTo>
                    <a:pt x="4228" y="6192"/>
                  </a:lnTo>
                  <a:lnTo>
                    <a:pt x="4416" y="6197"/>
                  </a:lnTo>
                  <a:lnTo>
                    <a:pt x="4606" y="6209"/>
                  </a:lnTo>
                  <a:lnTo>
                    <a:pt x="4801" y="6219"/>
                  </a:lnTo>
                  <a:lnTo>
                    <a:pt x="4996" y="6234"/>
                  </a:lnTo>
                  <a:lnTo>
                    <a:pt x="5199" y="6252"/>
                  </a:lnTo>
                  <a:lnTo>
                    <a:pt x="5401" y="6272"/>
                  </a:lnTo>
                  <a:lnTo>
                    <a:pt x="5606" y="6299"/>
                  </a:lnTo>
                  <a:lnTo>
                    <a:pt x="5818" y="6326"/>
                  </a:lnTo>
                  <a:lnTo>
                    <a:pt x="6028" y="6357"/>
                  </a:lnTo>
                  <a:lnTo>
                    <a:pt x="6243" y="6394"/>
                  </a:lnTo>
                  <a:lnTo>
                    <a:pt x="6459" y="6435"/>
                  </a:lnTo>
                  <a:lnTo>
                    <a:pt x="6677" y="6479"/>
                  </a:lnTo>
                  <a:lnTo>
                    <a:pt x="6898" y="6527"/>
                  </a:lnTo>
                  <a:lnTo>
                    <a:pt x="7121" y="6579"/>
                  </a:lnTo>
                  <a:lnTo>
                    <a:pt x="7127" y="6579"/>
                  </a:lnTo>
                  <a:lnTo>
                    <a:pt x="7130" y="6576"/>
                  </a:lnTo>
                  <a:lnTo>
                    <a:pt x="7132" y="6571"/>
                  </a:lnTo>
                  <a:lnTo>
                    <a:pt x="7127" y="6566"/>
                  </a:lnTo>
                  <a:lnTo>
                    <a:pt x="7121" y="6564"/>
                  </a:lnTo>
                  <a:lnTo>
                    <a:pt x="7089" y="6537"/>
                  </a:lnTo>
                  <a:lnTo>
                    <a:pt x="7062" y="6514"/>
                  </a:lnTo>
                  <a:lnTo>
                    <a:pt x="7032" y="6489"/>
                  </a:lnTo>
                  <a:lnTo>
                    <a:pt x="6999" y="6452"/>
                  </a:lnTo>
                  <a:lnTo>
                    <a:pt x="6960" y="6411"/>
                  </a:lnTo>
                  <a:lnTo>
                    <a:pt x="6921" y="6365"/>
                  </a:lnTo>
                  <a:lnTo>
                    <a:pt x="6883" y="6311"/>
                  </a:lnTo>
                  <a:lnTo>
                    <a:pt x="6842" y="6250"/>
                  </a:lnTo>
                  <a:lnTo>
                    <a:pt x="6806" y="6182"/>
                  </a:lnTo>
                  <a:lnTo>
                    <a:pt x="6770" y="6107"/>
                  </a:lnTo>
                  <a:lnTo>
                    <a:pt x="6755" y="6066"/>
                  </a:lnTo>
                  <a:lnTo>
                    <a:pt x="6740" y="6025"/>
                  </a:lnTo>
                  <a:lnTo>
                    <a:pt x="6726" y="5981"/>
                  </a:lnTo>
                  <a:lnTo>
                    <a:pt x="6713" y="5935"/>
                  </a:lnTo>
                  <a:lnTo>
                    <a:pt x="6703" y="5889"/>
                  </a:lnTo>
                  <a:lnTo>
                    <a:pt x="6696" y="5840"/>
                  </a:lnTo>
                  <a:lnTo>
                    <a:pt x="6688" y="5791"/>
                  </a:lnTo>
                  <a:lnTo>
                    <a:pt x="6682" y="5737"/>
                  </a:lnTo>
                  <a:lnTo>
                    <a:pt x="6677" y="5683"/>
                  </a:lnTo>
                  <a:lnTo>
                    <a:pt x="6677" y="5630"/>
                  </a:lnTo>
                  <a:lnTo>
                    <a:pt x="6677" y="5580"/>
                  </a:lnTo>
                  <a:lnTo>
                    <a:pt x="6680" y="5529"/>
                  </a:lnTo>
                  <a:lnTo>
                    <a:pt x="6686" y="5477"/>
                  </a:lnTo>
                  <a:lnTo>
                    <a:pt x="6691" y="5426"/>
                  </a:lnTo>
                  <a:lnTo>
                    <a:pt x="6701" y="5372"/>
                  </a:lnTo>
                  <a:lnTo>
                    <a:pt x="6711" y="5316"/>
                  </a:lnTo>
                  <a:lnTo>
                    <a:pt x="6723" y="5259"/>
                  </a:lnTo>
                  <a:lnTo>
                    <a:pt x="6737" y="5202"/>
                  </a:lnTo>
                  <a:lnTo>
                    <a:pt x="6729" y="5200"/>
                  </a:lnTo>
                  <a:lnTo>
                    <a:pt x="6737" y="5202"/>
                  </a:lnTo>
                  <a:lnTo>
                    <a:pt x="6755" y="5148"/>
                  </a:lnTo>
                  <a:lnTo>
                    <a:pt x="6803" y="4996"/>
                  </a:lnTo>
                  <a:lnTo>
                    <a:pt x="6835" y="4888"/>
                  </a:lnTo>
                  <a:lnTo>
                    <a:pt x="6867" y="4765"/>
                  </a:lnTo>
                  <a:lnTo>
                    <a:pt x="6906" y="4623"/>
                  </a:lnTo>
                  <a:lnTo>
                    <a:pt x="6945" y="4466"/>
                  </a:lnTo>
                  <a:lnTo>
                    <a:pt x="6983" y="4302"/>
                  </a:lnTo>
                  <a:lnTo>
                    <a:pt x="7021" y="4124"/>
                  </a:lnTo>
                  <a:lnTo>
                    <a:pt x="7055" y="3939"/>
                  </a:lnTo>
                  <a:lnTo>
                    <a:pt x="7089" y="3748"/>
                  </a:lnTo>
                  <a:lnTo>
                    <a:pt x="7114" y="3556"/>
                  </a:lnTo>
                  <a:lnTo>
                    <a:pt x="7124" y="3458"/>
                  </a:lnTo>
                  <a:lnTo>
                    <a:pt x="7135" y="3360"/>
                  </a:lnTo>
                  <a:lnTo>
                    <a:pt x="7142" y="3262"/>
                  </a:lnTo>
                  <a:lnTo>
                    <a:pt x="7147" y="3167"/>
                  </a:lnTo>
                  <a:lnTo>
                    <a:pt x="7152" y="3069"/>
                  </a:lnTo>
                  <a:lnTo>
                    <a:pt x="7152" y="2974"/>
                  </a:lnTo>
                  <a:lnTo>
                    <a:pt x="7150" y="2858"/>
                  </a:lnTo>
                  <a:lnTo>
                    <a:pt x="7145" y="2743"/>
                  </a:lnTo>
                  <a:lnTo>
                    <a:pt x="7135" y="2632"/>
                  </a:lnTo>
                  <a:lnTo>
                    <a:pt x="7119" y="2524"/>
                  </a:lnTo>
                  <a:lnTo>
                    <a:pt x="7099" y="2421"/>
                  </a:lnTo>
                  <a:lnTo>
                    <a:pt x="7089" y="2369"/>
                  </a:lnTo>
                  <a:lnTo>
                    <a:pt x="7075" y="2320"/>
                  </a:lnTo>
                  <a:lnTo>
                    <a:pt x="7060" y="2272"/>
                  </a:lnTo>
                  <a:lnTo>
                    <a:pt x="7045" y="2225"/>
                  </a:lnTo>
                  <a:lnTo>
                    <a:pt x="7026" y="2179"/>
                  </a:lnTo>
                  <a:lnTo>
                    <a:pt x="7009" y="2135"/>
                  </a:lnTo>
                  <a:lnTo>
                    <a:pt x="6989" y="2092"/>
                  </a:lnTo>
                  <a:lnTo>
                    <a:pt x="6965" y="2050"/>
                  </a:lnTo>
                  <a:lnTo>
                    <a:pt x="6942" y="2012"/>
                  </a:lnTo>
                  <a:lnTo>
                    <a:pt x="6916" y="1973"/>
                  </a:lnTo>
                  <a:lnTo>
                    <a:pt x="6891" y="1938"/>
                  </a:lnTo>
                  <a:lnTo>
                    <a:pt x="6860" y="1901"/>
                  </a:lnTo>
                  <a:lnTo>
                    <a:pt x="6831" y="1868"/>
                  </a:lnTo>
                  <a:lnTo>
                    <a:pt x="6798" y="1837"/>
                  </a:lnTo>
                  <a:lnTo>
                    <a:pt x="6765" y="1809"/>
                  </a:lnTo>
                  <a:lnTo>
                    <a:pt x="6729" y="1783"/>
                  </a:lnTo>
                  <a:lnTo>
                    <a:pt x="6691" y="1758"/>
                  </a:lnTo>
                  <a:lnTo>
                    <a:pt x="6652" y="1734"/>
                  </a:lnTo>
                  <a:lnTo>
                    <a:pt x="6608" y="1714"/>
                  </a:lnTo>
                  <a:lnTo>
                    <a:pt x="6565" y="1695"/>
                  </a:lnTo>
                  <a:lnTo>
                    <a:pt x="6521" y="1680"/>
                  </a:lnTo>
                  <a:lnTo>
                    <a:pt x="6472" y="1667"/>
                  </a:lnTo>
                  <a:lnTo>
                    <a:pt x="6470" y="1675"/>
                  </a:lnTo>
                  <a:lnTo>
                    <a:pt x="6477" y="1673"/>
                  </a:lnTo>
                  <a:lnTo>
                    <a:pt x="6475" y="1654"/>
                  </a:lnTo>
                  <a:lnTo>
                    <a:pt x="6464" y="1600"/>
                  </a:lnTo>
                  <a:lnTo>
                    <a:pt x="6454" y="1562"/>
                  </a:lnTo>
                  <a:lnTo>
                    <a:pt x="6438" y="1518"/>
                  </a:lnTo>
                  <a:lnTo>
                    <a:pt x="6423" y="1467"/>
                  </a:lnTo>
                  <a:lnTo>
                    <a:pt x="6401" y="1410"/>
                  </a:lnTo>
                  <a:lnTo>
                    <a:pt x="6374" y="1350"/>
                  </a:lnTo>
                  <a:lnTo>
                    <a:pt x="6341" y="1284"/>
                  </a:lnTo>
                  <a:lnTo>
                    <a:pt x="6306" y="1214"/>
                  </a:lnTo>
                  <a:lnTo>
                    <a:pt x="6262" y="1143"/>
                  </a:lnTo>
                  <a:lnTo>
                    <a:pt x="6210" y="1068"/>
                  </a:lnTo>
                  <a:lnTo>
                    <a:pt x="6154" y="990"/>
                  </a:lnTo>
                  <a:lnTo>
                    <a:pt x="6089" y="914"/>
                  </a:lnTo>
                  <a:lnTo>
                    <a:pt x="6018" y="836"/>
                  </a:lnTo>
                  <a:lnTo>
                    <a:pt x="5979" y="795"/>
                  </a:lnTo>
                  <a:lnTo>
                    <a:pt x="5938" y="756"/>
                  </a:lnTo>
                  <a:lnTo>
                    <a:pt x="5894" y="718"/>
                  </a:lnTo>
                  <a:lnTo>
                    <a:pt x="5848" y="679"/>
                  </a:lnTo>
                  <a:lnTo>
                    <a:pt x="5799" y="640"/>
                  </a:lnTo>
                  <a:lnTo>
                    <a:pt x="5750" y="603"/>
                  </a:lnTo>
                  <a:lnTo>
                    <a:pt x="5696" y="566"/>
                  </a:lnTo>
                  <a:lnTo>
                    <a:pt x="5643" y="528"/>
                  </a:lnTo>
                  <a:lnTo>
                    <a:pt x="5584" y="491"/>
                  </a:lnTo>
                  <a:lnTo>
                    <a:pt x="5525" y="455"/>
                  </a:lnTo>
                  <a:lnTo>
                    <a:pt x="5460" y="421"/>
                  </a:lnTo>
                  <a:lnTo>
                    <a:pt x="5396" y="386"/>
                  </a:lnTo>
                  <a:lnTo>
                    <a:pt x="5327" y="353"/>
                  </a:lnTo>
                  <a:lnTo>
                    <a:pt x="5255" y="321"/>
                  </a:lnTo>
                  <a:lnTo>
                    <a:pt x="5181" y="291"/>
                  </a:lnTo>
                  <a:lnTo>
                    <a:pt x="5106" y="260"/>
                  </a:lnTo>
                  <a:lnTo>
                    <a:pt x="5025" y="231"/>
                  </a:lnTo>
                  <a:lnTo>
                    <a:pt x="4942" y="204"/>
                  </a:lnTo>
                  <a:lnTo>
                    <a:pt x="4857" y="178"/>
                  </a:lnTo>
                  <a:lnTo>
                    <a:pt x="4767" y="154"/>
                  </a:lnTo>
                  <a:lnTo>
                    <a:pt x="4675" y="131"/>
                  </a:lnTo>
                  <a:lnTo>
                    <a:pt x="4579" y="108"/>
                  </a:lnTo>
                  <a:lnTo>
                    <a:pt x="4483" y="90"/>
                  </a:lnTo>
                  <a:lnTo>
                    <a:pt x="4379" y="72"/>
                  </a:lnTo>
                  <a:lnTo>
                    <a:pt x="4274" y="54"/>
                  </a:lnTo>
                  <a:lnTo>
                    <a:pt x="4167" y="41"/>
                  </a:lnTo>
                  <a:lnTo>
                    <a:pt x="4054" y="29"/>
                  </a:lnTo>
                  <a:lnTo>
                    <a:pt x="3938" y="18"/>
                  </a:lnTo>
                  <a:lnTo>
                    <a:pt x="3818" y="10"/>
                  </a:lnTo>
                  <a:lnTo>
                    <a:pt x="3694" y="5"/>
                  </a:lnTo>
                  <a:lnTo>
                    <a:pt x="3569" y="0"/>
                  </a:lnTo>
                  <a:lnTo>
                    <a:pt x="3437" y="0"/>
                  </a:lnTo>
                  <a:lnTo>
                    <a:pt x="3437" y="8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4" name="Freeform 113">
              <a:extLst>
                <a:ext uri="{FF2B5EF4-FFF2-40B4-BE49-F238E27FC236}">
                  <a16:creationId xmlns:a16="http://schemas.microsoft.com/office/drawing/2014/main" id="{4176B5AE-57F5-42DE-BB33-041FDDF7D13D}"/>
                </a:ext>
              </a:extLst>
            </p:cNvPr>
            <p:cNvSpPr>
              <a:spLocks/>
            </p:cNvSpPr>
            <p:nvPr/>
          </p:nvSpPr>
          <p:spPr bwMode="auto">
            <a:xfrm>
              <a:off x="1873" y="1450"/>
              <a:ext cx="230" cy="202"/>
            </a:xfrm>
            <a:custGeom>
              <a:avLst/>
              <a:gdLst>
                <a:gd name="T0" fmla="*/ 3811 w 7138"/>
                <a:gd name="T1" fmla="*/ 10 h 6270"/>
                <a:gd name="T2" fmla="*/ 4267 w 7138"/>
                <a:gd name="T3" fmla="*/ 54 h 6270"/>
                <a:gd name="T4" fmla="*/ 4668 w 7138"/>
                <a:gd name="T5" fmla="*/ 126 h 6270"/>
                <a:gd name="T6" fmla="*/ 5015 w 7138"/>
                <a:gd name="T7" fmla="*/ 221 h 6270"/>
                <a:gd name="T8" fmla="*/ 5318 w 7138"/>
                <a:gd name="T9" fmla="*/ 337 h 6270"/>
                <a:gd name="T10" fmla="*/ 5574 w 7138"/>
                <a:gd name="T11" fmla="*/ 468 h 6270"/>
                <a:gd name="T12" fmla="*/ 5787 w 7138"/>
                <a:gd name="T13" fmla="*/ 609 h 6270"/>
                <a:gd name="T14" fmla="*/ 6006 w 7138"/>
                <a:gd name="T15" fmla="*/ 795 h 6270"/>
                <a:gd name="T16" fmla="*/ 6247 w 7138"/>
                <a:gd name="T17" fmla="*/ 1088 h 6270"/>
                <a:gd name="T18" fmla="*/ 6386 w 7138"/>
                <a:gd name="T19" fmla="*/ 1343 h 6270"/>
                <a:gd name="T20" fmla="*/ 6450 w 7138"/>
                <a:gd name="T21" fmla="*/ 1523 h 6270"/>
                <a:gd name="T22" fmla="*/ 6584 w 7138"/>
                <a:gd name="T23" fmla="*/ 1631 h 6270"/>
                <a:gd name="T24" fmla="*/ 6781 w 7138"/>
                <a:gd name="T25" fmla="*/ 1749 h 6270"/>
                <a:gd name="T26" fmla="*/ 6930 w 7138"/>
                <a:gd name="T27" fmla="*/ 1922 h 6270"/>
                <a:gd name="T28" fmla="*/ 7035 w 7138"/>
                <a:gd name="T29" fmla="*/ 2136 h 6270"/>
                <a:gd name="T30" fmla="*/ 7102 w 7138"/>
                <a:gd name="T31" fmla="*/ 2382 h 6270"/>
                <a:gd name="T32" fmla="*/ 7133 w 7138"/>
                <a:gd name="T33" fmla="*/ 2655 h 6270"/>
                <a:gd name="T34" fmla="*/ 7135 w 7138"/>
                <a:gd name="T35" fmla="*/ 2946 h 6270"/>
                <a:gd name="T36" fmla="*/ 7077 w 7138"/>
                <a:gd name="T37" fmla="*/ 3548 h 6270"/>
                <a:gd name="T38" fmla="*/ 6965 w 7138"/>
                <a:gd name="T39" fmla="*/ 4114 h 6270"/>
                <a:gd name="T40" fmla="*/ 6814 w 7138"/>
                <a:gd name="T41" fmla="*/ 4677 h 6270"/>
                <a:gd name="T42" fmla="*/ 6686 w 7138"/>
                <a:gd name="T43" fmla="*/ 5125 h 6270"/>
                <a:gd name="T44" fmla="*/ 6663 w 7138"/>
                <a:gd name="T45" fmla="*/ 5419 h 6270"/>
                <a:gd name="T46" fmla="*/ 6701 w 7138"/>
                <a:gd name="T47" fmla="*/ 5668 h 6270"/>
                <a:gd name="T48" fmla="*/ 6775 w 7138"/>
                <a:gd name="T49" fmla="*/ 5871 h 6270"/>
                <a:gd name="T50" fmla="*/ 6873 w 7138"/>
                <a:gd name="T51" fmla="*/ 6030 h 6270"/>
                <a:gd name="T52" fmla="*/ 7019 w 7138"/>
                <a:gd name="T53" fmla="*/ 6195 h 6270"/>
                <a:gd name="T54" fmla="*/ 6881 w 7138"/>
                <a:gd name="T55" fmla="*/ 6219 h 6270"/>
                <a:gd name="T56" fmla="*/ 5967 w 7138"/>
                <a:gd name="T57" fmla="*/ 6051 h 6270"/>
                <a:gd name="T58" fmla="*/ 5097 w 7138"/>
                <a:gd name="T59" fmla="*/ 5949 h 6270"/>
                <a:gd name="T60" fmla="*/ 4281 w 7138"/>
                <a:gd name="T61" fmla="*/ 5902 h 6270"/>
                <a:gd name="T62" fmla="*/ 3530 w 7138"/>
                <a:gd name="T63" fmla="*/ 5899 h 6270"/>
                <a:gd name="T64" fmla="*/ 2852 w 7138"/>
                <a:gd name="T65" fmla="*/ 5930 h 6270"/>
                <a:gd name="T66" fmla="*/ 2129 w 7138"/>
                <a:gd name="T67" fmla="*/ 6000 h 6270"/>
                <a:gd name="T68" fmla="*/ 1438 w 7138"/>
                <a:gd name="T69" fmla="*/ 6071 h 6270"/>
                <a:gd name="T70" fmla="*/ 1328 w 7138"/>
                <a:gd name="T71" fmla="*/ 5910 h 6270"/>
                <a:gd name="T72" fmla="*/ 1251 w 7138"/>
                <a:gd name="T73" fmla="*/ 5719 h 6270"/>
                <a:gd name="T74" fmla="*/ 1200 w 7138"/>
                <a:gd name="T75" fmla="*/ 5864 h 6270"/>
                <a:gd name="T76" fmla="*/ 1189 w 7138"/>
                <a:gd name="T77" fmla="*/ 6010 h 6270"/>
                <a:gd name="T78" fmla="*/ 1094 w 7138"/>
                <a:gd name="T79" fmla="*/ 6173 h 6270"/>
                <a:gd name="T80" fmla="*/ 845 w 7138"/>
                <a:gd name="T81" fmla="*/ 6188 h 6270"/>
                <a:gd name="T82" fmla="*/ 676 w 7138"/>
                <a:gd name="T83" fmla="*/ 6120 h 6270"/>
                <a:gd name="T84" fmla="*/ 532 w 7138"/>
                <a:gd name="T85" fmla="*/ 6028 h 6270"/>
                <a:gd name="T86" fmla="*/ 411 w 7138"/>
                <a:gd name="T87" fmla="*/ 5915 h 6270"/>
                <a:gd name="T88" fmla="*/ 264 w 7138"/>
                <a:gd name="T89" fmla="*/ 5711 h 6270"/>
                <a:gd name="T90" fmla="*/ 134 w 7138"/>
                <a:gd name="T91" fmla="*/ 5400 h 6270"/>
                <a:gd name="T92" fmla="*/ 59 w 7138"/>
                <a:gd name="T93" fmla="*/ 5084 h 6270"/>
                <a:gd name="T94" fmla="*/ 26 w 7138"/>
                <a:gd name="T95" fmla="*/ 4790 h 6270"/>
                <a:gd name="T96" fmla="*/ 24 w 7138"/>
                <a:gd name="T97" fmla="*/ 4410 h 6270"/>
                <a:gd name="T98" fmla="*/ 5 w 7138"/>
                <a:gd name="T99" fmla="*/ 3641 h 6270"/>
                <a:gd name="T100" fmla="*/ 73 w 7138"/>
                <a:gd name="T101" fmla="*/ 2966 h 6270"/>
                <a:gd name="T102" fmla="*/ 211 w 7138"/>
                <a:gd name="T103" fmla="*/ 2380 h 6270"/>
                <a:gd name="T104" fmla="*/ 411 w 7138"/>
                <a:gd name="T105" fmla="*/ 1878 h 6270"/>
                <a:gd name="T106" fmla="*/ 663 w 7138"/>
                <a:gd name="T107" fmla="*/ 1451 h 6270"/>
                <a:gd name="T108" fmla="*/ 953 w 7138"/>
                <a:gd name="T109" fmla="*/ 1093 h 6270"/>
                <a:gd name="T110" fmla="*/ 1269 w 7138"/>
                <a:gd name="T111" fmla="*/ 800 h 6270"/>
                <a:gd name="T112" fmla="*/ 1600 w 7138"/>
                <a:gd name="T113" fmla="*/ 567 h 6270"/>
                <a:gd name="T114" fmla="*/ 1937 w 7138"/>
                <a:gd name="T115" fmla="*/ 380 h 6270"/>
                <a:gd name="T116" fmla="*/ 2262 w 7138"/>
                <a:gd name="T117" fmla="*/ 242 h 6270"/>
                <a:gd name="T118" fmla="*/ 2573 w 7138"/>
                <a:gd name="T119" fmla="*/ 142 h 6270"/>
                <a:gd name="T120" fmla="*/ 3086 w 7138"/>
                <a:gd name="T121" fmla="*/ 34 h 6270"/>
                <a:gd name="T122" fmla="*/ 3389 w 7138"/>
                <a:gd name="T123" fmla="*/ 3 h 62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7138" h="6270">
                  <a:moveTo>
                    <a:pt x="3430" y="0"/>
                  </a:moveTo>
                  <a:lnTo>
                    <a:pt x="3562" y="0"/>
                  </a:lnTo>
                  <a:lnTo>
                    <a:pt x="3687" y="5"/>
                  </a:lnTo>
                  <a:lnTo>
                    <a:pt x="3811" y="10"/>
                  </a:lnTo>
                  <a:lnTo>
                    <a:pt x="3931" y="18"/>
                  </a:lnTo>
                  <a:lnTo>
                    <a:pt x="4047" y="28"/>
                  </a:lnTo>
                  <a:lnTo>
                    <a:pt x="4157" y="39"/>
                  </a:lnTo>
                  <a:lnTo>
                    <a:pt x="4267" y="54"/>
                  </a:lnTo>
                  <a:lnTo>
                    <a:pt x="4372" y="69"/>
                  </a:lnTo>
                  <a:lnTo>
                    <a:pt x="4472" y="85"/>
                  </a:lnTo>
                  <a:lnTo>
                    <a:pt x="4572" y="105"/>
                  </a:lnTo>
                  <a:lnTo>
                    <a:pt x="4668" y="126"/>
                  </a:lnTo>
                  <a:lnTo>
                    <a:pt x="4758" y="147"/>
                  </a:lnTo>
                  <a:lnTo>
                    <a:pt x="4848" y="170"/>
                  </a:lnTo>
                  <a:lnTo>
                    <a:pt x="4933" y="195"/>
                  </a:lnTo>
                  <a:lnTo>
                    <a:pt x="5015" y="221"/>
                  </a:lnTo>
                  <a:lnTo>
                    <a:pt x="5094" y="249"/>
                  </a:lnTo>
                  <a:lnTo>
                    <a:pt x="5171" y="278"/>
                  </a:lnTo>
                  <a:lnTo>
                    <a:pt x="5245" y="307"/>
                  </a:lnTo>
                  <a:lnTo>
                    <a:pt x="5318" y="337"/>
                  </a:lnTo>
                  <a:lnTo>
                    <a:pt x="5384" y="368"/>
                  </a:lnTo>
                  <a:lnTo>
                    <a:pt x="5451" y="402"/>
                  </a:lnTo>
                  <a:lnTo>
                    <a:pt x="5513" y="435"/>
                  </a:lnTo>
                  <a:lnTo>
                    <a:pt x="5574" y="468"/>
                  </a:lnTo>
                  <a:lnTo>
                    <a:pt x="5631" y="504"/>
                  </a:lnTo>
                  <a:lnTo>
                    <a:pt x="5684" y="538"/>
                  </a:lnTo>
                  <a:lnTo>
                    <a:pt x="5738" y="574"/>
                  </a:lnTo>
                  <a:lnTo>
                    <a:pt x="5787" y="609"/>
                  </a:lnTo>
                  <a:lnTo>
                    <a:pt x="5836" y="648"/>
                  </a:lnTo>
                  <a:lnTo>
                    <a:pt x="5882" y="684"/>
                  </a:lnTo>
                  <a:lnTo>
                    <a:pt x="5926" y="720"/>
                  </a:lnTo>
                  <a:lnTo>
                    <a:pt x="6006" y="795"/>
                  </a:lnTo>
                  <a:lnTo>
                    <a:pt x="6077" y="869"/>
                  </a:lnTo>
                  <a:lnTo>
                    <a:pt x="6142" y="944"/>
                  </a:lnTo>
                  <a:lnTo>
                    <a:pt x="6198" y="1017"/>
                  </a:lnTo>
                  <a:lnTo>
                    <a:pt x="6247" y="1088"/>
                  </a:lnTo>
                  <a:lnTo>
                    <a:pt x="6291" y="1158"/>
                  </a:lnTo>
                  <a:lnTo>
                    <a:pt x="6329" y="1222"/>
                  </a:lnTo>
                  <a:lnTo>
                    <a:pt x="6360" y="1287"/>
                  </a:lnTo>
                  <a:lnTo>
                    <a:pt x="6386" y="1343"/>
                  </a:lnTo>
                  <a:lnTo>
                    <a:pt x="6409" y="1397"/>
                  </a:lnTo>
                  <a:lnTo>
                    <a:pt x="6424" y="1446"/>
                  </a:lnTo>
                  <a:lnTo>
                    <a:pt x="6440" y="1487"/>
                  </a:lnTo>
                  <a:lnTo>
                    <a:pt x="6450" y="1523"/>
                  </a:lnTo>
                  <a:lnTo>
                    <a:pt x="6460" y="1574"/>
                  </a:lnTo>
                  <a:lnTo>
                    <a:pt x="6463" y="1593"/>
                  </a:lnTo>
                  <a:lnTo>
                    <a:pt x="6524" y="1611"/>
                  </a:lnTo>
                  <a:lnTo>
                    <a:pt x="6584" y="1631"/>
                  </a:lnTo>
                  <a:lnTo>
                    <a:pt x="6638" y="1654"/>
                  </a:lnTo>
                  <a:lnTo>
                    <a:pt x="6689" y="1683"/>
                  </a:lnTo>
                  <a:lnTo>
                    <a:pt x="6738" y="1716"/>
                  </a:lnTo>
                  <a:lnTo>
                    <a:pt x="6781" y="1749"/>
                  </a:lnTo>
                  <a:lnTo>
                    <a:pt x="6822" y="1788"/>
                  </a:lnTo>
                  <a:lnTo>
                    <a:pt x="6860" y="1829"/>
                  </a:lnTo>
                  <a:lnTo>
                    <a:pt x="6897" y="1873"/>
                  </a:lnTo>
                  <a:lnTo>
                    <a:pt x="6930" y="1922"/>
                  </a:lnTo>
                  <a:lnTo>
                    <a:pt x="6960" y="1971"/>
                  </a:lnTo>
                  <a:lnTo>
                    <a:pt x="6989" y="2022"/>
                  </a:lnTo>
                  <a:lnTo>
                    <a:pt x="7012" y="2076"/>
                  </a:lnTo>
                  <a:lnTo>
                    <a:pt x="7035" y="2136"/>
                  </a:lnTo>
                  <a:lnTo>
                    <a:pt x="7055" y="2194"/>
                  </a:lnTo>
                  <a:lnTo>
                    <a:pt x="7074" y="2253"/>
                  </a:lnTo>
                  <a:lnTo>
                    <a:pt x="7087" y="2318"/>
                  </a:lnTo>
                  <a:lnTo>
                    <a:pt x="7102" y="2382"/>
                  </a:lnTo>
                  <a:lnTo>
                    <a:pt x="7112" y="2449"/>
                  </a:lnTo>
                  <a:lnTo>
                    <a:pt x="7120" y="2516"/>
                  </a:lnTo>
                  <a:lnTo>
                    <a:pt x="7128" y="2586"/>
                  </a:lnTo>
                  <a:lnTo>
                    <a:pt x="7133" y="2655"/>
                  </a:lnTo>
                  <a:lnTo>
                    <a:pt x="7135" y="2727"/>
                  </a:lnTo>
                  <a:lnTo>
                    <a:pt x="7138" y="2800"/>
                  </a:lnTo>
                  <a:lnTo>
                    <a:pt x="7138" y="2873"/>
                  </a:lnTo>
                  <a:lnTo>
                    <a:pt x="7135" y="2946"/>
                  </a:lnTo>
                  <a:lnTo>
                    <a:pt x="7128" y="3095"/>
                  </a:lnTo>
                  <a:lnTo>
                    <a:pt x="7114" y="3247"/>
                  </a:lnTo>
                  <a:lnTo>
                    <a:pt x="7099" y="3396"/>
                  </a:lnTo>
                  <a:lnTo>
                    <a:pt x="7077" y="3548"/>
                  </a:lnTo>
                  <a:lnTo>
                    <a:pt x="7053" y="3695"/>
                  </a:lnTo>
                  <a:lnTo>
                    <a:pt x="7025" y="3839"/>
                  </a:lnTo>
                  <a:lnTo>
                    <a:pt x="6997" y="3980"/>
                  </a:lnTo>
                  <a:lnTo>
                    <a:pt x="6965" y="4114"/>
                  </a:lnTo>
                  <a:lnTo>
                    <a:pt x="6935" y="4242"/>
                  </a:lnTo>
                  <a:lnTo>
                    <a:pt x="6902" y="4366"/>
                  </a:lnTo>
                  <a:lnTo>
                    <a:pt x="6870" y="4479"/>
                  </a:lnTo>
                  <a:lnTo>
                    <a:pt x="6814" y="4677"/>
                  </a:lnTo>
                  <a:lnTo>
                    <a:pt x="6768" y="4829"/>
                  </a:lnTo>
                  <a:lnTo>
                    <a:pt x="6722" y="4960"/>
                  </a:lnTo>
                  <a:lnTo>
                    <a:pt x="6701" y="5043"/>
                  </a:lnTo>
                  <a:lnTo>
                    <a:pt x="6686" y="5125"/>
                  </a:lnTo>
                  <a:lnTo>
                    <a:pt x="6673" y="5202"/>
                  </a:lnTo>
                  <a:lnTo>
                    <a:pt x="6665" y="5276"/>
                  </a:lnTo>
                  <a:lnTo>
                    <a:pt x="6663" y="5349"/>
                  </a:lnTo>
                  <a:lnTo>
                    <a:pt x="6663" y="5419"/>
                  </a:lnTo>
                  <a:lnTo>
                    <a:pt x="6668" y="5485"/>
                  </a:lnTo>
                  <a:lnTo>
                    <a:pt x="6675" y="5550"/>
                  </a:lnTo>
                  <a:lnTo>
                    <a:pt x="6686" y="5609"/>
                  </a:lnTo>
                  <a:lnTo>
                    <a:pt x="6701" y="5668"/>
                  </a:lnTo>
                  <a:lnTo>
                    <a:pt x="6716" y="5721"/>
                  </a:lnTo>
                  <a:lnTo>
                    <a:pt x="6735" y="5774"/>
                  </a:lnTo>
                  <a:lnTo>
                    <a:pt x="6755" y="5825"/>
                  </a:lnTo>
                  <a:lnTo>
                    <a:pt x="6775" y="5871"/>
                  </a:lnTo>
                  <a:lnTo>
                    <a:pt x="6799" y="5915"/>
                  </a:lnTo>
                  <a:lnTo>
                    <a:pt x="6824" y="5956"/>
                  </a:lnTo>
                  <a:lnTo>
                    <a:pt x="6848" y="5995"/>
                  </a:lnTo>
                  <a:lnTo>
                    <a:pt x="6873" y="6030"/>
                  </a:lnTo>
                  <a:lnTo>
                    <a:pt x="6899" y="6064"/>
                  </a:lnTo>
                  <a:lnTo>
                    <a:pt x="6925" y="6095"/>
                  </a:lnTo>
                  <a:lnTo>
                    <a:pt x="6974" y="6149"/>
                  </a:lnTo>
                  <a:lnTo>
                    <a:pt x="7019" y="6195"/>
                  </a:lnTo>
                  <a:lnTo>
                    <a:pt x="7058" y="6229"/>
                  </a:lnTo>
                  <a:lnTo>
                    <a:pt x="7089" y="6252"/>
                  </a:lnTo>
                  <a:lnTo>
                    <a:pt x="7117" y="6270"/>
                  </a:lnTo>
                  <a:lnTo>
                    <a:pt x="6881" y="6219"/>
                  </a:lnTo>
                  <a:lnTo>
                    <a:pt x="6650" y="6169"/>
                  </a:lnTo>
                  <a:lnTo>
                    <a:pt x="6419" y="6125"/>
                  </a:lnTo>
                  <a:lnTo>
                    <a:pt x="6193" y="6088"/>
                  </a:lnTo>
                  <a:lnTo>
                    <a:pt x="5967" y="6051"/>
                  </a:lnTo>
                  <a:lnTo>
                    <a:pt x="5746" y="6020"/>
                  </a:lnTo>
                  <a:lnTo>
                    <a:pt x="5526" y="5992"/>
                  </a:lnTo>
                  <a:lnTo>
                    <a:pt x="5310" y="5969"/>
                  </a:lnTo>
                  <a:lnTo>
                    <a:pt x="5097" y="5949"/>
                  </a:lnTo>
                  <a:lnTo>
                    <a:pt x="4886" y="5933"/>
                  </a:lnTo>
                  <a:lnTo>
                    <a:pt x="4681" y="5920"/>
                  </a:lnTo>
                  <a:lnTo>
                    <a:pt x="4478" y="5910"/>
                  </a:lnTo>
                  <a:lnTo>
                    <a:pt x="4281" y="5902"/>
                  </a:lnTo>
                  <a:lnTo>
                    <a:pt x="4086" y="5899"/>
                  </a:lnTo>
                  <a:lnTo>
                    <a:pt x="3896" y="5896"/>
                  </a:lnTo>
                  <a:lnTo>
                    <a:pt x="3710" y="5896"/>
                  </a:lnTo>
                  <a:lnTo>
                    <a:pt x="3530" y="5899"/>
                  </a:lnTo>
                  <a:lnTo>
                    <a:pt x="3354" y="5905"/>
                  </a:lnTo>
                  <a:lnTo>
                    <a:pt x="3181" y="5913"/>
                  </a:lnTo>
                  <a:lnTo>
                    <a:pt x="3015" y="5920"/>
                  </a:lnTo>
                  <a:lnTo>
                    <a:pt x="2852" y="5930"/>
                  </a:lnTo>
                  <a:lnTo>
                    <a:pt x="2696" y="5943"/>
                  </a:lnTo>
                  <a:lnTo>
                    <a:pt x="2547" y="5956"/>
                  </a:lnTo>
                  <a:lnTo>
                    <a:pt x="2401" y="5969"/>
                  </a:lnTo>
                  <a:lnTo>
                    <a:pt x="2129" y="6000"/>
                  </a:lnTo>
                  <a:lnTo>
                    <a:pt x="1883" y="6033"/>
                  </a:lnTo>
                  <a:lnTo>
                    <a:pt x="1659" y="6066"/>
                  </a:lnTo>
                  <a:lnTo>
                    <a:pt x="1466" y="6098"/>
                  </a:lnTo>
                  <a:lnTo>
                    <a:pt x="1438" y="6071"/>
                  </a:lnTo>
                  <a:lnTo>
                    <a:pt x="1410" y="6041"/>
                  </a:lnTo>
                  <a:lnTo>
                    <a:pt x="1381" y="6005"/>
                  </a:lnTo>
                  <a:lnTo>
                    <a:pt x="1354" y="5961"/>
                  </a:lnTo>
                  <a:lnTo>
                    <a:pt x="1328" y="5910"/>
                  </a:lnTo>
                  <a:lnTo>
                    <a:pt x="1302" y="5850"/>
                  </a:lnTo>
                  <a:lnTo>
                    <a:pt x="1276" y="5786"/>
                  </a:lnTo>
                  <a:lnTo>
                    <a:pt x="1256" y="5711"/>
                  </a:lnTo>
                  <a:lnTo>
                    <a:pt x="1251" y="5719"/>
                  </a:lnTo>
                  <a:lnTo>
                    <a:pt x="1238" y="5743"/>
                  </a:lnTo>
                  <a:lnTo>
                    <a:pt x="1222" y="5781"/>
                  </a:lnTo>
                  <a:lnTo>
                    <a:pt x="1207" y="5833"/>
                  </a:lnTo>
                  <a:lnTo>
                    <a:pt x="1200" y="5864"/>
                  </a:lnTo>
                  <a:lnTo>
                    <a:pt x="1194" y="5894"/>
                  </a:lnTo>
                  <a:lnTo>
                    <a:pt x="1189" y="5930"/>
                  </a:lnTo>
                  <a:lnTo>
                    <a:pt x="1189" y="5969"/>
                  </a:lnTo>
                  <a:lnTo>
                    <a:pt x="1189" y="6010"/>
                  </a:lnTo>
                  <a:lnTo>
                    <a:pt x="1194" y="6054"/>
                  </a:lnTo>
                  <a:lnTo>
                    <a:pt x="1202" y="6100"/>
                  </a:lnTo>
                  <a:lnTo>
                    <a:pt x="1212" y="6146"/>
                  </a:lnTo>
                  <a:lnTo>
                    <a:pt x="1094" y="6173"/>
                  </a:lnTo>
                  <a:lnTo>
                    <a:pt x="1010" y="6190"/>
                  </a:lnTo>
                  <a:lnTo>
                    <a:pt x="940" y="6208"/>
                  </a:lnTo>
                  <a:lnTo>
                    <a:pt x="891" y="6198"/>
                  </a:lnTo>
                  <a:lnTo>
                    <a:pt x="845" y="6188"/>
                  </a:lnTo>
                  <a:lnTo>
                    <a:pt x="801" y="6173"/>
                  </a:lnTo>
                  <a:lnTo>
                    <a:pt x="758" y="6157"/>
                  </a:lnTo>
                  <a:lnTo>
                    <a:pt x="717" y="6141"/>
                  </a:lnTo>
                  <a:lnTo>
                    <a:pt x="676" y="6120"/>
                  </a:lnTo>
                  <a:lnTo>
                    <a:pt x="637" y="6100"/>
                  </a:lnTo>
                  <a:lnTo>
                    <a:pt x="601" y="6079"/>
                  </a:lnTo>
                  <a:lnTo>
                    <a:pt x="566" y="6054"/>
                  </a:lnTo>
                  <a:lnTo>
                    <a:pt x="532" y="6028"/>
                  </a:lnTo>
                  <a:lnTo>
                    <a:pt x="498" y="6003"/>
                  </a:lnTo>
                  <a:lnTo>
                    <a:pt x="468" y="5974"/>
                  </a:lnTo>
                  <a:lnTo>
                    <a:pt x="439" y="5945"/>
                  </a:lnTo>
                  <a:lnTo>
                    <a:pt x="411" y="5915"/>
                  </a:lnTo>
                  <a:lnTo>
                    <a:pt x="383" y="5884"/>
                  </a:lnTo>
                  <a:lnTo>
                    <a:pt x="357" y="5850"/>
                  </a:lnTo>
                  <a:lnTo>
                    <a:pt x="308" y="5781"/>
                  </a:lnTo>
                  <a:lnTo>
                    <a:pt x="264" y="5711"/>
                  </a:lnTo>
                  <a:lnTo>
                    <a:pt x="227" y="5636"/>
                  </a:lnTo>
                  <a:lnTo>
                    <a:pt x="193" y="5560"/>
                  </a:lnTo>
                  <a:lnTo>
                    <a:pt x="162" y="5480"/>
                  </a:lnTo>
                  <a:lnTo>
                    <a:pt x="134" y="5400"/>
                  </a:lnTo>
                  <a:lnTo>
                    <a:pt x="111" y="5320"/>
                  </a:lnTo>
                  <a:lnTo>
                    <a:pt x="90" y="5241"/>
                  </a:lnTo>
                  <a:lnTo>
                    <a:pt x="75" y="5161"/>
                  </a:lnTo>
                  <a:lnTo>
                    <a:pt x="59" y="5084"/>
                  </a:lnTo>
                  <a:lnTo>
                    <a:pt x="47" y="5006"/>
                  </a:lnTo>
                  <a:lnTo>
                    <a:pt x="39" y="4932"/>
                  </a:lnTo>
                  <a:lnTo>
                    <a:pt x="32" y="4860"/>
                  </a:lnTo>
                  <a:lnTo>
                    <a:pt x="26" y="4790"/>
                  </a:lnTo>
                  <a:lnTo>
                    <a:pt x="18" y="4665"/>
                  </a:lnTo>
                  <a:lnTo>
                    <a:pt x="18" y="4561"/>
                  </a:lnTo>
                  <a:lnTo>
                    <a:pt x="18" y="4479"/>
                  </a:lnTo>
                  <a:lnTo>
                    <a:pt x="24" y="4410"/>
                  </a:lnTo>
                  <a:lnTo>
                    <a:pt x="10" y="4209"/>
                  </a:lnTo>
                  <a:lnTo>
                    <a:pt x="3" y="4014"/>
                  </a:lnTo>
                  <a:lnTo>
                    <a:pt x="0" y="3823"/>
                  </a:lnTo>
                  <a:lnTo>
                    <a:pt x="5" y="3641"/>
                  </a:lnTo>
                  <a:lnTo>
                    <a:pt x="13" y="3463"/>
                  </a:lnTo>
                  <a:lnTo>
                    <a:pt x="29" y="3291"/>
                  </a:lnTo>
                  <a:lnTo>
                    <a:pt x="47" y="3126"/>
                  </a:lnTo>
                  <a:lnTo>
                    <a:pt x="73" y="2966"/>
                  </a:lnTo>
                  <a:lnTo>
                    <a:pt x="100" y="2812"/>
                  </a:lnTo>
                  <a:lnTo>
                    <a:pt x="134" y="2663"/>
                  </a:lnTo>
                  <a:lnTo>
                    <a:pt x="170" y="2518"/>
                  </a:lnTo>
                  <a:lnTo>
                    <a:pt x="211" y="2380"/>
                  </a:lnTo>
                  <a:lnTo>
                    <a:pt x="257" y="2246"/>
                  </a:lnTo>
                  <a:lnTo>
                    <a:pt x="306" y="2120"/>
                  </a:lnTo>
                  <a:lnTo>
                    <a:pt x="357" y="1997"/>
                  </a:lnTo>
                  <a:lnTo>
                    <a:pt x="411" y="1878"/>
                  </a:lnTo>
                  <a:lnTo>
                    <a:pt x="471" y="1762"/>
                  </a:lnTo>
                  <a:lnTo>
                    <a:pt x="532" y="1654"/>
                  </a:lnTo>
                  <a:lnTo>
                    <a:pt x="596" y="1552"/>
                  </a:lnTo>
                  <a:lnTo>
                    <a:pt x="663" y="1451"/>
                  </a:lnTo>
                  <a:lnTo>
                    <a:pt x="732" y="1356"/>
                  </a:lnTo>
                  <a:lnTo>
                    <a:pt x="805" y="1263"/>
                  </a:lnTo>
                  <a:lnTo>
                    <a:pt x="876" y="1176"/>
                  </a:lnTo>
                  <a:lnTo>
                    <a:pt x="953" y="1093"/>
                  </a:lnTo>
                  <a:lnTo>
                    <a:pt x="1030" y="1017"/>
                  </a:lnTo>
                  <a:lnTo>
                    <a:pt x="1107" y="939"/>
                  </a:lnTo>
                  <a:lnTo>
                    <a:pt x="1186" y="869"/>
                  </a:lnTo>
                  <a:lnTo>
                    <a:pt x="1269" y="800"/>
                  </a:lnTo>
                  <a:lnTo>
                    <a:pt x="1351" y="738"/>
                  </a:lnTo>
                  <a:lnTo>
                    <a:pt x="1433" y="677"/>
                  </a:lnTo>
                  <a:lnTo>
                    <a:pt x="1515" y="620"/>
                  </a:lnTo>
                  <a:lnTo>
                    <a:pt x="1600" y="567"/>
                  </a:lnTo>
                  <a:lnTo>
                    <a:pt x="1684" y="514"/>
                  </a:lnTo>
                  <a:lnTo>
                    <a:pt x="1767" y="468"/>
                  </a:lnTo>
                  <a:lnTo>
                    <a:pt x="1852" y="424"/>
                  </a:lnTo>
                  <a:lnTo>
                    <a:pt x="1937" y="380"/>
                  </a:lnTo>
                  <a:lnTo>
                    <a:pt x="2018" y="342"/>
                  </a:lnTo>
                  <a:lnTo>
                    <a:pt x="2101" y="307"/>
                  </a:lnTo>
                  <a:lnTo>
                    <a:pt x="2183" y="273"/>
                  </a:lnTo>
                  <a:lnTo>
                    <a:pt x="2262" y="242"/>
                  </a:lnTo>
                  <a:lnTo>
                    <a:pt x="2342" y="214"/>
                  </a:lnTo>
                  <a:lnTo>
                    <a:pt x="2422" y="188"/>
                  </a:lnTo>
                  <a:lnTo>
                    <a:pt x="2498" y="164"/>
                  </a:lnTo>
                  <a:lnTo>
                    <a:pt x="2573" y="142"/>
                  </a:lnTo>
                  <a:lnTo>
                    <a:pt x="2717" y="105"/>
                  </a:lnTo>
                  <a:lnTo>
                    <a:pt x="2850" y="74"/>
                  </a:lnTo>
                  <a:lnTo>
                    <a:pt x="2976" y="52"/>
                  </a:lnTo>
                  <a:lnTo>
                    <a:pt x="3086" y="34"/>
                  </a:lnTo>
                  <a:lnTo>
                    <a:pt x="3186" y="18"/>
                  </a:lnTo>
                  <a:lnTo>
                    <a:pt x="3271" y="10"/>
                  </a:lnTo>
                  <a:lnTo>
                    <a:pt x="3338" y="5"/>
                  </a:lnTo>
                  <a:lnTo>
                    <a:pt x="3389" y="3"/>
                  </a:lnTo>
                  <a:lnTo>
                    <a:pt x="3430" y="0"/>
                  </a:lnTo>
                  <a:close/>
                </a:path>
              </a:pathLst>
            </a:custGeom>
            <a:solidFill>
              <a:srgbClr val="453C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5" name="Freeform 114">
              <a:extLst>
                <a:ext uri="{FF2B5EF4-FFF2-40B4-BE49-F238E27FC236}">
                  <a16:creationId xmlns:a16="http://schemas.microsoft.com/office/drawing/2014/main" id="{95F6674A-F15A-499F-99D4-8672838CF65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878" y="1472"/>
              <a:ext cx="224" cy="180"/>
            </a:xfrm>
            <a:custGeom>
              <a:avLst/>
              <a:gdLst>
                <a:gd name="T0" fmla="*/ 6452 w 6967"/>
                <a:gd name="T1" fmla="*/ 4786 h 5569"/>
                <a:gd name="T2" fmla="*/ 6374 w 6967"/>
                <a:gd name="T3" fmla="*/ 5282 h 5569"/>
                <a:gd name="T4" fmla="*/ 6960 w 6967"/>
                <a:gd name="T5" fmla="*/ 5569 h 5569"/>
                <a:gd name="T6" fmla="*/ 6696 w 6967"/>
                <a:gd name="T7" fmla="*/ 5424 h 5569"/>
                <a:gd name="T8" fmla="*/ 6542 w 6967"/>
                <a:gd name="T9" fmla="*/ 5219 h 5569"/>
                <a:gd name="T10" fmla="*/ 6464 w 6967"/>
                <a:gd name="T11" fmla="*/ 4886 h 5569"/>
                <a:gd name="T12" fmla="*/ 1334 w 6967"/>
                <a:gd name="T13" fmla="*/ 58 h 5569"/>
                <a:gd name="T14" fmla="*/ 829 w 6967"/>
                <a:gd name="T15" fmla="*/ 546 h 5569"/>
                <a:gd name="T16" fmla="*/ 405 w 6967"/>
                <a:gd name="T17" fmla="*/ 1210 h 5569"/>
                <a:gd name="T18" fmla="*/ 117 w 6967"/>
                <a:gd name="T19" fmla="*/ 2074 h 5569"/>
                <a:gd name="T20" fmla="*/ 10 w 6967"/>
                <a:gd name="T21" fmla="*/ 3166 h 5569"/>
                <a:gd name="T22" fmla="*/ 0 w 6967"/>
                <a:gd name="T23" fmla="*/ 4091 h 5569"/>
                <a:gd name="T24" fmla="*/ 41 w 6967"/>
                <a:gd name="T25" fmla="*/ 4621 h 5569"/>
                <a:gd name="T26" fmla="*/ 220 w 6967"/>
                <a:gd name="T27" fmla="*/ 5119 h 5569"/>
                <a:gd name="T28" fmla="*/ 405 w 6967"/>
                <a:gd name="T29" fmla="*/ 5329 h 5569"/>
                <a:gd name="T30" fmla="*/ 664 w 6967"/>
                <a:gd name="T31" fmla="*/ 5474 h 5569"/>
                <a:gd name="T32" fmla="*/ 859 w 6967"/>
                <a:gd name="T33" fmla="*/ 5267 h 5569"/>
                <a:gd name="T34" fmla="*/ 608 w 6967"/>
                <a:gd name="T35" fmla="*/ 4832 h 5569"/>
                <a:gd name="T36" fmla="*/ 434 w 6967"/>
                <a:gd name="T37" fmla="*/ 4362 h 5569"/>
                <a:gd name="T38" fmla="*/ 341 w 6967"/>
                <a:gd name="T39" fmla="*/ 4001 h 5569"/>
                <a:gd name="T40" fmla="*/ 359 w 6967"/>
                <a:gd name="T41" fmla="*/ 3718 h 5569"/>
                <a:gd name="T42" fmla="*/ 495 w 6967"/>
                <a:gd name="T43" fmla="*/ 3425 h 5569"/>
                <a:gd name="T44" fmla="*/ 716 w 6967"/>
                <a:gd name="T45" fmla="*/ 3261 h 5569"/>
                <a:gd name="T46" fmla="*/ 1037 w 6967"/>
                <a:gd name="T47" fmla="*/ 3222 h 5569"/>
                <a:gd name="T48" fmla="*/ 1307 w 6967"/>
                <a:gd name="T49" fmla="*/ 3366 h 5569"/>
                <a:gd name="T50" fmla="*/ 1466 w 6967"/>
                <a:gd name="T51" fmla="*/ 3628 h 5569"/>
                <a:gd name="T52" fmla="*/ 1648 w 6967"/>
                <a:gd name="T53" fmla="*/ 3818 h 5569"/>
                <a:gd name="T54" fmla="*/ 1691 w 6967"/>
                <a:gd name="T55" fmla="*/ 3543 h 5569"/>
                <a:gd name="T56" fmla="*/ 1746 w 6967"/>
                <a:gd name="T57" fmla="*/ 2988 h 5569"/>
                <a:gd name="T58" fmla="*/ 1856 w 6967"/>
                <a:gd name="T59" fmla="*/ 2710 h 5569"/>
                <a:gd name="T60" fmla="*/ 1976 w 6967"/>
                <a:gd name="T61" fmla="*/ 2636 h 5569"/>
                <a:gd name="T62" fmla="*/ 2983 w 6967"/>
                <a:gd name="T63" fmla="*/ 2687 h 5569"/>
                <a:gd name="T64" fmla="*/ 4187 w 6967"/>
                <a:gd name="T65" fmla="*/ 2592 h 5569"/>
                <a:gd name="T66" fmla="*/ 5029 w 6967"/>
                <a:gd name="T67" fmla="*/ 2371 h 5569"/>
                <a:gd name="T68" fmla="*/ 5564 w 6967"/>
                <a:gd name="T69" fmla="*/ 2111 h 5569"/>
                <a:gd name="T70" fmla="*/ 5896 w 6967"/>
                <a:gd name="T71" fmla="*/ 1838 h 5569"/>
                <a:gd name="T72" fmla="*/ 5961 w 6967"/>
                <a:gd name="T73" fmla="*/ 1972 h 5569"/>
                <a:gd name="T74" fmla="*/ 6225 w 6967"/>
                <a:gd name="T75" fmla="*/ 2646 h 5569"/>
                <a:gd name="T76" fmla="*/ 6382 w 6967"/>
                <a:gd name="T77" fmla="*/ 2906 h 5569"/>
                <a:gd name="T78" fmla="*/ 6472 w 6967"/>
                <a:gd name="T79" fmla="*/ 3310 h 5569"/>
                <a:gd name="T80" fmla="*/ 6691 w 6967"/>
                <a:gd name="T81" fmla="*/ 3343 h 5569"/>
                <a:gd name="T82" fmla="*/ 6875 w 6967"/>
                <a:gd name="T83" fmla="*/ 2784 h 5569"/>
                <a:gd name="T84" fmla="*/ 6826 w 6967"/>
                <a:gd name="T85" fmla="*/ 2201 h 5569"/>
                <a:gd name="T86" fmla="*/ 6628 w 6967"/>
                <a:gd name="T87" fmla="*/ 2193 h 5569"/>
                <a:gd name="T88" fmla="*/ 6367 w 6967"/>
                <a:gd name="T89" fmla="*/ 1902 h 5569"/>
                <a:gd name="T90" fmla="*/ 6050 w 6967"/>
                <a:gd name="T91" fmla="*/ 1349 h 5569"/>
                <a:gd name="T92" fmla="*/ 5394 w 6967"/>
                <a:gd name="T93" fmla="*/ 1740 h 5569"/>
                <a:gd name="T94" fmla="*/ 4649 w 6967"/>
                <a:gd name="T95" fmla="*/ 2041 h 5569"/>
                <a:gd name="T96" fmla="*/ 3712 w 6967"/>
                <a:gd name="T97" fmla="*/ 2239 h 5569"/>
                <a:gd name="T98" fmla="*/ 2911 w 6967"/>
                <a:gd name="T99" fmla="*/ 2247 h 5569"/>
                <a:gd name="T100" fmla="*/ 2269 w 6967"/>
                <a:gd name="T101" fmla="*/ 2142 h 5569"/>
                <a:gd name="T102" fmla="*/ 2005 w 6967"/>
                <a:gd name="T103" fmla="*/ 2005 h 5569"/>
                <a:gd name="T104" fmla="*/ 2759 w 6967"/>
                <a:gd name="T105" fmla="*/ 1972 h 5569"/>
                <a:gd name="T106" fmla="*/ 3325 w 6967"/>
                <a:gd name="T107" fmla="*/ 1830 h 5569"/>
                <a:gd name="T108" fmla="*/ 3589 w 6967"/>
                <a:gd name="T109" fmla="*/ 1658 h 5569"/>
                <a:gd name="T110" fmla="*/ 3052 w 6967"/>
                <a:gd name="T111" fmla="*/ 1683 h 5569"/>
                <a:gd name="T112" fmla="*/ 2354 w 6967"/>
                <a:gd name="T113" fmla="*/ 1707 h 5569"/>
                <a:gd name="T114" fmla="*/ 1715 w 6967"/>
                <a:gd name="T115" fmla="*/ 1596 h 5569"/>
                <a:gd name="T116" fmla="*/ 1381 w 6967"/>
                <a:gd name="T117" fmla="*/ 1418 h 5569"/>
                <a:gd name="T118" fmla="*/ 1212 w 6967"/>
                <a:gd name="T119" fmla="*/ 1213 h 5569"/>
                <a:gd name="T120" fmla="*/ 1127 w 6967"/>
                <a:gd name="T121" fmla="*/ 842 h 5569"/>
                <a:gd name="T122" fmla="*/ 1163 w 6967"/>
                <a:gd name="T123" fmla="*/ 479 h 5569"/>
                <a:gd name="T124" fmla="*/ 1363 w 6967"/>
                <a:gd name="T125" fmla="*/ 63 h 55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6967" h="5569">
                  <a:moveTo>
                    <a:pt x="6960" y="5569"/>
                  </a:moveTo>
                  <a:lnTo>
                    <a:pt x="6967" y="5569"/>
                  </a:lnTo>
                  <a:lnTo>
                    <a:pt x="6960" y="5569"/>
                  </a:lnTo>
                  <a:close/>
                  <a:moveTo>
                    <a:pt x="6436" y="4621"/>
                  </a:moveTo>
                  <a:lnTo>
                    <a:pt x="6444" y="4676"/>
                  </a:lnTo>
                  <a:lnTo>
                    <a:pt x="6449" y="4730"/>
                  </a:lnTo>
                  <a:lnTo>
                    <a:pt x="6452" y="4786"/>
                  </a:lnTo>
                  <a:lnTo>
                    <a:pt x="6452" y="4842"/>
                  </a:lnTo>
                  <a:lnTo>
                    <a:pt x="6452" y="4915"/>
                  </a:lnTo>
                  <a:lnTo>
                    <a:pt x="6444" y="4987"/>
                  </a:lnTo>
                  <a:lnTo>
                    <a:pt x="6433" y="5061"/>
                  </a:lnTo>
                  <a:lnTo>
                    <a:pt x="6421" y="5136"/>
                  </a:lnTo>
                  <a:lnTo>
                    <a:pt x="6400" y="5211"/>
                  </a:lnTo>
                  <a:lnTo>
                    <a:pt x="6374" y="5282"/>
                  </a:lnTo>
                  <a:lnTo>
                    <a:pt x="6341" y="5357"/>
                  </a:lnTo>
                  <a:lnTo>
                    <a:pt x="6323" y="5394"/>
                  </a:lnTo>
                  <a:lnTo>
                    <a:pt x="6305" y="5430"/>
                  </a:lnTo>
                  <a:lnTo>
                    <a:pt x="6467" y="5460"/>
                  </a:lnTo>
                  <a:lnTo>
                    <a:pt x="6631" y="5494"/>
                  </a:lnTo>
                  <a:lnTo>
                    <a:pt x="6796" y="5530"/>
                  </a:lnTo>
                  <a:lnTo>
                    <a:pt x="6960" y="5569"/>
                  </a:lnTo>
                  <a:lnTo>
                    <a:pt x="6913" y="5553"/>
                  </a:lnTo>
                  <a:lnTo>
                    <a:pt x="6877" y="5540"/>
                  </a:lnTo>
                  <a:lnTo>
                    <a:pt x="6837" y="5520"/>
                  </a:lnTo>
                  <a:lnTo>
                    <a:pt x="6793" y="5494"/>
                  </a:lnTo>
                  <a:lnTo>
                    <a:pt x="6744" y="5463"/>
                  </a:lnTo>
                  <a:lnTo>
                    <a:pt x="6718" y="5445"/>
                  </a:lnTo>
                  <a:lnTo>
                    <a:pt x="6696" y="5424"/>
                  </a:lnTo>
                  <a:lnTo>
                    <a:pt x="6670" y="5401"/>
                  </a:lnTo>
                  <a:lnTo>
                    <a:pt x="6647" y="5375"/>
                  </a:lnTo>
                  <a:lnTo>
                    <a:pt x="6623" y="5350"/>
                  </a:lnTo>
                  <a:lnTo>
                    <a:pt x="6601" y="5321"/>
                  </a:lnTo>
                  <a:lnTo>
                    <a:pt x="6579" y="5288"/>
                  </a:lnTo>
                  <a:lnTo>
                    <a:pt x="6559" y="5255"/>
                  </a:lnTo>
                  <a:lnTo>
                    <a:pt x="6542" y="5219"/>
                  </a:lnTo>
                  <a:lnTo>
                    <a:pt x="6523" y="5180"/>
                  </a:lnTo>
                  <a:lnTo>
                    <a:pt x="6508" y="5139"/>
                  </a:lnTo>
                  <a:lnTo>
                    <a:pt x="6496" y="5092"/>
                  </a:lnTo>
                  <a:lnTo>
                    <a:pt x="6482" y="5046"/>
                  </a:lnTo>
                  <a:lnTo>
                    <a:pt x="6474" y="4997"/>
                  </a:lnTo>
                  <a:lnTo>
                    <a:pt x="6467" y="4944"/>
                  </a:lnTo>
                  <a:lnTo>
                    <a:pt x="6464" y="4886"/>
                  </a:lnTo>
                  <a:lnTo>
                    <a:pt x="6464" y="4827"/>
                  </a:lnTo>
                  <a:lnTo>
                    <a:pt x="6467" y="4766"/>
                  </a:lnTo>
                  <a:lnTo>
                    <a:pt x="6474" y="4699"/>
                  </a:lnTo>
                  <a:lnTo>
                    <a:pt x="6484" y="4630"/>
                  </a:lnTo>
                  <a:lnTo>
                    <a:pt x="6436" y="4621"/>
                  </a:lnTo>
                  <a:close/>
                  <a:moveTo>
                    <a:pt x="1409" y="0"/>
                  </a:moveTo>
                  <a:lnTo>
                    <a:pt x="1334" y="58"/>
                  </a:lnTo>
                  <a:lnTo>
                    <a:pt x="1258" y="119"/>
                  </a:lnTo>
                  <a:lnTo>
                    <a:pt x="1183" y="181"/>
                  </a:lnTo>
                  <a:lnTo>
                    <a:pt x="1109" y="248"/>
                  </a:lnTo>
                  <a:lnTo>
                    <a:pt x="1037" y="318"/>
                  </a:lnTo>
                  <a:lnTo>
                    <a:pt x="965" y="389"/>
                  </a:lnTo>
                  <a:lnTo>
                    <a:pt x="895" y="467"/>
                  </a:lnTo>
                  <a:lnTo>
                    <a:pt x="829" y="546"/>
                  </a:lnTo>
                  <a:lnTo>
                    <a:pt x="762" y="631"/>
                  </a:lnTo>
                  <a:lnTo>
                    <a:pt x="698" y="716"/>
                  </a:lnTo>
                  <a:lnTo>
                    <a:pt x="634" y="809"/>
                  </a:lnTo>
                  <a:lnTo>
                    <a:pt x="575" y="901"/>
                  </a:lnTo>
                  <a:lnTo>
                    <a:pt x="515" y="1002"/>
                  </a:lnTo>
                  <a:lnTo>
                    <a:pt x="459" y="1102"/>
                  </a:lnTo>
                  <a:lnTo>
                    <a:pt x="405" y="1210"/>
                  </a:lnTo>
                  <a:lnTo>
                    <a:pt x="356" y="1320"/>
                  </a:lnTo>
                  <a:lnTo>
                    <a:pt x="307" y="1434"/>
                  </a:lnTo>
                  <a:lnTo>
                    <a:pt x="264" y="1554"/>
                  </a:lnTo>
                  <a:lnTo>
                    <a:pt x="220" y="1676"/>
                  </a:lnTo>
                  <a:lnTo>
                    <a:pt x="182" y="1804"/>
                  </a:lnTo>
                  <a:lnTo>
                    <a:pt x="149" y="1938"/>
                  </a:lnTo>
                  <a:lnTo>
                    <a:pt x="117" y="2074"/>
                  </a:lnTo>
                  <a:lnTo>
                    <a:pt x="90" y="2216"/>
                  </a:lnTo>
                  <a:lnTo>
                    <a:pt x="66" y="2363"/>
                  </a:lnTo>
                  <a:lnTo>
                    <a:pt x="46" y="2512"/>
                  </a:lnTo>
                  <a:lnTo>
                    <a:pt x="31" y="2668"/>
                  </a:lnTo>
                  <a:lnTo>
                    <a:pt x="17" y="2828"/>
                  </a:lnTo>
                  <a:lnTo>
                    <a:pt x="12" y="2996"/>
                  </a:lnTo>
                  <a:lnTo>
                    <a:pt x="10" y="3166"/>
                  </a:lnTo>
                  <a:lnTo>
                    <a:pt x="12" y="3343"/>
                  </a:lnTo>
                  <a:lnTo>
                    <a:pt x="20" y="3523"/>
                  </a:lnTo>
                  <a:lnTo>
                    <a:pt x="31" y="3711"/>
                  </a:lnTo>
                  <a:lnTo>
                    <a:pt x="22" y="3780"/>
                  </a:lnTo>
                  <a:lnTo>
                    <a:pt x="12" y="3862"/>
                  </a:lnTo>
                  <a:lnTo>
                    <a:pt x="5" y="3966"/>
                  </a:lnTo>
                  <a:lnTo>
                    <a:pt x="0" y="4091"/>
                  </a:lnTo>
                  <a:lnTo>
                    <a:pt x="0" y="4161"/>
                  </a:lnTo>
                  <a:lnTo>
                    <a:pt x="2" y="4233"/>
                  </a:lnTo>
                  <a:lnTo>
                    <a:pt x="5" y="4307"/>
                  </a:lnTo>
                  <a:lnTo>
                    <a:pt x="10" y="4385"/>
                  </a:lnTo>
                  <a:lnTo>
                    <a:pt x="17" y="4462"/>
                  </a:lnTo>
                  <a:lnTo>
                    <a:pt x="27" y="4542"/>
                  </a:lnTo>
                  <a:lnTo>
                    <a:pt x="41" y="4621"/>
                  </a:lnTo>
                  <a:lnTo>
                    <a:pt x="56" y="4701"/>
                  </a:lnTo>
                  <a:lnTo>
                    <a:pt x="76" y="4781"/>
                  </a:lnTo>
                  <a:lnTo>
                    <a:pt x="102" y="4861"/>
                  </a:lnTo>
                  <a:lnTo>
                    <a:pt x="131" y="4937"/>
                  </a:lnTo>
                  <a:lnTo>
                    <a:pt x="164" y="5012"/>
                  </a:lnTo>
                  <a:lnTo>
                    <a:pt x="200" y="5082"/>
                  </a:lnTo>
                  <a:lnTo>
                    <a:pt x="220" y="5119"/>
                  </a:lnTo>
                  <a:lnTo>
                    <a:pt x="244" y="5151"/>
                  </a:lnTo>
                  <a:lnTo>
                    <a:pt x="266" y="5185"/>
                  </a:lnTo>
                  <a:lnTo>
                    <a:pt x="292" y="5216"/>
                  </a:lnTo>
                  <a:lnTo>
                    <a:pt x="318" y="5246"/>
                  </a:lnTo>
                  <a:lnTo>
                    <a:pt x="346" y="5275"/>
                  </a:lnTo>
                  <a:lnTo>
                    <a:pt x="375" y="5304"/>
                  </a:lnTo>
                  <a:lnTo>
                    <a:pt x="405" y="5329"/>
                  </a:lnTo>
                  <a:lnTo>
                    <a:pt x="436" y="5355"/>
                  </a:lnTo>
                  <a:lnTo>
                    <a:pt x="469" y="5380"/>
                  </a:lnTo>
                  <a:lnTo>
                    <a:pt x="505" y="5401"/>
                  </a:lnTo>
                  <a:lnTo>
                    <a:pt x="544" y="5421"/>
                  </a:lnTo>
                  <a:lnTo>
                    <a:pt x="583" y="5442"/>
                  </a:lnTo>
                  <a:lnTo>
                    <a:pt x="624" y="5458"/>
                  </a:lnTo>
                  <a:lnTo>
                    <a:pt x="664" y="5474"/>
                  </a:lnTo>
                  <a:lnTo>
                    <a:pt x="708" y="5489"/>
                  </a:lnTo>
                  <a:lnTo>
                    <a:pt x="754" y="5499"/>
                  </a:lnTo>
                  <a:lnTo>
                    <a:pt x="803" y="5509"/>
                  </a:lnTo>
                  <a:lnTo>
                    <a:pt x="852" y="5496"/>
                  </a:lnTo>
                  <a:lnTo>
                    <a:pt x="1000" y="5463"/>
                  </a:lnTo>
                  <a:lnTo>
                    <a:pt x="929" y="5367"/>
                  </a:lnTo>
                  <a:lnTo>
                    <a:pt x="859" y="5267"/>
                  </a:lnTo>
                  <a:lnTo>
                    <a:pt x="847" y="5250"/>
                  </a:lnTo>
                  <a:lnTo>
                    <a:pt x="810" y="5200"/>
                  </a:lnTo>
                  <a:lnTo>
                    <a:pt x="762" y="5121"/>
                  </a:lnTo>
                  <a:lnTo>
                    <a:pt x="703" y="5020"/>
                  </a:lnTo>
                  <a:lnTo>
                    <a:pt x="673" y="4961"/>
                  </a:lnTo>
                  <a:lnTo>
                    <a:pt x="639" y="4900"/>
                  </a:lnTo>
                  <a:lnTo>
                    <a:pt x="608" y="4832"/>
                  </a:lnTo>
                  <a:lnTo>
                    <a:pt x="580" y="4763"/>
                  </a:lnTo>
                  <a:lnTo>
                    <a:pt x="554" y="4691"/>
                  </a:lnTo>
                  <a:lnTo>
                    <a:pt x="529" y="4616"/>
                  </a:lnTo>
                  <a:lnTo>
                    <a:pt x="510" y="4540"/>
                  </a:lnTo>
                  <a:lnTo>
                    <a:pt x="495" y="4462"/>
                  </a:lnTo>
                  <a:lnTo>
                    <a:pt x="461" y="4416"/>
                  </a:lnTo>
                  <a:lnTo>
                    <a:pt x="434" y="4362"/>
                  </a:lnTo>
                  <a:lnTo>
                    <a:pt x="405" y="4302"/>
                  </a:lnTo>
                  <a:lnTo>
                    <a:pt x="382" y="4236"/>
                  </a:lnTo>
                  <a:lnTo>
                    <a:pt x="364" y="4163"/>
                  </a:lnTo>
                  <a:lnTo>
                    <a:pt x="356" y="4127"/>
                  </a:lnTo>
                  <a:lnTo>
                    <a:pt x="349" y="4086"/>
                  </a:lnTo>
                  <a:lnTo>
                    <a:pt x="344" y="4045"/>
                  </a:lnTo>
                  <a:lnTo>
                    <a:pt x="341" y="4001"/>
                  </a:lnTo>
                  <a:lnTo>
                    <a:pt x="339" y="3955"/>
                  </a:lnTo>
                  <a:lnTo>
                    <a:pt x="339" y="3908"/>
                  </a:lnTo>
                  <a:lnTo>
                    <a:pt x="339" y="3871"/>
                  </a:lnTo>
                  <a:lnTo>
                    <a:pt x="341" y="3842"/>
                  </a:lnTo>
                  <a:lnTo>
                    <a:pt x="344" y="3811"/>
                  </a:lnTo>
                  <a:lnTo>
                    <a:pt x="349" y="3767"/>
                  </a:lnTo>
                  <a:lnTo>
                    <a:pt x="359" y="3718"/>
                  </a:lnTo>
                  <a:lnTo>
                    <a:pt x="375" y="3665"/>
                  </a:lnTo>
                  <a:lnTo>
                    <a:pt x="395" y="3606"/>
                  </a:lnTo>
                  <a:lnTo>
                    <a:pt x="420" y="3546"/>
                  </a:lnTo>
                  <a:lnTo>
                    <a:pt x="436" y="3516"/>
                  </a:lnTo>
                  <a:lnTo>
                    <a:pt x="454" y="3485"/>
                  </a:lnTo>
                  <a:lnTo>
                    <a:pt x="475" y="3453"/>
                  </a:lnTo>
                  <a:lnTo>
                    <a:pt x="495" y="3425"/>
                  </a:lnTo>
                  <a:lnTo>
                    <a:pt x="518" y="3397"/>
                  </a:lnTo>
                  <a:lnTo>
                    <a:pt x="546" y="3368"/>
                  </a:lnTo>
                  <a:lnTo>
                    <a:pt x="575" y="3346"/>
                  </a:lnTo>
                  <a:lnTo>
                    <a:pt x="605" y="3320"/>
                  </a:lnTo>
                  <a:lnTo>
                    <a:pt x="639" y="3299"/>
                  </a:lnTo>
                  <a:lnTo>
                    <a:pt x="678" y="3278"/>
                  </a:lnTo>
                  <a:lnTo>
                    <a:pt x="716" y="3261"/>
                  </a:lnTo>
                  <a:lnTo>
                    <a:pt x="757" y="3245"/>
                  </a:lnTo>
                  <a:lnTo>
                    <a:pt x="803" y="3235"/>
                  </a:lnTo>
                  <a:lnTo>
                    <a:pt x="852" y="3225"/>
                  </a:lnTo>
                  <a:lnTo>
                    <a:pt x="903" y="3219"/>
                  </a:lnTo>
                  <a:lnTo>
                    <a:pt x="957" y="3219"/>
                  </a:lnTo>
                  <a:lnTo>
                    <a:pt x="1014" y="3219"/>
                  </a:lnTo>
                  <a:lnTo>
                    <a:pt x="1037" y="3222"/>
                  </a:lnTo>
                  <a:lnTo>
                    <a:pt x="1060" y="3227"/>
                  </a:lnTo>
                  <a:lnTo>
                    <a:pt x="1106" y="3240"/>
                  </a:lnTo>
                  <a:lnTo>
                    <a:pt x="1152" y="3258"/>
                  </a:lnTo>
                  <a:lnTo>
                    <a:pt x="1193" y="3281"/>
                  </a:lnTo>
                  <a:lnTo>
                    <a:pt x="1234" y="3307"/>
                  </a:lnTo>
                  <a:lnTo>
                    <a:pt x="1273" y="3335"/>
                  </a:lnTo>
                  <a:lnTo>
                    <a:pt x="1307" y="3366"/>
                  </a:lnTo>
                  <a:lnTo>
                    <a:pt x="1337" y="3395"/>
                  </a:lnTo>
                  <a:lnTo>
                    <a:pt x="1366" y="3428"/>
                  </a:lnTo>
                  <a:lnTo>
                    <a:pt x="1388" y="3461"/>
                  </a:lnTo>
                  <a:lnTo>
                    <a:pt x="1412" y="3500"/>
                  </a:lnTo>
                  <a:lnTo>
                    <a:pt x="1432" y="3541"/>
                  </a:lnTo>
                  <a:lnTo>
                    <a:pt x="1451" y="3585"/>
                  </a:lnTo>
                  <a:lnTo>
                    <a:pt x="1466" y="3628"/>
                  </a:lnTo>
                  <a:lnTo>
                    <a:pt x="1481" y="3675"/>
                  </a:lnTo>
                  <a:lnTo>
                    <a:pt x="1493" y="3718"/>
                  </a:lnTo>
                  <a:lnTo>
                    <a:pt x="1530" y="3747"/>
                  </a:lnTo>
                  <a:lnTo>
                    <a:pt x="1566" y="3780"/>
                  </a:lnTo>
                  <a:lnTo>
                    <a:pt x="1600" y="3816"/>
                  </a:lnTo>
                  <a:lnTo>
                    <a:pt x="1635" y="3857"/>
                  </a:lnTo>
                  <a:lnTo>
                    <a:pt x="1648" y="3818"/>
                  </a:lnTo>
                  <a:lnTo>
                    <a:pt x="1661" y="3780"/>
                  </a:lnTo>
                  <a:lnTo>
                    <a:pt x="1671" y="3742"/>
                  </a:lnTo>
                  <a:lnTo>
                    <a:pt x="1678" y="3703"/>
                  </a:lnTo>
                  <a:lnTo>
                    <a:pt x="1688" y="3633"/>
                  </a:lnTo>
                  <a:lnTo>
                    <a:pt x="1691" y="3602"/>
                  </a:lnTo>
                  <a:lnTo>
                    <a:pt x="1691" y="3575"/>
                  </a:lnTo>
                  <a:lnTo>
                    <a:pt x="1691" y="3543"/>
                  </a:lnTo>
                  <a:lnTo>
                    <a:pt x="1688" y="3510"/>
                  </a:lnTo>
                  <a:lnTo>
                    <a:pt x="1688" y="3468"/>
                  </a:lnTo>
                  <a:lnTo>
                    <a:pt x="1691" y="3387"/>
                  </a:lnTo>
                  <a:lnTo>
                    <a:pt x="1697" y="3294"/>
                  </a:lnTo>
                  <a:lnTo>
                    <a:pt x="1710" y="3193"/>
                  </a:lnTo>
                  <a:lnTo>
                    <a:pt x="1725" y="3088"/>
                  </a:lnTo>
                  <a:lnTo>
                    <a:pt x="1746" y="2988"/>
                  </a:lnTo>
                  <a:lnTo>
                    <a:pt x="1758" y="2939"/>
                  </a:lnTo>
                  <a:lnTo>
                    <a:pt x="1774" y="2890"/>
                  </a:lnTo>
                  <a:lnTo>
                    <a:pt x="1789" y="2846"/>
                  </a:lnTo>
                  <a:lnTo>
                    <a:pt x="1805" y="2806"/>
                  </a:lnTo>
                  <a:lnTo>
                    <a:pt x="1822" y="2767"/>
                  </a:lnTo>
                  <a:lnTo>
                    <a:pt x="1843" y="2731"/>
                  </a:lnTo>
                  <a:lnTo>
                    <a:pt x="1856" y="2710"/>
                  </a:lnTo>
                  <a:lnTo>
                    <a:pt x="1871" y="2692"/>
                  </a:lnTo>
                  <a:lnTo>
                    <a:pt x="1886" y="2677"/>
                  </a:lnTo>
                  <a:lnTo>
                    <a:pt x="1902" y="2661"/>
                  </a:lnTo>
                  <a:lnTo>
                    <a:pt x="1920" y="2651"/>
                  </a:lnTo>
                  <a:lnTo>
                    <a:pt x="1937" y="2643"/>
                  </a:lnTo>
                  <a:lnTo>
                    <a:pt x="1956" y="2638"/>
                  </a:lnTo>
                  <a:lnTo>
                    <a:pt x="1976" y="2636"/>
                  </a:lnTo>
                  <a:lnTo>
                    <a:pt x="1986" y="2636"/>
                  </a:lnTo>
                  <a:lnTo>
                    <a:pt x="1986" y="2646"/>
                  </a:lnTo>
                  <a:lnTo>
                    <a:pt x="1986" y="2636"/>
                  </a:lnTo>
                  <a:lnTo>
                    <a:pt x="2254" y="2658"/>
                  </a:lnTo>
                  <a:lnTo>
                    <a:pt x="2508" y="2674"/>
                  </a:lnTo>
                  <a:lnTo>
                    <a:pt x="2752" y="2684"/>
                  </a:lnTo>
                  <a:lnTo>
                    <a:pt x="2983" y="2687"/>
                  </a:lnTo>
                  <a:lnTo>
                    <a:pt x="3178" y="2684"/>
                  </a:lnTo>
                  <a:lnTo>
                    <a:pt x="3366" y="2677"/>
                  </a:lnTo>
                  <a:lnTo>
                    <a:pt x="3545" y="2668"/>
                  </a:lnTo>
                  <a:lnTo>
                    <a:pt x="3717" y="2653"/>
                  </a:lnTo>
                  <a:lnTo>
                    <a:pt x="3881" y="2636"/>
                  </a:lnTo>
                  <a:lnTo>
                    <a:pt x="4038" y="2614"/>
                  </a:lnTo>
                  <a:lnTo>
                    <a:pt x="4187" y="2592"/>
                  </a:lnTo>
                  <a:lnTo>
                    <a:pt x="4328" y="2566"/>
                  </a:lnTo>
                  <a:lnTo>
                    <a:pt x="4462" y="2538"/>
                  </a:lnTo>
                  <a:lnTo>
                    <a:pt x="4590" y="2509"/>
                  </a:lnTo>
                  <a:lnTo>
                    <a:pt x="4708" y="2476"/>
                  </a:lnTo>
                  <a:lnTo>
                    <a:pt x="4821" y="2442"/>
                  </a:lnTo>
                  <a:lnTo>
                    <a:pt x="4929" y="2407"/>
                  </a:lnTo>
                  <a:lnTo>
                    <a:pt x="5029" y="2371"/>
                  </a:lnTo>
                  <a:lnTo>
                    <a:pt x="5124" y="2334"/>
                  </a:lnTo>
                  <a:lnTo>
                    <a:pt x="5211" y="2296"/>
                  </a:lnTo>
                  <a:lnTo>
                    <a:pt x="5293" y="2259"/>
                  </a:lnTo>
                  <a:lnTo>
                    <a:pt x="5368" y="2221"/>
                  </a:lnTo>
                  <a:lnTo>
                    <a:pt x="5437" y="2185"/>
                  </a:lnTo>
                  <a:lnTo>
                    <a:pt x="5504" y="2147"/>
                  </a:lnTo>
                  <a:lnTo>
                    <a:pt x="5564" y="2111"/>
                  </a:lnTo>
                  <a:lnTo>
                    <a:pt x="5617" y="2074"/>
                  </a:lnTo>
                  <a:lnTo>
                    <a:pt x="5664" y="2041"/>
                  </a:lnTo>
                  <a:lnTo>
                    <a:pt x="5706" y="2010"/>
                  </a:lnTo>
                  <a:lnTo>
                    <a:pt x="5781" y="1951"/>
                  </a:lnTo>
                  <a:lnTo>
                    <a:pt x="5835" y="1902"/>
                  </a:lnTo>
                  <a:lnTo>
                    <a:pt x="5874" y="1863"/>
                  </a:lnTo>
                  <a:lnTo>
                    <a:pt x="5896" y="1838"/>
                  </a:lnTo>
                  <a:lnTo>
                    <a:pt x="5904" y="1828"/>
                  </a:lnTo>
                  <a:lnTo>
                    <a:pt x="5908" y="1825"/>
                  </a:lnTo>
                  <a:lnTo>
                    <a:pt x="5910" y="1825"/>
                  </a:lnTo>
                  <a:lnTo>
                    <a:pt x="5913" y="1825"/>
                  </a:lnTo>
                  <a:lnTo>
                    <a:pt x="5915" y="1828"/>
                  </a:lnTo>
                  <a:lnTo>
                    <a:pt x="5918" y="1830"/>
                  </a:lnTo>
                  <a:lnTo>
                    <a:pt x="5961" y="1972"/>
                  </a:lnTo>
                  <a:lnTo>
                    <a:pt x="6003" y="2101"/>
                  </a:lnTo>
                  <a:lnTo>
                    <a:pt x="6043" y="2218"/>
                  </a:lnTo>
                  <a:lnTo>
                    <a:pt x="6084" y="2324"/>
                  </a:lnTo>
                  <a:lnTo>
                    <a:pt x="6123" y="2419"/>
                  </a:lnTo>
                  <a:lnTo>
                    <a:pt x="6159" y="2504"/>
                  </a:lnTo>
                  <a:lnTo>
                    <a:pt x="6194" y="2582"/>
                  </a:lnTo>
                  <a:lnTo>
                    <a:pt x="6225" y="2646"/>
                  </a:lnTo>
                  <a:lnTo>
                    <a:pt x="6257" y="2704"/>
                  </a:lnTo>
                  <a:lnTo>
                    <a:pt x="6282" y="2753"/>
                  </a:lnTo>
                  <a:lnTo>
                    <a:pt x="6328" y="2828"/>
                  </a:lnTo>
                  <a:lnTo>
                    <a:pt x="6362" y="2874"/>
                  </a:lnTo>
                  <a:lnTo>
                    <a:pt x="6377" y="2898"/>
                  </a:lnTo>
                  <a:lnTo>
                    <a:pt x="6379" y="2901"/>
                  </a:lnTo>
                  <a:lnTo>
                    <a:pt x="6382" y="2906"/>
                  </a:lnTo>
                  <a:lnTo>
                    <a:pt x="6349" y="3152"/>
                  </a:lnTo>
                  <a:lnTo>
                    <a:pt x="6323" y="3335"/>
                  </a:lnTo>
                  <a:lnTo>
                    <a:pt x="6359" y="3322"/>
                  </a:lnTo>
                  <a:lnTo>
                    <a:pt x="6395" y="3312"/>
                  </a:lnTo>
                  <a:lnTo>
                    <a:pt x="6426" y="3310"/>
                  </a:lnTo>
                  <a:lnTo>
                    <a:pt x="6452" y="3307"/>
                  </a:lnTo>
                  <a:lnTo>
                    <a:pt x="6472" y="3310"/>
                  </a:lnTo>
                  <a:lnTo>
                    <a:pt x="6482" y="3310"/>
                  </a:lnTo>
                  <a:lnTo>
                    <a:pt x="6493" y="3310"/>
                  </a:lnTo>
                  <a:lnTo>
                    <a:pt x="6538" y="3312"/>
                  </a:lnTo>
                  <a:lnTo>
                    <a:pt x="6579" y="3315"/>
                  </a:lnTo>
                  <a:lnTo>
                    <a:pt x="6618" y="3322"/>
                  </a:lnTo>
                  <a:lnTo>
                    <a:pt x="6657" y="3330"/>
                  </a:lnTo>
                  <a:lnTo>
                    <a:pt x="6691" y="3343"/>
                  </a:lnTo>
                  <a:lnTo>
                    <a:pt x="6723" y="3356"/>
                  </a:lnTo>
                  <a:lnTo>
                    <a:pt x="6754" y="3371"/>
                  </a:lnTo>
                  <a:lnTo>
                    <a:pt x="6782" y="3389"/>
                  </a:lnTo>
                  <a:lnTo>
                    <a:pt x="6808" y="3245"/>
                  </a:lnTo>
                  <a:lnTo>
                    <a:pt x="6833" y="3093"/>
                  </a:lnTo>
                  <a:lnTo>
                    <a:pt x="6855" y="2942"/>
                  </a:lnTo>
                  <a:lnTo>
                    <a:pt x="6875" y="2784"/>
                  </a:lnTo>
                  <a:lnTo>
                    <a:pt x="6891" y="2626"/>
                  </a:lnTo>
                  <a:lnTo>
                    <a:pt x="6903" y="2466"/>
                  </a:lnTo>
                  <a:lnTo>
                    <a:pt x="6913" y="2308"/>
                  </a:lnTo>
                  <a:lnTo>
                    <a:pt x="6916" y="2152"/>
                  </a:lnTo>
                  <a:lnTo>
                    <a:pt x="6870" y="2177"/>
                  </a:lnTo>
                  <a:lnTo>
                    <a:pt x="6847" y="2191"/>
                  </a:lnTo>
                  <a:lnTo>
                    <a:pt x="6826" y="2201"/>
                  </a:lnTo>
                  <a:lnTo>
                    <a:pt x="6803" y="2206"/>
                  </a:lnTo>
                  <a:lnTo>
                    <a:pt x="6780" y="2213"/>
                  </a:lnTo>
                  <a:lnTo>
                    <a:pt x="6757" y="2216"/>
                  </a:lnTo>
                  <a:lnTo>
                    <a:pt x="6733" y="2216"/>
                  </a:lnTo>
                  <a:lnTo>
                    <a:pt x="6698" y="2213"/>
                  </a:lnTo>
                  <a:lnTo>
                    <a:pt x="6664" y="2206"/>
                  </a:lnTo>
                  <a:lnTo>
                    <a:pt x="6628" y="2193"/>
                  </a:lnTo>
                  <a:lnTo>
                    <a:pt x="6593" y="2172"/>
                  </a:lnTo>
                  <a:lnTo>
                    <a:pt x="6557" y="2147"/>
                  </a:lnTo>
                  <a:lnTo>
                    <a:pt x="6521" y="2113"/>
                  </a:lnTo>
                  <a:lnTo>
                    <a:pt x="6482" y="2072"/>
                  </a:lnTo>
                  <a:lnTo>
                    <a:pt x="6447" y="2023"/>
                  </a:lnTo>
                  <a:lnTo>
                    <a:pt x="6405" y="1967"/>
                  </a:lnTo>
                  <a:lnTo>
                    <a:pt x="6367" y="1902"/>
                  </a:lnTo>
                  <a:lnTo>
                    <a:pt x="6326" y="1828"/>
                  </a:lnTo>
                  <a:lnTo>
                    <a:pt x="6284" y="1743"/>
                  </a:lnTo>
                  <a:lnTo>
                    <a:pt x="6240" y="1650"/>
                  </a:lnTo>
                  <a:lnTo>
                    <a:pt x="6197" y="1547"/>
                  </a:lnTo>
                  <a:lnTo>
                    <a:pt x="6152" y="1432"/>
                  </a:lnTo>
                  <a:lnTo>
                    <a:pt x="6105" y="1308"/>
                  </a:lnTo>
                  <a:lnTo>
                    <a:pt x="6050" y="1349"/>
                  </a:lnTo>
                  <a:lnTo>
                    <a:pt x="5984" y="1395"/>
                  </a:lnTo>
                  <a:lnTo>
                    <a:pt x="5891" y="1457"/>
                  </a:lnTo>
                  <a:lnTo>
                    <a:pt x="5776" y="1529"/>
                  </a:lnTo>
                  <a:lnTo>
                    <a:pt x="5640" y="1609"/>
                  </a:lnTo>
                  <a:lnTo>
                    <a:pt x="5564" y="1653"/>
                  </a:lnTo>
                  <a:lnTo>
                    <a:pt x="5481" y="1697"/>
                  </a:lnTo>
                  <a:lnTo>
                    <a:pt x="5394" y="1740"/>
                  </a:lnTo>
                  <a:lnTo>
                    <a:pt x="5301" y="1784"/>
                  </a:lnTo>
                  <a:lnTo>
                    <a:pt x="5203" y="1830"/>
                  </a:lnTo>
                  <a:lnTo>
                    <a:pt x="5101" y="1874"/>
                  </a:lnTo>
                  <a:lnTo>
                    <a:pt x="4996" y="1918"/>
                  </a:lnTo>
                  <a:lnTo>
                    <a:pt x="4886" y="1959"/>
                  </a:lnTo>
                  <a:lnTo>
                    <a:pt x="4769" y="1999"/>
                  </a:lnTo>
                  <a:lnTo>
                    <a:pt x="4649" y="2041"/>
                  </a:lnTo>
                  <a:lnTo>
                    <a:pt x="4526" y="2077"/>
                  </a:lnTo>
                  <a:lnTo>
                    <a:pt x="4400" y="2113"/>
                  </a:lnTo>
                  <a:lnTo>
                    <a:pt x="4269" y="2144"/>
                  </a:lnTo>
                  <a:lnTo>
                    <a:pt x="4135" y="2174"/>
                  </a:lnTo>
                  <a:lnTo>
                    <a:pt x="3997" y="2198"/>
                  </a:lnTo>
                  <a:lnTo>
                    <a:pt x="3856" y="2221"/>
                  </a:lnTo>
                  <a:lnTo>
                    <a:pt x="3712" y="2239"/>
                  </a:lnTo>
                  <a:lnTo>
                    <a:pt x="3566" y="2252"/>
                  </a:lnTo>
                  <a:lnTo>
                    <a:pt x="3415" y="2259"/>
                  </a:lnTo>
                  <a:lnTo>
                    <a:pt x="3263" y="2262"/>
                  </a:lnTo>
                  <a:lnTo>
                    <a:pt x="3176" y="2259"/>
                  </a:lnTo>
                  <a:lnTo>
                    <a:pt x="3088" y="2257"/>
                  </a:lnTo>
                  <a:lnTo>
                    <a:pt x="2998" y="2254"/>
                  </a:lnTo>
                  <a:lnTo>
                    <a:pt x="2911" y="2247"/>
                  </a:lnTo>
                  <a:lnTo>
                    <a:pt x="2822" y="2239"/>
                  </a:lnTo>
                  <a:lnTo>
                    <a:pt x="2732" y="2229"/>
                  </a:lnTo>
                  <a:lnTo>
                    <a:pt x="2639" y="2216"/>
                  </a:lnTo>
                  <a:lnTo>
                    <a:pt x="2549" y="2201"/>
                  </a:lnTo>
                  <a:lnTo>
                    <a:pt x="2456" y="2183"/>
                  </a:lnTo>
                  <a:lnTo>
                    <a:pt x="2361" y="2164"/>
                  </a:lnTo>
                  <a:lnTo>
                    <a:pt x="2269" y="2142"/>
                  </a:lnTo>
                  <a:lnTo>
                    <a:pt x="2174" y="2118"/>
                  </a:lnTo>
                  <a:lnTo>
                    <a:pt x="2081" y="2093"/>
                  </a:lnTo>
                  <a:lnTo>
                    <a:pt x="1986" y="2062"/>
                  </a:lnTo>
                  <a:lnTo>
                    <a:pt x="1889" y="2031"/>
                  </a:lnTo>
                  <a:lnTo>
                    <a:pt x="1795" y="1997"/>
                  </a:lnTo>
                  <a:lnTo>
                    <a:pt x="1892" y="2003"/>
                  </a:lnTo>
                  <a:lnTo>
                    <a:pt x="2005" y="2005"/>
                  </a:lnTo>
                  <a:lnTo>
                    <a:pt x="2149" y="2008"/>
                  </a:lnTo>
                  <a:lnTo>
                    <a:pt x="2239" y="2008"/>
                  </a:lnTo>
                  <a:lnTo>
                    <a:pt x="2336" y="2005"/>
                  </a:lnTo>
                  <a:lnTo>
                    <a:pt x="2436" y="1999"/>
                  </a:lnTo>
                  <a:lnTo>
                    <a:pt x="2544" y="1992"/>
                  </a:lnTo>
                  <a:lnTo>
                    <a:pt x="2652" y="1984"/>
                  </a:lnTo>
                  <a:lnTo>
                    <a:pt x="2759" y="1972"/>
                  </a:lnTo>
                  <a:lnTo>
                    <a:pt x="2870" y="1956"/>
                  </a:lnTo>
                  <a:lnTo>
                    <a:pt x="2978" y="1936"/>
                  </a:lnTo>
                  <a:lnTo>
                    <a:pt x="3083" y="1909"/>
                  </a:lnTo>
                  <a:lnTo>
                    <a:pt x="3183" y="1882"/>
                  </a:lnTo>
                  <a:lnTo>
                    <a:pt x="3232" y="1866"/>
                  </a:lnTo>
                  <a:lnTo>
                    <a:pt x="3281" y="1848"/>
                  </a:lnTo>
                  <a:lnTo>
                    <a:pt x="3325" y="1830"/>
                  </a:lnTo>
                  <a:lnTo>
                    <a:pt x="3371" y="1809"/>
                  </a:lnTo>
                  <a:lnTo>
                    <a:pt x="3412" y="1787"/>
                  </a:lnTo>
                  <a:lnTo>
                    <a:pt x="3452" y="1766"/>
                  </a:lnTo>
                  <a:lnTo>
                    <a:pt x="3488" y="1740"/>
                  </a:lnTo>
                  <a:lnTo>
                    <a:pt x="3525" y="1714"/>
                  </a:lnTo>
                  <a:lnTo>
                    <a:pt x="3558" y="1686"/>
                  </a:lnTo>
                  <a:lnTo>
                    <a:pt x="3589" y="1658"/>
                  </a:lnTo>
                  <a:lnTo>
                    <a:pt x="3615" y="1627"/>
                  </a:lnTo>
                  <a:lnTo>
                    <a:pt x="3640" y="1593"/>
                  </a:lnTo>
                  <a:lnTo>
                    <a:pt x="3547" y="1612"/>
                  </a:lnTo>
                  <a:lnTo>
                    <a:pt x="3442" y="1629"/>
                  </a:lnTo>
                  <a:lnTo>
                    <a:pt x="3306" y="1653"/>
                  </a:lnTo>
                  <a:lnTo>
                    <a:pt x="3142" y="1673"/>
                  </a:lnTo>
                  <a:lnTo>
                    <a:pt x="3052" y="1683"/>
                  </a:lnTo>
                  <a:lnTo>
                    <a:pt x="2957" y="1694"/>
                  </a:lnTo>
                  <a:lnTo>
                    <a:pt x="2857" y="1702"/>
                  </a:lnTo>
                  <a:lnTo>
                    <a:pt x="2754" y="1707"/>
                  </a:lnTo>
                  <a:lnTo>
                    <a:pt x="2649" y="1712"/>
                  </a:lnTo>
                  <a:lnTo>
                    <a:pt x="2544" y="1712"/>
                  </a:lnTo>
                  <a:lnTo>
                    <a:pt x="2449" y="1712"/>
                  </a:lnTo>
                  <a:lnTo>
                    <a:pt x="2354" y="1707"/>
                  </a:lnTo>
                  <a:lnTo>
                    <a:pt x="2259" y="1702"/>
                  </a:lnTo>
                  <a:lnTo>
                    <a:pt x="2164" y="1692"/>
                  </a:lnTo>
                  <a:lnTo>
                    <a:pt x="2069" y="1681"/>
                  </a:lnTo>
                  <a:lnTo>
                    <a:pt x="1976" y="1665"/>
                  </a:lnTo>
                  <a:lnTo>
                    <a:pt x="1886" y="1644"/>
                  </a:lnTo>
                  <a:lnTo>
                    <a:pt x="1800" y="1622"/>
                  </a:lnTo>
                  <a:lnTo>
                    <a:pt x="1715" y="1596"/>
                  </a:lnTo>
                  <a:lnTo>
                    <a:pt x="1632" y="1565"/>
                  </a:lnTo>
                  <a:lnTo>
                    <a:pt x="1556" y="1529"/>
                  </a:lnTo>
                  <a:lnTo>
                    <a:pt x="1517" y="1508"/>
                  </a:lnTo>
                  <a:lnTo>
                    <a:pt x="1481" y="1488"/>
                  </a:lnTo>
                  <a:lnTo>
                    <a:pt x="1447" y="1464"/>
                  </a:lnTo>
                  <a:lnTo>
                    <a:pt x="1414" y="1442"/>
                  </a:lnTo>
                  <a:lnTo>
                    <a:pt x="1381" y="1418"/>
                  </a:lnTo>
                  <a:lnTo>
                    <a:pt x="1349" y="1393"/>
                  </a:lnTo>
                  <a:lnTo>
                    <a:pt x="1319" y="1364"/>
                  </a:lnTo>
                  <a:lnTo>
                    <a:pt x="1291" y="1337"/>
                  </a:lnTo>
                  <a:lnTo>
                    <a:pt x="1266" y="1305"/>
                  </a:lnTo>
                  <a:lnTo>
                    <a:pt x="1239" y="1274"/>
                  </a:lnTo>
                  <a:lnTo>
                    <a:pt x="1227" y="1247"/>
                  </a:lnTo>
                  <a:lnTo>
                    <a:pt x="1212" y="1213"/>
                  </a:lnTo>
                  <a:lnTo>
                    <a:pt x="1193" y="1169"/>
                  </a:lnTo>
                  <a:lnTo>
                    <a:pt x="1175" y="1112"/>
                  </a:lnTo>
                  <a:lnTo>
                    <a:pt x="1158" y="1045"/>
                  </a:lnTo>
                  <a:lnTo>
                    <a:pt x="1139" y="970"/>
                  </a:lnTo>
                  <a:lnTo>
                    <a:pt x="1134" y="929"/>
                  </a:lnTo>
                  <a:lnTo>
                    <a:pt x="1129" y="885"/>
                  </a:lnTo>
                  <a:lnTo>
                    <a:pt x="1127" y="842"/>
                  </a:lnTo>
                  <a:lnTo>
                    <a:pt x="1124" y="793"/>
                  </a:lnTo>
                  <a:lnTo>
                    <a:pt x="1124" y="747"/>
                  </a:lnTo>
                  <a:lnTo>
                    <a:pt x="1127" y="695"/>
                  </a:lnTo>
                  <a:lnTo>
                    <a:pt x="1132" y="644"/>
                  </a:lnTo>
                  <a:lnTo>
                    <a:pt x="1139" y="590"/>
                  </a:lnTo>
                  <a:lnTo>
                    <a:pt x="1149" y="536"/>
                  </a:lnTo>
                  <a:lnTo>
                    <a:pt x="1163" y="479"/>
                  </a:lnTo>
                  <a:lnTo>
                    <a:pt x="1181" y="423"/>
                  </a:lnTo>
                  <a:lnTo>
                    <a:pt x="1201" y="366"/>
                  </a:lnTo>
                  <a:lnTo>
                    <a:pt x="1224" y="307"/>
                  </a:lnTo>
                  <a:lnTo>
                    <a:pt x="1252" y="248"/>
                  </a:lnTo>
                  <a:lnTo>
                    <a:pt x="1286" y="186"/>
                  </a:lnTo>
                  <a:lnTo>
                    <a:pt x="1322" y="124"/>
                  </a:lnTo>
                  <a:lnTo>
                    <a:pt x="1363" y="63"/>
                  </a:lnTo>
                  <a:lnTo>
                    <a:pt x="1409" y="0"/>
                  </a:lnTo>
                  <a:close/>
                </a:path>
              </a:pathLst>
            </a:custGeom>
            <a:solidFill>
              <a:srgbClr val="1A1C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6" name="Freeform 115">
              <a:extLst>
                <a:ext uri="{FF2B5EF4-FFF2-40B4-BE49-F238E27FC236}">
                  <a16:creationId xmlns:a16="http://schemas.microsoft.com/office/drawing/2014/main" id="{4F3CB6AC-C3B6-43FF-BFD8-7093B7A800EC}"/>
                </a:ext>
              </a:extLst>
            </p:cNvPr>
            <p:cNvSpPr>
              <a:spLocks/>
            </p:cNvSpPr>
            <p:nvPr/>
          </p:nvSpPr>
          <p:spPr bwMode="auto">
            <a:xfrm>
              <a:off x="2075" y="1579"/>
              <a:ext cx="30" cy="43"/>
            </a:xfrm>
            <a:custGeom>
              <a:avLst/>
              <a:gdLst>
                <a:gd name="T0" fmla="*/ 15 w 927"/>
                <a:gd name="T1" fmla="*/ 1124 h 1315"/>
                <a:gd name="T2" fmla="*/ 39 w 927"/>
                <a:gd name="T3" fmla="*/ 1157 h 1315"/>
                <a:gd name="T4" fmla="*/ 71 w 927"/>
                <a:gd name="T5" fmla="*/ 1191 h 1315"/>
                <a:gd name="T6" fmla="*/ 117 w 927"/>
                <a:gd name="T7" fmla="*/ 1225 h 1315"/>
                <a:gd name="T8" fmla="*/ 185 w 927"/>
                <a:gd name="T9" fmla="*/ 1260 h 1315"/>
                <a:gd name="T10" fmla="*/ 269 w 927"/>
                <a:gd name="T11" fmla="*/ 1289 h 1315"/>
                <a:gd name="T12" fmla="*/ 380 w 927"/>
                <a:gd name="T13" fmla="*/ 1309 h 1315"/>
                <a:gd name="T14" fmla="*/ 464 w 927"/>
                <a:gd name="T15" fmla="*/ 1312 h 1315"/>
                <a:gd name="T16" fmla="*/ 520 w 927"/>
                <a:gd name="T17" fmla="*/ 1299 h 1315"/>
                <a:gd name="T18" fmla="*/ 603 w 927"/>
                <a:gd name="T19" fmla="*/ 1268 h 1315"/>
                <a:gd name="T20" fmla="*/ 670 w 927"/>
                <a:gd name="T21" fmla="*/ 1232 h 1315"/>
                <a:gd name="T22" fmla="*/ 715 w 927"/>
                <a:gd name="T23" fmla="*/ 1196 h 1315"/>
                <a:gd name="T24" fmla="*/ 762 w 927"/>
                <a:gd name="T25" fmla="*/ 1152 h 1315"/>
                <a:gd name="T26" fmla="*/ 805 w 927"/>
                <a:gd name="T27" fmla="*/ 1098 h 1315"/>
                <a:gd name="T28" fmla="*/ 844 w 927"/>
                <a:gd name="T29" fmla="*/ 1036 h 1315"/>
                <a:gd name="T30" fmla="*/ 878 w 927"/>
                <a:gd name="T31" fmla="*/ 962 h 1315"/>
                <a:gd name="T32" fmla="*/ 903 w 927"/>
                <a:gd name="T33" fmla="*/ 875 h 1315"/>
                <a:gd name="T34" fmla="*/ 919 w 927"/>
                <a:gd name="T35" fmla="*/ 774 h 1315"/>
                <a:gd name="T36" fmla="*/ 927 w 927"/>
                <a:gd name="T37" fmla="*/ 658 h 1315"/>
                <a:gd name="T38" fmla="*/ 924 w 927"/>
                <a:gd name="T39" fmla="*/ 571 h 1315"/>
                <a:gd name="T40" fmla="*/ 914 w 927"/>
                <a:gd name="T41" fmla="*/ 501 h 1315"/>
                <a:gd name="T42" fmla="*/ 890 w 927"/>
                <a:gd name="T43" fmla="*/ 406 h 1315"/>
                <a:gd name="T44" fmla="*/ 847 w 927"/>
                <a:gd name="T45" fmla="*/ 296 h 1315"/>
                <a:gd name="T46" fmla="*/ 817 w 927"/>
                <a:gd name="T47" fmla="*/ 241 h 1315"/>
                <a:gd name="T48" fmla="*/ 778 w 927"/>
                <a:gd name="T49" fmla="*/ 187 h 1315"/>
                <a:gd name="T50" fmla="*/ 732 w 927"/>
                <a:gd name="T51" fmla="*/ 136 h 1315"/>
                <a:gd name="T52" fmla="*/ 678 w 927"/>
                <a:gd name="T53" fmla="*/ 92 h 1315"/>
                <a:gd name="T54" fmla="*/ 615 w 927"/>
                <a:gd name="T55" fmla="*/ 53 h 1315"/>
                <a:gd name="T56" fmla="*/ 541 w 927"/>
                <a:gd name="T57" fmla="*/ 26 h 1315"/>
                <a:gd name="T58" fmla="*/ 459 w 927"/>
                <a:gd name="T59" fmla="*/ 7 h 1315"/>
                <a:gd name="T60" fmla="*/ 364 w 927"/>
                <a:gd name="T61" fmla="*/ 2 h 1315"/>
                <a:gd name="T62" fmla="*/ 315 w 927"/>
                <a:gd name="T63" fmla="*/ 0 h 1315"/>
                <a:gd name="T64" fmla="*/ 266 w 927"/>
                <a:gd name="T65" fmla="*/ 7 h 1315"/>
                <a:gd name="T66" fmla="*/ 208 w 927"/>
                <a:gd name="T67" fmla="*/ 28 h 1315"/>
                <a:gd name="T68" fmla="*/ 144 w 927"/>
                <a:gd name="T69" fmla="*/ 69 h 1315"/>
                <a:gd name="T70" fmla="*/ 100 w 927"/>
                <a:gd name="T71" fmla="*/ 113 h 1315"/>
                <a:gd name="T72" fmla="*/ 71 w 927"/>
                <a:gd name="T73" fmla="*/ 153 h 1315"/>
                <a:gd name="T74" fmla="*/ 46 w 927"/>
                <a:gd name="T75" fmla="*/ 203 h 1315"/>
                <a:gd name="T76" fmla="*/ 22 w 927"/>
                <a:gd name="T77" fmla="*/ 260 h 1315"/>
                <a:gd name="T78" fmla="*/ 7 w 927"/>
                <a:gd name="T79" fmla="*/ 326 h 1315"/>
                <a:gd name="T80" fmla="*/ 10 w 927"/>
                <a:gd name="T81" fmla="*/ 1116 h 13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927" h="1315">
                  <a:moveTo>
                    <a:pt x="10" y="1116"/>
                  </a:moveTo>
                  <a:lnTo>
                    <a:pt x="15" y="1124"/>
                  </a:lnTo>
                  <a:lnTo>
                    <a:pt x="27" y="1145"/>
                  </a:lnTo>
                  <a:lnTo>
                    <a:pt x="39" y="1157"/>
                  </a:lnTo>
                  <a:lnTo>
                    <a:pt x="54" y="1172"/>
                  </a:lnTo>
                  <a:lnTo>
                    <a:pt x="71" y="1191"/>
                  </a:lnTo>
                  <a:lnTo>
                    <a:pt x="92" y="1209"/>
                  </a:lnTo>
                  <a:lnTo>
                    <a:pt x="117" y="1225"/>
                  </a:lnTo>
                  <a:lnTo>
                    <a:pt x="149" y="1242"/>
                  </a:lnTo>
                  <a:lnTo>
                    <a:pt x="185" y="1260"/>
                  </a:lnTo>
                  <a:lnTo>
                    <a:pt x="223" y="1276"/>
                  </a:lnTo>
                  <a:lnTo>
                    <a:pt x="269" y="1289"/>
                  </a:lnTo>
                  <a:lnTo>
                    <a:pt x="320" y="1301"/>
                  </a:lnTo>
                  <a:lnTo>
                    <a:pt x="380" y="1309"/>
                  </a:lnTo>
                  <a:lnTo>
                    <a:pt x="444" y="1315"/>
                  </a:lnTo>
                  <a:lnTo>
                    <a:pt x="464" y="1312"/>
                  </a:lnTo>
                  <a:lnTo>
                    <a:pt x="490" y="1306"/>
                  </a:lnTo>
                  <a:lnTo>
                    <a:pt x="520" y="1299"/>
                  </a:lnTo>
                  <a:lnTo>
                    <a:pt x="559" y="1286"/>
                  </a:lnTo>
                  <a:lnTo>
                    <a:pt x="603" y="1268"/>
                  </a:lnTo>
                  <a:lnTo>
                    <a:pt x="647" y="1245"/>
                  </a:lnTo>
                  <a:lnTo>
                    <a:pt x="670" y="1232"/>
                  </a:lnTo>
                  <a:lnTo>
                    <a:pt x="693" y="1214"/>
                  </a:lnTo>
                  <a:lnTo>
                    <a:pt x="715" y="1196"/>
                  </a:lnTo>
                  <a:lnTo>
                    <a:pt x="739" y="1175"/>
                  </a:lnTo>
                  <a:lnTo>
                    <a:pt x="762" y="1152"/>
                  </a:lnTo>
                  <a:lnTo>
                    <a:pt x="783" y="1126"/>
                  </a:lnTo>
                  <a:lnTo>
                    <a:pt x="805" y="1098"/>
                  </a:lnTo>
                  <a:lnTo>
                    <a:pt x="824" y="1070"/>
                  </a:lnTo>
                  <a:lnTo>
                    <a:pt x="844" y="1036"/>
                  </a:lnTo>
                  <a:lnTo>
                    <a:pt x="859" y="1001"/>
                  </a:lnTo>
                  <a:lnTo>
                    <a:pt x="878" y="962"/>
                  </a:lnTo>
                  <a:lnTo>
                    <a:pt x="890" y="918"/>
                  </a:lnTo>
                  <a:lnTo>
                    <a:pt x="903" y="875"/>
                  </a:lnTo>
                  <a:lnTo>
                    <a:pt x="914" y="826"/>
                  </a:lnTo>
                  <a:lnTo>
                    <a:pt x="919" y="774"/>
                  </a:lnTo>
                  <a:lnTo>
                    <a:pt x="924" y="717"/>
                  </a:lnTo>
                  <a:lnTo>
                    <a:pt x="927" y="658"/>
                  </a:lnTo>
                  <a:lnTo>
                    <a:pt x="927" y="596"/>
                  </a:lnTo>
                  <a:lnTo>
                    <a:pt x="924" y="571"/>
                  </a:lnTo>
                  <a:lnTo>
                    <a:pt x="922" y="540"/>
                  </a:lnTo>
                  <a:lnTo>
                    <a:pt x="914" y="501"/>
                  </a:lnTo>
                  <a:lnTo>
                    <a:pt x="903" y="457"/>
                  </a:lnTo>
                  <a:lnTo>
                    <a:pt x="890" y="406"/>
                  </a:lnTo>
                  <a:lnTo>
                    <a:pt x="873" y="352"/>
                  </a:lnTo>
                  <a:lnTo>
                    <a:pt x="847" y="296"/>
                  </a:lnTo>
                  <a:lnTo>
                    <a:pt x="832" y="267"/>
                  </a:lnTo>
                  <a:lnTo>
                    <a:pt x="817" y="241"/>
                  </a:lnTo>
                  <a:lnTo>
                    <a:pt x="798" y="213"/>
                  </a:lnTo>
                  <a:lnTo>
                    <a:pt x="778" y="187"/>
                  </a:lnTo>
                  <a:lnTo>
                    <a:pt x="757" y="162"/>
                  </a:lnTo>
                  <a:lnTo>
                    <a:pt x="732" y="136"/>
                  </a:lnTo>
                  <a:lnTo>
                    <a:pt x="705" y="113"/>
                  </a:lnTo>
                  <a:lnTo>
                    <a:pt x="678" y="92"/>
                  </a:lnTo>
                  <a:lnTo>
                    <a:pt x="649" y="72"/>
                  </a:lnTo>
                  <a:lnTo>
                    <a:pt x="615" y="53"/>
                  </a:lnTo>
                  <a:lnTo>
                    <a:pt x="580" y="38"/>
                  </a:lnTo>
                  <a:lnTo>
                    <a:pt x="541" y="26"/>
                  </a:lnTo>
                  <a:lnTo>
                    <a:pt x="503" y="15"/>
                  </a:lnTo>
                  <a:lnTo>
                    <a:pt x="459" y="7"/>
                  </a:lnTo>
                  <a:lnTo>
                    <a:pt x="413" y="2"/>
                  </a:lnTo>
                  <a:lnTo>
                    <a:pt x="364" y="2"/>
                  </a:lnTo>
                  <a:lnTo>
                    <a:pt x="351" y="0"/>
                  </a:lnTo>
                  <a:lnTo>
                    <a:pt x="315" y="0"/>
                  </a:lnTo>
                  <a:lnTo>
                    <a:pt x="292" y="2"/>
                  </a:lnTo>
                  <a:lnTo>
                    <a:pt x="266" y="7"/>
                  </a:lnTo>
                  <a:lnTo>
                    <a:pt x="239" y="15"/>
                  </a:lnTo>
                  <a:lnTo>
                    <a:pt x="208" y="28"/>
                  </a:lnTo>
                  <a:lnTo>
                    <a:pt x="176" y="46"/>
                  </a:lnTo>
                  <a:lnTo>
                    <a:pt x="144" y="69"/>
                  </a:lnTo>
                  <a:lnTo>
                    <a:pt x="112" y="97"/>
                  </a:lnTo>
                  <a:lnTo>
                    <a:pt x="100" y="113"/>
                  </a:lnTo>
                  <a:lnTo>
                    <a:pt x="85" y="133"/>
                  </a:lnTo>
                  <a:lnTo>
                    <a:pt x="71" y="153"/>
                  </a:lnTo>
                  <a:lnTo>
                    <a:pt x="59" y="177"/>
                  </a:lnTo>
                  <a:lnTo>
                    <a:pt x="46" y="203"/>
                  </a:lnTo>
                  <a:lnTo>
                    <a:pt x="34" y="228"/>
                  </a:lnTo>
                  <a:lnTo>
                    <a:pt x="22" y="260"/>
                  </a:lnTo>
                  <a:lnTo>
                    <a:pt x="15" y="291"/>
                  </a:lnTo>
                  <a:lnTo>
                    <a:pt x="7" y="326"/>
                  </a:lnTo>
                  <a:lnTo>
                    <a:pt x="0" y="362"/>
                  </a:lnTo>
                  <a:lnTo>
                    <a:pt x="10" y="1116"/>
                  </a:lnTo>
                  <a:close/>
                </a:path>
              </a:pathLst>
            </a:custGeom>
            <a:solidFill>
              <a:srgbClr val="F1E3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7" name="Freeform 116">
              <a:extLst>
                <a:ext uri="{FF2B5EF4-FFF2-40B4-BE49-F238E27FC236}">
                  <a16:creationId xmlns:a16="http://schemas.microsoft.com/office/drawing/2014/main" id="{DB24A6F3-BFC6-49D8-AD26-883F582D0948}"/>
                </a:ext>
              </a:extLst>
            </p:cNvPr>
            <p:cNvSpPr>
              <a:spLocks/>
            </p:cNvSpPr>
            <p:nvPr/>
          </p:nvSpPr>
          <p:spPr bwMode="auto">
            <a:xfrm>
              <a:off x="2075" y="1579"/>
              <a:ext cx="30" cy="43"/>
            </a:xfrm>
            <a:custGeom>
              <a:avLst/>
              <a:gdLst>
                <a:gd name="T0" fmla="*/ 15 w 942"/>
                <a:gd name="T1" fmla="*/ 1134 h 1330"/>
                <a:gd name="T2" fmla="*/ 57 w 942"/>
                <a:gd name="T3" fmla="*/ 1185 h 1330"/>
                <a:gd name="T4" fmla="*/ 123 w 942"/>
                <a:gd name="T5" fmla="*/ 1240 h 1330"/>
                <a:gd name="T6" fmla="*/ 231 w 942"/>
                <a:gd name="T7" fmla="*/ 1291 h 1330"/>
                <a:gd name="T8" fmla="*/ 386 w 942"/>
                <a:gd name="T9" fmla="*/ 1325 h 1330"/>
                <a:gd name="T10" fmla="*/ 498 w 942"/>
                <a:gd name="T11" fmla="*/ 1323 h 1330"/>
                <a:gd name="T12" fmla="*/ 608 w 942"/>
                <a:gd name="T13" fmla="*/ 1286 h 1330"/>
                <a:gd name="T14" fmla="*/ 721 w 942"/>
                <a:gd name="T15" fmla="*/ 1217 h 1330"/>
                <a:gd name="T16" fmla="*/ 788 w 942"/>
                <a:gd name="T17" fmla="*/ 1150 h 1330"/>
                <a:gd name="T18" fmla="*/ 850 w 942"/>
                <a:gd name="T19" fmla="*/ 1065 h 1330"/>
                <a:gd name="T20" fmla="*/ 898 w 942"/>
                <a:gd name="T21" fmla="*/ 954 h 1330"/>
                <a:gd name="T22" fmla="*/ 932 w 942"/>
                <a:gd name="T23" fmla="*/ 815 h 1330"/>
                <a:gd name="T24" fmla="*/ 942 w 942"/>
                <a:gd name="T25" fmla="*/ 648 h 1330"/>
                <a:gd name="T26" fmla="*/ 937 w 942"/>
                <a:gd name="T27" fmla="*/ 548 h 1330"/>
                <a:gd name="T28" fmla="*/ 906 w 942"/>
                <a:gd name="T29" fmla="*/ 414 h 1330"/>
                <a:gd name="T30" fmla="*/ 850 w 942"/>
                <a:gd name="T31" fmla="*/ 275 h 1330"/>
                <a:gd name="T32" fmla="*/ 796 w 942"/>
                <a:gd name="T33" fmla="*/ 193 h 1330"/>
                <a:gd name="T34" fmla="*/ 723 w 942"/>
                <a:gd name="T35" fmla="*/ 118 h 1330"/>
                <a:gd name="T36" fmla="*/ 634 w 942"/>
                <a:gd name="T37" fmla="*/ 59 h 1330"/>
                <a:gd name="T38" fmla="*/ 521 w 942"/>
                <a:gd name="T39" fmla="*/ 18 h 1330"/>
                <a:gd name="T40" fmla="*/ 383 w 942"/>
                <a:gd name="T41" fmla="*/ 3 h 1330"/>
                <a:gd name="T42" fmla="*/ 372 w 942"/>
                <a:gd name="T43" fmla="*/ 3 h 1330"/>
                <a:gd name="T44" fmla="*/ 306 w 942"/>
                <a:gd name="T45" fmla="*/ 3 h 1330"/>
                <a:gd name="T46" fmla="*/ 237 w 942"/>
                <a:gd name="T47" fmla="*/ 18 h 1330"/>
                <a:gd name="T48" fmla="*/ 159 w 942"/>
                <a:gd name="T49" fmla="*/ 59 h 1330"/>
                <a:gd name="T50" fmla="*/ 87 w 942"/>
                <a:gd name="T51" fmla="*/ 136 h 1330"/>
                <a:gd name="T52" fmla="*/ 25 w 942"/>
                <a:gd name="T53" fmla="*/ 260 h 1330"/>
                <a:gd name="T54" fmla="*/ 10 w 942"/>
                <a:gd name="T55" fmla="*/ 1124 h 1330"/>
                <a:gd name="T56" fmla="*/ 25 w 942"/>
                <a:gd name="T57" fmla="*/ 1122 h 1330"/>
                <a:gd name="T58" fmla="*/ 15 w 942"/>
                <a:gd name="T59" fmla="*/ 373 h 1330"/>
                <a:gd name="T60" fmla="*/ 59 w 942"/>
                <a:gd name="T61" fmla="*/ 219 h 1330"/>
                <a:gd name="T62" fmla="*/ 120 w 942"/>
                <a:gd name="T63" fmla="*/ 115 h 1330"/>
                <a:gd name="T64" fmla="*/ 195 w 942"/>
                <a:gd name="T65" fmla="*/ 56 h 1330"/>
                <a:gd name="T66" fmla="*/ 264 w 942"/>
                <a:gd name="T67" fmla="*/ 25 h 1330"/>
                <a:gd name="T68" fmla="*/ 342 w 942"/>
                <a:gd name="T69" fmla="*/ 15 h 1330"/>
                <a:gd name="T70" fmla="*/ 372 w 942"/>
                <a:gd name="T71" fmla="*/ 18 h 1330"/>
                <a:gd name="T72" fmla="*/ 475 w 942"/>
                <a:gd name="T73" fmla="*/ 25 h 1330"/>
                <a:gd name="T74" fmla="*/ 593 w 942"/>
                <a:gd name="T75" fmla="*/ 56 h 1330"/>
                <a:gd name="T76" fmla="*/ 688 w 942"/>
                <a:gd name="T77" fmla="*/ 108 h 1330"/>
                <a:gd name="T78" fmla="*/ 762 w 942"/>
                <a:gd name="T79" fmla="*/ 178 h 1330"/>
                <a:gd name="T80" fmla="*/ 818 w 942"/>
                <a:gd name="T81" fmla="*/ 255 h 1330"/>
                <a:gd name="T82" fmla="*/ 873 w 942"/>
                <a:gd name="T83" fmla="*/ 365 h 1330"/>
                <a:gd name="T84" fmla="*/ 914 w 942"/>
                <a:gd name="T85" fmla="*/ 511 h 1330"/>
                <a:gd name="T86" fmla="*/ 927 w 942"/>
                <a:gd name="T87" fmla="*/ 604 h 1330"/>
                <a:gd name="T88" fmla="*/ 922 w 942"/>
                <a:gd name="T89" fmla="*/ 761 h 1330"/>
                <a:gd name="T90" fmla="*/ 896 w 942"/>
                <a:gd name="T91" fmla="*/ 905 h 1330"/>
                <a:gd name="T92" fmla="*/ 852 w 942"/>
                <a:gd name="T93" fmla="*/ 1024 h 1330"/>
                <a:gd name="T94" fmla="*/ 796 w 942"/>
                <a:gd name="T95" fmla="*/ 1116 h 1330"/>
                <a:gd name="T96" fmla="*/ 735 w 942"/>
                <a:gd name="T97" fmla="*/ 1185 h 1330"/>
                <a:gd name="T98" fmla="*/ 644 w 942"/>
                <a:gd name="T99" fmla="*/ 1250 h 1330"/>
                <a:gd name="T100" fmla="*/ 523 w 942"/>
                <a:gd name="T101" fmla="*/ 1302 h 1330"/>
                <a:gd name="T102" fmla="*/ 454 w 942"/>
                <a:gd name="T103" fmla="*/ 1314 h 1330"/>
                <a:gd name="T104" fmla="*/ 452 w 942"/>
                <a:gd name="T105" fmla="*/ 1314 h 1330"/>
                <a:gd name="T106" fmla="*/ 279 w 942"/>
                <a:gd name="T107" fmla="*/ 1289 h 1330"/>
                <a:gd name="T108" fmla="*/ 159 w 942"/>
                <a:gd name="T109" fmla="*/ 1245 h 1330"/>
                <a:gd name="T110" fmla="*/ 84 w 942"/>
                <a:gd name="T111" fmla="*/ 1191 h 1330"/>
                <a:gd name="T112" fmla="*/ 28 w 942"/>
                <a:gd name="T113" fmla="*/ 1127 h 1330"/>
                <a:gd name="T114" fmla="*/ 18 w 942"/>
                <a:gd name="T115" fmla="*/ 1124 h 13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942" h="1330">
                  <a:moveTo>
                    <a:pt x="18" y="1124"/>
                  </a:moveTo>
                  <a:lnTo>
                    <a:pt x="10" y="1127"/>
                  </a:lnTo>
                  <a:lnTo>
                    <a:pt x="15" y="1134"/>
                  </a:lnTo>
                  <a:lnTo>
                    <a:pt x="28" y="1155"/>
                  </a:lnTo>
                  <a:lnTo>
                    <a:pt x="42" y="1170"/>
                  </a:lnTo>
                  <a:lnTo>
                    <a:pt x="57" y="1185"/>
                  </a:lnTo>
                  <a:lnTo>
                    <a:pt x="74" y="1204"/>
                  </a:lnTo>
                  <a:lnTo>
                    <a:pt x="95" y="1222"/>
                  </a:lnTo>
                  <a:lnTo>
                    <a:pt x="123" y="1240"/>
                  </a:lnTo>
                  <a:lnTo>
                    <a:pt x="154" y="1258"/>
                  </a:lnTo>
                  <a:lnTo>
                    <a:pt x="190" y="1276"/>
                  </a:lnTo>
                  <a:lnTo>
                    <a:pt x="231" y="1291"/>
                  </a:lnTo>
                  <a:lnTo>
                    <a:pt x="277" y="1304"/>
                  </a:lnTo>
                  <a:lnTo>
                    <a:pt x="328" y="1314"/>
                  </a:lnTo>
                  <a:lnTo>
                    <a:pt x="386" y="1325"/>
                  </a:lnTo>
                  <a:lnTo>
                    <a:pt x="452" y="1330"/>
                  </a:lnTo>
                  <a:lnTo>
                    <a:pt x="472" y="1328"/>
                  </a:lnTo>
                  <a:lnTo>
                    <a:pt x="498" y="1323"/>
                  </a:lnTo>
                  <a:lnTo>
                    <a:pt x="528" y="1314"/>
                  </a:lnTo>
                  <a:lnTo>
                    <a:pt x="565" y="1304"/>
                  </a:lnTo>
                  <a:lnTo>
                    <a:pt x="608" y="1286"/>
                  </a:lnTo>
                  <a:lnTo>
                    <a:pt x="652" y="1263"/>
                  </a:lnTo>
                  <a:lnTo>
                    <a:pt x="698" y="1235"/>
                  </a:lnTo>
                  <a:lnTo>
                    <a:pt x="721" y="1217"/>
                  </a:lnTo>
                  <a:lnTo>
                    <a:pt x="745" y="1196"/>
                  </a:lnTo>
                  <a:lnTo>
                    <a:pt x="765" y="1175"/>
                  </a:lnTo>
                  <a:lnTo>
                    <a:pt x="788" y="1150"/>
                  </a:lnTo>
                  <a:lnTo>
                    <a:pt x="808" y="1124"/>
                  </a:lnTo>
                  <a:lnTo>
                    <a:pt x="830" y="1095"/>
                  </a:lnTo>
                  <a:lnTo>
                    <a:pt x="850" y="1065"/>
                  </a:lnTo>
                  <a:lnTo>
                    <a:pt x="867" y="1029"/>
                  </a:lnTo>
                  <a:lnTo>
                    <a:pt x="883" y="993"/>
                  </a:lnTo>
                  <a:lnTo>
                    <a:pt x="898" y="954"/>
                  </a:lnTo>
                  <a:lnTo>
                    <a:pt x="911" y="910"/>
                  </a:lnTo>
                  <a:lnTo>
                    <a:pt x="922" y="864"/>
                  </a:lnTo>
                  <a:lnTo>
                    <a:pt x="932" y="815"/>
                  </a:lnTo>
                  <a:lnTo>
                    <a:pt x="937" y="764"/>
                  </a:lnTo>
                  <a:lnTo>
                    <a:pt x="942" y="708"/>
                  </a:lnTo>
                  <a:lnTo>
                    <a:pt x="942" y="648"/>
                  </a:lnTo>
                  <a:lnTo>
                    <a:pt x="942" y="604"/>
                  </a:lnTo>
                  <a:lnTo>
                    <a:pt x="940" y="579"/>
                  </a:lnTo>
                  <a:lnTo>
                    <a:pt x="937" y="548"/>
                  </a:lnTo>
                  <a:lnTo>
                    <a:pt x="930" y="509"/>
                  </a:lnTo>
                  <a:lnTo>
                    <a:pt x="919" y="465"/>
                  </a:lnTo>
                  <a:lnTo>
                    <a:pt x="906" y="414"/>
                  </a:lnTo>
                  <a:lnTo>
                    <a:pt x="888" y="360"/>
                  </a:lnTo>
                  <a:lnTo>
                    <a:pt x="862" y="304"/>
                  </a:lnTo>
                  <a:lnTo>
                    <a:pt x="850" y="275"/>
                  </a:lnTo>
                  <a:lnTo>
                    <a:pt x="832" y="246"/>
                  </a:lnTo>
                  <a:lnTo>
                    <a:pt x="813" y="221"/>
                  </a:lnTo>
                  <a:lnTo>
                    <a:pt x="796" y="193"/>
                  </a:lnTo>
                  <a:lnTo>
                    <a:pt x="772" y="167"/>
                  </a:lnTo>
                  <a:lnTo>
                    <a:pt x="750" y="141"/>
                  </a:lnTo>
                  <a:lnTo>
                    <a:pt x="723" y="118"/>
                  </a:lnTo>
                  <a:lnTo>
                    <a:pt x="696" y="98"/>
                  </a:lnTo>
                  <a:lnTo>
                    <a:pt x="665" y="77"/>
                  </a:lnTo>
                  <a:lnTo>
                    <a:pt x="634" y="59"/>
                  </a:lnTo>
                  <a:lnTo>
                    <a:pt x="598" y="41"/>
                  </a:lnTo>
                  <a:lnTo>
                    <a:pt x="560" y="28"/>
                  </a:lnTo>
                  <a:lnTo>
                    <a:pt x="521" y="18"/>
                  </a:lnTo>
                  <a:lnTo>
                    <a:pt x="477" y="10"/>
                  </a:lnTo>
                  <a:lnTo>
                    <a:pt x="432" y="5"/>
                  </a:lnTo>
                  <a:lnTo>
                    <a:pt x="383" y="3"/>
                  </a:lnTo>
                  <a:lnTo>
                    <a:pt x="372" y="3"/>
                  </a:lnTo>
                  <a:lnTo>
                    <a:pt x="372" y="10"/>
                  </a:lnTo>
                  <a:lnTo>
                    <a:pt x="372" y="3"/>
                  </a:lnTo>
                  <a:lnTo>
                    <a:pt x="364" y="3"/>
                  </a:lnTo>
                  <a:lnTo>
                    <a:pt x="342" y="0"/>
                  </a:lnTo>
                  <a:lnTo>
                    <a:pt x="306" y="3"/>
                  </a:lnTo>
                  <a:lnTo>
                    <a:pt x="285" y="5"/>
                  </a:lnTo>
                  <a:lnTo>
                    <a:pt x="262" y="10"/>
                  </a:lnTo>
                  <a:lnTo>
                    <a:pt x="237" y="18"/>
                  </a:lnTo>
                  <a:lnTo>
                    <a:pt x="213" y="28"/>
                  </a:lnTo>
                  <a:lnTo>
                    <a:pt x="188" y="44"/>
                  </a:lnTo>
                  <a:lnTo>
                    <a:pt x="159" y="59"/>
                  </a:lnTo>
                  <a:lnTo>
                    <a:pt x="136" y="80"/>
                  </a:lnTo>
                  <a:lnTo>
                    <a:pt x="110" y="105"/>
                  </a:lnTo>
                  <a:lnTo>
                    <a:pt x="87" y="136"/>
                  </a:lnTo>
                  <a:lnTo>
                    <a:pt x="64" y="173"/>
                  </a:lnTo>
                  <a:lnTo>
                    <a:pt x="44" y="211"/>
                  </a:lnTo>
                  <a:lnTo>
                    <a:pt x="25" y="260"/>
                  </a:lnTo>
                  <a:lnTo>
                    <a:pt x="13" y="311"/>
                  </a:lnTo>
                  <a:lnTo>
                    <a:pt x="0" y="370"/>
                  </a:lnTo>
                  <a:lnTo>
                    <a:pt x="10" y="1124"/>
                  </a:lnTo>
                  <a:lnTo>
                    <a:pt x="10" y="1127"/>
                  </a:lnTo>
                  <a:lnTo>
                    <a:pt x="18" y="1124"/>
                  </a:lnTo>
                  <a:lnTo>
                    <a:pt x="25" y="1122"/>
                  </a:lnTo>
                  <a:lnTo>
                    <a:pt x="15" y="370"/>
                  </a:lnTo>
                  <a:lnTo>
                    <a:pt x="8" y="370"/>
                  </a:lnTo>
                  <a:lnTo>
                    <a:pt x="15" y="373"/>
                  </a:lnTo>
                  <a:lnTo>
                    <a:pt x="25" y="314"/>
                  </a:lnTo>
                  <a:lnTo>
                    <a:pt x="42" y="263"/>
                  </a:lnTo>
                  <a:lnTo>
                    <a:pt x="59" y="219"/>
                  </a:lnTo>
                  <a:lnTo>
                    <a:pt x="77" y="180"/>
                  </a:lnTo>
                  <a:lnTo>
                    <a:pt x="100" y="144"/>
                  </a:lnTo>
                  <a:lnTo>
                    <a:pt x="120" y="115"/>
                  </a:lnTo>
                  <a:lnTo>
                    <a:pt x="147" y="93"/>
                  </a:lnTo>
                  <a:lnTo>
                    <a:pt x="169" y="71"/>
                  </a:lnTo>
                  <a:lnTo>
                    <a:pt x="195" y="56"/>
                  </a:lnTo>
                  <a:lnTo>
                    <a:pt x="218" y="44"/>
                  </a:lnTo>
                  <a:lnTo>
                    <a:pt x="242" y="34"/>
                  </a:lnTo>
                  <a:lnTo>
                    <a:pt x="264" y="25"/>
                  </a:lnTo>
                  <a:lnTo>
                    <a:pt x="288" y="20"/>
                  </a:lnTo>
                  <a:lnTo>
                    <a:pt x="308" y="18"/>
                  </a:lnTo>
                  <a:lnTo>
                    <a:pt x="342" y="15"/>
                  </a:lnTo>
                  <a:lnTo>
                    <a:pt x="362" y="18"/>
                  </a:lnTo>
                  <a:lnTo>
                    <a:pt x="369" y="18"/>
                  </a:lnTo>
                  <a:lnTo>
                    <a:pt x="372" y="18"/>
                  </a:lnTo>
                  <a:lnTo>
                    <a:pt x="383" y="18"/>
                  </a:lnTo>
                  <a:lnTo>
                    <a:pt x="432" y="20"/>
                  </a:lnTo>
                  <a:lnTo>
                    <a:pt x="475" y="25"/>
                  </a:lnTo>
                  <a:lnTo>
                    <a:pt x="516" y="34"/>
                  </a:lnTo>
                  <a:lnTo>
                    <a:pt x="554" y="44"/>
                  </a:lnTo>
                  <a:lnTo>
                    <a:pt x="593" y="56"/>
                  </a:lnTo>
                  <a:lnTo>
                    <a:pt x="626" y="71"/>
                  </a:lnTo>
                  <a:lnTo>
                    <a:pt x="657" y="90"/>
                  </a:lnTo>
                  <a:lnTo>
                    <a:pt x="688" y="108"/>
                  </a:lnTo>
                  <a:lnTo>
                    <a:pt x="713" y="131"/>
                  </a:lnTo>
                  <a:lnTo>
                    <a:pt x="740" y="154"/>
                  </a:lnTo>
                  <a:lnTo>
                    <a:pt x="762" y="178"/>
                  </a:lnTo>
                  <a:lnTo>
                    <a:pt x="783" y="203"/>
                  </a:lnTo>
                  <a:lnTo>
                    <a:pt x="801" y="229"/>
                  </a:lnTo>
                  <a:lnTo>
                    <a:pt x="818" y="255"/>
                  </a:lnTo>
                  <a:lnTo>
                    <a:pt x="835" y="283"/>
                  </a:lnTo>
                  <a:lnTo>
                    <a:pt x="850" y="311"/>
                  </a:lnTo>
                  <a:lnTo>
                    <a:pt x="873" y="365"/>
                  </a:lnTo>
                  <a:lnTo>
                    <a:pt x="891" y="419"/>
                  </a:lnTo>
                  <a:lnTo>
                    <a:pt x="906" y="468"/>
                  </a:lnTo>
                  <a:lnTo>
                    <a:pt x="914" y="511"/>
                  </a:lnTo>
                  <a:lnTo>
                    <a:pt x="922" y="550"/>
                  </a:lnTo>
                  <a:lnTo>
                    <a:pt x="925" y="579"/>
                  </a:lnTo>
                  <a:lnTo>
                    <a:pt x="927" y="604"/>
                  </a:lnTo>
                  <a:lnTo>
                    <a:pt x="927" y="648"/>
                  </a:lnTo>
                  <a:lnTo>
                    <a:pt x="927" y="708"/>
                  </a:lnTo>
                  <a:lnTo>
                    <a:pt x="922" y="761"/>
                  </a:lnTo>
                  <a:lnTo>
                    <a:pt x="916" y="813"/>
                  </a:lnTo>
                  <a:lnTo>
                    <a:pt x="906" y="861"/>
                  </a:lnTo>
                  <a:lnTo>
                    <a:pt x="896" y="905"/>
                  </a:lnTo>
                  <a:lnTo>
                    <a:pt x="883" y="949"/>
                  </a:lnTo>
                  <a:lnTo>
                    <a:pt x="867" y="988"/>
                  </a:lnTo>
                  <a:lnTo>
                    <a:pt x="852" y="1024"/>
                  </a:lnTo>
                  <a:lnTo>
                    <a:pt x="835" y="1058"/>
                  </a:lnTo>
                  <a:lnTo>
                    <a:pt x="816" y="1088"/>
                  </a:lnTo>
                  <a:lnTo>
                    <a:pt x="796" y="1116"/>
                  </a:lnTo>
                  <a:lnTo>
                    <a:pt x="776" y="1143"/>
                  </a:lnTo>
                  <a:lnTo>
                    <a:pt x="755" y="1165"/>
                  </a:lnTo>
                  <a:lnTo>
                    <a:pt x="735" y="1185"/>
                  </a:lnTo>
                  <a:lnTo>
                    <a:pt x="711" y="1204"/>
                  </a:lnTo>
                  <a:lnTo>
                    <a:pt x="688" y="1222"/>
                  </a:lnTo>
                  <a:lnTo>
                    <a:pt x="644" y="1250"/>
                  </a:lnTo>
                  <a:lnTo>
                    <a:pt x="601" y="1273"/>
                  </a:lnTo>
                  <a:lnTo>
                    <a:pt x="560" y="1289"/>
                  </a:lnTo>
                  <a:lnTo>
                    <a:pt x="523" y="1302"/>
                  </a:lnTo>
                  <a:lnTo>
                    <a:pt x="493" y="1307"/>
                  </a:lnTo>
                  <a:lnTo>
                    <a:pt x="469" y="1312"/>
                  </a:lnTo>
                  <a:lnTo>
                    <a:pt x="454" y="1314"/>
                  </a:lnTo>
                  <a:lnTo>
                    <a:pt x="452" y="1314"/>
                  </a:lnTo>
                  <a:lnTo>
                    <a:pt x="452" y="1323"/>
                  </a:lnTo>
                  <a:lnTo>
                    <a:pt x="452" y="1314"/>
                  </a:lnTo>
                  <a:lnTo>
                    <a:pt x="388" y="1309"/>
                  </a:lnTo>
                  <a:lnTo>
                    <a:pt x="331" y="1302"/>
                  </a:lnTo>
                  <a:lnTo>
                    <a:pt x="279" y="1289"/>
                  </a:lnTo>
                  <a:lnTo>
                    <a:pt x="233" y="1276"/>
                  </a:lnTo>
                  <a:lnTo>
                    <a:pt x="195" y="1260"/>
                  </a:lnTo>
                  <a:lnTo>
                    <a:pt x="159" y="1245"/>
                  </a:lnTo>
                  <a:lnTo>
                    <a:pt x="130" y="1227"/>
                  </a:lnTo>
                  <a:lnTo>
                    <a:pt x="105" y="1209"/>
                  </a:lnTo>
                  <a:lnTo>
                    <a:pt x="84" y="1191"/>
                  </a:lnTo>
                  <a:lnTo>
                    <a:pt x="67" y="1175"/>
                  </a:lnTo>
                  <a:lnTo>
                    <a:pt x="42" y="1148"/>
                  </a:lnTo>
                  <a:lnTo>
                    <a:pt x="28" y="1127"/>
                  </a:lnTo>
                  <a:lnTo>
                    <a:pt x="25" y="1122"/>
                  </a:lnTo>
                  <a:lnTo>
                    <a:pt x="25" y="1119"/>
                  </a:lnTo>
                  <a:lnTo>
                    <a:pt x="18" y="1124"/>
                  </a:lnTo>
                  <a:lnTo>
                    <a:pt x="25" y="1122"/>
                  </a:lnTo>
                  <a:lnTo>
                    <a:pt x="18" y="1124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8" name="Freeform 117">
              <a:extLst>
                <a:ext uri="{FF2B5EF4-FFF2-40B4-BE49-F238E27FC236}">
                  <a16:creationId xmlns:a16="http://schemas.microsoft.com/office/drawing/2014/main" id="{FDC32364-3592-4806-8CF2-195C8194C6CF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0" y="1588"/>
              <a:ext cx="12" cy="24"/>
            </a:xfrm>
            <a:custGeom>
              <a:avLst/>
              <a:gdLst>
                <a:gd name="T0" fmla="*/ 36 w 377"/>
                <a:gd name="T1" fmla="*/ 0 h 754"/>
                <a:gd name="T2" fmla="*/ 20 w 377"/>
                <a:gd name="T3" fmla="*/ 0 h 754"/>
                <a:gd name="T4" fmla="*/ 10 w 377"/>
                <a:gd name="T5" fmla="*/ 95 h 754"/>
                <a:gd name="T6" fmla="*/ 5 w 377"/>
                <a:gd name="T7" fmla="*/ 201 h 754"/>
                <a:gd name="T8" fmla="*/ 0 w 377"/>
                <a:gd name="T9" fmla="*/ 330 h 754"/>
                <a:gd name="T10" fmla="*/ 0 w 377"/>
                <a:gd name="T11" fmla="*/ 486 h 754"/>
                <a:gd name="T12" fmla="*/ 12 w 377"/>
                <a:gd name="T13" fmla="*/ 513 h 754"/>
                <a:gd name="T14" fmla="*/ 38 w 377"/>
                <a:gd name="T15" fmla="*/ 569 h 754"/>
                <a:gd name="T16" fmla="*/ 69 w 377"/>
                <a:gd name="T17" fmla="*/ 649 h 754"/>
                <a:gd name="T18" fmla="*/ 87 w 377"/>
                <a:gd name="T19" fmla="*/ 700 h 754"/>
                <a:gd name="T20" fmla="*/ 105 w 377"/>
                <a:gd name="T21" fmla="*/ 754 h 754"/>
                <a:gd name="T22" fmla="*/ 128 w 377"/>
                <a:gd name="T23" fmla="*/ 749 h 754"/>
                <a:gd name="T24" fmla="*/ 166 w 377"/>
                <a:gd name="T25" fmla="*/ 739 h 754"/>
                <a:gd name="T26" fmla="*/ 187 w 377"/>
                <a:gd name="T27" fmla="*/ 729 h 754"/>
                <a:gd name="T28" fmla="*/ 212 w 377"/>
                <a:gd name="T29" fmla="*/ 718 h 754"/>
                <a:gd name="T30" fmla="*/ 236 w 377"/>
                <a:gd name="T31" fmla="*/ 703 h 754"/>
                <a:gd name="T32" fmla="*/ 261 w 377"/>
                <a:gd name="T33" fmla="*/ 682 h 754"/>
                <a:gd name="T34" fmla="*/ 285 w 377"/>
                <a:gd name="T35" fmla="*/ 659 h 754"/>
                <a:gd name="T36" fmla="*/ 307 w 377"/>
                <a:gd name="T37" fmla="*/ 630 h 754"/>
                <a:gd name="T38" fmla="*/ 329 w 377"/>
                <a:gd name="T39" fmla="*/ 598 h 754"/>
                <a:gd name="T40" fmla="*/ 346 w 377"/>
                <a:gd name="T41" fmla="*/ 559 h 754"/>
                <a:gd name="T42" fmla="*/ 359 w 377"/>
                <a:gd name="T43" fmla="*/ 515 h 754"/>
                <a:gd name="T44" fmla="*/ 371 w 377"/>
                <a:gd name="T45" fmla="*/ 464 h 754"/>
                <a:gd name="T46" fmla="*/ 377 w 377"/>
                <a:gd name="T47" fmla="*/ 406 h 754"/>
                <a:gd name="T48" fmla="*/ 377 w 377"/>
                <a:gd name="T49" fmla="*/ 343 h 754"/>
                <a:gd name="T50" fmla="*/ 377 w 377"/>
                <a:gd name="T51" fmla="*/ 326 h 754"/>
                <a:gd name="T52" fmla="*/ 369 w 377"/>
                <a:gd name="T53" fmla="*/ 289 h 754"/>
                <a:gd name="T54" fmla="*/ 364 w 377"/>
                <a:gd name="T55" fmla="*/ 263 h 754"/>
                <a:gd name="T56" fmla="*/ 356 w 377"/>
                <a:gd name="T57" fmla="*/ 234 h 754"/>
                <a:gd name="T58" fmla="*/ 346 w 377"/>
                <a:gd name="T59" fmla="*/ 204 h 754"/>
                <a:gd name="T60" fmla="*/ 334 w 377"/>
                <a:gd name="T61" fmla="*/ 173 h 754"/>
                <a:gd name="T62" fmla="*/ 315 w 377"/>
                <a:gd name="T63" fmla="*/ 139 h 754"/>
                <a:gd name="T64" fmla="*/ 295 w 377"/>
                <a:gd name="T65" fmla="*/ 109 h 754"/>
                <a:gd name="T66" fmla="*/ 269 w 377"/>
                <a:gd name="T67" fmla="*/ 80 h 754"/>
                <a:gd name="T68" fmla="*/ 239 w 377"/>
                <a:gd name="T69" fmla="*/ 54 h 754"/>
                <a:gd name="T70" fmla="*/ 220 w 377"/>
                <a:gd name="T71" fmla="*/ 44 h 754"/>
                <a:gd name="T72" fmla="*/ 202 w 377"/>
                <a:gd name="T73" fmla="*/ 31 h 754"/>
                <a:gd name="T74" fmla="*/ 182 w 377"/>
                <a:gd name="T75" fmla="*/ 24 h 754"/>
                <a:gd name="T76" fmla="*/ 161 w 377"/>
                <a:gd name="T77" fmla="*/ 15 h 754"/>
                <a:gd name="T78" fmla="*/ 138 w 377"/>
                <a:gd name="T79" fmla="*/ 10 h 754"/>
                <a:gd name="T80" fmla="*/ 115 w 377"/>
                <a:gd name="T81" fmla="*/ 5 h 754"/>
                <a:gd name="T82" fmla="*/ 87 w 377"/>
                <a:gd name="T83" fmla="*/ 3 h 754"/>
                <a:gd name="T84" fmla="*/ 61 w 377"/>
                <a:gd name="T85" fmla="*/ 0 h 754"/>
                <a:gd name="T86" fmla="*/ 53 w 377"/>
                <a:gd name="T87" fmla="*/ 0 h 754"/>
                <a:gd name="T88" fmla="*/ 36 w 377"/>
                <a:gd name="T89" fmla="*/ 0 h 7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377" h="754">
                  <a:moveTo>
                    <a:pt x="36" y="0"/>
                  </a:moveTo>
                  <a:lnTo>
                    <a:pt x="20" y="0"/>
                  </a:lnTo>
                  <a:lnTo>
                    <a:pt x="10" y="95"/>
                  </a:lnTo>
                  <a:lnTo>
                    <a:pt x="5" y="201"/>
                  </a:lnTo>
                  <a:lnTo>
                    <a:pt x="0" y="330"/>
                  </a:lnTo>
                  <a:lnTo>
                    <a:pt x="0" y="486"/>
                  </a:lnTo>
                  <a:lnTo>
                    <a:pt x="12" y="513"/>
                  </a:lnTo>
                  <a:lnTo>
                    <a:pt x="38" y="569"/>
                  </a:lnTo>
                  <a:lnTo>
                    <a:pt x="69" y="649"/>
                  </a:lnTo>
                  <a:lnTo>
                    <a:pt x="87" y="700"/>
                  </a:lnTo>
                  <a:lnTo>
                    <a:pt x="105" y="754"/>
                  </a:lnTo>
                  <a:lnTo>
                    <a:pt x="128" y="749"/>
                  </a:lnTo>
                  <a:lnTo>
                    <a:pt x="166" y="739"/>
                  </a:lnTo>
                  <a:lnTo>
                    <a:pt x="187" y="729"/>
                  </a:lnTo>
                  <a:lnTo>
                    <a:pt x="212" y="718"/>
                  </a:lnTo>
                  <a:lnTo>
                    <a:pt x="236" y="703"/>
                  </a:lnTo>
                  <a:lnTo>
                    <a:pt x="261" y="682"/>
                  </a:lnTo>
                  <a:lnTo>
                    <a:pt x="285" y="659"/>
                  </a:lnTo>
                  <a:lnTo>
                    <a:pt x="307" y="630"/>
                  </a:lnTo>
                  <a:lnTo>
                    <a:pt x="329" y="598"/>
                  </a:lnTo>
                  <a:lnTo>
                    <a:pt x="346" y="559"/>
                  </a:lnTo>
                  <a:lnTo>
                    <a:pt x="359" y="515"/>
                  </a:lnTo>
                  <a:lnTo>
                    <a:pt x="371" y="464"/>
                  </a:lnTo>
                  <a:lnTo>
                    <a:pt x="377" y="406"/>
                  </a:lnTo>
                  <a:lnTo>
                    <a:pt x="377" y="343"/>
                  </a:lnTo>
                  <a:lnTo>
                    <a:pt x="377" y="326"/>
                  </a:lnTo>
                  <a:lnTo>
                    <a:pt x="369" y="289"/>
                  </a:lnTo>
                  <a:lnTo>
                    <a:pt x="364" y="263"/>
                  </a:lnTo>
                  <a:lnTo>
                    <a:pt x="356" y="234"/>
                  </a:lnTo>
                  <a:lnTo>
                    <a:pt x="346" y="204"/>
                  </a:lnTo>
                  <a:lnTo>
                    <a:pt x="334" y="173"/>
                  </a:lnTo>
                  <a:lnTo>
                    <a:pt x="315" y="139"/>
                  </a:lnTo>
                  <a:lnTo>
                    <a:pt x="295" y="109"/>
                  </a:lnTo>
                  <a:lnTo>
                    <a:pt x="269" y="80"/>
                  </a:lnTo>
                  <a:lnTo>
                    <a:pt x="239" y="54"/>
                  </a:lnTo>
                  <a:lnTo>
                    <a:pt x="220" y="44"/>
                  </a:lnTo>
                  <a:lnTo>
                    <a:pt x="202" y="31"/>
                  </a:lnTo>
                  <a:lnTo>
                    <a:pt x="182" y="24"/>
                  </a:lnTo>
                  <a:lnTo>
                    <a:pt x="161" y="15"/>
                  </a:lnTo>
                  <a:lnTo>
                    <a:pt x="138" y="10"/>
                  </a:lnTo>
                  <a:lnTo>
                    <a:pt x="115" y="5"/>
                  </a:lnTo>
                  <a:lnTo>
                    <a:pt x="87" y="3"/>
                  </a:lnTo>
                  <a:lnTo>
                    <a:pt x="61" y="0"/>
                  </a:lnTo>
                  <a:lnTo>
                    <a:pt x="53" y="0"/>
                  </a:lnTo>
                  <a:lnTo>
                    <a:pt x="36" y="0"/>
                  </a:lnTo>
                  <a:close/>
                </a:path>
              </a:pathLst>
            </a:custGeom>
            <a:solidFill>
              <a:srgbClr val="EDC4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9" name="Freeform 118">
              <a:extLst>
                <a:ext uri="{FF2B5EF4-FFF2-40B4-BE49-F238E27FC236}">
                  <a16:creationId xmlns:a16="http://schemas.microsoft.com/office/drawing/2014/main" id="{D5E9B679-524E-49F8-842C-29EED38795BB}"/>
                </a:ext>
              </a:extLst>
            </p:cNvPr>
            <p:cNvSpPr>
              <a:spLocks/>
            </p:cNvSpPr>
            <p:nvPr/>
          </p:nvSpPr>
          <p:spPr bwMode="auto">
            <a:xfrm>
              <a:off x="1889" y="1531"/>
              <a:ext cx="196" cy="143"/>
            </a:xfrm>
            <a:custGeom>
              <a:avLst/>
              <a:gdLst>
                <a:gd name="T0" fmla="*/ 1561 w 6098"/>
                <a:gd name="T1" fmla="*/ 835 h 4417"/>
                <a:gd name="T2" fmla="*/ 1484 w 6098"/>
                <a:gd name="T3" fmla="*/ 939 h 4417"/>
                <a:gd name="T4" fmla="*/ 1389 w 6098"/>
                <a:gd name="T5" fmla="*/ 1248 h 4417"/>
                <a:gd name="T6" fmla="*/ 1351 w 6098"/>
                <a:gd name="T7" fmla="*/ 1610 h 4417"/>
                <a:gd name="T8" fmla="*/ 1337 w 6098"/>
                <a:gd name="T9" fmla="*/ 1883 h 4417"/>
                <a:gd name="T10" fmla="*/ 1269 w 6098"/>
                <a:gd name="T11" fmla="*/ 2092 h 4417"/>
                <a:gd name="T12" fmla="*/ 1184 w 6098"/>
                <a:gd name="T13" fmla="*/ 2130 h 4417"/>
                <a:gd name="T14" fmla="*/ 1112 w 6098"/>
                <a:gd name="T15" fmla="*/ 1795 h 4417"/>
                <a:gd name="T16" fmla="*/ 1001 w 6098"/>
                <a:gd name="T17" fmla="*/ 1584 h 4417"/>
                <a:gd name="T18" fmla="*/ 845 w 6098"/>
                <a:gd name="T19" fmla="*/ 1455 h 4417"/>
                <a:gd name="T20" fmla="*/ 668 w 6098"/>
                <a:gd name="T21" fmla="*/ 1394 h 4417"/>
                <a:gd name="T22" fmla="*/ 406 w 6098"/>
                <a:gd name="T23" fmla="*/ 1423 h 4417"/>
                <a:gd name="T24" fmla="*/ 224 w 6098"/>
                <a:gd name="T25" fmla="*/ 1525 h 4417"/>
                <a:gd name="T26" fmla="*/ 105 w 6098"/>
                <a:gd name="T27" fmla="*/ 1669 h 4417"/>
                <a:gd name="T28" fmla="*/ 23 w 6098"/>
                <a:gd name="T29" fmla="*/ 1880 h 4417"/>
                <a:gd name="T30" fmla="*/ 0 w 6098"/>
                <a:gd name="T31" fmla="*/ 2109 h 4417"/>
                <a:gd name="T32" fmla="*/ 44 w 6098"/>
                <a:gd name="T33" fmla="*/ 2403 h 4417"/>
                <a:gd name="T34" fmla="*/ 144 w 6098"/>
                <a:gd name="T35" fmla="*/ 2611 h 4417"/>
                <a:gd name="T36" fmla="*/ 273 w 6098"/>
                <a:gd name="T37" fmla="*/ 2747 h 4417"/>
                <a:gd name="T38" fmla="*/ 470 w 6098"/>
                <a:gd name="T39" fmla="*/ 2856 h 4417"/>
                <a:gd name="T40" fmla="*/ 683 w 6098"/>
                <a:gd name="T41" fmla="*/ 2887 h 4417"/>
                <a:gd name="T42" fmla="*/ 915 w 6098"/>
                <a:gd name="T43" fmla="*/ 2853 h 4417"/>
                <a:gd name="T44" fmla="*/ 1058 w 6098"/>
                <a:gd name="T45" fmla="*/ 2776 h 4417"/>
                <a:gd name="T46" fmla="*/ 1094 w 6098"/>
                <a:gd name="T47" fmla="*/ 3072 h 4417"/>
                <a:gd name="T48" fmla="*/ 1201 w 6098"/>
                <a:gd name="T49" fmla="*/ 3396 h 4417"/>
                <a:gd name="T50" fmla="*/ 1379 w 6098"/>
                <a:gd name="T51" fmla="*/ 3661 h 4417"/>
                <a:gd name="T52" fmla="*/ 1605 w 6098"/>
                <a:gd name="T53" fmla="*/ 3877 h 4417"/>
                <a:gd name="T54" fmla="*/ 1872 w 6098"/>
                <a:gd name="T55" fmla="*/ 4049 h 4417"/>
                <a:gd name="T56" fmla="*/ 2221 w 6098"/>
                <a:gd name="T57" fmla="*/ 4201 h 4417"/>
                <a:gd name="T58" fmla="*/ 2806 w 6098"/>
                <a:gd name="T59" fmla="*/ 4351 h 4417"/>
                <a:gd name="T60" fmla="*/ 3379 w 6098"/>
                <a:gd name="T61" fmla="*/ 4412 h 4417"/>
                <a:gd name="T62" fmla="*/ 3926 w 6098"/>
                <a:gd name="T63" fmla="*/ 4412 h 4417"/>
                <a:gd name="T64" fmla="*/ 4591 w 6098"/>
                <a:gd name="T65" fmla="*/ 4345 h 4417"/>
                <a:gd name="T66" fmla="*/ 5109 w 6098"/>
                <a:gd name="T67" fmla="*/ 4216 h 4417"/>
                <a:gd name="T68" fmla="*/ 5499 w 6098"/>
                <a:gd name="T69" fmla="*/ 4038 h 4417"/>
                <a:gd name="T70" fmla="*/ 5777 w 6098"/>
                <a:gd name="T71" fmla="*/ 3823 h 4417"/>
                <a:gd name="T72" fmla="*/ 5957 w 6098"/>
                <a:gd name="T73" fmla="*/ 3583 h 4417"/>
                <a:gd name="T74" fmla="*/ 6059 w 6098"/>
                <a:gd name="T75" fmla="*/ 3329 h 4417"/>
                <a:gd name="T76" fmla="*/ 6098 w 6098"/>
                <a:gd name="T77" fmla="*/ 3077 h 4417"/>
                <a:gd name="T78" fmla="*/ 6075 w 6098"/>
                <a:gd name="T79" fmla="*/ 2747 h 4417"/>
                <a:gd name="T80" fmla="*/ 5974 w 6098"/>
                <a:gd name="T81" fmla="*/ 2384 h 4417"/>
                <a:gd name="T82" fmla="*/ 5921 w 6098"/>
                <a:gd name="T83" fmla="*/ 1906 h 4417"/>
                <a:gd name="T84" fmla="*/ 6003 w 6098"/>
                <a:gd name="T85" fmla="*/ 1275 h 4417"/>
                <a:gd name="T86" fmla="*/ 5921 w 6098"/>
                <a:gd name="T87" fmla="*/ 905 h 4417"/>
                <a:gd name="T88" fmla="*/ 5741 w 6098"/>
                <a:gd name="T89" fmla="*/ 519 h 4417"/>
                <a:gd name="T90" fmla="*/ 5553 w 6098"/>
                <a:gd name="T91" fmla="*/ 13 h 4417"/>
                <a:gd name="T92" fmla="*/ 5335 w 6098"/>
                <a:gd name="T93" fmla="*/ 205 h 4417"/>
                <a:gd name="T94" fmla="*/ 4968 w 6098"/>
                <a:gd name="T95" fmla="*/ 424 h 4417"/>
                <a:gd name="T96" fmla="*/ 4386 w 6098"/>
                <a:gd name="T97" fmla="*/ 645 h 4417"/>
                <a:gd name="T98" fmla="*/ 3559 w 6098"/>
                <a:gd name="T99" fmla="*/ 808 h 4417"/>
                <a:gd name="T100" fmla="*/ 2814 w 6098"/>
                <a:gd name="T101" fmla="*/ 859 h 4417"/>
                <a:gd name="T102" fmla="*/ 2195 w 6098"/>
                <a:gd name="T103" fmla="*/ 851 h 44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6098" h="4417">
                  <a:moveTo>
                    <a:pt x="1640" y="813"/>
                  </a:moveTo>
                  <a:lnTo>
                    <a:pt x="1620" y="813"/>
                  </a:lnTo>
                  <a:lnTo>
                    <a:pt x="1600" y="815"/>
                  </a:lnTo>
                  <a:lnTo>
                    <a:pt x="1581" y="823"/>
                  </a:lnTo>
                  <a:lnTo>
                    <a:pt x="1561" y="835"/>
                  </a:lnTo>
                  <a:lnTo>
                    <a:pt x="1546" y="849"/>
                  </a:lnTo>
                  <a:lnTo>
                    <a:pt x="1528" y="866"/>
                  </a:lnTo>
                  <a:lnTo>
                    <a:pt x="1512" y="890"/>
                  </a:lnTo>
                  <a:lnTo>
                    <a:pt x="1497" y="913"/>
                  </a:lnTo>
                  <a:lnTo>
                    <a:pt x="1484" y="939"/>
                  </a:lnTo>
                  <a:lnTo>
                    <a:pt x="1469" y="967"/>
                  </a:lnTo>
                  <a:lnTo>
                    <a:pt x="1445" y="1029"/>
                  </a:lnTo>
                  <a:lnTo>
                    <a:pt x="1422" y="1098"/>
                  </a:lnTo>
                  <a:lnTo>
                    <a:pt x="1405" y="1173"/>
                  </a:lnTo>
                  <a:lnTo>
                    <a:pt x="1389" y="1248"/>
                  </a:lnTo>
                  <a:lnTo>
                    <a:pt x="1376" y="1324"/>
                  </a:lnTo>
                  <a:lnTo>
                    <a:pt x="1366" y="1402"/>
                  </a:lnTo>
                  <a:lnTo>
                    <a:pt x="1359" y="1477"/>
                  </a:lnTo>
                  <a:lnTo>
                    <a:pt x="1354" y="1545"/>
                  </a:lnTo>
                  <a:lnTo>
                    <a:pt x="1351" y="1610"/>
                  </a:lnTo>
                  <a:lnTo>
                    <a:pt x="1351" y="1664"/>
                  </a:lnTo>
                  <a:lnTo>
                    <a:pt x="1354" y="1710"/>
                  </a:lnTo>
                  <a:lnTo>
                    <a:pt x="1354" y="1759"/>
                  </a:lnTo>
                  <a:lnTo>
                    <a:pt x="1349" y="1816"/>
                  </a:lnTo>
                  <a:lnTo>
                    <a:pt x="1337" y="1883"/>
                  </a:lnTo>
                  <a:lnTo>
                    <a:pt x="1320" y="1953"/>
                  </a:lnTo>
                  <a:lnTo>
                    <a:pt x="1310" y="1988"/>
                  </a:lnTo>
                  <a:lnTo>
                    <a:pt x="1296" y="2024"/>
                  </a:lnTo>
                  <a:lnTo>
                    <a:pt x="1284" y="2058"/>
                  </a:lnTo>
                  <a:lnTo>
                    <a:pt x="1269" y="2092"/>
                  </a:lnTo>
                  <a:lnTo>
                    <a:pt x="1251" y="2122"/>
                  </a:lnTo>
                  <a:lnTo>
                    <a:pt x="1232" y="2153"/>
                  </a:lnTo>
                  <a:lnTo>
                    <a:pt x="1212" y="2179"/>
                  </a:lnTo>
                  <a:lnTo>
                    <a:pt x="1191" y="2204"/>
                  </a:lnTo>
                  <a:lnTo>
                    <a:pt x="1184" y="2130"/>
                  </a:lnTo>
                  <a:lnTo>
                    <a:pt x="1173" y="2050"/>
                  </a:lnTo>
                  <a:lnTo>
                    <a:pt x="1156" y="1955"/>
                  </a:lnTo>
                  <a:lnTo>
                    <a:pt x="1142" y="1900"/>
                  </a:lnTo>
                  <a:lnTo>
                    <a:pt x="1127" y="1849"/>
                  </a:lnTo>
                  <a:lnTo>
                    <a:pt x="1112" y="1795"/>
                  </a:lnTo>
                  <a:lnTo>
                    <a:pt x="1091" y="1744"/>
                  </a:lnTo>
                  <a:lnTo>
                    <a:pt x="1071" y="1693"/>
                  </a:lnTo>
                  <a:lnTo>
                    <a:pt x="1045" y="1647"/>
                  </a:lnTo>
                  <a:lnTo>
                    <a:pt x="1017" y="1605"/>
                  </a:lnTo>
                  <a:lnTo>
                    <a:pt x="1001" y="1584"/>
                  </a:lnTo>
                  <a:lnTo>
                    <a:pt x="986" y="1567"/>
                  </a:lnTo>
                  <a:lnTo>
                    <a:pt x="955" y="1538"/>
                  </a:lnTo>
                  <a:lnTo>
                    <a:pt x="922" y="1510"/>
                  </a:lnTo>
                  <a:lnTo>
                    <a:pt x="883" y="1482"/>
                  </a:lnTo>
                  <a:lnTo>
                    <a:pt x="845" y="1455"/>
                  </a:lnTo>
                  <a:lnTo>
                    <a:pt x="801" y="1433"/>
                  </a:lnTo>
                  <a:lnTo>
                    <a:pt x="757" y="1414"/>
                  </a:lnTo>
                  <a:lnTo>
                    <a:pt x="714" y="1402"/>
                  </a:lnTo>
                  <a:lnTo>
                    <a:pt x="691" y="1397"/>
                  </a:lnTo>
                  <a:lnTo>
                    <a:pt x="668" y="1394"/>
                  </a:lnTo>
                  <a:lnTo>
                    <a:pt x="608" y="1394"/>
                  </a:lnTo>
                  <a:lnTo>
                    <a:pt x="552" y="1394"/>
                  </a:lnTo>
                  <a:lnTo>
                    <a:pt x="501" y="1402"/>
                  </a:lnTo>
                  <a:lnTo>
                    <a:pt x="452" y="1409"/>
                  </a:lnTo>
                  <a:lnTo>
                    <a:pt x="406" y="1423"/>
                  </a:lnTo>
                  <a:lnTo>
                    <a:pt x="364" y="1438"/>
                  </a:lnTo>
                  <a:lnTo>
                    <a:pt x="324" y="1455"/>
                  </a:lnTo>
                  <a:lnTo>
                    <a:pt x="288" y="1479"/>
                  </a:lnTo>
                  <a:lnTo>
                    <a:pt x="254" y="1499"/>
                  </a:lnTo>
                  <a:lnTo>
                    <a:pt x="224" y="1525"/>
                  </a:lnTo>
                  <a:lnTo>
                    <a:pt x="195" y="1551"/>
                  </a:lnTo>
                  <a:lnTo>
                    <a:pt x="169" y="1579"/>
                  </a:lnTo>
                  <a:lnTo>
                    <a:pt x="147" y="1610"/>
                  </a:lnTo>
                  <a:lnTo>
                    <a:pt x="126" y="1639"/>
                  </a:lnTo>
                  <a:lnTo>
                    <a:pt x="105" y="1669"/>
                  </a:lnTo>
                  <a:lnTo>
                    <a:pt x="90" y="1700"/>
                  </a:lnTo>
                  <a:lnTo>
                    <a:pt x="74" y="1731"/>
                  </a:lnTo>
                  <a:lnTo>
                    <a:pt x="62" y="1762"/>
                  </a:lnTo>
                  <a:lnTo>
                    <a:pt x="39" y="1824"/>
                  </a:lnTo>
                  <a:lnTo>
                    <a:pt x="23" y="1880"/>
                  </a:lnTo>
                  <a:lnTo>
                    <a:pt x="13" y="1932"/>
                  </a:lnTo>
                  <a:lnTo>
                    <a:pt x="5" y="1975"/>
                  </a:lnTo>
                  <a:lnTo>
                    <a:pt x="3" y="2009"/>
                  </a:lnTo>
                  <a:lnTo>
                    <a:pt x="0" y="2038"/>
                  </a:lnTo>
                  <a:lnTo>
                    <a:pt x="0" y="2109"/>
                  </a:lnTo>
                  <a:lnTo>
                    <a:pt x="3" y="2174"/>
                  </a:lnTo>
                  <a:lnTo>
                    <a:pt x="8" y="2238"/>
                  </a:lnTo>
                  <a:lnTo>
                    <a:pt x="18" y="2294"/>
                  </a:lnTo>
                  <a:lnTo>
                    <a:pt x="31" y="2352"/>
                  </a:lnTo>
                  <a:lnTo>
                    <a:pt x="44" y="2403"/>
                  </a:lnTo>
                  <a:lnTo>
                    <a:pt x="62" y="2449"/>
                  </a:lnTo>
                  <a:lnTo>
                    <a:pt x="80" y="2495"/>
                  </a:lnTo>
                  <a:lnTo>
                    <a:pt x="100" y="2537"/>
                  </a:lnTo>
                  <a:lnTo>
                    <a:pt x="120" y="2575"/>
                  </a:lnTo>
                  <a:lnTo>
                    <a:pt x="144" y="2611"/>
                  </a:lnTo>
                  <a:lnTo>
                    <a:pt x="169" y="2642"/>
                  </a:lnTo>
                  <a:lnTo>
                    <a:pt x="193" y="2673"/>
                  </a:lnTo>
                  <a:lnTo>
                    <a:pt x="218" y="2701"/>
                  </a:lnTo>
                  <a:lnTo>
                    <a:pt x="247" y="2724"/>
                  </a:lnTo>
                  <a:lnTo>
                    <a:pt x="273" y="2747"/>
                  </a:lnTo>
                  <a:lnTo>
                    <a:pt x="300" y="2768"/>
                  </a:lnTo>
                  <a:lnTo>
                    <a:pt x="327" y="2786"/>
                  </a:lnTo>
                  <a:lnTo>
                    <a:pt x="378" y="2817"/>
                  </a:lnTo>
                  <a:lnTo>
                    <a:pt x="427" y="2840"/>
                  </a:lnTo>
                  <a:lnTo>
                    <a:pt x="470" y="2856"/>
                  </a:lnTo>
                  <a:lnTo>
                    <a:pt x="506" y="2868"/>
                  </a:lnTo>
                  <a:lnTo>
                    <a:pt x="534" y="2873"/>
                  </a:lnTo>
                  <a:lnTo>
                    <a:pt x="559" y="2878"/>
                  </a:lnTo>
                  <a:lnTo>
                    <a:pt x="624" y="2887"/>
                  </a:lnTo>
                  <a:lnTo>
                    <a:pt x="683" y="2887"/>
                  </a:lnTo>
                  <a:lnTo>
                    <a:pt x="739" y="2887"/>
                  </a:lnTo>
                  <a:lnTo>
                    <a:pt x="788" y="2881"/>
                  </a:lnTo>
                  <a:lnTo>
                    <a:pt x="835" y="2873"/>
                  </a:lnTo>
                  <a:lnTo>
                    <a:pt x="876" y="2863"/>
                  </a:lnTo>
                  <a:lnTo>
                    <a:pt x="915" y="2853"/>
                  </a:lnTo>
                  <a:lnTo>
                    <a:pt x="945" y="2843"/>
                  </a:lnTo>
                  <a:lnTo>
                    <a:pt x="973" y="2829"/>
                  </a:lnTo>
                  <a:lnTo>
                    <a:pt x="998" y="2817"/>
                  </a:lnTo>
                  <a:lnTo>
                    <a:pt x="1035" y="2794"/>
                  </a:lnTo>
                  <a:lnTo>
                    <a:pt x="1058" y="2776"/>
                  </a:lnTo>
                  <a:lnTo>
                    <a:pt x="1066" y="2771"/>
                  </a:lnTo>
                  <a:lnTo>
                    <a:pt x="1066" y="2850"/>
                  </a:lnTo>
                  <a:lnTo>
                    <a:pt x="1073" y="2928"/>
                  </a:lnTo>
                  <a:lnTo>
                    <a:pt x="1081" y="2999"/>
                  </a:lnTo>
                  <a:lnTo>
                    <a:pt x="1094" y="3072"/>
                  </a:lnTo>
                  <a:lnTo>
                    <a:pt x="1110" y="3141"/>
                  </a:lnTo>
                  <a:lnTo>
                    <a:pt x="1127" y="3208"/>
                  </a:lnTo>
                  <a:lnTo>
                    <a:pt x="1150" y="3272"/>
                  </a:lnTo>
                  <a:lnTo>
                    <a:pt x="1173" y="3334"/>
                  </a:lnTo>
                  <a:lnTo>
                    <a:pt x="1201" y="3396"/>
                  </a:lnTo>
                  <a:lnTo>
                    <a:pt x="1232" y="3452"/>
                  </a:lnTo>
                  <a:lnTo>
                    <a:pt x="1266" y="3509"/>
                  </a:lnTo>
                  <a:lnTo>
                    <a:pt x="1300" y="3561"/>
                  </a:lnTo>
                  <a:lnTo>
                    <a:pt x="1337" y="3612"/>
                  </a:lnTo>
                  <a:lnTo>
                    <a:pt x="1379" y="3661"/>
                  </a:lnTo>
                  <a:lnTo>
                    <a:pt x="1420" y="3709"/>
                  </a:lnTo>
                  <a:lnTo>
                    <a:pt x="1464" y="3753"/>
                  </a:lnTo>
                  <a:lnTo>
                    <a:pt x="1510" y="3797"/>
                  </a:lnTo>
                  <a:lnTo>
                    <a:pt x="1556" y="3838"/>
                  </a:lnTo>
                  <a:lnTo>
                    <a:pt x="1605" y="3877"/>
                  </a:lnTo>
                  <a:lnTo>
                    <a:pt x="1656" y="3916"/>
                  </a:lnTo>
                  <a:lnTo>
                    <a:pt x="1708" y="3952"/>
                  </a:lnTo>
                  <a:lnTo>
                    <a:pt x="1761" y="3985"/>
                  </a:lnTo>
                  <a:lnTo>
                    <a:pt x="1815" y="4018"/>
                  </a:lnTo>
                  <a:lnTo>
                    <a:pt x="1872" y="4049"/>
                  </a:lnTo>
                  <a:lnTo>
                    <a:pt x="1928" y="4077"/>
                  </a:lnTo>
                  <a:lnTo>
                    <a:pt x="1984" y="4106"/>
                  </a:lnTo>
                  <a:lnTo>
                    <a:pt x="2044" y="4132"/>
                  </a:lnTo>
                  <a:lnTo>
                    <a:pt x="2103" y="4155"/>
                  </a:lnTo>
                  <a:lnTo>
                    <a:pt x="2221" y="4201"/>
                  </a:lnTo>
                  <a:lnTo>
                    <a:pt x="2339" y="4240"/>
                  </a:lnTo>
                  <a:lnTo>
                    <a:pt x="2459" y="4273"/>
                  </a:lnTo>
                  <a:lnTo>
                    <a:pt x="2578" y="4303"/>
                  </a:lnTo>
                  <a:lnTo>
                    <a:pt x="2693" y="4330"/>
                  </a:lnTo>
                  <a:lnTo>
                    <a:pt x="2806" y="4351"/>
                  </a:lnTo>
                  <a:lnTo>
                    <a:pt x="2917" y="4368"/>
                  </a:lnTo>
                  <a:lnTo>
                    <a:pt x="3022" y="4381"/>
                  </a:lnTo>
                  <a:lnTo>
                    <a:pt x="3122" y="4393"/>
                  </a:lnTo>
                  <a:lnTo>
                    <a:pt x="3215" y="4402"/>
                  </a:lnTo>
                  <a:lnTo>
                    <a:pt x="3379" y="4412"/>
                  </a:lnTo>
                  <a:lnTo>
                    <a:pt x="3505" y="4417"/>
                  </a:lnTo>
                  <a:lnTo>
                    <a:pt x="3584" y="4417"/>
                  </a:lnTo>
                  <a:lnTo>
                    <a:pt x="3615" y="4417"/>
                  </a:lnTo>
                  <a:lnTo>
                    <a:pt x="3772" y="4417"/>
                  </a:lnTo>
                  <a:lnTo>
                    <a:pt x="3926" y="4412"/>
                  </a:lnTo>
                  <a:lnTo>
                    <a:pt x="4069" y="4404"/>
                  </a:lnTo>
                  <a:lnTo>
                    <a:pt x="4208" y="4393"/>
                  </a:lnTo>
                  <a:lnTo>
                    <a:pt x="4342" y="4378"/>
                  </a:lnTo>
                  <a:lnTo>
                    <a:pt x="4470" y="4363"/>
                  </a:lnTo>
                  <a:lnTo>
                    <a:pt x="4591" y="4345"/>
                  </a:lnTo>
                  <a:lnTo>
                    <a:pt x="4704" y="4325"/>
                  </a:lnTo>
                  <a:lnTo>
                    <a:pt x="4814" y="4301"/>
                  </a:lnTo>
                  <a:lnTo>
                    <a:pt x="4916" y="4276"/>
                  </a:lnTo>
                  <a:lnTo>
                    <a:pt x="5016" y="4247"/>
                  </a:lnTo>
                  <a:lnTo>
                    <a:pt x="5109" y="4216"/>
                  </a:lnTo>
                  <a:lnTo>
                    <a:pt x="5196" y="4186"/>
                  </a:lnTo>
                  <a:lnTo>
                    <a:pt x="5279" y="4150"/>
                  </a:lnTo>
                  <a:lnTo>
                    <a:pt x="5358" y="4116"/>
                  </a:lnTo>
                  <a:lnTo>
                    <a:pt x="5430" y="4077"/>
                  </a:lnTo>
                  <a:lnTo>
                    <a:pt x="5499" y="4038"/>
                  </a:lnTo>
                  <a:lnTo>
                    <a:pt x="5564" y="3998"/>
                  </a:lnTo>
                  <a:lnTo>
                    <a:pt x="5623" y="3957"/>
                  </a:lnTo>
                  <a:lnTo>
                    <a:pt x="5677" y="3913"/>
                  </a:lnTo>
                  <a:lnTo>
                    <a:pt x="5728" y="3869"/>
                  </a:lnTo>
                  <a:lnTo>
                    <a:pt x="5777" y="3823"/>
                  </a:lnTo>
                  <a:lnTo>
                    <a:pt x="5821" y="3777"/>
                  </a:lnTo>
                  <a:lnTo>
                    <a:pt x="5859" y="3731"/>
                  </a:lnTo>
                  <a:lnTo>
                    <a:pt x="5894" y="3681"/>
                  </a:lnTo>
                  <a:lnTo>
                    <a:pt x="5928" y="3632"/>
                  </a:lnTo>
                  <a:lnTo>
                    <a:pt x="5957" y="3583"/>
                  </a:lnTo>
                  <a:lnTo>
                    <a:pt x="5985" y="3532"/>
                  </a:lnTo>
                  <a:lnTo>
                    <a:pt x="6008" y="3483"/>
                  </a:lnTo>
                  <a:lnTo>
                    <a:pt x="6026" y="3432"/>
                  </a:lnTo>
                  <a:lnTo>
                    <a:pt x="6043" y="3381"/>
                  </a:lnTo>
                  <a:lnTo>
                    <a:pt x="6059" y="3329"/>
                  </a:lnTo>
                  <a:lnTo>
                    <a:pt x="6072" y="3280"/>
                  </a:lnTo>
                  <a:lnTo>
                    <a:pt x="6080" y="3228"/>
                  </a:lnTo>
                  <a:lnTo>
                    <a:pt x="6087" y="3177"/>
                  </a:lnTo>
                  <a:lnTo>
                    <a:pt x="6092" y="3128"/>
                  </a:lnTo>
                  <a:lnTo>
                    <a:pt x="6098" y="3077"/>
                  </a:lnTo>
                  <a:lnTo>
                    <a:pt x="6098" y="3028"/>
                  </a:lnTo>
                  <a:lnTo>
                    <a:pt x="6098" y="2979"/>
                  </a:lnTo>
                  <a:lnTo>
                    <a:pt x="6095" y="2930"/>
                  </a:lnTo>
                  <a:lnTo>
                    <a:pt x="6087" y="2837"/>
                  </a:lnTo>
                  <a:lnTo>
                    <a:pt x="6075" y="2747"/>
                  </a:lnTo>
                  <a:lnTo>
                    <a:pt x="6059" y="2663"/>
                  </a:lnTo>
                  <a:lnTo>
                    <a:pt x="6038" y="2583"/>
                  </a:lnTo>
                  <a:lnTo>
                    <a:pt x="6018" y="2508"/>
                  </a:lnTo>
                  <a:lnTo>
                    <a:pt x="5997" y="2444"/>
                  </a:lnTo>
                  <a:lnTo>
                    <a:pt x="5974" y="2384"/>
                  </a:lnTo>
                  <a:lnTo>
                    <a:pt x="5957" y="2335"/>
                  </a:lnTo>
                  <a:lnTo>
                    <a:pt x="5926" y="2267"/>
                  </a:lnTo>
                  <a:lnTo>
                    <a:pt x="5913" y="2243"/>
                  </a:lnTo>
                  <a:lnTo>
                    <a:pt x="5916" y="2055"/>
                  </a:lnTo>
                  <a:lnTo>
                    <a:pt x="5921" y="1906"/>
                  </a:lnTo>
                  <a:lnTo>
                    <a:pt x="5931" y="1785"/>
                  </a:lnTo>
                  <a:lnTo>
                    <a:pt x="5943" y="1674"/>
                  </a:lnTo>
                  <a:lnTo>
                    <a:pt x="5959" y="1562"/>
                  </a:lnTo>
                  <a:lnTo>
                    <a:pt x="5980" y="1433"/>
                  </a:lnTo>
                  <a:lnTo>
                    <a:pt x="6003" y="1275"/>
                  </a:lnTo>
                  <a:lnTo>
                    <a:pt x="6028" y="1073"/>
                  </a:lnTo>
                  <a:lnTo>
                    <a:pt x="6018" y="1060"/>
                  </a:lnTo>
                  <a:lnTo>
                    <a:pt x="5990" y="1021"/>
                  </a:lnTo>
                  <a:lnTo>
                    <a:pt x="5946" y="954"/>
                  </a:lnTo>
                  <a:lnTo>
                    <a:pt x="5921" y="905"/>
                  </a:lnTo>
                  <a:lnTo>
                    <a:pt x="5889" y="849"/>
                  </a:lnTo>
                  <a:lnTo>
                    <a:pt x="5857" y="781"/>
                  </a:lnTo>
                  <a:lnTo>
                    <a:pt x="5821" y="708"/>
                  </a:lnTo>
                  <a:lnTo>
                    <a:pt x="5782" y="620"/>
                  </a:lnTo>
                  <a:lnTo>
                    <a:pt x="5741" y="519"/>
                  </a:lnTo>
                  <a:lnTo>
                    <a:pt x="5699" y="409"/>
                  </a:lnTo>
                  <a:lnTo>
                    <a:pt x="5657" y="285"/>
                  </a:lnTo>
                  <a:lnTo>
                    <a:pt x="5610" y="149"/>
                  </a:lnTo>
                  <a:lnTo>
                    <a:pt x="5564" y="0"/>
                  </a:lnTo>
                  <a:lnTo>
                    <a:pt x="5553" y="13"/>
                  </a:lnTo>
                  <a:lnTo>
                    <a:pt x="5523" y="46"/>
                  </a:lnTo>
                  <a:lnTo>
                    <a:pt x="5467" y="100"/>
                  </a:lnTo>
                  <a:lnTo>
                    <a:pt x="5430" y="134"/>
                  </a:lnTo>
                  <a:lnTo>
                    <a:pt x="5387" y="166"/>
                  </a:lnTo>
                  <a:lnTo>
                    <a:pt x="5335" y="205"/>
                  </a:lnTo>
                  <a:lnTo>
                    <a:pt x="5276" y="246"/>
                  </a:lnTo>
                  <a:lnTo>
                    <a:pt x="5212" y="290"/>
                  </a:lnTo>
                  <a:lnTo>
                    <a:pt x="5138" y="334"/>
                  </a:lnTo>
                  <a:lnTo>
                    <a:pt x="5055" y="378"/>
                  </a:lnTo>
                  <a:lnTo>
                    <a:pt x="4968" y="424"/>
                  </a:lnTo>
                  <a:lnTo>
                    <a:pt x="4868" y="470"/>
                  </a:lnTo>
                  <a:lnTo>
                    <a:pt x="4762" y="516"/>
                  </a:lnTo>
                  <a:lnTo>
                    <a:pt x="4645" y="560"/>
                  </a:lnTo>
                  <a:lnTo>
                    <a:pt x="4521" y="604"/>
                  </a:lnTo>
                  <a:lnTo>
                    <a:pt x="4386" y="645"/>
                  </a:lnTo>
                  <a:lnTo>
                    <a:pt x="4242" y="684"/>
                  </a:lnTo>
                  <a:lnTo>
                    <a:pt x="4084" y="720"/>
                  </a:lnTo>
                  <a:lnTo>
                    <a:pt x="3920" y="754"/>
                  </a:lnTo>
                  <a:lnTo>
                    <a:pt x="3745" y="781"/>
                  </a:lnTo>
                  <a:lnTo>
                    <a:pt x="3559" y="808"/>
                  </a:lnTo>
                  <a:lnTo>
                    <a:pt x="3361" y="828"/>
                  </a:lnTo>
                  <a:lnTo>
                    <a:pt x="3150" y="846"/>
                  </a:lnTo>
                  <a:lnTo>
                    <a:pt x="3042" y="851"/>
                  </a:lnTo>
                  <a:lnTo>
                    <a:pt x="2930" y="856"/>
                  </a:lnTo>
                  <a:lnTo>
                    <a:pt x="2814" y="859"/>
                  </a:lnTo>
                  <a:lnTo>
                    <a:pt x="2696" y="861"/>
                  </a:lnTo>
                  <a:lnTo>
                    <a:pt x="2576" y="861"/>
                  </a:lnTo>
                  <a:lnTo>
                    <a:pt x="2452" y="859"/>
                  </a:lnTo>
                  <a:lnTo>
                    <a:pt x="2323" y="856"/>
                  </a:lnTo>
                  <a:lnTo>
                    <a:pt x="2195" y="851"/>
                  </a:lnTo>
                  <a:lnTo>
                    <a:pt x="2062" y="844"/>
                  </a:lnTo>
                  <a:lnTo>
                    <a:pt x="1923" y="835"/>
                  </a:lnTo>
                  <a:lnTo>
                    <a:pt x="1784" y="823"/>
                  </a:lnTo>
                  <a:lnTo>
                    <a:pt x="1640" y="813"/>
                  </a:lnTo>
                  <a:close/>
                </a:path>
              </a:pathLst>
            </a:custGeom>
            <a:solidFill>
              <a:srgbClr val="F1E3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0" name="Freeform 119">
              <a:extLst>
                <a:ext uri="{FF2B5EF4-FFF2-40B4-BE49-F238E27FC236}">
                  <a16:creationId xmlns:a16="http://schemas.microsoft.com/office/drawing/2014/main" id="{D5A71DF4-79F3-4500-8461-C1D6DAD844F4}"/>
                </a:ext>
              </a:extLst>
            </p:cNvPr>
            <p:cNvSpPr>
              <a:spLocks/>
            </p:cNvSpPr>
            <p:nvPr/>
          </p:nvSpPr>
          <p:spPr bwMode="auto">
            <a:xfrm>
              <a:off x="1888" y="1531"/>
              <a:ext cx="198" cy="143"/>
            </a:xfrm>
            <a:custGeom>
              <a:avLst/>
              <a:gdLst>
                <a:gd name="T0" fmla="*/ 1532 w 6113"/>
                <a:gd name="T1" fmla="*/ 867 h 4433"/>
                <a:gd name="T2" fmla="*/ 1386 w 6113"/>
                <a:gd name="T3" fmla="*/ 1263 h 4433"/>
                <a:gd name="T4" fmla="*/ 1342 w 6113"/>
                <a:gd name="T5" fmla="*/ 1855 h 4433"/>
                <a:gd name="T6" fmla="*/ 1193 w 6113"/>
                <a:gd name="T7" fmla="*/ 2207 h 4433"/>
                <a:gd name="T8" fmla="*/ 1106 w 6113"/>
                <a:gd name="T9" fmla="*/ 1750 h 4433"/>
                <a:gd name="T10" fmla="*/ 854 w 6113"/>
                <a:gd name="T11" fmla="*/ 1456 h 4433"/>
                <a:gd name="T12" fmla="*/ 464 w 6113"/>
                <a:gd name="T13" fmla="*/ 1410 h 4433"/>
                <a:gd name="T14" fmla="*/ 156 w 6113"/>
                <a:gd name="T15" fmla="*/ 1600 h 4433"/>
                <a:gd name="T16" fmla="*/ 5 w 6113"/>
                <a:gd name="T17" fmla="*/ 1986 h 4433"/>
                <a:gd name="T18" fmla="*/ 51 w 6113"/>
                <a:gd name="T19" fmla="*/ 2434 h 4433"/>
                <a:gd name="T20" fmla="*/ 256 w 6113"/>
                <a:gd name="T21" fmla="*/ 2745 h 4433"/>
                <a:gd name="T22" fmla="*/ 566 w 6113"/>
                <a:gd name="T23" fmla="*/ 2895 h 4433"/>
                <a:gd name="T24" fmla="*/ 959 w 6113"/>
                <a:gd name="T25" fmla="*/ 2856 h 4433"/>
                <a:gd name="T26" fmla="*/ 1070 w 6113"/>
                <a:gd name="T27" fmla="*/ 2922 h 4433"/>
                <a:gd name="T28" fmla="*/ 1237 w 6113"/>
                <a:gd name="T29" fmla="*/ 3471 h 4433"/>
                <a:gd name="T30" fmla="*/ 1671 w 6113"/>
                <a:gd name="T31" fmla="*/ 3939 h 4433"/>
                <a:gd name="T32" fmla="*/ 2385 w 6113"/>
                <a:gd name="T33" fmla="*/ 4268 h 4433"/>
                <a:gd name="T34" fmla="*/ 3335 w 6113"/>
                <a:gd name="T35" fmla="*/ 4425 h 4433"/>
                <a:gd name="T36" fmla="*/ 4161 w 6113"/>
                <a:gd name="T37" fmla="*/ 4412 h 4433"/>
                <a:gd name="T38" fmla="*/ 5319 w 6113"/>
                <a:gd name="T39" fmla="*/ 4152 h 4433"/>
                <a:gd name="T40" fmla="*/ 5915 w 6113"/>
                <a:gd name="T41" fmla="*/ 3686 h 4433"/>
                <a:gd name="T42" fmla="*/ 6108 w 6113"/>
                <a:gd name="T43" fmla="*/ 3139 h 4433"/>
                <a:gd name="T44" fmla="*/ 6038 w 6113"/>
                <a:gd name="T45" fmla="*/ 2529 h 4433"/>
                <a:gd name="T46" fmla="*/ 5935 w 6113"/>
                <a:gd name="T47" fmla="*/ 1914 h 4433"/>
                <a:gd name="T48" fmla="*/ 6023 w 6113"/>
                <a:gd name="T49" fmla="*/ 1049 h 4433"/>
                <a:gd name="T50" fmla="*/ 5704 w 6113"/>
                <a:gd name="T51" fmla="*/ 393 h 4433"/>
                <a:gd name="T52" fmla="*/ 5535 w 6113"/>
                <a:gd name="T53" fmla="*/ 38 h 4433"/>
                <a:gd name="T54" fmla="*/ 5029 w 6113"/>
                <a:gd name="T55" fmla="*/ 396 h 4433"/>
                <a:gd name="T56" fmla="*/ 4123 w 6113"/>
                <a:gd name="T57" fmla="*/ 713 h 4433"/>
                <a:gd name="T58" fmla="*/ 2644 w 6113"/>
                <a:gd name="T59" fmla="*/ 862 h 4433"/>
                <a:gd name="T60" fmla="*/ 2410 w 6113"/>
                <a:gd name="T61" fmla="*/ 874 h 4433"/>
                <a:gd name="T62" fmla="*/ 4064 w 6113"/>
                <a:gd name="T63" fmla="*/ 741 h 4433"/>
                <a:gd name="T64" fmla="*/ 5047 w 6113"/>
                <a:gd name="T65" fmla="*/ 404 h 4433"/>
                <a:gd name="T66" fmla="*/ 5545 w 6113"/>
                <a:gd name="T67" fmla="*/ 52 h 4433"/>
                <a:gd name="T68" fmla="*/ 5781 w 6113"/>
                <a:gd name="T69" fmla="*/ 631 h 4433"/>
                <a:gd name="T70" fmla="*/ 6035 w 6113"/>
                <a:gd name="T71" fmla="*/ 1081 h 4433"/>
                <a:gd name="T72" fmla="*/ 5913 w 6113"/>
                <a:gd name="T73" fmla="*/ 2251 h 4433"/>
                <a:gd name="T74" fmla="*/ 6064 w 6113"/>
                <a:gd name="T75" fmla="*/ 2699 h 4433"/>
                <a:gd name="T76" fmla="*/ 6077 w 6113"/>
                <a:gd name="T77" fmla="*/ 3257 h 4433"/>
                <a:gd name="T78" fmla="*/ 5813 w 6113"/>
                <a:gd name="T79" fmla="*/ 3790 h 4433"/>
                <a:gd name="T80" fmla="*/ 5111 w 6113"/>
                <a:gd name="T81" fmla="*/ 4216 h 4433"/>
                <a:gd name="T82" fmla="*/ 3810 w 6113"/>
                <a:gd name="T83" fmla="*/ 4415 h 4433"/>
                <a:gd name="T84" fmla="*/ 2844 w 6113"/>
                <a:gd name="T85" fmla="*/ 4355 h 4433"/>
                <a:gd name="T86" fmla="*/ 1879 w 6113"/>
                <a:gd name="T87" fmla="*/ 4046 h 4433"/>
                <a:gd name="T88" fmla="*/ 1461 w 6113"/>
                <a:gd name="T89" fmla="*/ 3741 h 4433"/>
                <a:gd name="T90" fmla="*/ 1173 w 6113"/>
                <a:gd name="T91" fmla="*/ 3301 h 4433"/>
                <a:gd name="T92" fmla="*/ 1078 w 6113"/>
                <a:gd name="T93" fmla="*/ 2773 h 4433"/>
                <a:gd name="T94" fmla="*/ 916 w 6113"/>
                <a:gd name="T95" fmla="*/ 2856 h 4433"/>
                <a:gd name="T96" fmla="*/ 561 w 6113"/>
                <a:gd name="T97" fmla="*/ 2879 h 4433"/>
                <a:gd name="T98" fmla="*/ 241 w 6113"/>
                <a:gd name="T99" fmla="*/ 2711 h 4433"/>
                <a:gd name="T100" fmla="*/ 58 w 6113"/>
                <a:gd name="T101" fmla="*/ 2411 h 4433"/>
                <a:gd name="T102" fmla="*/ 25 w 6113"/>
                <a:gd name="T103" fmla="*/ 1958 h 4433"/>
                <a:gd name="T104" fmla="*/ 182 w 6113"/>
                <a:gd name="T105" fmla="*/ 1592 h 4433"/>
                <a:gd name="T106" fmla="*/ 446 w 6113"/>
                <a:gd name="T107" fmla="*/ 1431 h 4433"/>
                <a:gd name="T108" fmla="*/ 805 w 6113"/>
                <a:gd name="T109" fmla="*/ 1446 h 4433"/>
                <a:gd name="T110" fmla="*/ 1070 w 6113"/>
                <a:gd name="T111" fmla="*/ 1706 h 4433"/>
                <a:gd name="T112" fmla="*/ 1191 w 6113"/>
                <a:gd name="T113" fmla="*/ 2212 h 4433"/>
                <a:gd name="T114" fmla="*/ 1291 w 6113"/>
                <a:gd name="T115" fmla="*/ 2083 h 4433"/>
                <a:gd name="T116" fmla="*/ 1366 w 6113"/>
                <a:gd name="T117" fmla="*/ 1643 h 4433"/>
                <a:gd name="T118" fmla="*/ 1447 w 6113"/>
                <a:gd name="T119" fmla="*/ 1071 h 4433"/>
                <a:gd name="T120" fmla="*/ 1604 w 6113"/>
                <a:gd name="T121" fmla="*/ 833 h 44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6113" h="4433">
                  <a:moveTo>
                    <a:pt x="1647" y="821"/>
                  </a:moveTo>
                  <a:lnTo>
                    <a:pt x="1647" y="811"/>
                  </a:lnTo>
                  <a:lnTo>
                    <a:pt x="1637" y="811"/>
                  </a:lnTo>
                  <a:lnTo>
                    <a:pt x="1617" y="813"/>
                  </a:lnTo>
                  <a:lnTo>
                    <a:pt x="1598" y="818"/>
                  </a:lnTo>
                  <a:lnTo>
                    <a:pt x="1581" y="826"/>
                  </a:lnTo>
                  <a:lnTo>
                    <a:pt x="1563" y="836"/>
                  </a:lnTo>
                  <a:lnTo>
                    <a:pt x="1547" y="852"/>
                  </a:lnTo>
                  <a:lnTo>
                    <a:pt x="1532" y="867"/>
                  </a:lnTo>
                  <a:lnTo>
                    <a:pt x="1517" y="885"/>
                  </a:lnTo>
                  <a:lnTo>
                    <a:pt x="1504" y="906"/>
                  </a:lnTo>
                  <a:lnTo>
                    <a:pt x="1483" y="942"/>
                  </a:lnTo>
                  <a:lnTo>
                    <a:pt x="1466" y="981"/>
                  </a:lnTo>
                  <a:lnTo>
                    <a:pt x="1450" y="1021"/>
                  </a:lnTo>
                  <a:lnTo>
                    <a:pt x="1435" y="1065"/>
                  </a:lnTo>
                  <a:lnTo>
                    <a:pt x="1419" y="1114"/>
                  </a:lnTo>
                  <a:lnTo>
                    <a:pt x="1407" y="1163"/>
                  </a:lnTo>
                  <a:lnTo>
                    <a:pt x="1386" y="1263"/>
                  </a:lnTo>
                  <a:lnTo>
                    <a:pt x="1371" y="1368"/>
                  </a:lnTo>
                  <a:lnTo>
                    <a:pt x="1358" y="1469"/>
                  </a:lnTo>
                  <a:lnTo>
                    <a:pt x="1352" y="1562"/>
                  </a:lnTo>
                  <a:lnTo>
                    <a:pt x="1349" y="1643"/>
                  </a:lnTo>
                  <a:lnTo>
                    <a:pt x="1349" y="1685"/>
                  </a:lnTo>
                  <a:lnTo>
                    <a:pt x="1352" y="1718"/>
                  </a:lnTo>
                  <a:lnTo>
                    <a:pt x="1352" y="1750"/>
                  </a:lnTo>
                  <a:lnTo>
                    <a:pt x="1349" y="1798"/>
                  </a:lnTo>
                  <a:lnTo>
                    <a:pt x="1342" y="1855"/>
                  </a:lnTo>
                  <a:lnTo>
                    <a:pt x="1332" y="1917"/>
                  </a:lnTo>
                  <a:lnTo>
                    <a:pt x="1314" y="1981"/>
                  </a:lnTo>
                  <a:lnTo>
                    <a:pt x="1291" y="2046"/>
                  </a:lnTo>
                  <a:lnTo>
                    <a:pt x="1278" y="2076"/>
                  </a:lnTo>
                  <a:lnTo>
                    <a:pt x="1263" y="2107"/>
                  </a:lnTo>
                  <a:lnTo>
                    <a:pt x="1247" y="2136"/>
                  </a:lnTo>
                  <a:lnTo>
                    <a:pt x="1229" y="2161"/>
                  </a:lnTo>
                  <a:lnTo>
                    <a:pt x="1212" y="2185"/>
                  </a:lnTo>
                  <a:lnTo>
                    <a:pt x="1193" y="2207"/>
                  </a:lnTo>
                  <a:lnTo>
                    <a:pt x="1198" y="2212"/>
                  </a:lnTo>
                  <a:lnTo>
                    <a:pt x="1206" y="2212"/>
                  </a:lnTo>
                  <a:lnTo>
                    <a:pt x="1198" y="2138"/>
                  </a:lnTo>
                  <a:lnTo>
                    <a:pt x="1188" y="2058"/>
                  </a:lnTo>
                  <a:lnTo>
                    <a:pt x="1170" y="1961"/>
                  </a:lnTo>
                  <a:lnTo>
                    <a:pt x="1157" y="1908"/>
                  </a:lnTo>
                  <a:lnTo>
                    <a:pt x="1142" y="1855"/>
                  </a:lnTo>
                  <a:lnTo>
                    <a:pt x="1127" y="1801"/>
                  </a:lnTo>
                  <a:lnTo>
                    <a:pt x="1106" y="1750"/>
                  </a:lnTo>
                  <a:lnTo>
                    <a:pt x="1085" y="1698"/>
                  </a:lnTo>
                  <a:lnTo>
                    <a:pt x="1059" y="1652"/>
                  </a:lnTo>
                  <a:lnTo>
                    <a:pt x="1032" y="1608"/>
                  </a:lnTo>
                  <a:lnTo>
                    <a:pt x="1014" y="1587"/>
                  </a:lnTo>
                  <a:lnTo>
                    <a:pt x="998" y="1570"/>
                  </a:lnTo>
                  <a:lnTo>
                    <a:pt x="968" y="1541"/>
                  </a:lnTo>
                  <a:lnTo>
                    <a:pt x="934" y="1510"/>
                  </a:lnTo>
                  <a:lnTo>
                    <a:pt x="895" y="1482"/>
                  </a:lnTo>
                  <a:lnTo>
                    <a:pt x="854" y="1456"/>
                  </a:lnTo>
                  <a:lnTo>
                    <a:pt x="813" y="1433"/>
                  </a:lnTo>
                  <a:lnTo>
                    <a:pt x="767" y="1415"/>
                  </a:lnTo>
                  <a:lnTo>
                    <a:pt x="721" y="1402"/>
                  </a:lnTo>
                  <a:lnTo>
                    <a:pt x="698" y="1397"/>
                  </a:lnTo>
                  <a:lnTo>
                    <a:pt x="675" y="1394"/>
                  </a:lnTo>
                  <a:lnTo>
                    <a:pt x="618" y="1394"/>
                  </a:lnTo>
                  <a:lnTo>
                    <a:pt x="564" y="1394"/>
                  </a:lnTo>
                  <a:lnTo>
                    <a:pt x="513" y="1400"/>
                  </a:lnTo>
                  <a:lnTo>
                    <a:pt x="464" y="1410"/>
                  </a:lnTo>
                  <a:lnTo>
                    <a:pt x="418" y="1420"/>
                  </a:lnTo>
                  <a:lnTo>
                    <a:pt x="377" y="1436"/>
                  </a:lnTo>
                  <a:lnTo>
                    <a:pt x="339" y="1453"/>
                  </a:lnTo>
                  <a:lnTo>
                    <a:pt x="300" y="1474"/>
                  </a:lnTo>
                  <a:lnTo>
                    <a:pt x="266" y="1495"/>
                  </a:lnTo>
                  <a:lnTo>
                    <a:pt x="236" y="1521"/>
                  </a:lnTo>
                  <a:lnTo>
                    <a:pt x="207" y="1543"/>
                  </a:lnTo>
                  <a:lnTo>
                    <a:pt x="179" y="1572"/>
                  </a:lnTo>
                  <a:lnTo>
                    <a:pt x="156" y="1600"/>
                  </a:lnTo>
                  <a:lnTo>
                    <a:pt x="136" y="1628"/>
                  </a:lnTo>
                  <a:lnTo>
                    <a:pt x="115" y="1660"/>
                  </a:lnTo>
                  <a:lnTo>
                    <a:pt x="97" y="1691"/>
                  </a:lnTo>
                  <a:lnTo>
                    <a:pt x="81" y="1721"/>
                  </a:lnTo>
                  <a:lnTo>
                    <a:pt x="56" y="1781"/>
                  </a:lnTo>
                  <a:lnTo>
                    <a:pt x="36" y="1840"/>
                  </a:lnTo>
                  <a:lnTo>
                    <a:pt x="20" y="1893"/>
                  </a:lnTo>
                  <a:lnTo>
                    <a:pt x="10" y="1942"/>
                  </a:lnTo>
                  <a:lnTo>
                    <a:pt x="5" y="1986"/>
                  </a:lnTo>
                  <a:lnTo>
                    <a:pt x="2" y="2017"/>
                  </a:lnTo>
                  <a:lnTo>
                    <a:pt x="0" y="2046"/>
                  </a:lnTo>
                  <a:lnTo>
                    <a:pt x="0" y="2083"/>
                  </a:lnTo>
                  <a:lnTo>
                    <a:pt x="0" y="2151"/>
                  </a:lnTo>
                  <a:lnTo>
                    <a:pt x="5" y="2215"/>
                  </a:lnTo>
                  <a:lnTo>
                    <a:pt x="12" y="2275"/>
                  </a:lnTo>
                  <a:lnTo>
                    <a:pt x="22" y="2331"/>
                  </a:lnTo>
                  <a:lnTo>
                    <a:pt x="36" y="2385"/>
                  </a:lnTo>
                  <a:lnTo>
                    <a:pt x="51" y="2434"/>
                  </a:lnTo>
                  <a:lnTo>
                    <a:pt x="69" y="2480"/>
                  </a:lnTo>
                  <a:lnTo>
                    <a:pt x="87" y="2524"/>
                  </a:lnTo>
                  <a:lnTo>
                    <a:pt x="107" y="2562"/>
                  </a:lnTo>
                  <a:lnTo>
                    <a:pt x="130" y="2601"/>
                  </a:lnTo>
                  <a:lnTo>
                    <a:pt x="154" y="2635"/>
                  </a:lnTo>
                  <a:lnTo>
                    <a:pt x="176" y="2665"/>
                  </a:lnTo>
                  <a:lnTo>
                    <a:pt x="202" y="2696"/>
                  </a:lnTo>
                  <a:lnTo>
                    <a:pt x="227" y="2722"/>
                  </a:lnTo>
                  <a:lnTo>
                    <a:pt x="256" y="2745"/>
                  </a:lnTo>
                  <a:lnTo>
                    <a:pt x="282" y="2768"/>
                  </a:lnTo>
                  <a:lnTo>
                    <a:pt x="307" y="2786"/>
                  </a:lnTo>
                  <a:lnTo>
                    <a:pt x="336" y="2805"/>
                  </a:lnTo>
                  <a:lnTo>
                    <a:pt x="387" y="2835"/>
                  </a:lnTo>
                  <a:lnTo>
                    <a:pt x="434" y="2856"/>
                  </a:lnTo>
                  <a:lnTo>
                    <a:pt x="477" y="2874"/>
                  </a:lnTo>
                  <a:lnTo>
                    <a:pt x="513" y="2884"/>
                  </a:lnTo>
                  <a:lnTo>
                    <a:pt x="541" y="2892"/>
                  </a:lnTo>
                  <a:lnTo>
                    <a:pt x="566" y="2895"/>
                  </a:lnTo>
                  <a:lnTo>
                    <a:pt x="631" y="2902"/>
                  </a:lnTo>
                  <a:lnTo>
                    <a:pt x="693" y="2902"/>
                  </a:lnTo>
                  <a:lnTo>
                    <a:pt x="741" y="2902"/>
                  </a:lnTo>
                  <a:lnTo>
                    <a:pt x="785" y="2897"/>
                  </a:lnTo>
                  <a:lnTo>
                    <a:pt x="826" y="2892"/>
                  </a:lnTo>
                  <a:lnTo>
                    <a:pt x="864" y="2884"/>
                  </a:lnTo>
                  <a:lnTo>
                    <a:pt x="900" y="2876"/>
                  </a:lnTo>
                  <a:lnTo>
                    <a:pt x="932" y="2866"/>
                  </a:lnTo>
                  <a:lnTo>
                    <a:pt x="959" y="2856"/>
                  </a:lnTo>
                  <a:lnTo>
                    <a:pt x="985" y="2842"/>
                  </a:lnTo>
                  <a:lnTo>
                    <a:pt x="1027" y="2822"/>
                  </a:lnTo>
                  <a:lnTo>
                    <a:pt x="1054" y="2802"/>
                  </a:lnTo>
                  <a:lnTo>
                    <a:pt x="1073" y="2789"/>
                  </a:lnTo>
                  <a:lnTo>
                    <a:pt x="1078" y="2784"/>
                  </a:lnTo>
                  <a:lnTo>
                    <a:pt x="1073" y="2779"/>
                  </a:lnTo>
                  <a:lnTo>
                    <a:pt x="1065" y="2779"/>
                  </a:lnTo>
                  <a:lnTo>
                    <a:pt x="1065" y="2851"/>
                  </a:lnTo>
                  <a:lnTo>
                    <a:pt x="1070" y="2922"/>
                  </a:lnTo>
                  <a:lnTo>
                    <a:pt x="1078" y="2992"/>
                  </a:lnTo>
                  <a:lnTo>
                    <a:pt x="1088" y="3059"/>
                  </a:lnTo>
                  <a:lnTo>
                    <a:pt x="1103" y="3124"/>
                  </a:lnTo>
                  <a:lnTo>
                    <a:pt x="1119" y="3187"/>
                  </a:lnTo>
                  <a:lnTo>
                    <a:pt x="1137" y="3247"/>
                  </a:lnTo>
                  <a:lnTo>
                    <a:pt x="1157" y="3306"/>
                  </a:lnTo>
                  <a:lnTo>
                    <a:pt x="1183" y="3362"/>
                  </a:lnTo>
                  <a:lnTo>
                    <a:pt x="1208" y="3419"/>
                  </a:lnTo>
                  <a:lnTo>
                    <a:pt x="1237" y="3471"/>
                  </a:lnTo>
                  <a:lnTo>
                    <a:pt x="1268" y="3522"/>
                  </a:lnTo>
                  <a:lnTo>
                    <a:pt x="1298" y="3571"/>
                  </a:lnTo>
                  <a:lnTo>
                    <a:pt x="1334" y="3620"/>
                  </a:lnTo>
                  <a:lnTo>
                    <a:pt x="1371" y="3666"/>
                  </a:lnTo>
                  <a:lnTo>
                    <a:pt x="1409" y="3710"/>
                  </a:lnTo>
                  <a:lnTo>
                    <a:pt x="1471" y="3771"/>
                  </a:lnTo>
                  <a:lnTo>
                    <a:pt x="1535" y="3831"/>
                  </a:lnTo>
                  <a:lnTo>
                    <a:pt x="1602" y="3887"/>
                  </a:lnTo>
                  <a:lnTo>
                    <a:pt x="1671" y="3939"/>
                  </a:lnTo>
                  <a:lnTo>
                    <a:pt x="1745" y="3988"/>
                  </a:lnTo>
                  <a:lnTo>
                    <a:pt x="1820" y="4031"/>
                  </a:lnTo>
                  <a:lnTo>
                    <a:pt x="1897" y="4075"/>
                  </a:lnTo>
                  <a:lnTo>
                    <a:pt x="1976" y="4114"/>
                  </a:lnTo>
                  <a:lnTo>
                    <a:pt x="2056" y="4150"/>
                  </a:lnTo>
                  <a:lnTo>
                    <a:pt x="2138" y="4184"/>
                  </a:lnTo>
                  <a:lnTo>
                    <a:pt x="2220" y="4214"/>
                  </a:lnTo>
                  <a:lnTo>
                    <a:pt x="2303" y="4242"/>
                  </a:lnTo>
                  <a:lnTo>
                    <a:pt x="2385" y="4268"/>
                  </a:lnTo>
                  <a:lnTo>
                    <a:pt x="2466" y="4291"/>
                  </a:lnTo>
                  <a:lnTo>
                    <a:pt x="2549" y="4311"/>
                  </a:lnTo>
                  <a:lnTo>
                    <a:pt x="2631" y="4330"/>
                  </a:lnTo>
                  <a:lnTo>
                    <a:pt x="2710" y="4348"/>
                  </a:lnTo>
                  <a:lnTo>
                    <a:pt x="2790" y="4361"/>
                  </a:lnTo>
                  <a:lnTo>
                    <a:pt x="2942" y="4386"/>
                  </a:lnTo>
                  <a:lnTo>
                    <a:pt x="3086" y="4405"/>
                  </a:lnTo>
                  <a:lnTo>
                    <a:pt x="3217" y="4417"/>
                  </a:lnTo>
                  <a:lnTo>
                    <a:pt x="3335" y="4425"/>
                  </a:lnTo>
                  <a:lnTo>
                    <a:pt x="3435" y="4430"/>
                  </a:lnTo>
                  <a:lnTo>
                    <a:pt x="3515" y="4433"/>
                  </a:lnTo>
                  <a:lnTo>
                    <a:pt x="3576" y="4433"/>
                  </a:lnTo>
                  <a:lnTo>
                    <a:pt x="3622" y="4433"/>
                  </a:lnTo>
                  <a:lnTo>
                    <a:pt x="3622" y="4425"/>
                  </a:lnTo>
                  <a:lnTo>
                    <a:pt x="3622" y="4433"/>
                  </a:lnTo>
                  <a:lnTo>
                    <a:pt x="3810" y="4430"/>
                  </a:lnTo>
                  <a:lnTo>
                    <a:pt x="3989" y="4425"/>
                  </a:lnTo>
                  <a:lnTo>
                    <a:pt x="4161" y="4412"/>
                  </a:lnTo>
                  <a:lnTo>
                    <a:pt x="4323" y="4399"/>
                  </a:lnTo>
                  <a:lnTo>
                    <a:pt x="4477" y="4379"/>
                  </a:lnTo>
                  <a:lnTo>
                    <a:pt x="4621" y="4355"/>
                  </a:lnTo>
                  <a:lnTo>
                    <a:pt x="4757" y="4330"/>
                  </a:lnTo>
                  <a:lnTo>
                    <a:pt x="4886" y="4301"/>
                  </a:lnTo>
                  <a:lnTo>
                    <a:pt x="5003" y="4268"/>
                  </a:lnTo>
                  <a:lnTo>
                    <a:pt x="5116" y="4232"/>
                  </a:lnTo>
                  <a:lnTo>
                    <a:pt x="5221" y="4194"/>
                  </a:lnTo>
                  <a:lnTo>
                    <a:pt x="5319" y="4152"/>
                  </a:lnTo>
                  <a:lnTo>
                    <a:pt x="5411" y="4109"/>
                  </a:lnTo>
                  <a:lnTo>
                    <a:pt x="5494" y="4062"/>
                  </a:lnTo>
                  <a:lnTo>
                    <a:pt x="5574" y="4014"/>
                  </a:lnTo>
                  <a:lnTo>
                    <a:pt x="5645" y="3962"/>
                  </a:lnTo>
                  <a:lnTo>
                    <a:pt x="5709" y="3910"/>
                  </a:lnTo>
                  <a:lnTo>
                    <a:pt x="5769" y="3856"/>
                  </a:lnTo>
                  <a:lnTo>
                    <a:pt x="5823" y="3800"/>
                  </a:lnTo>
                  <a:lnTo>
                    <a:pt x="5871" y="3744"/>
                  </a:lnTo>
                  <a:lnTo>
                    <a:pt x="5915" y="3686"/>
                  </a:lnTo>
                  <a:lnTo>
                    <a:pt x="5953" y="3627"/>
                  </a:lnTo>
                  <a:lnTo>
                    <a:pt x="5987" y="3566"/>
                  </a:lnTo>
                  <a:lnTo>
                    <a:pt x="6015" y="3506"/>
                  </a:lnTo>
                  <a:lnTo>
                    <a:pt x="6040" y="3445"/>
                  </a:lnTo>
                  <a:lnTo>
                    <a:pt x="6061" y="3384"/>
                  </a:lnTo>
                  <a:lnTo>
                    <a:pt x="6079" y="3321"/>
                  </a:lnTo>
                  <a:lnTo>
                    <a:pt x="6092" y="3260"/>
                  </a:lnTo>
                  <a:lnTo>
                    <a:pt x="6102" y="3197"/>
                  </a:lnTo>
                  <a:lnTo>
                    <a:pt x="6108" y="3139"/>
                  </a:lnTo>
                  <a:lnTo>
                    <a:pt x="6113" y="3077"/>
                  </a:lnTo>
                  <a:lnTo>
                    <a:pt x="6113" y="3017"/>
                  </a:lnTo>
                  <a:lnTo>
                    <a:pt x="6113" y="2941"/>
                  </a:lnTo>
                  <a:lnTo>
                    <a:pt x="6105" y="2864"/>
                  </a:lnTo>
                  <a:lnTo>
                    <a:pt x="6097" y="2791"/>
                  </a:lnTo>
                  <a:lnTo>
                    <a:pt x="6084" y="2720"/>
                  </a:lnTo>
                  <a:lnTo>
                    <a:pt x="6069" y="2652"/>
                  </a:lnTo>
                  <a:lnTo>
                    <a:pt x="6053" y="2591"/>
                  </a:lnTo>
                  <a:lnTo>
                    <a:pt x="6038" y="2529"/>
                  </a:lnTo>
                  <a:lnTo>
                    <a:pt x="6020" y="2475"/>
                  </a:lnTo>
                  <a:lnTo>
                    <a:pt x="5987" y="2380"/>
                  </a:lnTo>
                  <a:lnTo>
                    <a:pt x="5955" y="2307"/>
                  </a:lnTo>
                  <a:lnTo>
                    <a:pt x="5935" y="2264"/>
                  </a:lnTo>
                  <a:lnTo>
                    <a:pt x="5928" y="2246"/>
                  </a:lnTo>
                  <a:lnTo>
                    <a:pt x="5920" y="2251"/>
                  </a:lnTo>
                  <a:lnTo>
                    <a:pt x="5928" y="2251"/>
                  </a:lnTo>
                  <a:lnTo>
                    <a:pt x="5930" y="2063"/>
                  </a:lnTo>
                  <a:lnTo>
                    <a:pt x="5935" y="1914"/>
                  </a:lnTo>
                  <a:lnTo>
                    <a:pt x="5945" y="1793"/>
                  </a:lnTo>
                  <a:lnTo>
                    <a:pt x="5959" y="1682"/>
                  </a:lnTo>
                  <a:lnTo>
                    <a:pt x="5974" y="1572"/>
                  </a:lnTo>
                  <a:lnTo>
                    <a:pt x="5994" y="1443"/>
                  </a:lnTo>
                  <a:lnTo>
                    <a:pt x="6018" y="1283"/>
                  </a:lnTo>
                  <a:lnTo>
                    <a:pt x="6043" y="1081"/>
                  </a:lnTo>
                  <a:lnTo>
                    <a:pt x="6040" y="1076"/>
                  </a:lnTo>
                  <a:lnTo>
                    <a:pt x="6038" y="1073"/>
                  </a:lnTo>
                  <a:lnTo>
                    <a:pt x="6023" y="1049"/>
                  </a:lnTo>
                  <a:lnTo>
                    <a:pt x="5989" y="1003"/>
                  </a:lnTo>
                  <a:lnTo>
                    <a:pt x="5943" y="928"/>
                  </a:lnTo>
                  <a:lnTo>
                    <a:pt x="5918" y="879"/>
                  </a:lnTo>
                  <a:lnTo>
                    <a:pt x="5886" y="821"/>
                  </a:lnTo>
                  <a:lnTo>
                    <a:pt x="5855" y="757"/>
                  </a:lnTo>
                  <a:lnTo>
                    <a:pt x="5820" y="679"/>
                  </a:lnTo>
                  <a:lnTo>
                    <a:pt x="5784" y="594"/>
                  </a:lnTo>
                  <a:lnTo>
                    <a:pt x="5745" y="499"/>
                  </a:lnTo>
                  <a:lnTo>
                    <a:pt x="5704" y="393"/>
                  </a:lnTo>
                  <a:lnTo>
                    <a:pt x="5664" y="276"/>
                  </a:lnTo>
                  <a:lnTo>
                    <a:pt x="5622" y="147"/>
                  </a:lnTo>
                  <a:lnTo>
                    <a:pt x="5579" y="5"/>
                  </a:lnTo>
                  <a:lnTo>
                    <a:pt x="5576" y="3"/>
                  </a:lnTo>
                  <a:lnTo>
                    <a:pt x="5574" y="0"/>
                  </a:lnTo>
                  <a:lnTo>
                    <a:pt x="5569" y="0"/>
                  </a:lnTo>
                  <a:lnTo>
                    <a:pt x="5565" y="3"/>
                  </a:lnTo>
                  <a:lnTo>
                    <a:pt x="5557" y="13"/>
                  </a:lnTo>
                  <a:lnTo>
                    <a:pt x="5535" y="38"/>
                  </a:lnTo>
                  <a:lnTo>
                    <a:pt x="5496" y="77"/>
                  </a:lnTo>
                  <a:lnTo>
                    <a:pt x="5442" y="126"/>
                  </a:lnTo>
                  <a:lnTo>
                    <a:pt x="5367" y="185"/>
                  </a:lnTo>
                  <a:lnTo>
                    <a:pt x="5325" y="216"/>
                  </a:lnTo>
                  <a:lnTo>
                    <a:pt x="5278" y="249"/>
                  </a:lnTo>
                  <a:lnTo>
                    <a:pt x="5225" y="286"/>
                  </a:lnTo>
                  <a:lnTo>
                    <a:pt x="5165" y="322"/>
                  </a:lnTo>
                  <a:lnTo>
                    <a:pt x="5098" y="360"/>
                  </a:lnTo>
                  <a:lnTo>
                    <a:pt x="5029" y="396"/>
                  </a:lnTo>
                  <a:lnTo>
                    <a:pt x="4954" y="434"/>
                  </a:lnTo>
                  <a:lnTo>
                    <a:pt x="4872" y="471"/>
                  </a:lnTo>
                  <a:lnTo>
                    <a:pt x="4785" y="509"/>
                  </a:lnTo>
                  <a:lnTo>
                    <a:pt x="4690" y="546"/>
                  </a:lnTo>
                  <a:lnTo>
                    <a:pt x="4590" y="582"/>
                  </a:lnTo>
                  <a:lnTo>
                    <a:pt x="4482" y="617"/>
                  </a:lnTo>
                  <a:lnTo>
                    <a:pt x="4369" y="651"/>
                  </a:lnTo>
                  <a:lnTo>
                    <a:pt x="4251" y="684"/>
                  </a:lnTo>
                  <a:lnTo>
                    <a:pt x="4123" y="713"/>
                  </a:lnTo>
                  <a:lnTo>
                    <a:pt x="3989" y="741"/>
                  </a:lnTo>
                  <a:lnTo>
                    <a:pt x="3848" y="767"/>
                  </a:lnTo>
                  <a:lnTo>
                    <a:pt x="3699" y="789"/>
                  </a:lnTo>
                  <a:lnTo>
                    <a:pt x="3542" y="811"/>
                  </a:lnTo>
                  <a:lnTo>
                    <a:pt x="3378" y="828"/>
                  </a:lnTo>
                  <a:lnTo>
                    <a:pt x="3206" y="843"/>
                  </a:lnTo>
                  <a:lnTo>
                    <a:pt x="3027" y="852"/>
                  </a:lnTo>
                  <a:lnTo>
                    <a:pt x="2839" y="859"/>
                  </a:lnTo>
                  <a:lnTo>
                    <a:pt x="2644" y="862"/>
                  </a:lnTo>
                  <a:lnTo>
                    <a:pt x="2413" y="859"/>
                  </a:lnTo>
                  <a:lnTo>
                    <a:pt x="2169" y="849"/>
                  </a:lnTo>
                  <a:lnTo>
                    <a:pt x="1915" y="833"/>
                  </a:lnTo>
                  <a:lnTo>
                    <a:pt x="1647" y="811"/>
                  </a:lnTo>
                  <a:lnTo>
                    <a:pt x="1647" y="821"/>
                  </a:lnTo>
                  <a:lnTo>
                    <a:pt x="1647" y="828"/>
                  </a:lnTo>
                  <a:lnTo>
                    <a:pt x="1912" y="849"/>
                  </a:lnTo>
                  <a:lnTo>
                    <a:pt x="2166" y="864"/>
                  </a:lnTo>
                  <a:lnTo>
                    <a:pt x="2410" y="874"/>
                  </a:lnTo>
                  <a:lnTo>
                    <a:pt x="2644" y="877"/>
                  </a:lnTo>
                  <a:lnTo>
                    <a:pt x="2852" y="874"/>
                  </a:lnTo>
                  <a:lnTo>
                    <a:pt x="3052" y="867"/>
                  </a:lnTo>
                  <a:lnTo>
                    <a:pt x="3242" y="854"/>
                  </a:lnTo>
                  <a:lnTo>
                    <a:pt x="3425" y="838"/>
                  </a:lnTo>
                  <a:lnTo>
                    <a:pt x="3596" y="821"/>
                  </a:lnTo>
                  <a:lnTo>
                    <a:pt x="3761" y="797"/>
                  </a:lnTo>
                  <a:lnTo>
                    <a:pt x="3917" y="772"/>
                  </a:lnTo>
                  <a:lnTo>
                    <a:pt x="4064" y="741"/>
                  </a:lnTo>
                  <a:lnTo>
                    <a:pt x="4203" y="709"/>
                  </a:lnTo>
                  <a:lnTo>
                    <a:pt x="4335" y="677"/>
                  </a:lnTo>
                  <a:lnTo>
                    <a:pt x="4459" y="641"/>
                  </a:lnTo>
                  <a:lnTo>
                    <a:pt x="4574" y="604"/>
                  </a:lnTo>
                  <a:lnTo>
                    <a:pt x="4682" y="566"/>
                  </a:lnTo>
                  <a:lnTo>
                    <a:pt x="4785" y="524"/>
                  </a:lnTo>
                  <a:lnTo>
                    <a:pt x="4877" y="486"/>
                  </a:lnTo>
                  <a:lnTo>
                    <a:pt x="4965" y="445"/>
                  </a:lnTo>
                  <a:lnTo>
                    <a:pt x="5047" y="404"/>
                  </a:lnTo>
                  <a:lnTo>
                    <a:pt x="5121" y="366"/>
                  </a:lnTo>
                  <a:lnTo>
                    <a:pt x="5188" y="327"/>
                  </a:lnTo>
                  <a:lnTo>
                    <a:pt x="5250" y="288"/>
                  </a:lnTo>
                  <a:lnTo>
                    <a:pt x="5306" y="249"/>
                  </a:lnTo>
                  <a:lnTo>
                    <a:pt x="5355" y="213"/>
                  </a:lnTo>
                  <a:lnTo>
                    <a:pt x="5399" y="180"/>
                  </a:lnTo>
                  <a:lnTo>
                    <a:pt x="5440" y="149"/>
                  </a:lnTo>
                  <a:lnTo>
                    <a:pt x="5501" y="93"/>
                  </a:lnTo>
                  <a:lnTo>
                    <a:pt x="5545" y="52"/>
                  </a:lnTo>
                  <a:lnTo>
                    <a:pt x="5569" y="23"/>
                  </a:lnTo>
                  <a:lnTo>
                    <a:pt x="5576" y="13"/>
                  </a:lnTo>
                  <a:lnTo>
                    <a:pt x="5571" y="8"/>
                  </a:lnTo>
                  <a:lnTo>
                    <a:pt x="5562" y="10"/>
                  </a:lnTo>
                  <a:lnTo>
                    <a:pt x="5609" y="159"/>
                  </a:lnTo>
                  <a:lnTo>
                    <a:pt x="5655" y="296"/>
                  </a:lnTo>
                  <a:lnTo>
                    <a:pt x="5699" y="419"/>
                  </a:lnTo>
                  <a:lnTo>
                    <a:pt x="5740" y="529"/>
                  </a:lnTo>
                  <a:lnTo>
                    <a:pt x="5781" y="631"/>
                  </a:lnTo>
                  <a:lnTo>
                    <a:pt x="5820" y="718"/>
                  </a:lnTo>
                  <a:lnTo>
                    <a:pt x="5855" y="795"/>
                  </a:lnTo>
                  <a:lnTo>
                    <a:pt x="5889" y="862"/>
                  </a:lnTo>
                  <a:lnTo>
                    <a:pt x="5920" y="918"/>
                  </a:lnTo>
                  <a:lnTo>
                    <a:pt x="5948" y="965"/>
                  </a:lnTo>
                  <a:lnTo>
                    <a:pt x="5992" y="1034"/>
                  </a:lnTo>
                  <a:lnTo>
                    <a:pt x="6020" y="1073"/>
                  </a:lnTo>
                  <a:lnTo>
                    <a:pt x="6030" y="1086"/>
                  </a:lnTo>
                  <a:lnTo>
                    <a:pt x="6035" y="1081"/>
                  </a:lnTo>
                  <a:lnTo>
                    <a:pt x="6028" y="1078"/>
                  </a:lnTo>
                  <a:lnTo>
                    <a:pt x="6002" y="1281"/>
                  </a:lnTo>
                  <a:lnTo>
                    <a:pt x="5979" y="1441"/>
                  </a:lnTo>
                  <a:lnTo>
                    <a:pt x="5959" y="1570"/>
                  </a:lnTo>
                  <a:lnTo>
                    <a:pt x="5943" y="1682"/>
                  </a:lnTo>
                  <a:lnTo>
                    <a:pt x="5930" y="1791"/>
                  </a:lnTo>
                  <a:lnTo>
                    <a:pt x="5920" y="1914"/>
                  </a:lnTo>
                  <a:lnTo>
                    <a:pt x="5915" y="2063"/>
                  </a:lnTo>
                  <a:lnTo>
                    <a:pt x="5913" y="2251"/>
                  </a:lnTo>
                  <a:lnTo>
                    <a:pt x="5913" y="2253"/>
                  </a:lnTo>
                  <a:lnTo>
                    <a:pt x="5920" y="2270"/>
                  </a:lnTo>
                  <a:lnTo>
                    <a:pt x="5938" y="2307"/>
                  </a:lnTo>
                  <a:lnTo>
                    <a:pt x="5964" y="2367"/>
                  </a:lnTo>
                  <a:lnTo>
                    <a:pt x="5992" y="2441"/>
                  </a:lnTo>
                  <a:lnTo>
                    <a:pt x="6023" y="2534"/>
                  </a:lnTo>
                  <a:lnTo>
                    <a:pt x="6038" y="2586"/>
                  </a:lnTo>
                  <a:lnTo>
                    <a:pt x="6050" y="2640"/>
                  </a:lnTo>
                  <a:lnTo>
                    <a:pt x="6064" y="2699"/>
                  </a:lnTo>
                  <a:lnTo>
                    <a:pt x="6074" y="2758"/>
                  </a:lnTo>
                  <a:lnTo>
                    <a:pt x="6084" y="2820"/>
                  </a:lnTo>
                  <a:lnTo>
                    <a:pt x="6092" y="2884"/>
                  </a:lnTo>
                  <a:lnTo>
                    <a:pt x="6097" y="2951"/>
                  </a:lnTo>
                  <a:lnTo>
                    <a:pt x="6097" y="3017"/>
                  </a:lnTo>
                  <a:lnTo>
                    <a:pt x="6097" y="3077"/>
                  </a:lnTo>
                  <a:lnTo>
                    <a:pt x="6092" y="3136"/>
                  </a:lnTo>
                  <a:lnTo>
                    <a:pt x="6087" y="3197"/>
                  </a:lnTo>
                  <a:lnTo>
                    <a:pt x="6077" y="3257"/>
                  </a:lnTo>
                  <a:lnTo>
                    <a:pt x="6064" y="3319"/>
                  </a:lnTo>
                  <a:lnTo>
                    <a:pt x="6045" y="3378"/>
                  </a:lnTo>
                  <a:lnTo>
                    <a:pt x="6025" y="3440"/>
                  </a:lnTo>
                  <a:lnTo>
                    <a:pt x="6002" y="3499"/>
                  </a:lnTo>
                  <a:lnTo>
                    <a:pt x="5974" y="3559"/>
                  </a:lnTo>
                  <a:lnTo>
                    <a:pt x="5940" y="3617"/>
                  </a:lnTo>
                  <a:lnTo>
                    <a:pt x="5901" y="3676"/>
                  </a:lnTo>
                  <a:lnTo>
                    <a:pt x="5858" y="3733"/>
                  </a:lnTo>
                  <a:lnTo>
                    <a:pt x="5813" y="3790"/>
                  </a:lnTo>
                  <a:lnTo>
                    <a:pt x="5758" y="3846"/>
                  </a:lnTo>
                  <a:lnTo>
                    <a:pt x="5699" y="3897"/>
                  </a:lnTo>
                  <a:lnTo>
                    <a:pt x="5635" y="3951"/>
                  </a:lnTo>
                  <a:lnTo>
                    <a:pt x="5562" y="4000"/>
                  </a:lnTo>
                  <a:lnTo>
                    <a:pt x="5486" y="4050"/>
                  </a:lnTo>
                  <a:lnTo>
                    <a:pt x="5404" y="4096"/>
                  </a:lnTo>
                  <a:lnTo>
                    <a:pt x="5314" y="4140"/>
                  </a:lnTo>
                  <a:lnTo>
                    <a:pt x="5216" y="4181"/>
                  </a:lnTo>
                  <a:lnTo>
                    <a:pt x="5111" y="4216"/>
                  </a:lnTo>
                  <a:lnTo>
                    <a:pt x="5001" y="4253"/>
                  </a:lnTo>
                  <a:lnTo>
                    <a:pt x="4881" y="4286"/>
                  </a:lnTo>
                  <a:lnTo>
                    <a:pt x="4754" y="4315"/>
                  </a:lnTo>
                  <a:lnTo>
                    <a:pt x="4618" y="4343"/>
                  </a:lnTo>
                  <a:lnTo>
                    <a:pt x="4474" y="4364"/>
                  </a:lnTo>
                  <a:lnTo>
                    <a:pt x="4320" y="4384"/>
                  </a:lnTo>
                  <a:lnTo>
                    <a:pt x="4161" y="4396"/>
                  </a:lnTo>
                  <a:lnTo>
                    <a:pt x="3989" y="4410"/>
                  </a:lnTo>
                  <a:lnTo>
                    <a:pt x="3810" y="4415"/>
                  </a:lnTo>
                  <a:lnTo>
                    <a:pt x="3622" y="4417"/>
                  </a:lnTo>
                  <a:lnTo>
                    <a:pt x="3576" y="4417"/>
                  </a:lnTo>
                  <a:lnTo>
                    <a:pt x="3491" y="4417"/>
                  </a:lnTo>
                  <a:lnTo>
                    <a:pt x="3371" y="4412"/>
                  </a:lnTo>
                  <a:lnTo>
                    <a:pt x="3217" y="4401"/>
                  </a:lnTo>
                  <a:lnTo>
                    <a:pt x="3132" y="4394"/>
                  </a:lnTo>
                  <a:lnTo>
                    <a:pt x="3039" y="4384"/>
                  </a:lnTo>
                  <a:lnTo>
                    <a:pt x="2944" y="4371"/>
                  </a:lnTo>
                  <a:lnTo>
                    <a:pt x="2844" y="4355"/>
                  </a:lnTo>
                  <a:lnTo>
                    <a:pt x="2739" y="4338"/>
                  </a:lnTo>
                  <a:lnTo>
                    <a:pt x="2634" y="4315"/>
                  </a:lnTo>
                  <a:lnTo>
                    <a:pt x="2525" y="4289"/>
                  </a:lnTo>
                  <a:lnTo>
                    <a:pt x="2415" y="4260"/>
                  </a:lnTo>
                  <a:lnTo>
                    <a:pt x="2308" y="4227"/>
                  </a:lnTo>
                  <a:lnTo>
                    <a:pt x="2197" y="4189"/>
                  </a:lnTo>
                  <a:lnTo>
                    <a:pt x="2089" y="4147"/>
                  </a:lnTo>
                  <a:lnTo>
                    <a:pt x="1981" y="4099"/>
                  </a:lnTo>
                  <a:lnTo>
                    <a:pt x="1879" y="4046"/>
                  </a:lnTo>
                  <a:lnTo>
                    <a:pt x="1827" y="4019"/>
                  </a:lnTo>
                  <a:lnTo>
                    <a:pt x="1778" y="3990"/>
                  </a:lnTo>
                  <a:lnTo>
                    <a:pt x="1727" y="3960"/>
                  </a:lnTo>
                  <a:lnTo>
                    <a:pt x="1681" y="3926"/>
                  </a:lnTo>
                  <a:lnTo>
                    <a:pt x="1635" y="3892"/>
                  </a:lnTo>
                  <a:lnTo>
                    <a:pt x="1588" y="3856"/>
                  </a:lnTo>
                  <a:lnTo>
                    <a:pt x="1545" y="3820"/>
                  </a:lnTo>
                  <a:lnTo>
                    <a:pt x="1501" y="3782"/>
                  </a:lnTo>
                  <a:lnTo>
                    <a:pt x="1461" y="3741"/>
                  </a:lnTo>
                  <a:lnTo>
                    <a:pt x="1422" y="3700"/>
                  </a:lnTo>
                  <a:lnTo>
                    <a:pt x="1383" y="3656"/>
                  </a:lnTo>
                  <a:lnTo>
                    <a:pt x="1347" y="3610"/>
                  </a:lnTo>
                  <a:lnTo>
                    <a:pt x="1312" y="3564"/>
                  </a:lnTo>
                  <a:lnTo>
                    <a:pt x="1281" y="3515"/>
                  </a:lnTo>
                  <a:lnTo>
                    <a:pt x="1249" y="3463"/>
                  </a:lnTo>
                  <a:lnTo>
                    <a:pt x="1222" y="3411"/>
                  </a:lnTo>
                  <a:lnTo>
                    <a:pt x="1196" y="3357"/>
                  </a:lnTo>
                  <a:lnTo>
                    <a:pt x="1173" y="3301"/>
                  </a:lnTo>
                  <a:lnTo>
                    <a:pt x="1152" y="3244"/>
                  </a:lnTo>
                  <a:lnTo>
                    <a:pt x="1134" y="3182"/>
                  </a:lnTo>
                  <a:lnTo>
                    <a:pt x="1117" y="3121"/>
                  </a:lnTo>
                  <a:lnTo>
                    <a:pt x="1103" y="3056"/>
                  </a:lnTo>
                  <a:lnTo>
                    <a:pt x="1093" y="2990"/>
                  </a:lnTo>
                  <a:lnTo>
                    <a:pt x="1085" y="2922"/>
                  </a:lnTo>
                  <a:lnTo>
                    <a:pt x="1080" y="2851"/>
                  </a:lnTo>
                  <a:lnTo>
                    <a:pt x="1080" y="2779"/>
                  </a:lnTo>
                  <a:lnTo>
                    <a:pt x="1078" y="2773"/>
                  </a:lnTo>
                  <a:lnTo>
                    <a:pt x="1075" y="2771"/>
                  </a:lnTo>
                  <a:lnTo>
                    <a:pt x="1070" y="2771"/>
                  </a:lnTo>
                  <a:lnTo>
                    <a:pt x="1068" y="2773"/>
                  </a:lnTo>
                  <a:lnTo>
                    <a:pt x="1065" y="2773"/>
                  </a:lnTo>
                  <a:lnTo>
                    <a:pt x="1054" y="2781"/>
                  </a:lnTo>
                  <a:lnTo>
                    <a:pt x="1037" y="2796"/>
                  </a:lnTo>
                  <a:lnTo>
                    <a:pt x="1005" y="2815"/>
                  </a:lnTo>
                  <a:lnTo>
                    <a:pt x="968" y="2835"/>
                  </a:lnTo>
                  <a:lnTo>
                    <a:pt x="916" y="2856"/>
                  </a:lnTo>
                  <a:lnTo>
                    <a:pt x="885" y="2864"/>
                  </a:lnTo>
                  <a:lnTo>
                    <a:pt x="852" y="2871"/>
                  </a:lnTo>
                  <a:lnTo>
                    <a:pt x="815" y="2879"/>
                  </a:lnTo>
                  <a:lnTo>
                    <a:pt x="778" y="2884"/>
                  </a:lnTo>
                  <a:lnTo>
                    <a:pt x="736" y="2886"/>
                  </a:lnTo>
                  <a:lnTo>
                    <a:pt x="693" y="2886"/>
                  </a:lnTo>
                  <a:lnTo>
                    <a:pt x="634" y="2886"/>
                  </a:lnTo>
                  <a:lnTo>
                    <a:pt x="566" y="2879"/>
                  </a:lnTo>
                  <a:lnTo>
                    <a:pt x="561" y="2879"/>
                  </a:lnTo>
                  <a:lnTo>
                    <a:pt x="520" y="2869"/>
                  </a:lnTo>
                  <a:lnTo>
                    <a:pt x="490" y="2861"/>
                  </a:lnTo>
                  <a:lnTo>
                    <a:pt x="451" y="2845"/>
                  </a:lnTo>
                  <a:lnTo>
                    <a:pt x="408" y="2827"/>
                  </a:lnTo>
                  <a:lnTo>
                    <a:pt x="361" y="2805"/>
                  </a:lnTo>
                  <a:lnTo>
                    <a:pt x="315" y="2773"/>
                  </a:lnTo>
                  <a:lnTo>
                    <a:pt x="290" y="2752"/>
                  </a:lnTo>
                  <a:lnTo>
                    <a:pt x="266" y="2735"/>
                  </a:lnTo>
                  <a:lnTo>
                    <a:pt x="241" y="2711"/>
                  </a:lnTo>
                  <a:lnTo>
                    <a:pt x="217" y="2688"/>
                  </a:lnTo>
                  <a:lnTo>
                    <a:pt x="195" y="2662"/>
                  </a:lnTo>
                  <a:lnTo>
                    <a:pt x="171" y="2635"/>
                  </a:lnTo>
                  <a:lnTo>
                    <a:pt x="151" y="2604"/>
                  </a:lnTo>
                  <a:lnTo>
                    <a:pt x="127" y="2570"/>
                  </a:lnTo>
                  <a:lnTo>
                    <a:pt x="110" y="2534"/>
                  </a:lnTo>
                  <a:lnTo>
                    <a:pt x="92" y="2496"/>
                  </a:lnTo>
                  <a:lnTo>
                    <a:pt x="74" y="2455"/>
                  </a:lnTo>
                  <a:lnTo>
                    <a:pt x="58" y="2411"/>
                  </a:lnTo>
                  <a:lnTo>
                    <a:pt x="46" y="2365"/>
                  </a:lnTo>
                  <a:lnTo>
                    <a:pt x="36" y="2316"/>
                  </a:lnTo>
                  <a:lnTo>
                    <a:pt x="25" y="2261"/>
                  </a:lnTo>
                  <a:lnTo>
                    <a:pt x="20" y="2205"/>
                  </a:lnTo>
                  <a:lnTo>
                    <a:pt x="15" y="2146"/>
                  </a:lnTo>
                  <a:lnTo>
                    <a:pt x="15" y="2083"/>
                  </a:lnTo>
                  <a:lnTo>
                    <a:pt x="15" y="2046"/>
                  </a:lnTo>
                  <a:lnTo>
                    <a:pt x="17" y="2020"/>
                  </a:lnTo>
                  <a:lnTo>
                    <a:pt x="25" y="1958"/>
                  </a:lnTo>
                  <a:lnTo>
                    <a:pt x="32" y="1917"/>
                  </a:lnTo>
                  <a:lnTo>
                    <a:pt x="43" y="1871"/>
                  </a:lnTo>
                  <a:lnTo>
                    <a:pt x="56" y="1821"/>
                  </a:lnTo>
                  <a:lnTo>
                    <a:pt x="76" y="1772"/>
                  </a:lnTo>
                  <a:lnTo>
                    <a:pt x="100" y="1718"/>
                  </a:lnTo>
                  <a:lnTo>
                    <a:pt x="127" y="1667"/>
                  </a:lnTo>
                  <a:lnTo>
                    <a:pt x="146" y="1641"/>
                  </a:lnTo>
                  <a:lnTo>
                    <a:pt x="164" y="1616"/>
                  </a:lnTo>
                  <a:lnTo>
                    <a:pt x="182" y="1592"/>
                  </a:lnTo>
                  <a:lnTo>
                    <a:pt x="205" y="1570"/>
                  </a:lnTo>
                  <a:lnTo>
                    <a:pt x="227" y="1546"/>
                  </a:lnTo>
                  <a:lnTo>
                    <a:pt x="254" y="1526"/>
                  </a:lnTo>
                  <a:lnTo>
                    <a:pt x="280" y="1505"/>
                  </a:lnTo>
                  <a:lnTo>
                    <a:pt x="307" y="1487"/>
                  </a:lnTo>
                  <a:lnTo>
                    <a:pt x="339" y="1469"/>
                  </a:lnTo>
                  <a:lnTo>
                    <a:pt x="371" y="1453"/>
                  </a:lnTo>
                  <a:lnTo>
                    <a:pt x="408" y="1441"/>
                  </a:lnTo>
                  <a:lnTo>
                    <a:pt x="446" y="1431"/>
                  </a:lnTo>
                  <a:lnTo>
                    <a:pt x="485" y="1420"/>
                  </a:lnTo>
                  <a:lnTo>
                    <a:pt x="526" y="1415"/>
                  </a:lnTo>
                  <a:lnTo>
                    <a:pt x="571" y="1410"/>
                  </a:lnTo>
                  <a:lnTo>
                    <a:pt x="618" y="1407"/>
                  </a:lnTo>
                  <a:lnTo>
                    <a:pt x="675" y="1410"/>
                  </a:lnTo>
                  <a:lnTo>
                    <a:pt x="695" y="1412"/>
                  </a:lnTo>
                  <a:lnTo>
                    <a:pt x="718" y="1417"/>
                  </a:lnTo>
                  <a:lnTo>
                    <a:pt x="762" y="1428"/>
                  </a:lnTo>
                  <a:lnTo>
                    <a:pt x="805" y="1446"/>
                  </a:lnTo>
                  <a:lnTo>
                    <a:pt x="847" y="1469"/>
                  </a:lnTo>
                  <a:lnTo>
                    <a:pt x="888" y="1495"/>
                  </a:lnTo>
                  <a:lnTo>
                    <a:pt x="924" y="1523"/>
                  </a:lnTo>
                  <a:lnTo>
                    <a:pt x="957" y="1551"/>
                  </a:lnTo>
                  <a:lnTo>
                    <a:pt x="988" y="1580"/>
                  </a:lnTo>
                  <a:lnTo>
                    <a:pt x="1003" y="1597"/>
                  </a:lnTo>
                  <a:lnTo>
                    <a:pt x="1019" y="1618"/>
                  </a:lnTo>
                  <a:lnTo>
                    <a:pt x="1047" y="1660"/>
                  </a:lnTo>
                  <a:lnTo>
                    <a:pt x="1070" y="1706"/>
                  </a:lnTo>
                  <a:lnTo>
                    <a:pt x="1093" y="1755"/>
                  </a:lnTo>
                  <a:lnTo>
                    <a:pt x="1112" y="1806"/>
                  </a:lnTo>
                  <a:lnTo>
                    <a:pt x="1129" y="1860"/>
                  </a:lnTo>
                  <a:lnTo>
                    <a:pt x="1142" y="1911"/>
                  </a:lnTo>
                  <a:lnTo>
                    <a:pt x="1154" y="1963"/>
                  </a:lnTo>
                  <a:lnTo>
                    <a:pt x="1173" y="2061"/>
                  </a:lnTo>
                  <a:lnTo>
                    <a:pt x="1183" y="2141"/>
                  </a:lnTo>
                  <a:lnTo>
                    <a:pt x="1188" y="2192"/>
                  </a:lnTo>
                  <a:lnTo>
                    <a:pt x="1191" y="2212"/>
                  </a:lnTo>
                  <a:lnTo>
                    <a:pt x="1191" y="2217"/>
                  </a:lnTo>
                  <a:lnTo>
                    <a:pt x="1196" y="2220"/>
                  </a:lnTo>
                  <a:lnTo>
                    <a:pt x="1198" y="2220"/>
                  </a:lnTo>
                  <a:lnTo>
                    <a:pt x="1203" y="2217"/>
                  </a:lnTo>
                  <a:lnTo>
                    <a:pt x="1224" y="2195"/>
                  </a:lnTo>
                  <a:lnTo>
                    <a:pt x="1242" y="2168"/>
                  </a:lnTo>
                  <a:lnTo>
                    <a:pt x="1261" y="2143"/>
                  </a:lnTo>
                  <a:lnTo>
                    <a:pt x="1278" y="2112"/>
                  </a:lnTo>
                  <a:lnTo>
                    <a:pt x="1291" y="2083"/>
                  </a:lnTo>
                  <a:lnTo>
                    <a:pt x="1307" y="2051"/>
                  </a:lnTo>
                  <a:lnTo>
                    <a:pt x="1329" y="1986"/>
                  </a:lnTo>
                  <a:lnTo>
                    <a:pt x="1347" y="1922"/>
                  </a:lnTo>
                  <a:lnTo>
                    <a:pt x="1358" y="1857"/>
                  </a:lnTo>
                  <a:lnTo>
                    <a:pt x="1366" y="1798"/>
                  </a:lnTo>
                  <a:lnTo>
                    <a:pt x="1368" y="1750"/>
                  </a:lnTo>
                  <a:lnTo>
                    <a:pt x="1368" y="1718"/>
                  </a:lnTo>
                  <a:lnTo>
                    <a:pt x="1366" y="1685"/>
                  </a:lnTo>
                  <a:lnTo>
                    <a:pt x="1366" y="1643"/>
                  </a:lnTo>
                  <a:lnTo>
                    <a:pt x="1366" y="1590"/>
                  </a:lnTo>
                  <a:lnTo>
                    <a:pt x="1368" y="1533"/>
                  </a:lnTo>
                  <a:lnTo>
                    <a:pt x="1373" y="1469"/>
                  </a:lnTo>
                  <a:lnTo>
                    <a:pt x="1381" y="1402"/>
                  </a:lnTo>
                  <a:lnTo>
                    <a:pt x="1388" y="1336"/>
                  </a:lnTo>
                  <a:lnTo>
                    <a:pt x="1401" y="1268"/>
                  </a:lnTo>
                  <a:lnTo>
                    <a:pt x="1414" y="1198"/>
                  </a:lnTo>
                  <a:lnTo>
                    <a:pt x="1429" y="1135"/>
                  </a:lnTo>
                  <a:lnTo>
                    <a:pt x="1447" y="1071"/>
                  </a:lnTo>
                  <a:lnTo>
                    <a:pt x="1468" y="1013"/>
                  </a:lnTo>
                  <a:lnTo>
                    <a:pt x="1491" y="959"/>
                  </a:lnTo>
                  <a:lnTo>
                    <a:pt x="1517" y="913"/>
                  </a:lnTo>
                  <a:lnTo>
                    <a:pt x="1530" y="896"/>
                  </a:lnTo>
                  <a:lnTo>
                    <a:pt x="1545" y="877"/>
                  </a:lnTo>
                  <a:lnTo>
                    <a:pt x="1558" y="862"/>
                  </a:lnTo>
                  <a:lnTo>
                    <a:pt x="1573" y="849"/>
                  </a:lnTo>
                  <a:lnTo>
                    <a:pt x="1588" y="838"/>
                  </a:lnTo>
                  <a:lnTo>
                    <a:pt x="1604" y="833"/>
                  </a:lnTo>
                  <a:lnTo>
                    <a:pt x="1620" y="828"/>
                  </a:lnTo>
                  <a:lnTo>
                    <a:pt x="1637" y="826"/>
                  </a:lnTo>
                  <a:lnTo>
                    <a:pt x="1647" y="828"/>
                  </a:lnTo>
                  <a:lnTo>
                    <a:pt x="1647" y="821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1" name="Freeform 120">
              <a:extLst>
                <a:ext uri="{FF2B5EF4-FFF2-40B4-BE49-F238E27FC236}">
                  <a16:creationId xmlns:a16="http://schemas.microsoft.com/office/drawing/2014/main" id="{62911824-4B13-4BFB-8C63-5490B7DD19ED}"/>
                </a:ext>
              </a:extLst>
            </p:cNvPr>
            <p:cNvSpPr>
              <a:spLocks/>
            </p:cNvSpPr>
            <p:nvPr/>
          </p:nvSpPr>
          <p:spPr bwMode="auto">
            <a:xfrm>
              <a:off x="2021" y="1602"/>
              <a:ext cx="13" cy="28"/>
            </a:xfrm>
            <a:custGeom>
              <a:avLst/>
              <a:gdLst>
                <a:gd name="T0" fmla="*/ 262 w 400"/>
                <a:gd name="T1" fmla="*/ 10 h 860"/>
                <a:gd name="T2" fmla="*/ 279 w 400"/>
                <a:gd name="T3" fmla="*/ 70 h 860"/>
                <a:gd name="T4" fmla="*/ 310 w 400"/>
                <a:gd name="T5" fmla="*/ 180 h 860"/>
                <a:gd name="T6" fmla="*/ 328 w 400"/>
                <a:gd name="T7" fmla="*/ 250 h 860"/>
                <a:gd name="T8" fmla="*/ 344 w 400"/>
                <a:gd name="T9" fmla="*/ 324 h 860"/>
                <a:gd name="T10" fmla="*/ 359 w 400"/>
                <a:gd name="T11" fmla="*/ 404 h 860"/>
                <a:gd name="T12" fmla="*/ 372 w 400"/>
                <a:gd name="T13" fmla="*/ 486 h 860"/>
                <a:gd name="T14" fmla="*/ 383 w 400"/>
                <a:gd name="T15" fmla="*/ 571 h 860"/>
                <a:gd name="T16" fmla="*/ 385 w 400"/>
                <a:gd name="T17" fmla="*/ 651 h 860"/>
                <a:gd name="T18" fmla="*/ 385 w 400"/>
                <a:gd name="T19" fmla="*/ 654 h 860"/>
                <a:gd name="T20" fmla="*/ 383 w 400"/>
                <a:gd name="T21" fmla="*/ 679 h 860"/>
                <a:gd name="T22" fmla="*/ 380 w 400"/>
                <a:gd name="T23" fmla="*/ 702 h 860"/>
                <a:gd name="T24" fmla="*/ 372 w 400"/>
                <a:gd name="T25" fmla="*/ 722 h 860"/>
                <a:gd name="T26" fmla="*/ 364 w 400"/>
                <a:gd name="T27" fmla="*/ 741 h 860"/>
                <a:gd name="T28" fmla="*/ 354 w 400"/>
                <a:gd name="T29" fmla="*/ 759 h 860"/>
                <a:gd name="T30" fmla="*/ 342 w 400"/>
                <a:gd name="T31" fmla="*/ 775 h 860"/>
                <a:gd name="T32" fmla="*/ 325 w 400"/>
                <a:gd name="T33" fmla="*/ 787 h 860"/>
                <a:gd name="T34" fmla="*/ 308 w 400"/>
                <a:gd name="T35" fmla="*/ 800 h 860"/>
                <a:gd name="T36" fmla="*/ 288 w 400"/>
                <a:gd name="T37" fmla="*/ 810 h 860"/>
                <a:gd name="T38" fmla="*/ 267 w 400"/>
                <a:gd name="T39" fmla="*/ 821 h 860"/>
                <a:gd name="T40" fmla="*/ 244 w 400"/>
                <a:gd name="T41" fmla="*/ 826 h 860"/>
                <a:gd name="T42" fmla="*/ 218 w 400"/>
                <a:gd name="T43" fmla="*/ 834 h 860"/>
                <a:gd name="T44" fmla="*/ 190 w 400"/>
                <a:gd name="T45" fmla="*/ 836 h 860"/>
                <a:gd name="T46" fmla="*/ 159 w 400"/>
                <a:gd name="T47" fmla="*/ 841 h 860"/>
                <a:gd name="T48" fmla="*/ 95 w 400"/>
                <a:gd name="T49" fmla="*/ 844 h 860"/>
                <a:gd name="T50" fmla="*/ 54 w 400"/>
                <a:gd name="T51" fmla="*/ 841 h 860"/>
                <a:gd name="T52" fmla="*/ 8 w 400"/>
                <a:gd name="T53" fmla="*/ 839 h 860"/>
                <a:gd name="T54" fmla="*/ 3 w 400"/>
                <a:gd name="T55" fmla="*/ 841 h 860"/>
                <a:gd name="T56" fmla="*/ 0 w 400"/>
                <a:gd name="T57" fmla="*/ 846 h 860"/>
                <a:gd name="T58" fmla="*/ 0 w 400"/>
                <a:gd name="T59" fmla="*/ 851 h 860"/>
                <a:gd name="T60" fmla="*/ 8 w 400"/>
                <a:gd name="T61" fmla="*/ 854 h 860"/>
                <a:gd name="T62" fmla="*/ 51 w 400"/>
                <a:gd name="T63" fmla="*/ 856 h 860"/>
                <a:gd name="T64" fmla="*/ 95 w 400"/>
                <a:gd name="T65" fmla="*/ 860 h 860"/>
                <a:gd name="T66" fmla="*/ 161 w 400"/>
                <a:gd name="T67" fmla="*/ 856 h 860"/>
                <a:gd name="T68" fmla="*/ 193 w 400"/>
                <a:gd name="T69" fmla="*/ 851 h 860"/>
                <a:gd name="T70" fmla="*/ 220 w 400"/>
                <a:gd name="T71" fmla="*/ 849 h 860"/>
                <a:gd name="T72" fmla="*/ 247 w 400"/>
                <a:gd name="T73" fmla="*/ 841 h 860"/>
                <a:gd name="T74" fmla="*/ 272 w 400"/>
                <a:gd name="T75" fmla="*/ 834 h 860"/>
                <a:gd name="T76" fmla="*/ 295 w 400"/>
                <a:gd name="T77" fmla="*/ 826 h 860"/>
                <a:gd name="T78" fmla="*/ 315 w 400"/>
                <a:gd name="T79" fmla="*/ 812 h 860"/>
                <a:gd name="T80" fmla="*/ 337 w 400"/>
                <a:gd name="T81" fmla="*/ 800 h 860"/>
                <a:gd name="T82" fmla="*/ 352 w 400"/>
                <a:gd name="T83" fmla="*/ 785 h 860"/>
                <a:gd name="T84" fmla="*/ 367 w 400"/>
                <a:gd name="T85" fmla="*/ 770 h 860"/>
                <a:gd name="T86" fmla="*/ 377 w 400"/>
                <a:gd name="T87" fmla="*/ 749 h 860"/>
                <a:gd name="T88" fmla="*/ 388 w 400"/>
                <a:gd name="T89" fmla="*/ 728 h 860"/>
                <a:gd name="T90" fmla="*/ 395 w 400"/>
                <a:gd name="T91" fmla="*/ 705 h 860"/>
                <a:gd name="T92" fmla="*/ 398 w 400"/>
                <a:gd name="T93" fmla="*/ 679 h 860"/>
                <a:gd name="T94" fmla="*/ 400 w 400"/>
                <a:gd name="T95" fmla="*/ 654 h 860"/>
                <a:gd name="T96" fmla="*/ 400 w 400"/>
                <a:gd name="T97" fmla="*/ 651 h 860"/>
                <a:gd name="T98" fmla="*/ 398 w 400"/>
                <a:gd name="T99" fmla="*/ 597 h 860"/>
                <a:gd name="T100" fmla="*/ 395 w 400"/>
                <a:gd name="T101" fmla="*/ 540 h 860"/>
                <a:gd name="T102" fmla="*/ 388 w 400"/>
                <a:gd name="T103" fmla="*/ 486 h 860"/>
                <a:gd name="T104" fmla="*/ 380 w 400"/>
                <a:gd name="T105" fmla="*/ 430 h 860"/>
                <a:gd name="T106" fmla="*/ 359 w 400"/>
                <a:gd name="T107" fmla="*/ 321 h 860"/>
                <a:gd name="T108" fmla="*/ 337 w 400"/>
                <a:gd name="T109" fmla="*/ 221 h 860"/>
                <a:gd name="T110" fmla="*/ 315 w 400"/>
                <a:gd name="T111" fmla="*/ 133 h 860"/>
                <a:gd name="T112" fmla="*/ 295 w 400"/>
                <a:gd name="T113" fmla="*/ 67 h 860"/>
                <a:gd name="T114" fmla="*/ 274 w 400"/>
                <a:gd name="T115" fmla="*/ 5 h 860"/>
                <a:gd name="T116" fmla="*/ 272 w 400"/>
                <a:gd name="T117" fmla="*/ 0 h 860"/>
                <a:gd name="T118" fmla="*/ 267 w 400"/>
                <a:gd name="T119" fmla="*/ 0 h 860"/>
                <a:gd name="T120" fmla="*/ 262 w 400"/>
                <a:gd name="T121" fmla="*/ 5 h 860"/>
                <a:gd name="T122" fmla="*/ 262 w 400"/>
                <a:gd name="T123" fmla="*/ 10 h 8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400" h="860">
                  <a:moveTo>
                    <a:pt x="262" y="10"/>
                  </a:moveTo>
                  <a:lnTo>
                    <a:pt x="279" y="70"/>
                  </a:lnTo>
                  <a:lnTo>
                    <a:pt x="310" y="180"/>
                  </a:lnTo>
                  <a:lnTo>
                    <a:pt x="328" y="250"/>
                  </a:lnTo>
                  <a:lnTo>
                    <a:pt x="344" y="324"/>
                  </a:lnTo>
                  <a:lnTo>
                    <a:pt x="359" y="404"/>
                  </a:lnTo>
                  <a:lnTo>
                    <a:pt x="372" y="486"/>
                  </a:lnTo>
                  <a:lnTo>
                    <a:pt x="383" y="571"/>
                  </a:lnTo>
                  <a:lnTo>
                    <a:pt x="385" y="651"/>
                  </a:lnTo>
                  <a:lnTo>
                    <a:pt x="385" y="654"/>
                  </a:lnTo>
                  <a:lnTo>
                    <a:pt x="383" y="679"/>
                  </a:lnTo>
                  <a:lnTo>
                    <a:pt x="380" y="702"/>
                  </a:lnTo>
                  <a:lnTo>
                    <a:pt x="372" y="722"/>
                  </a:lnTo>
                  <a:lnTo>
                    <a:pt x="364" y="741"/>
                  </a:lnTo>
                  <a:lnTo>
                    <a:pt x="354" y="759"/>
                  </a:lnTo>
                  <a:lnTo>
                    <a:pt x="342" y="775"/>
                  </a:lnTo>
                  <a:lnTo>
                    <a:pt x="325" y="787"/>
                  </a:lnTo>
                  <a:lnTo>
                    <a:pt x="308" y="800"/>
                  </a:lnTo>
                  <a:lnTo>
                    <a:pt x="288" y="810"/>
                  </a:lnTo>
                  <a:lnTo>
                    <a:pt x="267" y="821"/>
                  </a:lnTo>
                  <a:lnTo>
                    <a:pt x="244" y="826"/>
                  </a:lnTo>
                  <a:lnTo>
                    <a:pt x="218" y="834"/>
                  </a:lnTo>
                  <a:lnTo>
                    <a:pt x="190" y="836"/>
                  </a:lnTo>
                  <a:lnTo>
                    <a:pt x="159" y="841"/>
                  </a:lnTo>
                  <a:lnTo>
                    <a:pt x="95" y="844"/>
                  </a:lnTo>
                  <a:lnTo>
                    <a:pt x="54" y="841"/>
                  </a:lnTo>
                  <a:lnTo>
                    <a:pt x="8" y="839"/>
                  </a:lnTo>
                  <a:lnTo>
                    <a:pt x="3" y="841"/>
                  </a:lnTo>
                  <a:lnTo>
                    <a:pt x="0" y="846"/>
                  </a:lnTo>
                  <a:lnTo>
                    <a:pt x="0" y="851"/>
                  </a:lnTo>
                  <a:lnTo>
                    <a:pt x="8" y="854"/>
                  </a:lnTo>
                  <a:lnTo>
                    <a:pt x="51" y="856"/>
                  </a:lnTo>
                  <a:lnTo>
                    <a:pt x="95" y="860"/>
                  </a:lnTo>
                  <a:lnTo>
                    <a:pt x="161" y="856"/>
                  </a:lnTo>
                  <a:lnTo>
                    <a:pt x="193" y="851"/>
                  </a:lnTo>
                  <a:lnTo>
                    <a:pt x="220" y="849"/>
                  </a:lnTo>
                  <a:lnTo>
                    <a:pt x="247" y="841"/>
                  </a:lnTo>
                  <a:lnTo>
                    <a:pt x="272" y="834"/>
                  </a:lnTo>
                  <a:lnTo>
                    <a:pt x="295" y="826"/>
                  </a:lnTo>
                  <a:lnTo>
                    <a:pt x="315" y="812"/>
                  </a:lnTo>
                  <a:lnTo>
                    <a:pt x="337" y="800"/>
                  </a:lnTo>
                  <a:lnTo>
                    <a:pt x="352" y="785"/>
                  </a:lnTo>
                  <a:lnTo>
                    <a:pt x="367" y="770"/>
                  </a:lnTo>
                  <a:lnTo>
                    <a:pt x="377" y="749"/>
                  </a:lnTo>
                  <a:lnTo>
                    <a:pt x="388" y="728"/>
                  </a:lnTo>
                  <a:lnTo>
                    <a:pt x="395" y="705"/>
                  </a:lnTo>
                  <a:lnTo>
                    <a:pt x="398" y="679"/>
                  </a:lnTo>
                  <a:lnTo>
                    <a:pt x="400" y="654"/>
                  </a:lnTo>
                  <a:lnTo>
                    <a:pt x="400" y="651"/>
                  </a:lnTo>
                  <a:lnTo>
                    <a:pt x="398" y="597"/>
                  </a:lnTo>
                  <a:lnTo>
                    <a:pt x="395" y="540"/>
                  </a:lnTo>
                  <a:lnTo>
                    <a:pt x="388" y="486"/>
                  </a:lnTo>
                  <a:lnTo>
                    <a:pt x="380" y="430"/>
                  </a:lnTo>
                  <a:lnTo>
                    <a:pt x="359" y="321"/>
                  </a:lnTo>
                  <a:lnTo>
                    <a:pt x="337" y="221"/>
                  </a:lnTo>
                  <a:lnTo>
                    <a:pt x="315" y="133"/>
                  </a:lnTo>
                  <a:lnTo>
                    <a:pt x="295" y="67"/>
                  </a:lnTo>
                  <a:lnTo>
                    <a:pt x="274" y="5"/>
                  </a:lnTo>
                  <a:lnTo>
                    <a:pt x="272" y="0"/>
                  </a:lnTo>
                  <a:lnTo>
                    <a:pt x="267" y="0"/>
                  </a:lnTo>
                  <a:lnTo>
                    <a:pt x="262" y="5"/>
                  </a:lnTo>
                  <a:lnTo>
                    <a:pt x="262" y="10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" name="Freeform 121">
              <a:extLst>
                <a:ext uri="{FF2B5EF4-FFF2-40B4-BE49-F238E27FC236}">
                  <a16:creationId xmlns:a16="http://schemas.microsoft.com/office/drawing/2014/main" id="{6C78CF70-E37F-43C8-9C49-47A114158AEF}"/>
                </a:ext>
              </a:extLst>
            </p:cNvPr>
            <p:cNvSpPr>
              <a:spLocks/>
            </p:cNvSpPr>
            <p:nvPr/>
          </p:nvSpPr>
          <p:spPr bwMode="auto">
            <a:xfrm>
              <a:off x="2057" y="1589"/>
              <a:ext cx="13" cy="14"/>
            </a:xfrm>
            <a:custGeom>
              <a:avLst/>
              <a:gdLst>
                <a:gd name="T0" fmla="*/ 0 w 419"/>
                <a:gd name="T1" fmla="*/ 231 h 420"/>
                <a:gd name="T2" fmla="*/ 8 w 419"/>
                <a:gd name="T3" fmla="*/ 272 h 420"/>
                <a:gd name="T4" fmla="*/ 24 w 419"/>
                <a:gd name="T5" fmla="*/ 311 h 420"/>
                <a:gd name="T6" fmla="*/ 46 w 419"/>
                <a:gd name="T7" fmla="*/ 345 h 420"/>
                <a:gd name="T8" fmla="*/ 75 w 419"/>
                <a:gd name="T9" fmla="*/ 374 h 420"/>
                <a:gd name="T10" fmla="*/ 108 w 419"/>
                <a:gd name="T11" fmla="*/ 396 h 420"/>
                <a:gd name="T12" fmla="*/ 146 w 419"/>
                <a:gd name="T13" fmla="*/ 411 h 420"/>
                <a:gd name="T14" fmla="*/ 188 w 419"/>
                <a:gd name="T15" fmla="*/ 420 h 420"/>
                <a:gd name="T16" fmla="*/ 231 w 419"/>
                <a:gd name="T17" fmla="*/ 420 h 420"/>
                <a:gd name="T18" fmla="*/ 273 w 419"/>
                <a:gd name="T19" fmla="*/ 411 h 420"/>
                <a:gd name="T20" fmla="*/ 309 w 419"/>
                <a:gd name="T21" fmla="*/ 396 h 420"/>
                <a:gd name="T22" fmla="*/ 341 w 419"/>
                <a:gd name="T23" fmla="*/ 374 h 420"/>
                <a:gd name="T24" fmla="*/ 370 w 419"/>
                <a:gd name="T25" fmla="*/ 345 h 420"/>
                <a:gd name="T26" fmla="*/ 393 w 419"/>
                <a:gd name="T27" fmla="*/ 311 h 420"/>
                <a:gd name="T28" fmla="*/ 409 w 419"/>
                <a:gd name="T29" fmla="*/ 272 h 420"/>
                <a:gd name="T30" fmla="*/ 419 w 419"/>
                <a:gd name="T31" fmla="*/ 231 h 420"/>
                <a:gd name="T32" fmla="*/ 419 w 419"/>
                <a:gd name="T33" fmla="*/ 187 h 420"/>
                <a:gd name="T34" fmla="*/ 409 w 419"/>
                <a:gd name="T35" fmla="*/ 149 h 420"/>
                <a:gd name="T36" fmla="*/ 393 w 419"/>
                <a:gd name="T37" fmla="*/ 111 h 420"/>
                <a:gd name="T38" fmla="*/ 370 w 419"/>
                <a:gd name="T39" fmla="*/ 77 h 420"/>
                <a:gd name="T40" fmla="*/ 341 w 419"/>
                <a:gd name="T41" fmla="*/ 49 h 420"/>
                <a:gd name="T42" fmla="*/ 309 w 419"/>
                <a:gd name="T43" fmla="*/ 26 h 420"/>
                <a:gd name="T44" fmla="*/ 273 w 419"/>
                <a:gd name="T45" fmla="*/ 10 h 420"/>
                <a:gd name="T46" fmla="*/ 231 w 419"/>
                <a:gd name="T47" fmla="*/ 2 h 420"/>
                <a:gd name="T48" fmla="*/ 188 w 419"/>
                <a:gd name="T49" fmla="*/ 2 h 420"/>
                <a:gd name="T50" fmla="*/ 146 w 419"/>
                <a:gd name="T51" fmla="*/ 10 h 420"/>
                <a:gd name="T52" fmla="*/ 108 w 419"/>
                <a:gd name="T53" fmla="*/ 26 h 420"/>
                <a:gd name="T54" fmla="*/ 75 w 419"/>
                <a:gd name="T55" fmla="*/ 49 h 420"/>
                <a:gd name="T56" fmla="*/ 46 w 419"/>
                <a:gd name="T57" fmla="*/ 77 h 420"/>
                <a:gd name="T58" fmla="*/ 24 w 419"/>
                <a:gd name="T59" fmla="*/ 111 h 420"/>
                <a:gd name="T60" fmla="*/ 8 w 419"/>
                <a:gd name="T61" fmla="*/ 149 h 420"/>
                <a:gd name="T62" fmla="*/ 0 w 419"/>
                <a:gd name="T63" fmla="*/ 187 h 4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419" h="420">
                  <a:moveTo>
                    <a:pt x="0" y="211"/>
                  </a:moveTo>
                  <a:lnTo>
                    <a:pt x="0" y="231"/>
                  </a:lnTo>
                  <a:lnTo>
                    <a:pt x="2" y="252"/>
                  </a:lnTo>
                  <a:lnTo>
                    <a:pt x="8" y="272"/>
                  </a:lnTo>
                  <a:lnTo>
                    <a:pt x="16" y="294"/>
                  </a:lnTo>
                  <a:lnTo>
                    <a:pt x="24" y="311"/>
                  </a:lnTo>
                  <a:lnTo>
                    <a:pt x="36" y="326"/>
                  </a:lnTo>
                  <a:lnTo>
                    <a:pt x="46" y="345"/>
                  </a:lnTo>
                  <a:lnTo>
                    <a:pt x="59" y="360"/>
                  </a:lnTo>
                  <a:lnTo>
                    <a:pt x="75" y="374"/>
                  </a:lnTo>
                  <a:lnTo>
                    <a:pt x="93" y="386"/>
                  </a:lnTo>
                  <a:lnTo>
                    <a:pt x="108" y="396"/>
                  </a:lnTo>
                  <a:lnTo>
                    <a:pt x="126" y="404"/>
                  </a:lnTo>
                  <a:lnTo>
                    <a:pt x="146" y="411"/>
                  </a:lnTo>
                  <a:lnTo>
                    <a:pt x="167" y="416"/>
                  </a:lnTo>
                  <a:lnTo>
                    <a:pt x="188" y="420"/>
                  </a:lnTo>
                  <a:lnTo>
                    <a:pt x="209" y="420"/>
                  </a:lnTo>
                  <a:lnTo>
                    <a:pt x="231" y="420"/>
                  </a:lnTo>
                  <a:lnTo>
                    <a:pt x="251" y="416"/>
                  </a:lnTo>
                  <a:lnTo>
                    <a:pt x="273" y="411"/>
                  </a:lnTo>
                  <a:lnTo>
                    <a:pt x="290" y="404"/>
                  </a:lnTo>
                  <a:lnTo>
                    <a:pt x="309" y="396"/>
                  </a:lnTo>
                  <a:lnTo>
                    <a:pt x="326" y="386"/>
                  </a:lnTo>
                  <a:lnTo>
                    <a:pt x="341" y="374"/>
                  </a:lnTo>
                  <a:lnTo>
                    <a:pt x="358" y="360"/>
                  </a:lnTo>
                  <a:lnTo>
                    <a:pt x="370" y="345"/>
                  </a:lnTo>
                  <a:lnTo>
                    <a:pt x="383" y="326"/>
                  </a:lnTo>
                  <a:lnTo>
                    <a:pt x="393" y="311"/>
                  </a:lnTo>
                  <a:lnTo>
                    <a:pt x="404" y="294"/>
                  </a:lnTo>
                  <a:lnTo>
                    <a:pt x="409" y="272"/>
                  </a:lnTo>
                  <a:lnTo>
                    <a:pt x="414" y="252"/>
                  </a:lnTo>
                  <a:lnTo>
                    <a:pt x="419" y="231"/>
                  </a:lnTo>
                  <a:lnTo>
                    <a:pt x="419" y="211"/>
                  </a:lnTo>
                  <a:lnTo>
                    <a:pt x="419" y="187"/>
                  </a:lnTo>
                  <a:lnTo>
                    <a:pt x="414" y="167"/>
                  </a:lnTo>
                  <a:lnTo>
                    <a:pt x="409" y="149"/>
                  </a:lnTo>
                  <a:lnTo>
                    <a:pt x="404" y="129"/>
                  </a:lnTo>
                  <a:lnTo>
                    <a:pt x="393" y="111"/>
                  </a:lnTo>
                  <a:lnTo>
                    <a:pt x="383" y="92"/>
                  </a:lnTo>
                  <a:lnTo>
                    <a:pt x="370" y="77"/>
                  </a:lnTo>
                  <a:lnTo>
                    <a:pt x="358" y="62"/>
                  </a:lnTo>
                  <a:lnTo>
                    <a:pt x="341" y="49"/>
                  </a:lnTo>
                  <a:lnTo>
                    <a:pt x="326" y="36"/>
                  </a:lnTo>
                  <a:lnTo>
                    <a:pt x="309" y="26"/>
                  </a:lnTo>
                  <a:lnTo>
                    <a:pt x="290" y="18"/>
                  </a:lnTo>
                  <a:lnTo>
                    <a:pt x="273" y="10"/>
                  </a:lnTo>
                  <a:lnTo>
                    <a:pt x="251" y="5"/>
                  </a:lnTo>
                  <a:lnTo>
                    <a:pt x="231" y="2"/>
                  </a:lnTo>
                  <a:lnTo>
                    <a:pt x="209" y="0"/>
                  </a:lnTo>
                  <a:lnTo>
                    <a:pt x="188" y="2"/>
                  </a:lnTo>
                  <a:lnTo>
                    <a:pt x="167" y="5"/>
                  </a:lnTo>
                  <a:lnTo>
                    <a:pt x="146" y="10"/>
                  </a:lnTo>
                  <a:lnTo>
                    <a:pt x="126" y="18"/>
                  </a:lnTo>
                  <a:lnTo>
                    <a:pt x="108" y="26"/>
                  </a:lnTo>
                  <a:lnTo>
                    <a:pt x="93" y="36"/>
                  </a:lnTo>
                  <a:lnTo>
                    <a:pt x="75" y="49"/>
                  </a:lnTo>
                  <a:lnTo>
                    <a:pt x="59" y="62"/>
                  </a:lnTo>
                  <a:lnTo>
                    <a:pt x="46" y="77"/>
                  </a:lnTo>
                  <a:lnTo>
                    <a:pt x="36" y="92"/>
                  </a:lnTo>
                  <a:lnTo>
                    <a:pt x="24" y="111"/>
                  </a:lnTo>
                  <a:lnTo>
                    <a:pt x="16" y="129"/>
                  </a:lnTo>
                  <a:lnTo>
                    <a:pt x="8" y="149"/>
                  </a:lnTo>
                  <a:lnTo>
                    <a:pt x="2" y="167"/>
                  </a:lnTo>
                  <a:lnTo>
                    <a:pt x="0" y="187"/>
                  </a:lnTo>
                  <a:lnTo>
                    <a:pt x="0" y="211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3" name="Freeform 122">
              <a:extLst>
                <a:ext uri="{FF2B5EF4-FFF2-40B4-BE49-F238E27FC236}">
                  <a16:creationId xmlns:a16="http://schemas.microsoft.com/office/drawing/2014/main" id="{F9D899D3-8ABA-41AA-9CC2-84B26B59E983}"/>
                </a:ext>
              </a:extLst>
            </p:cNvPr>
            <p:cNvSpPr>
              <a:spLocks/>
            </p:cNvSpPr>
            <p:nvPr/>
          </p:nvSpPr>
          <p:spPr bwMode="auto">
            <a:xfrm>
              <a:off x="1964" y="1589"/>
              <a:ext cx="14" cy="14"/>
            </a:xfrm>
            <a:custGeom>
              <a:avLst/>
              <a:gdLst>
                <a:gd name="T0" fmla="*/ 0 w 418"/>
                <a:gd name="T1" fmla="*/ 231 h 420"/>
                <a:gd name="T2" fmla="*/ 10 w 418"/>
                <a:gd name="T3" fmla="*/ 272 h 420"/>
                <a:gd name="T4" fmla="*/ 25 w 418"/>
                <a:gd name="T5" fmla="*/ 311 h 420"/>
                <a:gd name="T6" fmla="*/ 49 w 418"/>
                <a:gd name="T7" fmla="*/ 345 h 420"/>
                <a:gd name="T8" fmla="*/ 76 w 418"/>
                <a:gd name="T9" fmla="*/ 374 h 420"/>
                <a:gd name="T10" fmla="*/ 110 w 418"/>
                <a:gd name="T11" fmla="*/ 396 h 420"/>
                <a:gd name="T12" fmla="*/ 146 w 418"/>
                <a:gd name="T13" fmla="*/ 411 h 420"/>
                <a:gd name="T14" fmla="*/ 187 w 418"/>
                <a:gd name="T15" fmla="*/ 420 h 420"/>
                <a:gd name="T16" fmla="*/ 231 w 418"/>
                <a:gd name="T17" fmla="*/ 420 h 420"/>
                <a:gd name="T18" fmla="*/ 271 w 418"/>
                <a:gd name="T19" fmla="*/ 411 h 420"/>
                <a:gd name="T20" fmla="*/ 310 w 418"/>
                <a:gd name="T21" fmla="*/ 396 h 420"/>
                <a:gd name="T22" fmla="*/ 344 w 418"/>
                <a:gd name="T23" fmla="*/ 374 h 420"/>
                <a:gd name="T24" fmla="*/ 372 w 418"/>
                <a:gd name="T25" fmla="*/ 345 h 420"/>
                <a:gd name="T26" fmla="*/ 393 w 418"/>
                <a:gd name="T27" fmla="*/ 311 h 420"/>
                <a:gd name="T28" fmla="*/ 410 w 418"/>
                <a:gd name="T29" fmla="*/ 272 h 420"/>
                <a:gd name="T30" fmla="*/ 418 w 418"/>
                <a:gd name="T31" fmla="*/ 231 h 420"/>
                <a:gd name="T32" fmla="*/ 418 w 418"/>
                <a:gd name="T33" fmla="*/ 187 h 420"/>
                <a:gd name="T34" fmla="*/ 410 w 418"/>
                <a:gd name="T35" fmla="*/ 146 h 420"/>
                <a:gd name="T36" fmla="*/ 393 w 418"/>
                <a:gd name="T37" fmla="*/ 111 h 420"/>
                <a:gd name="T38" fmla="*/ 372 w 418"/>
                <a:gd name="T39" fmla="*/ 77 h 420"/>
                <a:gd name="T40" fmla="*/ 344 w 418"/>
                <a:gd name="T41" fmla="*/ 49 h 420"/>
                <a:gd name="T42" fmla="*/ 310 w 418"/>
                <a:gd name="T43" fmla="*/ 26 h 420"/>
                <a:gd name="T44" fmla="*/ 271 w 418"/>
                <a:gd name="T45" fmla="*/ 10 h 420"/>
                <a:gd name="T46" fmla="*/ 231 w 418"/>
                <a:gd name="T47" fmla="*/ 0 h 420"/>
                <a:gd name="T48" fmla="*/ 187 w 418"/>
                <a:gd name="T49" fmla="*/ 0 h 420"/>
                <a:gd name="T50" fmla="*/ 146 w 418"/>
                <a:gd name="T51" fmla="*/ 10 h 420"/>
                <a:gd name="T52" fmla="*/ 110 w 418"/>
                <a:gd name="T53" fmla="*/ 26 h 420"/>
                <a:gd name="T54" fmla="*/ 76 w 418"/>
                <a:gd name="T55" fmla="*/ 49 h 420"/>
                <a:gd name="T56" fmla="*/ 49 w 418"/>
                <a:gd name="T57" fmla="*/ 77 h 420"/>
                <a:gd name="T58" fmla="*/ 25 w 418"/>
                <a:gd name="T59" fmla="*/ 111 h 420"/>
                <a:gd name="T60" fmla="*/ 10 w 418"/>
                <a:gd name="T61" fmla="*/ 146 h 420"/>
                <a:gd name="T62" fmla="*/ 0 w 418"/>
                <a:gd name="T63" fmla="*/ 187 h 4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418" h="420">
                  <a:moveTo>
                    <a:pt x="0" y="211"/>
                  </a:moveTo>
                  <a:lnTo>
                    <a:pt x="0" y="231"/>
                  </a:lnTo>
                  <a:lnTo>
                    <a:pt x="5" y="252"/>
                  </a:lnTo>
                  <a:lnTo>
                    <a:pt x="10" y="272"/>
                  </a:lnTo>
                  <a:lnTo>
                    <a:pt x="15" y="291"/>
                  </a:lnTo>
                  <a:lnTo>
                    <a:pt x="25" y="311"/>
                  </a:lnTo>
                  <a:lnTo>
                    <a:pt x="36" y="326"/>
                  </a:lnTo>
                  <a:lnTo>
                    <a:pt x="49" y="345"/>
                  </a:lnTo>
                  <a:lnTo>
                    <a:pt x="61" y="357"/>
                  </a:lnTo>
                  <a:lnTo>
                    <a:pt x="76" y="374"/>
                  </a:lnTo>
                  <a:lnTo>
                    <a:pt x="92" y="384"/>
                  </a:lnTo>
                  <a:lnTo>
                    <a:pt x="110" y="396"/>
                  </a:lnTo>
                  <a:lnTo>
                    <a:pt x="128" y="404"/>
                  </a:lnTo>
                  <a:lnTo>
                    <a:pt x="146" y="411"/>
                  </a:lnTo>
                  <a:lnTo>
                    <a:pt x="166" y="416"/>
                  </a:lnTo>
                  <a:lnTo>
                    <a:pt x="187" y="420"/>
                  </a:lnTo>
                  <a:lnTo>
                    <a:pt x="210" y="420"/>
                  </a:lnTo>
                  <a:lnTo>
                    <a:pt x="231" y="420"/>
                  </a:lnTo>
                  <a:lnTo>
                    <a:pt x="251" y="416"/>
                  </a:lnTo>
                  <a:lnTo>
                    <a:pt x="271" y="411"/>
                  </a:lnTo>
                  <a:lnTo>
                    <a:pt x="290" y="404"/>
                  </a:lnTo>
                  <a:lnTo>
                    <a:pt x="310" y="396"/>
                  </a:lnTo>
                  <a:lnTo>
                    <a:pt x="325" y="384"/>
                  </a:lnTo>
                  <a:lnTo>
                    <a:pt x="344" y="374"/>
                  </a:lnTo>
                  <a:lnTo>
                    <a:pt x="356" y="357"/>
                  </a:lnTo>
                  <a:lnTo>
                    <a:pt x="372" y="345"/>
                  </a:lnTo>
                  <a:lnTo>
                    <a:pt x="383" y="326"/>
                  </a:lnTo>
                  <a:lnTo>
                    <a:pt x="393" y="311"/>
                  </a:lnTo>
                  <a:lnTo>
                    <a:pt x="403" y="291"/>
                  </a:lnTo>
                  <a:lnTo>
                    <a:pt x="410" y="272"/>
                  </a:lnTo>
                  <a:lnTo>
                    <a:pt x="415" y="252"/>
                  </a:lnTo>
                  <a:lnTo>
                    <a:pt x="418" y="231"/>
                  </a:lnTo>
                  <a:lnTo>
                    <a:pt x="418" y="211"/>
                  </a:lnTo>
                  <a:lnTo>
                    <a:pt x="418" y="187"/>
                  </a:lnTo>
                  <a:lnTo>
                    <a:pt x="415" y="167"/>
                  </a:lnTo>
                  <a:lnTo>
                    <a:pt x="410" y="146"/>
                  </a:lnTo>
                  <a:lnTo>
                    <a:pt x="403" y="129"/>
                  </a:lnTo>
                  <a:lnTo>
                    <a:pt x="393" y="111"/>
                  </a:lnTo>
                  <a:lnTo>
                    <a:pt x="383" y="92"/>
                  </a:lnTo>
                  <a:lnTo>
                    <a:pt x="372" y="77"/>
                  </a:lnTo>
                  <a:lnTo>
                    <a:pt x="356" y="62"/>
                  </a:lnTo>
                  <a:lnTo>
                    <a:pt x="344" y="49"/>
                  </a:lnTo>
                  <a:lnTo>
                    <a:pt x="325" y="36"/>
                  </a:lnTo>
                  <a:lnTo>
                    <a:pt x="310" y="26"/>
                  </a:lnTo>
                  <a:lnTo>
                    <a:pt x="290" y="15"/>
                  </a:lnTo>
                  <a:lnTo>
                    <a:pt x="271" y="10"/>
                  </a:lnTo>
                  <a:lnTo>
                    <a:pt x="251" y="5"/>
                  </a:lnTo>
                  <a:lnTo>
                    <a:pt x="231" y="0"/>
                  </a:lnTo>
                  <a:lnTo>
                    <a:pt x="210" y="0"/>
                  </a:lnTo>
                  <a:lnTo>
                    <a:pt x="187" y="0"/>
                  </a:lnTo>
                  <a:lnTo>
                    <a:pt x="166" y="5"/>
                  </a:lnTo>
                  <a:lnTo>
                    <a:pt x="146" y="10"/>
                  </a:lnTo>
                  <a:lnTo>
                    <a:pt x="128" y="15"/>
                  </a:lnTo>
                  <a:lnTo>
                    <a:pt x="110" y="26"/>
                  </a:lnTo>
                  <a:lnTo>
                    <a:pt x="92" y="36"/>
                  </a:lnTo>
                  <a:lnTo>
                    <a:pt x="76" y="49"/>
                  </a:lnTo>
                  <a:lnTo>
                    <a:pt x="61" y="62"/>
                  </a:lnTo>
                  <a:lnTo>
                    <a:pt x="49" y="77"/>
                  </a:lnTo>
                  <a:lnTo>
                    <a:pt x="36" y="92"/>
                  </a:lnTo>
                  <a:lnTo>
                    <a:pt x="25" y="111"/>
                  </a:lnTo>
                  <a:lnTo>
                    <a:pt x="15" y="129"/>
                  </a:lnTo>
                  <a:lnTo>
                    <a:pt x="10" y="146"/>
                  </a:lnTo>
                  <a:lnTo>
                    <a:pt x="5" y="167"/>
                  </a:lnTo>
                  <a:lnTo>
                    <a:pt x="0" y="187"/>
                  </a:lnTo>
                  <a:lnTo>
                    <a:pt x="0" y="211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4" name="Freeform 123">
              <a:extLst>
                <a:ext uri="{FF2B5EF4-FFF2-40B4-BE49-F238E27FC236}">
                  <a16:creationId xmlns:a16="http://schemas.microsoft.com/office/drawing/2014/main" id="{E442A5E9-4A55-415D-B0DC-68DC8F765940}"/>
                </a:ext>
              </a:extLst>
            </p:cNvPr>
            <p:cNvSpPr>
              <a:spLocks/>
            </p:cNvSpPr>
            <p:nvPr/>
          </p:nvSpPr>
          <p:spPr bwMode="auto">
            <a:xfrm>
              <a:off x="2004" y="1655"/>
              <a:ext cx="26" cy="13"/>
            </a:xfrm>
            <a:custGeom>
              <a:avLst/>
              <a:gdLst>
                <a:gd name="T0" fmla="*/ 0 w 798"/>
                <a:gd name="T1" fmla="*/ 0 h 411"/>
                <a:gd name="T2" fmla="*/ 2 w 798"/>
                <a:gd name="T3" fmla="*/ 43 h 411"/>
                <a:gd name="T4" fmla="*/ 7 w 798"/>
                <a:gd name="T5" fmla="*/ 81 h 411"/>
                <a:gd name="T6" fmla="*/ 17 w 798"/>
                <a:gd name="T7" fmla="*/ 122 h 411"/>
                <a:gd name="T8" fmla="*/ 31 w 798"/>
                <a:gd name="T9" fmla="*/ 161 h 411"/>
                <a:gd name="T10" fmla="*/ 48 w 798"/>
                <a:gd name="T11" fmla="*/ 195 h 411"/>
                <a:gd name="T12" fmla="*/ 69 w 798"/>
                <a:gd name="T13" fmla="*/ 231 h 411"/>
                <a:gd name="T14" fmla="*/ 92 w 798"/>
                <a:gd name="T15" fmla="*/ 261 h 411"/>
                <a:gd name="T16" fmla="*/ 118 w 798"/>
                <a:gd name="T17" fmla="*/ 290 h 411"/>
                <a:gd name="T18" fmla="*/ 146 w 798"/>
                <a:gd name="T19" fmla="*/ 318 h 411"/>
                <a:gd name="T20" fmla="*/ 177 w 798"/>
                <a:gd name="T21" fmla="*/ 341 h 411"/>
                <a:gd name="T22" fmla="*/ 210 w 798"/>
                <a:gd name="T23" fmla="*/ 362 h 411"/>
                <a:gd name="T24" fmla="*/ 243 w 798"/>
                <a:gd name="T25" fmla="*/ 380 h 411"/>
                <a:gd name="T26" fmla="*/ 280 w 798"/>
                <a:gd name="T27" fmla="*/ 392 h 411"/>
                <a:gd name="T28" fmla="*/ 318 w 798"/>
                <a:gd name="T29" fmla="*/ 403 h 411"/>
                <a:gd name="T30" fmla="*/ 359 w 798"/>
                <a:gd name="T31" fmla="*/ 408 h 411"/>
                <a:gd name="T32" fmla="*/ 400 w 798"/>
                <a:gd name="T33" fmla="*/ 411 h 411"/>
                <a:gd name="T34" fmla="*/ 441 w 798"/>
                <a:gd name="T35" fmla="*/ 408 h 411"/>
                <a:gd name="T36" fmla="*/ 480 w 798"/>
                <a:gd name="T37" fmla="*/ 403 h 411"/>
                <a:gd name="T38" fmla="*/ 519 w 798"/>
                <a:gd name="T39" fmla="*/ 392 h 411"/>
                <a:gd name="T40" fmla="*/ 554 w 798"/>
                <a:gd name="T41" fmla="*/ 380 h 411"/>
                <a:gd name="T42" fmla="*/ 590 w 798"/>
                <a:gd name="T43" fmla="*/ 362 h 411"/>
                <a:gd name="T44" fmla="*/ 624 w 798"/>
                <a:gd name="T45" fmla="*/ 341 h 411"/>
                <a:gd name="T46" fmla="*/ 651 w 798"/>
                <a:gd name="T47" fmla="*/ 318 h 411"/>
                <a:gd name="T48" fmla="*/ 682 w 798"/>
                <a:gd name="T49" fmla="*/ 290 h 411"/>
                <a:gd name="T50" fmla="*/ 709 w 798"/>
                <a:gd name="T51" fmla="*/ 261 h 411"/>
                <a:gd name="T52" fmla="*/ 729 w 798"/>
                <a:gd name="T53" fmla="*/ 231 h 411"/>
                <a:gd name="T54" fmla="*/ 749 w 798"/>
                <a:gd name="T55" fmla="*/ 195 h 411"/>
                <a:gd name="T56" fmla="*/ 768 w 798"/>
                <a:gd name="T57" fmla="*/ 161 h 411"/>
                <a:gd name="T58" fmla="*/ 780 w 798"/>
                <a:gd name="T59" fmla="*/ 122 h 411"/>
                <a:gd name="T60" fmla="*/ 790 w 798"/>
                <a:gd name="T61" fmla="*/ 81 h 411"/>
                <a:gd name="T62" fmla="*/ 795 w 798"/>
                <a:gd name="T63" fmla="*/ 43 h 411"/>
                <a:gd name="T64" fmla="*/ 798 w 798"/>
                <a:gd name="T65" fmla="*/ 0 h 411"/>
                <a:gd name="T66" fmla="*/ 0 w 798"/>
                <a:gd name="T67" fmla="*/ 0 h 4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798" h="411">
                  <a:moveTo>
                    <a:pt x="0" y="0"/>
                  </a:moveTo>
                  <a:lnTo>
                    <a:pt x="2" y="43"/>
                  </a:lnTo>
                  <a:lnTo>
                    <a:pt x="7" y="81"/>
                  </a:lnTo>
                  <a:lnTo>
                    <a:pt x="17" y="122"/>
                  </a:lnTo>
                  <a:lnTo>
                    <a:pt x="31" y="161"/>
                  </a:lnTo>
                  <a:lnTo>
                    <a:pt x="48" y="195"/>
                  </a:lnTo>
                  <a:lnTo>
                    <a:pt x="69" y="231"/>
                  </a:lnTo>
                  <a:lnTo>
                    <a:pt x="92" y="261"/>
                  </a:lnTo>
                  <a:lnTo>
                    <a:pt x="118" y="290"/>
                  </a:lnTo>
                  <a:lnTo>
                    <a:pt x="146" y="318"/>
                  </a:lnTo>
                  <a:lnTo>
                    <a:pt x="177" y="341"/>
                  </a:lnTo>
                  <a:lnTo>
                    <a:pt x="210" y="362"/>
                  </a:lnTo>
                  <a:lnTo>
                    <a:pt x="243" y="380"/>
                  </a:lnTo>
                  <a:lnTo>
                    <a:pt x="280" y="392"/>
                  </a:lnTo>
                  <a:lnTo>
                    <a:pt x="318" y="403"/>
                  </a:lnTo>
                  <a:lnTo>
                    <a:pt x="359" y="408"/>
                  </a:lnTo>
                  <a:lnTo>
                    <a:pt x="400" y="411"/>
                  </a:lnTo>
                  <a:lnTo>
                    <a:pt x="441" y="408"/>
                  </a:lnTo>
                  <a:lnTo>
                    <a:pt x="480" y="403"/>
                  </a:lnTo>
                  <a:lnTo>
                    <a:pt x="519" y="392"/>
                  </a:lnTo>
                  <a:lnTo>
                    <a:pt x="554" y="380"/>
                  </a:lnTo>
                  <a:lnTo>
                    <a:pt x="590" y="362"/>
                  </a:lnTo>
                  <a:lnTo>
                    <a:pt x="624" y="341"/>
                  </a:lnTo>
                  <a:lnTo>
                    <a:pt x="651" y="318"/>
                  </a:lnTo>
                  <a:lnTo>
                    <a:pt x="682" y="290"/>
                  </a:lnTo>
                  <a:lnTo>
                    <a:pt x="709" y="261"/>
                  </a:lnTo>
                  <a:lnTo>
                    <a:pt x="729" y="231"/>
                  </a:lnTo>
                  <a:lnTo>
                    <a:pt x="749" y="195"/>
                  </a:lnTo>
                  <a:lnTo>
                    <a:pt x="768" y="161"/>
                  </a:lnTo>
                  <a:lnTo>
                    <a:pt x="780" y="122"/>
                  </a:lnTo>
                  <a:lnTo>
                    <a:pt x="790" y="81"/>
                  </a:lnTo>
                  <a:lnTo>
                    <a:pt x="795" y="43"/>
                  </a:lnTo>
                  <a:lnTo>
                    <a:pt x="79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E30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5" name="Freeform 124">
              <a:extLst>
                <a:ext uri="{FF2B5EF4-FFF2-40B4-BE49-F238E27FC236}">
                  <a16:creationId xmlns:a16="http://schemas.microsoft.com/office/drawing/2014/main" id="{6B393DF4-78F5-4310-9108-A4B233B1A964}"/>
                </a:ext>
              </a:extLst>
            </p:cNvPr>
            <p:cNvSpPr>
              <a:spLocks/>
            </p:cNvSpPr>
            <p:nvPr/>
          </p:nvSpPr>
          <p:spPr bwMode="auto">
            <a:xfrm>
              <a:off x="2004" y="1654"/>
              <a:ext cx="26" cy="14"/>
            </a:xfrm>
            <a:custGeom>
              <a:avLst/>
              <a:gdLst>
                <a:gd name="T0" fmla="*/ 0 w 814"/>
                <a:gd name="T1" fmla="*/ 9 h 428"/>
                <a:gd name="T2" fmla="*/ 8 w 814"/>
                <a:gd name="T3" fmla="*/ 94 h 428"/>
                <a:gd name="T4" fmla="*/ 34 w 814"/>
                <a:gd name="T5" fmla="*/ 173 h 428"/>
                <a:gd name="T6" fmla="*/ 69 w 814"/>
                <a:gd name="T7" fmla="*/ 242 h 428"/>
                <a:gd name="T8" fmla="*/ 120 w 814"/>
                <a:gd name="T9" fmla="*/ 304 h 428"/>
                <a:gd name="T10" fmla="*/ 180 w 814"/>
                <a:gd name="T11" fmla="*/ 355 h 428"/>
                <a:gd name="T12" fmla="*/ 249 w 814"/>
                <a:gd name="T13" fmla="*/ 394 h 428"/>
                <a:gd name="T14" fmla="*/ 326 w 814"/>
                <a:gd name="T15" fmla="*/ 420 h 428"/>
                <a:gd name="T16" fmla="*/ 408 w 814"/>
                <a:gd name="T17" fmla="*/ 428 h 428"/>
                <a:gd name="T18" fmla="*/ 490 w 814"/>
                <a:gd name="T19" fmla="*/ 420 h 428"/>
                <a:gd name="T20" fmla="*/ 564 w 814"/>
                <a:gd name="T21" fmla="*/ 394 h 428"/>
                <a:gd name="T22" fmla="*/ 634 w 814"/>
                <a:gd name="T23" fmla="*/ 355 h 428"/>
                <a:gd name="T24" fmla="*/ 696 w 814"/>
                <a:gd name="T25" fmla="*/ 304 h 428"/>
                <a:gd name="T26" fmla="*/ 744 w 814"/>
                <a:gd name="T27" fmla="*/ 242 h 428"/>
                <a:gd name="T28" fmla="*/ 783 w 814"/>
                <a:gd name="T29" fmla="*/ 173 h 428"/>
                <a:gd name="T30" fmla="*/ 806 w 814"/>
                <a:gd name="T31" fmla="*/ 94 h 428"/>
                <a:gd name="T32" fmla="*/ 814 w 814"/>
                <a:gd name="T33" fmla="*/ 9 h 428"/>
                <a:gd name="T34" fmla="*/ 806 w 814"/>
                <a:gd name="T35" fmla="*/ 0 h 428"/>
                <a:gd name="T36" fmla="*/ 2 w 814"/>
                <a:gd name="T37" fmla="*/ 3 h 428"/>
                <a:gd name="T38" fmla="*/ 8 w 814"/>
                <a:gd name="T39" fmla="*/ 9 h 428"/>
                <a:gd name="T40" fmla="*/ 806 w 814"/>
                <a:gd name="T41" fmla="*/ 16 h 428"/>
                <a:gd name="T42" fmla="*/ 798 w 814"/>
                <a:gd name="T43" fmla="*/ 9 h 428"/>
                <a:gd name="T44" fmla="*/ 791 w 814"/>
                <a:gd name="T45" fmla="*/ 90 h 428"/>
                <a:gd name="T46" fmla="*/ 768 w 814"/>
                <a:gd name="T47" fmla="*/ 165 h 428"/>
                <a:gd name="T48" fmla="*/ 732 w 814"/>
                <a:gd name="T49" fmla="*/ 235 h 428"/>
                <a:gd name="T50" fmla="*/ 683 w 814"/>
                <a:gd name="T51" fmla="*/ 294 h 428"/>
                <a:gd name="T52" fmla="*/ 627 w 814"/>
                <a:gd name="T53" fmla="*/ 343 h 428"/>
                <a:gd name="T54" fmla="*/ 559 w 814"/>
                <a:gd name="T55" fmla="*/ 381 h 428"/>
                <a:gd name="T56" fmla="*/ 485 w 814"/>
                <a:gd name="T57" fmla="*/ 404 h 428"/>
                <a:gd name="T58" fmla="*/ 408 w 814"/>
                <a:gd name="T59" fmla="*/ 412 h 428"/>
                <a:gd name="T60" fmla="*/ 329 w 814"/>
                <a:gd name="T61" fmla="*/ 404 h 428"/>
                <a:gd name="T62" fmla="*/ 254 w 814"/>
                <a:gd name="T63" fmla="*/ 381 h 428"/>
                <a:gd name="T64" fmla="*/ 188 w 814"/>
                <a:gd name="T65" fmla="*/ 343 h 428"/>
                <a:gd name="T66" fmla="*/ 131 w 814"/>
                <a:gd name="T67" fmla="*/ 294 h 428"/>
                <a:gd name="T68" fmla="*/ 82 w 814"/>
                <a:gd name="T69" fmla="*/ 235 h 428"/>
                <a:gd name="T70" fmla="*/ 46 w 814"/>
                <a:gd name="T71" fmla="*/ 165 h 428"/>
                <a:gd name="T72" fmla="*/ 23 w 814"/>
                <a:gd name="T73" fmla="*/ 90 h 428"/>
                <a:gd name="T74" fmla="*/ 15 w 814"/>
                <a:gd name="T75" fmla="*/ 9 h 428"/>
                <a:gd name="T76" fmla="*/ 8 w 814"/>
                <a:gd name="T77" fmla="*/ 16 h 4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814" h="428">
                  <a:moveTo>
                    <a:pt x="8" y="9"/>
                  </a:moveTo>
                  <a:lnTo>
                    <a:pt x="0" y="9"/>
                  </a:lnTo>
                  <a:lnTo>
                    <a:pt x="2" y="52"/>
                  </a:lnTo>
                  <a:lnTo>
                    <a:pt x="8" y="94"/>
                  </a:lnTo>
                  <a:lnTo>
                    <a:pt x="18" y="134"/>
                  </a:lnTo>
                  <a:lnTo>
                    <a:pt x="34" y="173"/>
                  </a:lnTo>
                  <a:lnTo>
                    <a:pt x="49" y="209"/>
                  </a:lnTo>
                  <a:lnTo>
                    <a:pt x="69" y="242"/>
                  </a:lnTo>
                  <a:lnTo>
                    <a:pt x="93" y="276"/>
                  </a:lnTo>
                  <a:lnTo>
                    <a:pt x="120" y="304"/>
                  </a:lnTo>
                  <a:lnTo>
                    <a:pt x="149" y="332"/>
                  </a:lnTo>
                  <a:lnTo>
                    <a:pt x="180" y="355"/>
                  </a:lnTo>
                  <a:lnTo>
                    <a:pt x="213" y="379"/>
                  </a:lnTo>
                  <a:lnTo>
                    <a:pt x="249" y="394"/>
                  </a:lnTo>
                  <a:lnTo>
                    <a:pt x="288" y="410"/>
                  </a:lnTo>
                  <a:lnTo>
                    <a:pt x="326" y="420"/>
                  </a:lnTo>
                  <a:lnTo>
                    <a:pt x="367" y="425"/>
                  </a:lnTo>
                  <a:lnTo>
                    <a:pt x="408" y="428"/>
                  </a:lnTo>
                  <a:lnTo>
                    <a:pt x="449" y="425"/>
                  </a:lnTo>
                  <a:lnTo>
                    <a:pt x="490" y="420"/>
                  </a:lnTo>
                  <a:lnTo>
                    <a:pt x="529" y="410"/>
                  </a:lnTo>
                  <a:lnTo>
                    <a:pt x="564" y="394"/>
                  </a:lnTo>
                  <a:lnTo>
                    <a:pt x="601" y="379"/>
                  </a:lnTo>
                  <a:lnTo>
                    <a:pt x="634" y="355"/>
                  </a:lnTo>
                  <a:lnTo>
                    <a:pt x="665" y="332"/>
                  </a:lnTo>
                  <a:lnTo>
                    <a:pt x="696" y="304"/>
                  </a:lnTo>
                  <a:lnTo>
                    <a:pt x="722" y="276"/>
                  </a:lnTo>
                  <a:lnTo>
                    <a:pt x="744" y="242"/>
                  </a:lnTo>
                  <a:lnTo>
                    <a:pt x="765" y="209"/>
                  </a:lnTo>
                  <a:lnTo>
                    <a:pt x="783" y="173"/>
                  </a:lnTo>
                  <a:lnTo>
                    <a:pt x="796" y="134"/>
                  </a:lnTo>
                  <a:lnTo>
                    <a:pt x="806" y="94"/>
                  </a:lnTo>
                  <a:lnTo>
                    <a:pt x="812" y="52"/>
                  </a:lnTo>
                  <a:lnTo>
                    <a:pt x="814" y="9"/>
                  </a:lnTo>
                  <a:lnTo>
                    <a:pt x="812" y="3"/>
                  </a:lnTo>
                  <a:lnTo>
                    <a:pt x="806" y="0"/>
                  </a:lnTo>
                  <a:lnTo>
                    <a:pt x="8" y="0"/>
                  </a:lnTo>
                  <a:lnTo>
                    <a:pt x="2" y="3"/>
                  </a:lnTo>
                  <a:lnTo>
                    <a:pt x="0" y="9"/>
                  </a:lnTo>
                  <a:lnTo>
                    <a:pt x="8" y="9"/>
                  </a:lnTo>
                  <a:lnTo>
                    <a:pt x="8" y="16"/>
                  </a:lnTo>
                  <a:lnTo>
                    <a:pt x="806" y="16"/>
                  </a:lnTo>
                  <a:lnTo>
                    <a:pt x="806" y="9"/>
                  </a:lnTo>
                  <a:lnTo>
                    <a:pt x="798" y="9"/>
                  </a:lnTo>
                  <a:lnTo>
                    <a:pt x="796" y="50"/>
                  </a:lnTo>
                  <a:lnTo>
                    <a:pt x="791" y="90"/>
                  </a:lnTo>
                  <a:lnTo>
                    <a:pt x="781" y="129"/>
                  </a:lnTo>
                  <a:lnTo>
                    <a:pt x="768" y="165"/>
                  </a:lnTo>
                  <a:lnTo>
                    <a:pt x="752" y="201"/>
                  </a:lnTo>
                  <a:lnTo>
                    <a:pt x="732" y="235"/>
                  </a:lnTo>
                  <a:lnTo>
                    <a:pt x="708" y="265"/>
                  </a:lnTo>
                  <a:lnTo>
                    <a:pt x="683" y="294"/>
                  </a:lnTo>
                  <a:lnTo>
                    <a:pt x="657" y="320"/>
                  </a:lnTo>
                  <a:lnTo>
                    <a:pt x="627" y="343"/>
                  </a:lnTo>
                  <a:lnTo>
                    <a:pt x="593" y="364"/>
                  </a:lnTo>
                  <a:lnTo>
                    <a:pt x="559" y="381"/>
                  </a:lnTo>
                  <a:lnTo>
                    <a:pt x="524" y="394"/>
                  </a:lnTo>
                  <a:lnTo>
                    <a:pt x="485" y="404"/>
                  </a:lnTo>
                  <a:lnTo>
                    <a:pt x="447" y="410"/>
                  </a:lnTo>
                  <a:lnTo>
                    <a:pt x="408" y="412"/>
                  </a:lnTo>
                  <a:lnTo>
                    <a:pt x="367" y="410"/>
                  </a:lnTo>
                  <a:lnTo>
                    <a:pt x="329" y="404"/>
                  </a:lnTo>
                  <a:lnTo>
                    <a:pt x="290" y="394"/>
                  </a:lnTo>
                  <a:lnTo>
                    <a:pt x="254" y="381"/>
                  </a:lnTo>
                  <a:lnTo>
                    <a:pt x="220" y="364"/>
                  </a:lnTo>
                  <a:lnTo>
                    <a:pt x="188" y="343"/>
                  </a:lnTo>
                  <a:lnTo>
                    <a:pt x="159" y="320"/>
                  </a:lnTo>
                  <a:lnTo>
                    <a:pt x="131" y="294"/>
                  </a:lnTo>
                  <a:lnTo>
                    <a:pt x="105" y="265"/>
                  </a:lnTo>
                  <a:lnTo>
                    <a:pt x="82" y="235"/>
                  </a:lnTo>
                  <a:lnTo>
                    <a:pt x="64" y="201"/>
                  </a:lnTo>
                  <a:lnTo>
                    <a:pt x="46" y="165"/>
                  </a:lnTo>
                  <a:lnTo>
                    <a:pt x="34" y="129"/>
                  </a:lnTo>
                  <a:lnTo>
                    <a:pt x="23" y="90"/>
                  </a:lnTo>
                  <a:lnTo>
                    <a:pt x="18" y="50"/>
                  </a:lnTo>
                  <a:lnTo>
                    <a:pt x="15" y="9"/>
                  </a:lnTo>
                  <a:lnTo>
                    <a:pt x="8" y="9"/>
                  </a:lnTo>
                  <a:lnTo>
                    <a:pt x="8" y="16"/>
                  </a:lnTo>
                  <a:lnTo>
                    <a:pt x="8" y="9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6" name="Freeform 125">
              <a:extLst>
                <a:ext uri="{FF2B5EF4-FFF2-40B4-BE49-F238E27FC236}">
                  <a16:creationId xmlns:a16="http://schemas.microsoft.com/office/drawing/2014/main" id="{FA3A20B4-ACB5-4C84-8240-07C879571C8A}"/>
                </a:ext>
              </a:extLst>
            </p:cNvPr>
            <p:cNvSpPr>
              <a:spLocks/>
            </p:cNvSpPr>
            <p:nvPr/>
          </p:nvSpPr>
          <p:spPr bwMode="auto">
            <a:xfrm>
              <a:off x="2059" y="1611"/>
              <a:ext cx="18" cy="16"/>
            </a:xfrm>
            <a:custGeom>
              <a:avLst/>
              <a:gdLst>
                <a:gd name="T0" fmla="*/ 2 w 557"/>
                <a:gd name="T1" fmla="*/ 265 h 482"/>
                <a:gd name="T2" fmla="*/ 12 w 557"/>
                <a:gd name="T3" fmla="*/ 312 h 482"/>
                <a:gd name="T4" fmla="*/ 33 w 557"/>
                <a:gd name="T5" fmla="*/ 355 h 482"/>
                <a:gd name="T6" fmla="*/ 64 w 557"/>
                <a:gd name="T7" fmla="*/ 394 h 482"/>
                <a:gd name="T8" fmla="*/ 102 w 557"/>
                <a:gd name="T9" fmla="*/ 425 h 482"/>
                <a:gd name="T10" fmla="*/ 146 w 557"/>
                <a:gd name="T11" fmla="*/ 450 h 482"/>
                <a:gd name="T12" fmla="*/ 198 w 557"/>
                <a:gd name="T13" fmla="*/ 472 h 482"/>
                <a:gd name="T14" fmla="*/ 251 w 557"/>
                <a:gd name="T15" fmla="*/ 479 h 482"/>
                <a:gd name="T16" fmla="*/ 308 w 557"/>
                <a:gd name="T17" fmla="*/ 479 h 482"/>
                <a:gd name="T18" fmla="*/ 362 w 557"/>
                <a:gd name="T19" fmla="*/ 472 h 482"/>
                <a:gd name="T20" fmla="*/ 413 w 557"/>
                <a:gd name="T21" fmla="*/ 450 h 482"/>
                <a:gd name="T22" fmla="*/ 457 w 557"/>
                <a:gd name="T23" fmla="*/ 425 h 482"/>
                <a:gd name="T24" fmla="*/ 495 w 557"/>
                <a:gd name="T25" fmla="*/ 394 h 482"/>
                <a:gd name="T26" fmla="*/ 523 w 557"/>
                <a:gd name="T27" fmla="*/ 355 h 482"/>
                <a:gd name="T28" fmla="*/ 547 w 557"/>
                <a:gd name="T29" fmla="*/ 312 h 482"/>
                <a:gd name="T30" fmla="*/ 557 w 557"/>
                <a:gd name="T31" fmla="*/ 265 h 482"/>
                <a:gd name="T32" fmla="*/ 557 w 557"/>
                <a:gd name="T33" fmla="*/ 217 h 482"/>
                <a:gd name="T34" fmla="*/ 547 w 557"/>
                <a:gd name="T35" fmla="*/ 170 h 482"/>
                <a:gd name="T36" fmla="*/ 523 w 557"/>
                <a:gd name="T37" fmla="*/ 127 h 482"/>
                <a:gd name="T38" fmla="*/ 495 w 557"/>
                <a:gd name="T39" fmla="*/ 88 h 482"/>
                <a:gd name="T40" fmla="*/ 457 w 557"/>
                <a:gd name="T41" fmla="*/ 54 h 482"/>
                <a:gd name="T42" fmla="*/ 413 w 557"/>
                <a:gd name="T43" fmla="*/ 29 h 482"/>
                <a:gd name="T44" fmla="*/ 362 w 557"/>
                <a:gd name="T45" fmla="*/ 10 h 482"/>
                <a:gd name="T46" fmla="*/ 308 w 557"/>
                <a:gd name="T47" fmla="*/ 3 h 482"/>
                <a:gd name="T48" fmla="*/ 251 w 557"/>
                <a:gd name="T49" fmla="*/ 3 h 482"/>
                <a:gd name="T50" fmla="*/ 198 w 557"/>
                <a:gd name="T51" fmla="*/ 10 h 482"/>
                <a:gd name="T52" fmla="*/ 146 w 557"/>
                <a:gd name="T53" fmla="*/ 29 h 482"/>
                <a:gd name="T54" fmla="*/ 102 w 557"/>
                <a:gd name="T55" fmla="*/ 54 h 482"/>
                <a:gd name="T56" fmla="*/ 64 w 557"/>
                <a:gd name="T57" fmla="*/ 88 h 482"/>
                <a:gd name="T58" fmla="*/ 33 w 557"/>
                <a:gd name="T59" fmla="*/ 127 h 482"/>
                <a:gd name="T60" fmla="*/ 12 w 557"/>
                <a:gd name="T61" fmla="*/ 170 h 482"/>
                <a:gd name="T62" fmla="*/ 2 w 557"/>
                <a:gd name="T63" fmla="*/ 217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557" h="482">
                  <a:moveTo>
                    <a:pt x="0" y="240"/>
                  </a:moveTo>
                  <a:lnTo>
                    <a:pt x="2" y="265"/>
                  </a:lnTo>
                  <a:lnTo>
                    <a:pt x="5" y="289"/>
                  </a:lnTo>
                  <a:lnTo>
                    <a:pt x="12" y="312"/>
                  </a:lnTo>
                  <a:lnTo>
                    <a:pt x="23" y="335"/>
                  </a:lnTo>
                  <a:lnTo>
                    <a:pt x="33" y="355"/>
                  </a:lnTo>
                  <a:lnTo>
                    <a:pt x="49" y="376"/>
                  </a:lnTo>
                  <a:lnTo>
                    <a:pt x="64" y="394"/>
                  </a:lnTo>
                  <a:lnTo>
                    <a:pt x="81" y="409"/>
                  </a:lnTo>
                  <a:lnTo>
                    <a:pt x="102" y="425"/>
                  </a:lnTo>
                  <a:lnTo>
                    <a:pt x="123" y="440"/>
                  </a:lnTo>
                  <a:lnTo>
                    <a:pt x="146" y="450"/>
                  </a:lnTo>
                  <a:lnTo>
                    <a:pt x="171" y="461"/>
                  </a:lnTo>
                  <a:lnTo>
                    <a:pt x="198" y="472"/>
                  </a:lnTo>
                  <a:lnTo>
                    <a:pt x="223" y="477"/>
                  </a:lnTo>
                  <a:lnTo>
                    <a:pt x="251" y="479"/>
                  </a:lnTo>
                  <a:lnTo>
                    <a:pt x="279" y="482"/>
                  </a:lnTo>
                  <a:lnTo>
                    <a:pt x="308" y="479"/>
                  </a:lnTo>
                  <a:lnTo>
                    <a:pt x="336" y="477"/>
                  </a:lnTo>
                  <a:lnTo>
                    <a:pt x="362" y="472"/>
                  </a:lnTo>
                  <a:lnTo>
                    <a:pt x="388" y="461"/>
                  </a:lnTo>
                  <a:lnTo>
                    <a:pt x="413" y="450"/>
                  </a:lnTo>
                  <a:lnTo>
                    <a:pt x="436" y="440"/>
                  </a:lnTo>
                  <a:lnTo>
                    <a:pt x="457" y="425"/>
                  </a:lnTo>
                  <a:lnTo>
                    <a:pt x="478" y="409"/>
                  </a:lnTo>
                  <a:lnTo>
                    <a:pt x="495" y="394"/>
                  </a:lnTo>
                  <a:lnTo>
                    <a:pt x="510" y="376"/>
                  </a:lnTo>
                  <a:lnTo>
                    <a:pt x="523" y="355"/>
                  </a:lnTo>
                  <a:lnTo>
                    <a:pt x="537" y="335"/>
                  </a:lnTo>
                  <a:lnTo>
                    <a:pt x="547" y="312"/>
                  </a:lnTo>
                  <a:lnTo>
                    <a:pt x="552" y="289"/>
                  </a:lnTo>
                  <a:lnTo>
                    <a:pt x="557" y="265"/>
                  </a:lnTo>
                  <a:lnTo>
                    <a:pt x="557" y="240"/>
                  </a:lnTo>
                  <a:lnTo>
                    <a:pt x="557" y="217"/>
                  </a:lnTo>
                  <a:lnTo>
                    <a:pt x="552" y="194"/>
                  </a:lnTo>
                  <a:lnTo>
                    <a:pt x="547" y="170"/>
                  </a:lnTo>
                  <a:lnTo>
                    <a:pt x="537" y="148"/>
                  </a:lnTo>
                  <a:lnTo>
                    <a:pt x="523" y="127"/>
                  </a:lnTo>
                  <a:lnTo>
                    <a:pt x="510" y="106"/>
                  </a:lnTo>
                  <a:lnTo>
                    <a:pt x="495" y="88"/>
                  </a:lnTo>
                  <a:lnTo>
                    <a:pt x="478" y="70"/>
                  </a:lnTo>
                  <a:lnTo>
                    <a:pt x="457" y="54"/>
                  </a:lnTo>
                  <a:lnTo>
                    <a:pt x="436" y="42"/>
                  </a:lnTo>
                  <a:lnTo>
                    <a:pt x="413" y="29"/>
                  </a:lnTo>
                  <a:lnTo>
                    <a:pt x="388" y="19"/>
                  </a:lnTo>
                  <a:lnTo>
                    <a:pt x="362" y="10"/>
                  </a:lnTo>
                  <a:lnTo>
                    <a:pt x="336" y="5"/>
                  </a:lnTo>
                  <a:lnTo>
                    <a:pt x="308" y="3"/>
                  </a:lnTo>
                  <a:lnTo>
                    <a:pt x="279" y="0"/>
                  </a:lnTo>
                  <a:lnTo>
                    <a:pt x="251" y="3"/>
                  </a:lnTo>
                  <a:lnTo>
                    <a:pt x="223" y="5"/>
                  </a:lnTo>
                  <a:lnTo>
                    <a:pt x="198" y="10"/>
                  </a:lnTo>
                  <a:lnTo>
                    <a:pt x="171" y="19"/>
                  </a:lnTo>
                  <a:lnTo>
                    <a:pt x="146" y="29"/>
                  </a:lnTo>
                  <a:lnTo>
                    <a:pt x="123" y="42"/>
                  </a:lnTo>
                  <a:lnTo>
                    <a:pt x="102" y="54"/>
                  </a:lnTo>
                  <a:lnTo>
                    <a:pt x="81" y="70"/>
                  </a:lnTo>
                  <a:lnTo>
                    <a:pt x="64" y="88"/>
                  </a:lnTo>
                  <a:lnTo>
                    <a:pt x="49" y="106"/>
                  </a:lnTo>
                  <a:lnTo>
                    <a:pt x="33" y="127"/>
                  </a:lnTo>
                  <a:lnTo>
                    <a:pt x="23" y="148"/>
                  </a:lnTo>
                  <a:lnTo>
                    <a:pt x="12" y="170"/>
                  </a:lnTo>
                  <a:lnTo>
                    <a:pt x="5" y="194"/>
                  </a:lnTo>
                  <a:lnTo>
                    <a:pt x="2" y="217"/>
                  </a:lnTo>
                  <a:lnTo>
                    <a:pt x="0" y="240"/>
                  </a:lnTo>
                  <a:close/>
                </a:path>
              </a:pathLst>
            </a:custGeom>
            <a:solidFill>
              <a:srgbClr val="EFB9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7" name="Freeform 126">
              <a:extLst>
                <a:ext uri="{FF2B5EF4-FFF2-40B4-BE49-F238E27FC236}">
                  <a16:creationId xmlns:a16="http://schemas.microsoft.com/office/drawing/2014/main" id="{E8D13A52-6115-4DB2-9B09-80A3C03CDF8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889" y="1532"/>
              <a:ext cx="193" cy="142"/>
            </a:xfrm>
            <a:custGeom>
              <a:avLst/>
              <a:gdLst>
                <a:gd name="T0" fmla="*/ 5263 w 5993"/>
                <a:gd name="T1" fmla="*/ 3901 h 4394"/>
                <a:gd name="T2" fmla="*/ 4513 w 5993"/>
                <a:gd name="T3" fmla="*/ 3977 h 4394"/>
                <a:gd name="T4" fmla="*/ 4200 w 5993"/>
                <a:gd name="T5" fmla="*/ 4152 h 4394"/>
                <a:gd name="T6" fmla="*/ 3933 w 5993"/>
                <a:gd name="T7" fmla="*/ 4222 h 4394"/>
                <a:gd name="T8" fmla="*/ 3686 w 5993"/>
                <a:gd name="T9" fmla="*/ 4101 h 4394"/>
                <a:gd name="T10" fmla="*/ 3373 w 5993"/>
                <a:gd name="T11" fmla="*/ 3993 h 4394"/>
                <a:gd name="T12" fmla="*/ 3440 w 5993"/>
                <a:gd name="T13" fmla="*/ 4271 h 4394"/>
                <a:gd name="T14" fmla="*/ 4005 w 5993"/>
                <a:gd name="T15" fmla="*/ 4384 h 4394"/>
                <a:gd name="T16" fmla="*/ 4919 w 5993"/>
                <a:gd name="T17" fmla="*/ 4251 h 4394"/>
                <a:gd name="T18" fmla="*/ 5620 w 5993"/>
                <a:gd name="T19" fmla="*/ 3928 h 4394"/>
                <a:gd name="T20" fmla="*/ 511 w 5993"/>
                <a:gd name="T21" fmla="*/ 1392 h 4394"/>
                <a:gd name="T22" fmla="*/ 265 w 5993"/>
                <a:gd name="T23" fmla="*/ 1482 h 4394"/>
                <a:gd name="T24" fmla="*/ 112 w 5993"/>
                <a:gd name="T25" fmla="*/ 1644 h 4394"/>
                <a:gd name="T26" fmla="*/ 2 w 5993"/>
                <a:gd name="T27" fmla="*/ 1997 h 4394"/>
                <a:gd name="T28" fmla="*/ 59 w 5993"/>
                <a:gd name="T29" fmla="*/ 2427 h 4394"/>
                <a:gd name="T30" fmla="*/ 131 w 5993"/>
                <a:gd name="T31" fmla="*/ 2385 h 4394"/>
                <a:gd name="T32" fmla="*/ 200 w 5993"/>
                <a:gd name="T33" fmla="*/ 2143 h 4394"/>
                <a:gd name="T34" fmla="*/ 382 w 5993"/>
                <a:gd name="T35" fmla="*/ 1935 h 4394"/>
                <a:gd name="T36" fmla="*/ 546 w 5993"/>
                <a:gd name="T37" fmla="*/ 1758 h 4394"/>
                <a:gd name="T38" fmla="*/ 706 w 5993"/>
                <a:gd name="T39" fmla="*/ 1700 h 4394"/>
                <a:gd name="T40" fmla="*/ 839 w 5993"/>
                <a:gd name="T41" fmla="*/ 1729 h 4394"/>
                <a:gd name="T42" fmla="*/ 1004 w 5993"/>
                <a:gd name="T43" fmla="*/ 1798 h 4394"/>
                <a:gd name="T44" fmla="*/ 1078 w 5993"/>
                <a:gd name="T45" fmla="*/ 1732 h 4394"/>
                <a:gd name="T46" fmla="*/ 909 w 5993"/>
                <a:gd name="T47" fmla="*/ 1500 h 4394"/>
                <a:gd name="T48" fmla="*/ 660 w 5993"/>
                <a:gd name="T49" fmla="*/ 1387 h 4394"/>
                <a:gd name="T50" fmla="*/ 5315 w 5993"/>
                <a:gd name="T51" fmla="*/ 211 h 4394"/>
                <a:gd name="T52" fmla="*/ 4857 w 5993"/>
                <a:gd name="T53" fmla="*/ 465 h 4394"/>
                <a:gd name="T54" fmla="*/ 4105 w 5993"/>
                <a:gd name="T55" fmla="*/ 708 h 4394"/>
                <a:gd name="T56" fmla="*/ 3012 w 5993"/>
                <a:gd name="T57" fmla="*/ 844 h 4394"/>
                <a:gd name="T58" fmla="*/ 1632 w 5993"/>
                <a:gd name="T59" fmla="*/ 798 h 4394"/>
                <a:gd name="T60" fmla="*/ 1543 w 5993"/>
                <a:gd name="T61" fmla="*/ 839 h 4394"/>
                <a:gd name="T62" fmla="*/ 1414 w 5993"/>
                <a:gd name="T63" fmla="*/ 1112 h 4394"/>
                <a:gd name="T64" fmla="*/ 1351 w 5993"/>
                <a:gd name="T65" fmla="*/ 1567 h 4394"/>
                <a:gd name="T66" fmla="*/ 1346 w 5993"/>
                <a:gd name="T67" fmla="*/ 1858 h 4394"/>
                <a:gd name="T68" fmla="*/ 1376 w 5993"/>
                <a:gd name="T69" fmla="*/ 2143 h 4394"/>
                <a:gd name="T70" fmla="*/ 1512 w 5993"/>
                <a:gd name="T71" fmla="*/ 2475 h 4394"/>
                <a:gd name="T72" fmla="*/ 1489 w 5993"/>
                <a:gd name="T73" fmla="*/ 2768 h 4394"/>
                <a:gd name="T74" fmla="*/ 1373 w 5993"/>
                <a:gd name="T75" fmla="*/ 2904 h 4394"/>
                <a:gd name="T76" fmla="*/ 1234 w 5993"/>
                <a:gd name="T77" fmla="*/ 2997 h 4394"/>
                <a:gd name="T78" fmla="*/ 1351 w 5993"/>
                <a:gd name="T79" fmla="*/ 3283 h 4394"/>
                <a:gd name="T80" fmla="*/ 1589 w 5993"/>
                <a:gd name="T81" fmla="*/ 3530 h 4394"/>
                <a:gd name="T82" fmla="*/ 2039 w 5993"/>
                <a:gd name="T83" fmla="*/ 3751 h 4394"/>
                <a:gd name="T84" fmla="*/ 2398 w 5993"/>
                <a:gd name="T85" fmla="*/ 3699 h 4394"/>
                <a:gd name="T86" fmla="*/ 2159 w 5993"/>
                <a:gd name="T87" fmla="*/ 3512 h 4394"/>
                <a:gd name="T88" fmla="*/ 1980 w 5993"/>
                <a:gd name="T89" fmla="*/ 3298 h 4394"/>
                <a:gd name="T90" fmla="*/ 1827 w 5993"/>
                <a:gd name="T91" fmla="*/ 2830 h 4394"/>
                <a:gd name="T92" fmla="*/ 1838 w 5993"/>
                <a:gd name="T93" fmla="*/ 2259 h 4394"/>
                <a:gd name="T94" fmla="*/ 1939 w 5993"/>
                <a:gd name="T95" fmla="*/ 1276 h 4394"/>
                <a:gd name="T96" fmla="*/ 2868 w 5993"/>
                <a:gd name="T97" fmla="*/ 1075 h 4394"/>
                <a:gd name="T98" fmla="*/ 3892 w 5993"/>
                <a:gd name="T99" fmla="*/ 931 h 4394"/>
                <a:gd name="T100" fmla="*/ 4824 w 5993"/>
                <a:gd name="T101" fmla="*/ 666 h 4394"/>
                <a:gd name="T102" fmla="*/ 5227 w 5993"/>
                <a:gd name="T103" fmla="*/ 455 h 4394"/>
                <a:gd name="T104" fmla="*/ 5486 w 5993"/>
                <a:gd name="T105" fmla="*/ 260 h 4394"/>
                <a:gd name="T106" fmla="*/ 5679 w 5993"/>
                <a:gd name="T107" fmla="*/ 723 h 4394"/>
                <a:gd name="T108" fmla="*/ 5871 w 5993"/>
                <a:gd name="T109" fmla="*/ 963 h 4394"/>
                <a:gd name="T110" fmla="*/ 5879 w 5993"/>
                <a:gd name="T111" fmla="*/ 849 h 4394"/>
                <a:gd name="T112" fmla="*/ 5628 w 5993"/>
                <a:gd name="T113" fmla="*/ 234 h 43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5993" h="4394">
                  <a:moveTo>
                    <a:pt x="5828" y="3731"/>
                  </a:moveTo>
                  <a:lnTo>
                    <a:pt x="5738" y="3767"/>
                  </a:lnTo>
                  <a:lnTo>
                    <a:pt x="5645" y="3800"/>
                  </a:lnTo>
                  <a:lnTo>
                    <a:pt x="5550" y="3831"/>
                  </a:lnTo>
                  <a:lnTo>
                    <a:pt x="5456" y="3857"/>
                  </a:lnTo>
                  <a:lnTo>
                    <a:pt x="5361" y="3880"/>
                  </a:lnTo>
                  <a:lnTo>
                    <a:pt x="5263" y="3901"/>
                  </a:lnTo>
                  <a:lnTo>
                    <a:pt x="5168" y="3916"/>
                  </a:lnTo>
                  <a:lnTo>
                    <a:pt x="5071" y="3931"/>
                  </a:lnTo>
                  <a:lnTo>
                    <a:pt x="4976" y="3944"/>
                  </a:lnTo>
                  <a:lnTo>
                    <a:pt x="4878" y="3954"/>
                  </a:lnTo>
                  <a:lnTo>
                    <a:pt x="4786" y="3962"/>
                  </a:lnTo>
                  <a:lnTo>
                    <a:pt x="4693" y="3970"/>
                  </a:lnTo>
                  <a:lnTo>
                    <a:pt x="4513" y="3977"/>
                  </a:lnTo>
                  <a:lnTo>
                    <a:pt x="4342" y="3983"/>
                  </a:lnTo>
                  <a:lnTo>
                    <a:pt x="4325" y="4016"/>
                  </a:lnTo>
                  <a:lnTo>
                    <a:pt x="4308" y="4047"/>
                  </a:lnTo>
                  <a:lnTo>
                    <a:pt x="4285" y="4076"/>
                  </a:lnTo>
                  <a:lnTo>
                    <a:pt x="4262" y="4101"/>
                  </a:lnTo>
                  <a:lnTo>
                    <a:pt x="4231" y="4129"/>
                  </a:lnTo>
                  <a:lnTo>
                    <a:pt x="4200" y="4152"/>
                  </a:lnTo>
                  <a:lnTo>
                    <a:pt x="4167" y="4176"/>
                  </a:lnTo>
                  <a:lnTo>
                    <a:pt x="4130" y="4191"/>
                  </a:lnTo>
                  <a:lnTo>
                    <a:pt x="4095" y="4207"/>
                  </a:lnTo>
                  <a:lnTo>
                    <a:pt x="4056" y="4217"/>
                  </a:lnTo>
                  <a:lnTo>
                    <a:pt x="4015" y="4222"/>
                  </a:lnTo>
                  <a:lnTo>
                    <a:pt x="3974" y="4225"/>
                  </a:lnTo>
                  <a:lnTo>
                    <a:pt x="3933" y="4222"/>
                  </a:lnTo>
                  <a:lnTo>
                    <a:pt x="3892" y="4217"/>
                  </a:lnTo>
                  <a:lnTo>
                    <a:pt x="3854" y="4207"/>
                  </a:lnTo>
                  <a:lnTo>
                    <a:pt x="3815" y="4191"/>
                  </a:lnTo>
                  <a:lnTo>
                    <a:pt x="3779" y="4176"/>
                  </a:lnTo>
                  <a:lnTo>
                    <a:pt x="3746" y="4152"/>
                  </a:lnTo>
                  <a:lnTo>
                    <a:pt x="3715" y="4129"/>
                  </a:lnTo>
                  <a:lnTo>
                    <a:pt x="3686" y="4101"/>
                  </a:lnTo>
                  <a:lnTo>
                    <a:pt x="3661" y="4076"/>
                  </a:lnTo>
                  <a:lnTo>
                    <a:pt x="3637" y="4044"/>
                  </a:lnTo>
                  <a:lnTo>
                    <a:pt x="3617" y="4011"/>
                  </a:lnTo>
                  <a:lnTo>
                    <a:pt x="3602" y="3977"/>
                  </a:lnTo>
                  <a:lnTo>
                    <a:pt x="3478" y="3970"/>
                  </a:lnTo>
                  <a:lnTo>
                    <a:pt x="3356" y="3962"/>
                  </a:lnTo>
                  <a:lnTo>
                    <a:pt x="3373" y="3993"/>
                  </a:lnTo>
                  <a:lnTo>
                    <a:pt x="3388" y="4029"/>
                  </a:lnTo>
                  <a:lnTo>
                    <a:pt x="3405" y="4065"/>
                  </a:lnTo>
                  <a:lnTo>
                    <a:pt x="3417" y="4101"/>
                  </a:lnTo>
                  <a:lnTo>
                    <a:pt x="3425" y="4142"/>
                  </a:lnTo>
                  <a:lnTo>
                    <a:pt x="3432" y="4183"/>
                  </a:lnTo>
                  <a:lnTo>
                    <a:pt x="3437" y="4227"/>
                  </a:lnTo>
                  <a:lnTo>
                    <a:pt x="3440" y="4271"/>
                  </a:lnTo>
                  <a:lnTo>
                    <a:pt x="3437" y="4330"/>
                  </a:lnTo>
                  <a:lnTo>
                    <a:pt x="3430" y="4392"/>
                  </a:lnTo>
                  <a:lnTo>
                    <a:pt x="3561" y="4394"/>
                  </a:lnTo>
                  <a:lnTo>
                    <a:pt x="3607" y="4394"/>
                  </a:lnTo>
                  <a:lnTo>
                    <a:pt x="3744" y="4394"/>
                  </a:lnTo>
                  <a:lnTo>
                    <a:pt x="3876" y="4389"/>
                  </a:lnTo>
                  <a:lnTo>
                    <a:pt x="4005" y="4384"/>
                  </a:lnTo>
                  <a:lnTo>
                    <a:pt x="4128" y="4376"/>
                  </a:lnTo>
                  <a:lnTo>
                    <a:pt x="4246" y="4366"/>
                  </a:lnTo>
                  <a:lnTo>
                    <a:pt x="4359" y="4353"/>
                  </a:lnTo>
                  <a:lnTo>
                    <a:pt x="4467" y="4341"/>
                  </a:lnTo>
                  <a:lnTo>
                    <a:pt x="4573" y="4325"/>
                  </a:lnTo>
                  <a:lnTo>
                    <a:pt x="4786" y="4281"/>
                  </a:lnTo>
                  <a:lnTo>
                    <a:pt x="4919" y="4251"/>
                  </a:lnTo>
                  <a:lnTo>
                    <a:pt x="5045" y="4212"/>
                  </a:lnTo>
                  <a:lnTo>
                    <a:pt x="5161" y="4173"/>
                  </a:lnTo>
                  <a:lnTo>
                    <a:pt x="5268" y="4129"/>
                  </a:lnTo>
                  <a:lnTo>
                    <a:pt x="5368" y="4083"/>
                  </a:lnTo>
                  <a:lnTo>
                    <a:pt x="5459" y="4034"/>
                  </a:lnTo>
                  <a:lnTo>
                    <a:pt x="5542" y="3983"/>
                  </a:lnTo>
                  <a:lnTo>
                    <a:pt x="5620" y="3928"/>
                  </a:lnTo>
                  <a:lnTo>
                    <a:pt x="5679" y="3880"/>
                  </a:lnTo>
                  <a:lnTo>
                    <a:pt x="5733" y="3831"/>
                  </a:lnTo>
                  <a:lnTo>
                    <a:pt x="5784" y="3782"/>
                  </a:lnTo>
                  <a:lnTo>
                    <a:pt x="5828" y="3731"/>
                  </a:lnTo>
                  <a:close/>
                  <a:moveTo>
                    <a:pt x="603" y="1384"/>
                  </a:moveTo>
                  <a:lnTo>
                    <a:pt x="556" y="1387"/>
                  </a:lnTo>
                  <a:lnTo>
                    <a:pt x="511" y="1392"/>
                  </a:lnTo>
                  <a:lnTo>
                    <a:pt x="470" y="1397"/>
                  </a:lnTo>
                  <a:lnTo>
                    <a:pt x="431" y="1408"/>
                  </a:lnTo>
                  <a:lnTo>
                    <a:pt x="393" y="1418"/>
                  </a:lnTo>
                  <a:lnTo>
                    <a:pt x="356" y="1430"/>
                  </a:lnTo>
                  <a:lnTo>
                    <a:pt x="324" y="1446"/>
                  </a:lnTo>
                  <a:lnTo>
                    <a:pt x="292" y="1464"/>
                  </a:lnTo>
                  <a:lnTo>
                    <a:pt x="265" y="1482"/>
                  </a:lnTo>
                  <a:lnTo>
                    <a:pt x="239" y="1503"/>
                  </a:lnTo>
                  <a:lnTo>
                    <a:pt x="212" y="1523"/>
                  </a:lnTo>
                  <a:lnTo>
                    <a:pt x="190" y="1547"/>
                  </a:lnTo>
                  <a:lnTo>
                    <a:pt x="167" y="1569"/>
                  </a:lnTo>
                  <a:lnTo>
                    <a:pt x="149" y="1593"/>
                  </a:lnTo>
                  <a:lnTo>
                    <a:pt x="131" y="1618"/>
                  </a:lnTo>
                  <a:lnTo>
                    <a:pt x="112" y="1644"/>
                  </a:lnTo>
                  <a:lnTo>
                    <a:pt x="85" y="1695"/>
                  </a:lnTo>
                  <a:lnTo>
                    <a:pt x="61" y="1749"/>
                  </a:lnTo>
                  <a:lnTo>
                    <a:pt x="41" y="1798"/>
                  </a:lnTo>
                  <a:lnTo>
                    <a:pt x="28" y="1848"/>
                  </a:lnTo>
                  <a:lnTo>
                    <a:pt x="17" y="1894"/>
                  </a:lnTo>
                  <a:lnTo>
                    <a:pt x="10" y="1935"/>
                  </a:lnTo>
                  <a:lnTo>
                    <a:pt x="2" y="1997"/>
                  </a:lnTo>
                  <a:lnTo>
                    <a:pt x="0" y="2023"/>
                  </a:lnTo>
                  <a:lnTo>
                    <a:pt x="0" y="2060"/>
                  </a:lnTo>
                  <a:lnTo>
                    <a:pt x="2" y="2145"/>
                  </a:lnTo>
                  <a:lnTo>
                    <a:pt x="10" y="2225"/>
                  </a:lnTo>
                  <a:lnTo>
                    <a:pt x="21" y="2298"/>
                  </a:lnTo>
                  <a:lnTo>
                    <a:pt x="38" y="2364"/>
                  </a:lnTo>
                  <a:lnTo>
                    <a:pt x="59" y="2427"/>
                  </a:lnTo>
                  <a:lnTo>
                    <a:pt x="82" y="2483"/>
                  </a:lnTo>
                  <a:lnTo>
                    <a:pt x="107" y="2534"/>
                  </a:lnTo>
                  <a:lnTo>
                    <a:pt x="136" y="2581"/>
                  </a:lnTo>
                  <a:lnTo>
                    <a:pt x="128" y="2519"/>
                  </a:lnTo>
                  <a:lnTo>
                    <a:pt x="128" y="2457"/>
                  </a:lnTo>
                  <a:lnTo>
                    <a:pt x="128" y="2421"/>
                  </a:lnTo>
                  <a:lnTo>
                    <a:pt x="131" y="2385"/>
                  </a:lnTo>
                  <a:lnTo>
                    <a:pt x="134" y="2349"/>
                  </a:lnTo>
                  <a:lnTo>
                    <a:pt x="141" y="2313"/>
                  </a:lnTo>
                  <a:lnTo>
                    <a:pt x="149" y="2279"/>
                  </a:lnTo>
                  <a:lnTo>
                    <a:pt x="159" y="2243"/>
                  </a:lnTo>
                  <a:lnTo>
                    <a:pt x="170" y="2210"/>
                  </a:lnTo>
                  <a:lnTo>
                    <a:pt x="185" y="2177"/>
                  </a:lnTo>
                  <a:lnTo>
                    <a:pt x="200" y="2143"/>
                  </a:lnTo>
                  <a:lnTo>
                    <a:pt x="219" y="2109"/>
                  </a:lnTo>
                  <a:lnTo>
                    <a:pt x="239" y="2079"/>
                  </a:lnTo>
                  <a:lnTo>
                    <a:pt x="261" y="2048"/>
                  </a:lnTo>
                  <a:lnTo>
                    <a:pt x="287" y="2017"/>
                  </a:lnTo>
                  <a:lnTo>
                    <a:pt x="319" y="1989"/>
                  </a:lnTo>
                  <a:lnTo>
                    <a:pt x="349" y="1960"/>
                  </a:lnTo>
                  <a:lnTo>
                    <a:pt x="382" y="1935"/>
                  </a:lnTo>
                  <a:lnTo>
                    <a:pt x="400" y="1919"/>
                  </a:lnTo>
                  <a:lnTo>
                    <a:pt x="449" y="1885"/>
                  </a:lnTo>
                  <a:lnTo>
                    <a:pt x="467" y="1853"/>
                  </a:lnTo>
                  <a:lnTo>
                    <a:pt x="488" y="1819"/>
                  </a:lnTo>
                  <a:lnTo>
                    <a:pt x="516" y="1785"/>
                  </a:lnTo>
                  <a:lnTo>
                    <a:pt x="531" y="1773"/>
                  </a:lnTo>
                  <a:lnTo>
                    <a:pt x="546" y="1758"/>
                  </a:lnTo>
                  <a:lnTo>
                    <a:pt x="565" y="1747"/>
                  </a:lnTo>
                  <a:lnTo>
                    <a:pt x="585" y="1734"/>
                  </a:lnTo>
                  <a:lnTo>
                    <a:pt x="605" y="1724"/>
                  </a:lnTo>
                  <a:lnTo>
                    <a:pt x="629" y="1716"/>
                  </a:lnTo>
                  <a:lnTo>
                    <a:pt x="651" y="1708"/>
                  </a:lnTo>
                  <a:lnTo>
                    <a:pt x="678" y="1703"/>
                  </a:lnTo>
                  <a:lnTo>
                    <a:pt x="706" y="1700"/>
                  </a:lnTo>
                  <a:lnTo>
                    <a:pt x="734" y="1700"/>
                  </a:lnTo>
                  <a:lnTo>
                    <a:pt x="742" y="1700"/>
                  </a:lnTo>
                  <a:lnTo>
                    <a:pt x="760" y="1700"/>
                  </a:lnTo>
                  <a:lnTo>
                    <a:pt x="780" y="1705"/>
                  </a:lnTo>
                  <a:lnTo>
                    <a:pt x="800" y="1710"/>
                  </a:lnTo>
                  <a:lnTo>
                    <a:pt x="821" y="1719"/>
                  </a:lnTo>
                  <a:lnTo>
                    <a:pt x="839" y="1729"/>
                  </a:lnTo>
                  <a:lnTo>
                    <a:pt x="860" y="1742"/>
                  </a:lnTo>
                  <a:lnTo>
                    <a:pt x="875" y="1754"/>
                  </a:lnTo>
                  <a:lnTo>
                    <a:pt x="893" y="1770"/>
                  </a:lnTo>
                  <a:lnTo>
                    <a:pt x="922" y="1775"/>
                  </a:lnTo>
                  <a:lnTo>
                    <a:pt x="947" y="1780"/>
                  </a:lnTo>
                  <a:lnTo>
                    <a:pt x="975" y="1788"/>
                  </a:lnTo>
                  <a:lnTo>
                    <a:pt x="1004" y="1798"/>
                  </a:lnTo>
                  <a:lnTo>
                    <a:pt x="1034" y="1812"/>
                  </a:lnTo>
                  <a:lnTo>
                    <a:pt x="1063" y="1824"/>
                  </a:lnTo>
                  <a:lnTo>
                    <a:pt x="1091" y="1839"/>
                  </a:lnTo>
                  <a:lnTo>
                    <a:pt x="1119" y="1858"/>
                  </a:lnTo>
                  <a:lnTo>
                    <a:pt x="1107" y="1817"/>
                  </a:lnTo>
                  <a:lnTo>
                    <a:pt x="1093" y="1773"/>
                  </a:lnTo>
                  <a:lnTo>
                    <a:pt x="1078" y="1732"/>
                  </a:lnTo>
                  <a:lnTo>
                    <a:pt x="1060" y="1693"/>
                  </a:lnTo>
                  <a:lnTo>
                    <a:pt x="1042" y="1654"/>
                  </a:lnTo>
                  <a:lnTo>
                    <a:pt x="1019" y="1618"/>
                  </a:lnTo>
                  <a:lnTo>
                    <a:pt x="995" y="1588"/>
                  </a:lnTo>
                  <a:lnTo>
                    <a:pt x="973" y="1557"/>
                  </a:lnTo>
                  <a:lnTo>
                    <a:pt x="942" y="1528"/>
                  </a:lnTo>
                  <a:lnTo>
                    <a:pt x="909" y="1500"/>
                  </a:lnTo>
                  <a:lnTo>
                    <a:pt x="873" y="1472"/>
                  </a:lnTo>
                  <a:lnTo>
                    <a:pt x="832" y="1446"/>
                  </a:lnTo>
                  <a:lnTo>
                    <a:pt x="790" y="1423"/>
                  </a:lnTo>
                  <a:lnTo>
                    <a:pt x="747" y="1405"/>
                  </a:lnTo>
                  <a:lnTo>
                    <a:pt x="703" y="1394"/>
                  </a:lnTo>
                  <a:lnTo>
                    <a:pt x="680" y="1389"/>
                  </a:lnTo>
                  <a:lnTo>
                    <a:pt x="660" y="1387"/>
                  </a:lnTo>
                  <a:lnTo>
                    <a:pt x="603" y="1384"/>
                  </a:lnTo>
                  <a:close/>
                  <a:moveTo>
                    <a:pt x="5554" y="0"/>
                  </a:moveTo>
                  <a:lnTo>
                    <a:pt x="5530" y="29"/>
                  </a:lnTo>
                  <a:lnTo>
                    <a:pt x="5489" y="67"/>
                  </a:lnTo>
                  <a:lnTo>
                    <a:pt x="5432" y="119"/>
                  </a:lnTo>
                  <a:lnTo>
                    <a:pt x="5358" y="178"/>
                  </a:lnTo>
                  <a:lnTo>
                    <a:pt x="5315" y="211"/>
                  </a:lnTo>
                  <a:lnTo>
                    <a:pt x="5266" y="245"/>
                  </a:lnTo>
                  <a:lnTo>
                    <a:pt x="5212" y="280"/>
                  </a:lnTo>
                  <a:lnTo>
                    <a:pt x="5150" y="316"/>
                  </a:lnTo>
                  <a:lnTo>
                    <a:pt x="5086" y="353"/>
                  </a:lnTo>
                  <a:lnTo>
                    <a:pt x="5017" y="391"/>
                  </a:lnTo>
                  <a:lnTo>
                    <a:pt x="4939" y="428"/>
                  </a:lnTo>
                  <a:lnTo>
                    <a:pt x="4857" y="465"/>
                  </a:lnTo>
                  <a:lnTo>
                    <a:pt x="4770" y="501"/>
                  </a:lnTo>
                  <a:lnTo>
                    <a:pt x="4675" y="540"/>
                  </a:lnTo>
                  <a:lnTo>
                    <a:pt x="4575" y="576"/>
                  </a:lnTo>
                  <a:lnTo>
                    <a:pt x="4467" y="610"/>
                  </a:lnTo>
                  <a:lnTo>
                    <a:pt x="4354" y="643"/>
                  </a:lnTo>
                  <a:lnTo>
                    <a:pt x="4234" y="676"/>
                  </a:lnTo>
                  <a:lnTo>
                    <a:pt x="4105" y="708"/>
                  </a:lnTo>
                  <a:lnTo>
                    <a:pt x="3971" y="736"/>
                  </a:lnTo>
                  <a:lnTo>
                    <a:pt x="3830" y="761"/>
                  </a:lnTo>
                  <a:lnTo>
                    <a:pt x="3681" y="785"/>
                  </a:lnTo>
                  <a:lnTo>
                    <a:pt x="3525" y="803"/>
                  </a:lnTo>
                  <a:lnTo>
                    <a:pt x="3363" y="820"/>
                  </a:lnTo>
                  <a:lnTo>
                    <a:pt x="3191" y="836"/>
                  </a:lnTo>
                  <a:lnTo>
                    <a:pt x="3012" y="844"/>
                  </a:lnTo>
                  <a:lnTo>
                    <a:pt x="2824" y="851"/>
                  </a:lnTo>
                  <a:lnTo>
                    <a:pt x="2629" y="854"/>
                  </a:lnTo>
                  <a:lnTo>
                    <a:pt x="2395" y="851"/>
                  </a:lnTo>
                  <a:lnTo>
                    <a:pt x="2151" y="841"/>
                  </a:lnTo>
                  <a:lnTo>
                    <a:pt x="1897" y="826"/>
                  </a:lnTo>
                  <a:lnTo>
                    <a:pt x="1632" y="805"/>
                  </a:lnTo>
                  <a:lnTo>
                    <a:pt x="1632" y="798"/>
                  </a:lnTo>
                  <a:lnTo>
                    <a:pt x="1632" y="805"/>
                  </a:lnTo>
                  <a:lnTo>
                    <a:pt x="1622" y="803"/>
                  </a:lnTo>
                  <a:lnTo>
                    <a:pt x="1605" y="805"/>
                  </a:lnTo>
                  <a:lnTo>
                    <a:pt x="1589" y="810"/>
                  </a:lnTo>
                  <a:lnTo>
                    <a:pt x="1573" y="815"/>
                  </a:lnTo>
                  <a:lnTo>
                    <a:pt x="1558" y="826"/>
                  </a:lnTo>
                  <a:lnTo>
                    <a:pt x="1543" y="839"/>
                  </a:lnTo>
                  <a:lnTo>
                    <a:pt x="1530" y="854"/>
                  </a:lnTo>
                  <a:lnTo>
                    <a:pt x="1515" y="873"/>
                  </a:lnTo>
                  <a:lnTo>
                    <a:pt x="1502" y="890"/>
                  </a:lnTo>
                  <a:lnTo>
                    <a:pt x="1476" y="936"/>
                  </a:lnTo>
                  <a:lnTo>
                    <a:pt x="1453" y="990"/>
                  </a:lnTo>
                  <a:lnTo>
                    <a:pt x="1432" y="1048"/>
                  </a:lnTo>
                  <a:lnTo>
                    <a:pt x="1414" y="1112"/>
                  </a:lnTo>
                  <a:lnTo>
                    <a:pt x="1399" y="1175"/>
                  </a:lnTo>
                  <a:lnTo>
                    <a:pt x="1386" y="1245"/>
                  </a:lnTo>
                  <a:lnTo>
                    <a:pt x="1373" y="1313"/>
                  </a:lnTo>
                  <a:lnTo>
                    <a:pt x="1366" y="1379"/>
                  </a:lnTo>
                  <a:lnTo>
                    <a:pt x="1358" y="1446"/>
                  </a:lnTo>
                  <a:lnTo>
                    <a:pt x="1353" y="1510"/>
                  </a:lnTo>
                  <a:lnTo>
                    <a:pt x="1351" y="1567"/>
                  </a:lnTo>
                  <a:lnTo>
                    <a:pt x="1351" y="1620"/>
                  </a:lnTo>
                  <a:lnTo>
                    <a:pt x="1351" y="1662"/>
                  </a:lnTo>
                  <a:lnTo>
                    <a:pt x="1353" y="1695"/>
                  </a:lnTo>
                  <a:lnTo>
                    <a:pt x="1353" y="1727"/>
                  </a:lnTo>
                  <a:lnTo>
                    <a:pt x="1351" y="1773"/>
                  </a:lnTo>
                  <a:lnTo>
                    <a:pt x="1346" y="1827"/>
                  </a:lnTo>
                  <a:lnTo>
                    <a:pt x="1346" y="1858"/>
                  </a:lnTo>
                  <a:lnTo>
                    <a:pt x="1343" y="1885"/>
                  </a:lnTo>
                  <a:lnTo>
                    <a:pt x="1341" y="1912"/>
                  </a:lnTo>
                  <a:lnTo>
                    <a:pt x="1332" y="1938"/>
                  </a:lnTo>
                  <a:lnTo>
                    <a:pt x="1317" y="1987"/>
                  </a:lnTo>
                  <a:lnTo>
                    <a:pt x="1299" y="2033"/>
                  </a:lnTo>
                  <a:lnTo>
                    <a:pt x="1337" y="2084"/>
                  </a:lnTo>
                  <a:lnTo>
                    <a:pt x="1376" y="2143"/>
                  </a:lnTo>
                  <a:lnTo>
                    <a:pt x="1402" y="2187"/>
                  </a:lnTo>
                  <a:lnTo>
                    <a:pt x="1425" y="2233"/>
                  </a:lnTo>
                  <a:lnTo>
                    <a:pt x="1453" y="2293"/>
                  </a:lnTo>
                  <a:lnTo>
                    <a:pt x="1478" y="2359"/>
                  </a:lnTo>
                  <a:lnTo>
                    <a:pt x="1492" y="2398"/>
                  </a:lnTo>
                  <a:lnTo>
                    <a:pt x="1502" y="2437"/>
                  </a:lnTo>
                  <a:lnTo>
                    <a:pt x="1512" y="2475"/>
                  </a:lnTo>
                  <a:lnTo>
                    <a:pt x="1517" y="2517"/>
                  </a:lnTo>
                  <a:lnTo>
                    <a:pt x="1522" y="2558"/>
                  </a:lnTo>
                  <a:lnTo>
                    <a:pt x="1525" y="2598"/>
                  </a:lnTo>
                  <a:lnTo>
                    <a:pt x="1522" y="2642"/>
                  </a:lnTo>
                  <a:lnTo>
                    <a:pt x="1517" y="2686"/>
                  </a:lnTo>
                  <a:lnTo>
                    <a:pt x="1504" y="2727"/>
                  </a:lnTo>
                  <a:lnTo>
                    <a:pt x="1489" y="2768"/>
                  </a:lnTo>
                  <a:lnTo>
                    <a:pt x="1481" y="2789"/>
                  </a:lnTo>
                  <a:lnTo>
                    <a:pt x="1468" y="2807"/>
                  </a:lnTo>
                  <a:lnTo>
                    <a:pt x="1461" y="2817"/>
                  </a:lnTo>
                  <a:lnTo>
                    <a:pt x="1443" y="2843"/>
                  </a:lnTo>
                  <a:lnTo>
                    <a:pt x="1422" y="2863"/>
                  </a:lnTo>
                  <a:lnTo>
                    <a:pt x="1399" y="2887"/>
                  </a:lnTo>
                  <a:lnTo>
                    <a:pt x="1373" y="2904"/>
                  </a:lnTo>
                  <a:lnTo>
                    <a:pt x="1346" y="2926"/>
                  </a:lnTo>
                  <a:lnTo>
                    <a:pt x="1312" y="2943"/>
                  </a:lnTo>
                  <a:lnTo>
                    <a:pt x="1278" y="2959"/>
                  </a:lnTo>
                  <a:lnTo>
                    <a:pt x="1239" y="2974"/>
                  </a:lnTo>
                  <a:lnTo>
                    <a:pt x="1239" y="2982"/>
                  </a:lnTo>
                  <a:lnTo>
                    <a:pt x="1232" y="2977"/>
                  </a:lnTo>
                  <a:lnTo>
                    <a:pt x="1234" y="2997"/>
                  </a:lnTo>
                  <a:lnTo>
                    <a:pt x="1239" y="3031"/>
                  </a:lnTo>
                  <a:lnTo>
                    <a:pt x="1251" y="3072"/>
                  </a:lnTo>
                  <a:lnTo>
                    <a:pt x="1268" y="3126"/>
                  </a:lnTo>
                  <a:lnTo>
                    <a:pt x="1294" y="3183"/>
                  </a:lnTo>
                  <a:lnTo>
                    <a:pt x="1309" y="3216"/>
                  </a:lnTo>
                  <a:lnTo>
                    <a:pt x="1327" y="3249"/>
                  </a:lnTo>
                  <a:lnTo>
                    <a:pt x="1351" y="3283"/>
                  </a:lnTo>
                  <a:lnTo>
                    <a:pt x="1373" y="3317"/>
                  </a:lnTo>
                  <a:lnTo>
                    <a:pt x="1402" y="3352"/>
                  </a:lnTo>
                  <a:lnTo>
                    <a:pt x="1432" y="3388"/>
                  </a:lnTo>
                  <a:lnTo>
                    <a:pt x="1466" y="3424"/>
                  </a:lnTo>
                  <a:lnTo>
                    <a:pt x="1504" y="3458"/>
                  </a:lnTo>
                  <a:lnTo>
                    <a:pt x="1546" y="3494"/>
                  </a:lnTo>
                  <a:lnTo>
                    <a:pt x="1589" y="3530"/>
                  </a:lnTo>
                  <a:lnTo>
                    <a:pt x="1641" y="3563"/>
                  </a:lnTo>
                  <a:lnTo>
                    <a:pt x="1695" y="3599"/>
                  </a:lnTo>
                  <a:lnTo>
                    <a:pt x="1753" y="3631"/>
                  </a:lnTo>
                  <a:lnTo>
                    <a:pt x="1817" y="3663"/>
                  </a:lnTo>
                  <a:lnTo>
                    <a:pt x="1885" y="3694"/>
                  </a:lnTo>
                  <a:lnTo>
                    <a:pt x="1959" y="3723"/>
                  </a:lnTo>
                  <a:lnTo>
                    <a:pt x="2039" y="3751"/>
                  </a:lnTo>
                  <a:lnTo>
                    <a:pt x="2120" y="3774"/>
                  </a:lnTo>
                  <a:lnTo>
                    <a:pt x="2213" y="3797"/>
                  </a:lnTo>
                  <a:lnTo>
                    <a:pt x="2308" y="3818"/>
                  </a:lnTo>
                  <a:lnTo>
                    <a:pt x="2318" y="3800"/>
                  </a:lnTo>
                  <a:lnTo>
                    <a:pt x="2336" y="3772"/>
                  </a:lnTo>
                  <a:lnTo>
                    <a:pt x="2361" y="3738"/>
                  </a:lnTo>
                  <a:lnTo>
                    <a:pt x="2398" y="3699"/>
                  </a:lnTo>
                  <a:lnTo>
                    <a:pt x="2408" y="3689"/>
                  </a:lnTo>
                  <a:lnTo>
                    <a:pt x="2361" y="3661"/>
                  </a:lnTo>
                  <a:lnTo>
                    <a:pt x="2315" y="3631"/>
                  </a:lnTo>
                  <a:lnTo>
                    <a:pt x="2269" y="3599"/>
                  </a:lnTo>
                  <a:lnTo>
                    <a:pt x="2226" y="3566"/>
                  </a:lnTo>
                  <a:lnTo>
                    <a:pt x="2190" y="3541"/>
                  </a:lnTo>
                  <a:lnTo>
                    <a:pt x="2159" y="3512"/>
                  </a:lnTo>
                  <a:lnTo>
                    <a:pt x="2129" y="3483"/>
                  </a:lnTo>
                  <a:lnTo>
                    <a:pt x="2100" y="3456"/>
                  </a:lnTo>
                  <a:lnTo>
                    <a:pt x="2071" y="3424"/>
                  </a:lnTo>
                  <a:lnTo>
                    <a:pt x="2046" y="3393"/>
                  </a:lnTo>
                  <a:lnTo>
                    <a:pt x="2023" y="3363"/>
                  </a:lnTo>
                  <a:lnTo>
                    <a:pt x="2000" y="3332"/>
                  </a:lnTo>
                  <a:lnTo>
                    <a:pt x="1980" y="3298"/>
                  </a:lnTo>
                  <a:lnTo>
                    <a:pt x="1959" y="3267"/>
                  </a:lnTo>
                  <a:lnTo>
                    <a:pt x="1925" y="3198"/>
                  </a:lnTo>
                  <a:lnTo>
                    <a:pt x="1897" y="3128"/>
                  </a:lnTo>
                  <a:lnTo>
                    <a:pt x="1874" y="3057"/>
                  </a:lnTo>
                  <a:lnTo>
                    <a:pt x="1854" y="2982"/>
                  </a:lnTo>
                  <a:lnTo>
                    <a:pt x="1841" y="2907"/>
                  </a:lnTo>
                  <a:lnTo>
                    <a:pt x="1827" y="2830"/>
                  </a:lnTo>
                  <a:lnTo>
                    <a:pt x="1822" y="2750"/>
                  </a:lnTo>
                  <a:lnTo>
                    <a:pt x="1817" y="2671"/>
                  </a:lnTo>
                  <a:lnTo>
                    <a:pt x="1817" y="2591"/>
                  </a:lnTo>
                  <a:lnTo>
                    <a:pt x="1820" y="2508"/>
                  </a:lnTo>
                  <a:lnTo>
                    <a:pt x="1825" y="2427"/>
                  </a:lnTo>
                  <a:lnTo>
                    <a:pt x="1831" y="2342"/>
                  </a:lnTo>
                  <a:lnTo>
                    <a:pt x="1838" y="2259"/>
                  </a:lnTo>
                  <a:lnTo>
                    <a:pt x="1859" y="2089"/>
                  </a:lnTo>
                  <a:lnTo>
                    <a:pt x="1902" y="1754"/>
                  </a:lnTo>
                  <a:lnTo>
                    <a:pt x="1922" y="1590"/>
                  </a:lnTo>
                  <a:lnTo>
                    <a:pt x="1927" y="1510"/>
                  </a:lnTo>
                  <a:lnTo>
                    <a:pt x="1936" y="1430"/>
                  </a:lnTo>
                  <a:lnTo>
                    <a:pt x="1939" y="1353"/>
                  </a:lnTo>
                  <a:lnTo>
                    <a:pt x="1939" y="1276"/>
                  </a:lnTo>
                  <a:lnTo>
                    <a:pt x="1939" y="1201"/>
                  </a:lnTo>
                  <a:lnTo>
                    <a:pt x="1933" y="1127"/>
                  </a:lnTo>
                  <a:lnTo>
                    <a:pt x="2056" y="1124"/>
                  </a:lnTo>
                  <a:lnTo>
                    <a:pt x="2198" y="1119"/>
                  </a:lnTo>
                  <a:lnTo>
                    <a:pt x="2388" y="1112"/>
                  </a:lnTo>
                  <a:lnTo>
                    <a:pt x="2610" y="1096"/>
                  </a:lnTo>
                  <a:lnTo>
                    <a:pt x="2868" y="1075"/>
                  </a:lnTo>
                  <a:lnTo>
                    <a:pt x="3003" y="1063"/>
                  </a:lnTo>
                  <a:lnTo>
                    <a:pt x="3145" y="1048"/>
                  </a:lnTo>
                  <a:lnTo>
                    <a:pt x="3291" y="1029"/>
                  </a:lnTo>
                  <a:lnTo>
                    <a:pt x="3437" y="1009"/>
                  </a:lnTo>
                  <a:lnTo>
                    <a:pt x="3589" y="985"/>
                  </a:lnTo>
                  <a:lnTo>
                    <a:pt x="3741" y="960"/>
                  </a:lnTo>
                  <a:lnTo>
                    <a:pt x="3892" y="931"/>
                  </a:lnTo>
                  <a:lnTo>
                    <a:pt x="4044" y="900"/>
                  </a:lnTo>
                  <a:lnTo>
                    <a:pt x="4193" y="868"/>
                  </a:lnTo>
                  <a:lnTo>
                    <a:pt x="4342" y="829"/>
                  </a:lnTo>
                  <a:lnTo>
                    <a:pt x="4485" y="788"/>
                  </a:lnTo>
                  <a:lnTo>
                    <a:pt x="4624" y="741"/>
                  </a:lnTo>
                  <a:lnTo>
                    <a:pt x="4757" y="693"/>
                  </a:lnTo>
                  <a:lnTo>
                    <a:pt x="4824" y="666"/>
                  </a:lnTo>
                  <a:lnTo>
                    <a:pt x="4886" y="640"/>
                  </a:lnTo>
                  <a:lnTo>
                    <a:pt x="4947" y="613"/>
                  </a:lnTo>
                  <a:lnTo>
                    <a:pt x="5008" y="584"/>
                  </a:lnTo>
                  <a:lnTo>
                    <a:pt x="5066" y="553"/>
                  </a:lnTo>
                  <a:lnTo>
                    <a:pt x="5122" y="523"/>
                  </a:lnTo>
                  <a:lnTo>
                    <a:pt x="5176" y="489"/>
                  </a:lnTo>
                  <a:lnTo>
                    <a:pt x="5227" y="455"/>
                  </a:lnTo>
                  <a:lnTo>
                    <a:pt x="5276" y="422"/>
                  </a:lnTo>
                  <a:lnTo>
                    <a:pt x="5320" y="386"/>
                  </a:lnTo>
                  <a:lnTo>
                    <a:pt x="5363" y="350"/>
                  </a:lnTo>
                  <a:lnTo>
                    <a:pt x="5405" y="311"/>
                  </a:lnTo>
                  <a:lnTo>
                    <a:pt x="5442" y="273"/>
                  </a:lnTo>
                  <a:lnTo>
                    <a:pt x="5479" y="231"/>
                  </a:lnTo>
                  <a:lnTo>
                    <a:pt x="5486" y="260"/>
                  </a:lnTo>
                  <a:lnTo>
                    <a:pt x="5510" y="340"/>
                  </a:lnTo>
                  <a:lnTo>
                    <a:pt x="5527" y="391"/>
                  </a:lnTo>
                  <a:lnTo>
                    <a:pt x="5550" y="450"/>
                  </a:lnTo>
                  <a:lnTo>
                    <a:pt x="5576" y="518"/>
                  </a:lnTo>
                  <a:lnTo>
                    <a:pt x="5607" y="584"/>
                  </a:lnTo>
                  <a:lnTo>
                    <a:pt x="5640" y="654"/>
                  </a:lnTo>
                  <a:lnTo>
                    <a:pt x="5679" y="723"/>
                  </a:lnTo>
                  <a:lnTo>
                    <a:pt x="5723" y="793"/>
                  </a:lnTo>
                  <a:lnTo>
                    <a:pt x="5745" y="824"/>
                  </a:lnTo>
                  <a:lnTo>
                    <a:pt x="5769" y="854"/>
                  </a:lnTo>
                  <a:lnTo>
                    <a:pt x="5791" y="885"/>
                  </a:lnTo>
                  <a:lnTo>
                    <a:pt x="5818" y="914"/>
                  </a:lnTo>
                  <a:lnTo>
                    <a:pt x="5846" y="939"/>
                  </a:lnTo>
                  <a:lnTo>
                    <a:pt x="5871" y="963"/>
                  </a:lnTo>
                  <a:lnTo>
                    <a:pt x="5903" y="985"/>
                  </a:lnTo>
                  <a:lnTo>
                    <a:pt x="5930" y="1004"/>
                  </a:lnTo>
                  <a:lnTo>
                    <a:pt x="5961" y="1021"/>
                  </a:lnTo>
                  <a:lnTo>
                    <a:pt x="5993" y="1034"/>
                  </a:lnTo>
                  <a:lnTo>
                    <a:pt x="5964" y="993"/>
                  </a:lnTo>
                  <a:lnTo>
                    <a:pt x="5928" y="934"/>
                  </a:lnTo>
                  <a:lnTo>
                    <a:pt x="5879" y="849"/>
                  </a:lnTo>
                  <a:lnTo>
                    <a:pt x="5825" y="739"/>
                  </a:lnTo>
                  <a:lnTo>
                    <a:pt x="5798" y="674"/>
                  </a:lnTo>
                  <a:lnTo>
                    <a:pt x="5764" y="603"/>
                  </a:lnTo>
                  <a:lnTo>
                    <a:pt x="5733" y="523"/>
                  </a:lnTo>
                  <a:lnTo>
                    <a:pt x="5696" y="435"/>
                  </a:lnTo>
                  <a:lnTo>
                    <a:pt x="5664" y="340"/>
                  </a:lnTo>
                  <a:lnTo>
                    <a:pt x="5628" y="234"/>
                  </a:lnTo>
                  <a:lnTo>
                    <a:pt x="5589" y="124"/>
                  </a:lnTo>
                  <a:lnTo>
                    <a:pt x="5554" y="0"/>
                  </a:lnTo>
                  <a:close/>
                </a:path>
              </a:pathLst>
            </a:custGeom>
            <a:solidFill>
              <a:srgbClr val="EECB8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8" name="Freeform 127">
              <a:extLst>
                <a:ext uri="{FF2B5EF4-FFF2-40B4-BE49-F238E27FC236}">
                  <a16:creationId xmlns:a16="http://schemas.microsoft.com/office/drawing/2014/main" id="{96E73285-2D56-4014-8C4E-27B6A619C4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889" y="1531"/>
              <a:ext cx="194" cy="143"/>
            </a:xfrm>
            <a:custGeom>
              <a:avLst/>
              <a:gdLst>
                <a:gd name="T0" fmla="*/ 4136 w 6016"/>
                <a:gd name="T1" fmla="*/ 4391 h 4417"/>
                <a:gd name="T2" fmla="*/ 3569 w 6016"/>
                <a:gd name="T3" fmla="*/ 4409 h 4417"/>
                <a:gd name="T4" fmla="*/ 3752 w 6016"/>
                <a:gd name="T5" fmla="*/ 4417 h 4417"/>
                <a:gd name="T6" fmla="*/ 4362 w 6016"/>
                <a:gd name="T7" fmla="*/ 4378 h 4417"/>
                <a:gd name="T8" fmla="*/ 5851 w 6016"/>
                <a:gd name="T9" fmla="*/ 3738 h 4417"/>
                <a:gd name="T10" fmla="*/ 5628 w 6016"/>
                <a:gd name="T11" fmla="*/ 3943 h 4417"/>
                <a:gd name="T12" fmla="*/ 5169 w 6016"/>
                <a:gd name="T13" fmla="*/ 4188 h 4417"/>
                <a:gd name="T14" fmla="*/ 4801 w 6016"/>
                <a:gd name="T15" fmla="*/ 4301 h 4417"/>
                <a:gd name="T16" fmla="*/ 5163 w 6016"/>
                <a:gd name="T17" fmla="*/ 4196 h 4417"/>
                <a:gd name="T18" fmla="*/ 5518 w 6016"/>
                <a:gd name="T19" fmla="*/ 4028 h 4417"/>
                <a:gd name="T20" fmla="*/ 5772 w 6016"/>
                <a:gd name="T21" fmla="*/ 3826 h 4417"/>
                <a:gd name="T22" fmla="*/ 506 w 6016"/>
                <a:gd name="T23" fmla="*/ 1399 h 4417"/>
                <a:gd name="T24" fmla="*/ 298 w 6016"/>
                <a:gd name="T25" fmla="*/ 1472 h 4417"/>
                <a:gd name="T26" fmla="*/ 157 w 6016"/>
                <a:gd name="T27" fmla="*/ 1598 h 4417"/>
                <a:gd name="T28" fmla="*/ 57 w 6016"/>
                <a:gd name="T29" fmla="*/ 1775 h 4417"/>
                <a:gd name="T30" fmla="*/ 3 w 6016"/>
                <a:gd name="T31" fmla="*/ 2009 h 4417"/>
                <a:gd name="T32" fmla="*/ 8 w 6016"/>
                <a:gd name="T33" fmla="*/ 2223 h 4417"/>
                <a:gd name="T34" fmla="*/ 59 w 6016"/>
                <a:gd name="T35" fmla="*/ 2447 h 4417"/>
                <a:gd name="T36" fmla="*/ 115 w 6016"/>
                <a:gd name="T37" fmla="*/ 2549 h 4417"/>
                <a:gd name="T38" fmla="*/ 18 w 6016"/>
                <a:gd name="T39" fmla="*/ 2240 h 4417"/>
                <a:gd name="T40" fmla="*/ 18 w 6016"/>
                <a:gd name="T41" fmla="*/ 1950 h 4417"/>
                <a:gd name="T42" fmla="*/ 93 w 6016"/>
                <a:gd name="T43" fmla="*/ 1710 h 4417"/>
                <a:gd name="T44" fmla="*/ 198 w 6016"/>
                <a:gd name="T45" fmla="*/ 1562 h 4417"/>
                <a:gd name="T46" fmla="*/ 332 w 6016"/>
                <a:gd name="T47" fmla="*/ 1461 h 4417"/>
                <a:gd name="T48" fmla="*/ 519 w 6016"/>
                <a:gd name="T49" fmla="*/ 1407 h 4417"/>
                <a:gd name="T50" fmla="*/ 711 w 6016"/>
                <a:gd name="T51" fmla="*/ 1409 h 4417"/>
                <a:gd name="T52" fmla="*/ 917 w 6016"/>
                <a:gd name="T53" fmla="*/ 1515 h 4417"/>
                <a:gd name="T54" fmla="*/ 1050 w 6016"/>
                <a:gd name="T55" fmla="*/ 1669 h 4417"/>
                <a:gd name="T56" fmla="*/ 1127 w 6016"/>
                <a:gd name="T57" fmla="*/ 1873 h 4417"/>
                <a:gd name="T58" fmla="*/ 1058 w 6016"/>
                <a:gd name="T59" fmla="*/ 1672 h 4417"/>
                <a:gd name="T60" fmla="*/ 961 w 6016"/>
                <a:gd name="T61" fmla="*/ 1540 h 4417"/>
                <a:gd name="T62" fmla="*/ 791 w 6016"/>
                <a:gd name="T63" fmla="*/ 1428 h 4417"/>
                <a:gd name="T64" fmla="*/ 611 w 6016"/>
                <a:gd name="T65" fmla="*/ 1394 h 4417"/>
                <a:gd name="T66" fmla="*/ 1556 w 6016"/>
                <a:gd name="T67" fmla="*/ 841 h 4417"/>
                <a:gd name="T68" fmla="*/ 1479 w 6016"/>
                <a:gd name="T69" fmla="*/ 949 h 4417"/>
                <a:gd name="T70" fmla="*/ 1386 w 6016"/>
                <a:gd name="T71" fmla="*/ 1255 h 4417"/>
                <a:gd name="T72" fmla="*/ 1351 w 6016"/>
                <a:gd name="T73" fmla="*/ 1610 h 4417"/>
                <a:gd name="T74" fmla="*/ 1351 w 6016"/>
                <a:gd name="T75" fmla="*/ 1803 h 4417"/>
                <a:gd name="T76" fmla="*/ 1359 w 6016"/>
                <a:gd name="T77" fmla="*/ 1677 h 4417"/>
                <a:gd name="T78" fmla="*/ 1374 w 6016"/>
                <a:gd name="T79" fmla="*/ 1394 h 4417"/>
                <a:gd name="T80" fmla="*/ 1440 w 6016"/>
                <a:gd name="T81" fmla="*/ 1063 h 4417"/>
                <a:gd name="T82" fmla="*/ 1538 w 6016"/>
                <a:gd name="T83" fmla="*/ 869 h 4417"/>
                <a:gd name="T84" fmla="*/ 1613 w 6016"/>
                <a:gd name="T85" fmla="*/ 820 h 4417"/>
                <a:gd name="T86" fmla="*/ 5564 w 6016"/>
                <a:gd name="T87" fmla="*/ 0 h 4417"/>
                <a:gd name="T88" fmla="*/ 5389 w 6016"/>
                <a:gd name="T89" fmla="*/ 166 h 4417"/>
                <a:gd name="T90" fmla="*/ 5109 w 6016"/>
                <a:gd name="T91" fmla="*/ 350 h 4417"/>
                <a:gd name="T92" fmla="*/ 4672 w 6016"/>
                <a:gd name="T93" fmla="*/ 550 h 4417"/>
                <a:gd name="T94" fmla="*/ 4057 w 6016"/>
                <a:gd name="T95" fmla="*/ 725 h 4417"/>
                <a:gd name="T96" fmla="*/ 3235 w 6016"/>
                <a:gd name="T97" fmla="*/ 839 h 4417"/>
                <a:gd name="T98" fmla="*/ 2162 w 6016"/>
                <a:gd name="T99" fmla="*/ 849 h 4417"/>
                <a:gd name="T100" fmla="*/ 2159 w 6016"/>
                <a:gd name="T101" fmla="*/ 856 h 4417"/>
                <a:gd name="T102" fmla="*/ 3199 w 6016"/>
                <a:gd name="T103" fmla="*/ 851 h 4417"/>
                <a:gd name="T104" fmla="*/ 3979 w 6016"/>
                <a:gd name="T105" fmla="*/ 751 h 4417"/>
                <a:gd name="T106" fmla="*/ 4583 w 6016"/>
                <a:gd name="T107" fmla="*/ 591 h 4417"/>
                <a:gd name="T108" fmla="*/ 5025 w 6016"/>
                <a:gd name="T109" fmla="*/ 406 h 4417"/>
                <a:gd name="T110" fmla="*/ 5323 w 6016"/>
                <a:gd name="T111" fmla="*/ 226 h 4417"/>
                <a:gd name="T112" fmla="*/ 5562 w 6016"/>
                <a:gd name="T113" fmla="*/ 15 h 4417"/>
                <a:gd name="T114" fmla="*/ 5741 w 6016"/>
                <a:gd name="T115" fmla="*/ 538 h 4417"/>
                <a:gd name="T116" fmla="*/ 5936 w 6016"/>
                <a:gd name="T117" fmla="*/ 949 h 4417"/>
                <a:gd name="T118" fmla="*/ 5952 w 6016"/>
                <a:gd name="T119" fmla="*/ 962 h 4417"/>
                <a:gd name="T120" fmla="*/ 5787 w 6016"/>
                <a:gd name="T121" fmla="*/ 630 h 4417"/>
                <a:gd name="T122" fmla="*/ 5602 w 6016"/>
                <a:gd name="T123" fmla="*/ 129 h 44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6016" h="4417">
                  <a:moveTo>
                    <a:pt x="4581" y="4340"/>
                  </a:moveTo>
                  <a:lnTo>
                    <a:pt x="4475" y="4356"/>
                  </a:lnTo>
                  <a:lnTo>
                    <a:pt x="4367" y="4368"/>
                  </a:lnTo>
                  <a:lnTo>
                    <a:pt x="4254" y="4381"/>
                  </a:lnTo>
                  <a:lnTo>
                    <a:pt x="4136" y="4391"/>
                  </a:lnTo>
                  <a:lnTo>
                    <a:pt x="4013" y="4399"/>
                  </a:lnTo>
                  <a:lnTo>
                    <a:pt x="3884" y="4404"/>
                  </a:lnTo>
                  <a:lnTo>
                    <a:pt x="3752" y="4409"/>
                  </a:lnTo>
                  <a:lnTo>
                    <a:pt x="3615" y="4409"/>
                  </a:lnTo>
                  <a:lnTo>
                    <a:pt x="3569" y="4409"/>
                  </a:lnTo>
                  <a:lnTo>
                    <a:pt x="3438" y="4407"/>
                  </a:lnTo>
                  <a:lnTo>
                    <a:pt x="3435" y="4415"/>
                  </a:lnTo>
                  <a:lnTo>
                    <a:pt x="3569" y="4417"/>
                  </a:lnTo>
                  <a:lnTo>
                    <a:pt x="3615" y="4417"/>
                  </a:lnTo>
                  <a:lnTo>
                    <a:pt x="3752" y="4417"/>
                  </a:lnTo>
                  <a:lnTo>
                    <a:pt x="3882" y="4412"/>
                  </a:lnTo>
                  <a:lnTo>
                    <a:pt x="4008" y="4407"/>
                  </a:lnTo>
                  <a:lnTo>
                    <a:pt x="4131" y="4399"/>
                  </a:lnTo>
                  <a:lnTo>
                    <a:pt x="4249" y="4388"/>
                  </a:lnTo>
                  <a:lnTo>
                    <a:pt x="4362" y="4378"/>
                  </a:lnTo>
                  <a:lnTo>
                    <a:pt x="4470" y="4363"/>
                  </a:lnTo>
                  <a:lnTo>
                    <a:pt x="4572" y="4347"/>
                  </a:lnTo>
                  <a:lnTo>
                    <a:pt x="4575" y="4342"/>
                  </a:lnTo>
                  <a:lnTo>
                    <a:pt x="4581" y="4340"/>
                  </a:lnTo>
                  <a:close/>
                  <a:moveTo>
                    <a:pt x="5851" y="3738"/>
                  </a:moveTo>
                  <a:lnTo>
                    <a:pt x="5836" y="3746"/>
                  </a:lnTo>
                  <a:lnTo>
                    <a:pt x="5792" y="3797"/>
                  </a:lnTo>
                  <a:lnTo>
                    <a:pt x="5741" y="3846"/>
                  </a:lnTo>
                  <a:lnTo>
                    <a:pt x="5687" y="3895"/>
                  </a:lnTo>
                  <a:lnTo>
                    <a:pt x="5628" y="3943"/>
                  </a:lnTo>
                  <a:lnTo>
                    <a:pt x="5550" y="3998"/>
                  </a:lnTo>
                  <a:lnTo>
                    <a:pt x="5467" y="4049"/>
                  </a:lnTo>
                  <a:lnTo>
                    <a:pt x="5376" y="4098"/>
                  </a:lnTo>
                  <a:lnTo>
                    <a:pt x="5276" y="4144"/>
                  </a:lnTo>
                  <a:lnTo>
                    <a:pt x="5169" y="4188"/>
                  </a:lnTo>
                  <a:lnTo>
                    <a:pt x="5053" y="4227"/>
                  </a:lnTo>
                  <a:lnTo>
                    <a:pt x="4927" y="4266"/>
                  </a:lnTo>
                  <a:lnTo>
                    <a:pt x="4794" y="4296"/>
                  </a:lnTo>
                  <a:lnTo>
                    <a:pt x="4799" y="4298"/>
                  </a:lnTo>
                  <a:lnTo>
                    <a:pt x="4801" y="4301"/>
                  </a:lnTo>
                  <a:lnTo>
                    <a:pt x="4804" y="4303"/>
                  </a:lnTo>
                  <a:lnTo>
                    <a:pt x="4899" y="4278"/>
                  </a:lnTo>
                  <a:lnTo>
                    <a:pt x="4991" y="4252"/>
                  </a:lnTo>
                  <a:lnTo>
                    <a:pt x="5081" y="4227"/>
                  </a:lnTo>
                  <a:lnTo>
                    <a:pt x="5163" y="4196"/>
                  </a:lnTo>
                  <a:lnTo>
                    <a:pt x="5243" y="4165"/>
                  </a:lnTo>
                  <a:lnTo>
                    <a:pt x="5318" y="4134"/>
                  </a:lnTo>
                  <a:lnTo>
                    <a:pt x="5387" y="4101"/>
                  </a:lnTo>
                  <a:lnTo>
                    <a:pt x="5453" y="4065"/>
                  </a:lnTo>
                  <a:lnTo>
                    <a:pt x="5518" y="4028"/>
                  </a:lnTo>
                  <a:lnTo>
                    <a:pt x="5574" y="3990"/>
                  </a:lnTo>
                  <a:lnTo>
                    <a:pt x="5630" y="3952"/>
                  </a:lnTo>
                  <a:lnTo>
                    <a:pt x="5682" y="3911"/>
                  </a:lnTo>
                  <a:lnTo>
                    <a:pt x="5728" y="3869"/>
                  </a:lnTo>
                  <a:lnTo>
                    <a:pt x="5772" y="3826"/>
                  </a:lnTo>
                  <a:lnTo>
                    <a:pt x="5813" y="3784"/>
                  </a:lnTo>
                  <a:lnTo>
                    <a:pt x="5851" y="3738"/>
                  </a:lnTo>
                  <a:close/>
                  <a:moveTo>
                    <a:pt x="611" y="1394"/>
                  </a:moveTo>
                  <a:lnTo>
                    <a:pt x="557" y="1394"/>
                  </a:lnTo>
                  <a:lnTo>
                    <a:pt x="506" y="1399"/>
                  </a:lnTo>
                  <a:lnTo>
                    <a:pt x="459" y="1409"/>
                  </a:lnTo>
                  <a:lnTo>
                    <a:pt x="413" y="1420"/>
                  </a:lnTo>
                  <a:lnTo>
                    <a:pt x="373" y="1435"/>
                  </a:lnTo>
                  <a:lnTo>
                    <a:pt x="334" y="1453"/>
                  </a:lnTo>
                  <a:lnTo>
                    <a:pt x="298" y="1472"/>
                  </a:lnTo>
                  <a:lnTo>
                    <a:pt x="264" y="1494"/>
                  </a:lnTo>
                  <a:lnTo>
                    <a:pt x="234" y="1518"/>
                  </a:lnTo>
                  <a:lnTo>
                    <a:pt x="205" y="1543"/>
                  </a:lnTo>
                  <a:lnTo>
                    <a:pt x="180" y="1569"/>
                  </a:lnTo>
                  <a:lnTo>
                    <a:pt x="157" y="1598"/>
                  </a:lnTo>
                  <a:lnTo>
                    <a:pt x="134" y="1625"/>
                  </a:lnTo>
                  <a:lnTo>
                    <a:pt x="115" y="1654"/>
                  </a:lnTo>
                  <a:lnTo>
                    <a:pt x="98" y="1685"/>
                  </a:lnTo>
                  <a:lnTo>
                    <a:pt x="83" y="1715"/>
                  </a:lnTo>
                  <a:lnTo>
                    <a:pt x="57" y="1775"/>
                  </a:lnTo>
                  <a:lnTo>
                    <a:pt x="36" y="1834"/>
                  </a:lnTo>
                  <a:lnTo>
                    <a:pt x="20" y="1888"/>
                  </a:lnTo>
                  <a:lnTo>
                    <a:pt x="10" y="1937"/>
                  </a:lnTo>
                  <a:lnTo>
                    <a:pt x="5" y="1978"/>
                  </a:lnTo>
                  <a:lnTo>
                    <a:pt x="3" y="2009"/>
                  </a:lnTo>
                  <a:lnTo>
                    <a:pt x="0" y="2038"/>
                  </a:lnTo>
                  <a:lnTo>
                    <a:pt x="0" y="2087"/>
                  </a:lnTo>
                  <a:lnTo>
                    <a:pt x="0" y="2135"/>
                  </a:lnTo>
                  <a:lnTo>
                    <a:pt x="3" y="2179"/>
                  </a:lnTo>
                  <a:lnTo>
                    <a:pt x="8" y="2223"/>
                  </a:lnTo>
                  <a:lnTo>
                    <a:pt x="13" y="2264"/>
                  </a:lnTo>
                  <a:lnTo>
                    <a:pt x="20" y="2305"/>
                  </a:lnTo>
                  <a:lnTo>
                    <a:pt x="29" y="2341"/>
                  </a:lnTo>
                  <a:lnTo>
                    <a:pt x="36" y="2379"/>
                  </a:lnTo>
                  <a:lnTo>
                    <a:pt x="59" y="2447"/>
                  </a:lnTo>
                  <a:lnTo>
                    <a:pt x="85" y="2508"/>
                  </a:lnTo>
                  <a:lnTo>
                    <a:pt x="113" y="2562"/>
                  </a:lnTo>
                  <a:lnTo>
                    <a:pt x="147" y="2613"/>
                  </a:lnTo>
                  <a:lnTo>
                    <a:pt x="144" y="2596"/>
                  </a:lnTo>
                  <a:lnTo>
                    <a:pt x="115" y="2549"/>
                  </a:lnTo>
                  <a:lnTo>
                    <a:pt x="90" y="2498"/>
                  </a:lnTo>
                  <a:lnTo>
                    <a:pt x="67" y="2442"/>
                  </a:lnTo>
                  <a:lnTo>
                    <a:pt x="46" y="2379"/>
                  </a:lnTo>
                  <a:lnTo>
                    <a:pt x="29" y="2313"/>
                  </a:lnTo>
                  <a:lnTo>
                    <a:pt x="18" y="2240"/>
                  </a:lnTo>
                  <a:lnTo>
                    <a:pt x="10" y="2160"/>
                  </a:lnTo>
                  <a:lnTo>
                    <a:pt x="8" y="2075"/>
                  </a:lnTo>
                  <a:lnTo>
                    <a:pt x="8" y="2038"/>
                  </a:lnTo>
                  <a:lnTo>
                    <a:pt x="10" y="2012"/>
                  </a:lnTo>
                  <a:lnTo>
                    <a:pt x="18" y="1950"/>
                  </a:lnTo>
                  <a:lnTo>
                    <a:pt x="25" y="1909"/>
                  </a:lnTo>
                  <a:lnTo>
                    <a:pt x="36" y="1863"/>
                  </a:lnTo>
                  <a:lnTo>
                    <a:pt x="49" y="1813"/>
                  </a:lnTo>
                  <a:lnTo>
                    <a:pt x="69" y="1764"/>
                  </a:lnTo>
                  <a:lnTo>
                    <a:pt x="93" y="1710"/>
                  </a:lnTo>
                  <a:lnTo>
                    <a:pt x="120" y="1659"/>
                  </a:lnTo>
                  <a:lnTo>
                    <a:pt x="139" y="1633"/>
                  </a:lnTo>
                  <a:lnTo>
                    <a:pt x="157" y="1608"/>
                  </a:lnTo>
                  <a:lnTo>
                    <a:pt x="175" y="1584"/>
                  </a:lnTo>
                  <a:lnTo>
                    <a:pt x="198" y="1562"/>
                  </a:lnTo>
                  <a:lnTo>
                    <a:pt x="220" y="1538"/>
                  </a:lnTo>
                  <a:lnTo>
                    <a:pt x="247" y="1518"/>
                  </a:lnTo>
                  <a:lnTo>
                    <a:pt x="273" y="1497"/>
                  </a:lnTo>
                  <a:lnTo>
                    <a:pt x="300" y="1479"/>
                  </a:lnTo>
                  <a:lnTo>
                    <a:pt x="332" y="1461"/>
                  </a:lnTo>
                  <a:lnTo>
                    <a:pt x="364" y="1445"/>
                  </a:lnTo>
                  <a:lnTo>
                    <a:pt x="401" y="1433"/>
                  </a:lnTo>
                  <a:lnTo>
                    <a:pt x="439" y="1423"/>
                  </a:lnTo>
                  <a:lnTo>
                    <a:pt x="478" y="1412"/>
                  </a:lnTo>
                  <a:lnTo>
                    <a:pt x="519" y="1407"/>
                  </a:lnTo>
                  <a:lnTo>
                    <a:pt x="564" y="1402"/>
                  </a:lnTo>
                  <a:lnTo>
                    <a:pt x="611" y="1399"/>
                  </a:lnTo>
                  <a:lnTo>
                    <a:pt x="668" y="1402"/>
                  </a:lnTo>
                  <a:lnTo>
                    <a:pt x="688" y="1404"/>
                  </a:lnTo>
                  <a:lnTo>
                    <a:pt x="711" y="1409"/>
                  </a:lnTo>
                  <a:lnTo>
                    <a:pt x="755" y="1420"/>
                  </a:lnTo>
                  <a:lnTo>
                    <a:pt x="798" y="1438"/>
                  </a:lnTo>
                  <a:lnTo>
                    <a:pt x="840" y="1461"/>
                  </a:lnTo>
                  <a:lnTo>
                    <a:pt x="881" y="1487"/>
                  </a:lnTo>
                  <a:lnTo>
                    <a:pt x="917" y="1515"/>
                  </a:lnTo>
                  <a:lnTo>
                    <a:pt x="950" y="1543"/>
                  </a:lnTo>
                  <a:lnTo>
                    <a:pt x="981" y="1572"/>
                  </a:lnTo>
                  <a:lnTo>
                    <a:pt x="1003" y="1603"/>
                  </a:lnTo>
                  <a:lnTo>
                    <a:pt x="1027" y="1633"/>
                  </a:lnTo>
                  <a:lnTo>
                    <a:pt x="1050" y="1669"/>
                  </a:lnTo>
                  <a:lnTo>
                    <a:pt x="1068" y="1708"/>
                  </a:lnTo>
                  <a:lnTo>
                    <a:pt x="1086" y="1747"/>
                  </a:lnTo>
                  <a:lnTo>
                    <a:pt x="1101" y="1788"/>
                  </a:lnTo>
                  <a:lnTo>
                    <a:pt x="1115" y="1832"/>
                  </a:lnTo>
                  <a:lnTo>
                    <a:pt x="1127" y="1873"/>
                  </a:lnTo>
                  <a:lnTo>
                    <a:pt x="1137" y="1880"/>
                  </a:lnTo>
                  <a:lnTo>
                    <a:pt x="1115" y="1808"/>
                  </a:lnTo>
                  <a:lnTo>
                    <a:pt x="1089" y="1739"/>
                  </a:lnTo>
                  <a:lnTo>
                    <a:pt x="1076" y="1705"/>
                  </a:lnTo>
                  <a:lnTo>
                    <a:pt x="1058" y="1672"/>
                  </a:lnTo>
                  <a:lnTo>
                    <a:pt x="1042" y="1641"/>
                  </a:lnTo>
                  <a:lnTo>
                    <a:pt x="1022" y="1613"/>
                  </a:lnTo>
                  <a:lnTo>
                    <a:pt x="1003" y="1589"/>
                  </a:lnTo>
                  <a:lnTo>
                    <a:pt x="986" y="1567"/>
                  </a:lnTo>
                  <a:lnTo>
                    <a:pt x="961" y="1540"/>
                  </a:lnTo>
                  <a:lnTo>
                    <a:pt x="930" y="1515"/>
                  </a:lnTo>
                  <a:lnTo>
                    <a:pt x="898" y="1492"/>
                  </a:lnTo>
                  <a:lnTo>
                    <a:pt x="866" y="1466"/>
                  </a:lnTo>
                  <a:lnTo>
                    <a:pt x="829" y="1445"/>
                  </a:lnTo>
                  <a:lnTo>
                    <a:pt x="791" y="1428"/>
                  </a:lnTo>
                  <a:lnTo>
                    <a:pt x="752" y="1412"/>
                  </a:lnTo>
                  <a:lnTo>
                    <a:pt x="714" y="1402"/>
                  </a:lnTo>
                  <a:lnTo>
                    <a:pt x="691" y="1397"/>
                  </a:lnTo>
                  <a:lnTo>
                    <a:pt x="668" y="1394"/>
                  </a:lnTo>
                  <a:lnTo>
                    <a:pt x="611" y="1394"/>
                  </a:lnTo>
                  <a:close/>
                  <a:moveTo>
                    <a:pt x="1630" y="810"/>
                  </a:moveTo>
                  <a:lnTo>
                    <a:pt x="1610" y="813"/>
                  </a:lnTo>
                  <a:lnTo>
                    <a:pt x="1591" y="818"/>
                  </a:lnTo>
                  <a:lnTo>
                    <a:pt x="1571" y="828"/>
                  </a:lnTo>
                  <a:lnTo>
                    <a:pt x="1556" y="841"/>
                  </a:lnTo>
                  <a:lnTo>
                    <a:pt x="1538" y="856"/>
                  </a:lnTo>
                  <a:lnTo>
                    <a:pt x="1523" y="874"/>
                  </a:lnTo>
                  <a:lnTo>
                    <a:pt x="1507" y="898"/>
                  </a:lnTo>
                  <a:lnTo>
                    <a:pt x="1491" y="920"/>
                  </a:lnTo>
                  <a:lnTo>
                    <a:pt x="1479" y="949"/>
                  </a:lnTo>
                  <a:lnTo>
                    <a:pt x="1466" y="978"/>
                  </a:lnTo>
                  <a:lnTo>
                    <a:pt x="1440" y="1039"/>
                  </a:lnTo>
                  <a:lnTo>
                    <a:pt x="1420" y="1109"/>
                  </a:lnTo>
                  <a:lnTo>
                    <a:pt x="1402" y="1180"/>
                  </a:lnTo>
                  <a:lnTo>
                    <a:pt x="1386" y="1255"/>
                  </a:lnTo>
                  <a:lnTo>
                    <a:pt x="1374" y="1333"/>
                  </a:lnTo>
                  <a:lnTo>
                    <a:pt x="1364" y="1407"/>
                  </a:lnTo>
                  <a:lnTo>
                    <a:pt x="1356" y="1479"/>
                  </a:lnTo>
                  <a:lnTo>
                    <a:pt x="1354" y="1549"/>
                  </a:lnTo>
                  <a:lnTo>
                    <a:pt x="1351" y="1610"/>
                  </a:lnTo>
                  <a:lnTo>
                    <a:pt x="1351" y="1667"/>
                  </a:lnTo>
                  <a:lnTo>
                    <a:pt x="1354" y="1710"/>
                  </a:lnTo>
                  <a:lnTo>
                    <a:pt x="1356" y="1744"/>
                  </a:lnTo>
                  <a:lnTo>
                    <a:pt x="1356" y="1767"/>
                  </a:lnTo>
                  <a:lnTo>
                    <a:pt x="1351" y="1803"/>
                  </a:lnTo>
                  <a:lnTo>
                    <a:pt x="1354" y="1842"/>
                  </a:lnTo>
                  <a:lnTo>
                    <a:pt x="1359" y="1788"/>
                  </a:lnTo>
                  <a:lnTo>
                    <a:pt x="1361" y="1742"/>
                  </a:lnTo>
                  <a:lnTo>
                    <a:pt x="1361" y="1710"/>
                  </a:lnTo>
                  <a:lnTo>
                    <a:pt x="1359" y="1677"/>
                  </a:lnTo>
                  <a:lnTo>
                    <a:pt x="1359" y="1635"/>
                  </a:lnTo>
                  <a:lnTo>
                    <a:pt x="1359" y="1582"/>
                  </a:lnTo>
                  <a:lnTo>
                    <a:pt x="1361" y="1525"/>
                  </a:lnTo>
                  <a:lnTo>
                    <a:pt x="1366" y="1461"/>
                  </a:lnTo>
                  <a:lnTo>
                    <a:pt x="1374" y="1394"/>
                  </a:lnTo>
                  <a:lnTo>
                    <a:pt x="1381" y="1328"/>
                  </a:lnTo>
                  <a:lnTo>
                    <a:pt x="1394" y="1260"/>
                  </a:lnTo>
                  <a:lnTo>
                    <a:pt x="1407" y="1190"/>
                  </a:lnTo>
                  <a:lnTo>
                    <a:pt x="1422" y="1127"/>
                  </a:lnTo>
                  <a:lnTo>
                    <a:pt x="1440" y="1063"/>
                  </a:lnTo>
                  <a:lnTo>
                    <a:pt x="1461" y="1005"/>
                  </a:lnTo>
                  <a:lnTo>
                    <a:pt x="1484" y="951"/>
                  </a:lnTo>
                  <a:lnTo>
                    <a:pt x="1510" y="905"/>
                  </a:lnTo>
                  <a:lnTo>
                    <a:pt x="1523" y="888"/>
                  </a:lnTo>
                  <a:lnTo>
                    <a:pt x="1538" y="869"/>
                  </a:lnTo>
                  <a:lnTo>
                    <a:pt x="1551" y="854"/>
                  </a:lnTo>
                  <a:lnTo>
                    <a:pt x="1566" y="841"/>
                  </a:lnTo>
                  <a:lnTo>
                    <a:pt x="1581" y="830"/>
                  </a:lnTo>
                  <a:lnTo>
                    <a:pt x="1597" y="825"/>
                  </a:lnTo>
                  <a:lnTo>
                    <a:pt x="1613" y="820"/>
                  </a:lnTo>
                  <a:lnTo>
                    <a:pt x="1630" y="818"/>
                  </a:lnTo>
                  <a:lnTo>
                    <a:pt x="1640" y="820"/>
                  </a:lnTo>
                  <a:lnTo>
                    <a:pt x="1640" y="813"/>
                  </a:lnTo>
                  <a:lnTo>
                    <a:pt x="1630" y="810"/>
                  </a:lnTo>
                  <a:close/>
                  <a:moveTo>
                    <a:pt x="5564" y="0"/>
                  </a:moveTo>
                  <a:lnTo>
                    <a:pt x="5555" y="10"/>
                  </a:lnTo>
                  <a:lnTo>
                    <a:pt x="5530" y="39"/>
                  </a:lnTo>
                  <a:lnTo>
                    <a:pt x="5489" y="79"/>
                  </a:lnTo>
                  <a:lnTo>
                    <a:pt x="5428" y="134"/>
                  </a:lnTo>
                  <a:lnTo>
                    <a:pt x="5389" y="166"/>
                  </a:lnTo>
                  <a:lnTo>
                    <a:pt x="5343" y="200"/>
                  </a:lnTo>
                  <a:lnTo>
                    <a:pt x="5294" y="236"/>
                  </a:lnTo>
                  <a:lnTo>
                    <a:pt x="5238" y="273"/>
                  </a:lnTo>
                  <a:lnTo>
                    <a:pt x="5176" y="311"/>
                  </a:lnTo>
                  <a:lnTo>
                    <a:pt x="5109" y="350"/>
                  </a:lnTo>
                  <a:lnTo>
                    <a:pt x="5035" y="390"/>
                  </a:lnTo>
                  <a:lnTo>
                    <a:pt x="4955" y="429"/>
                  </a:lnTo>
                  <a:lnTo>
                    <a:pt x="4868" y="470"/>
                  </a:lnTo>
                  <a:lnTo>
                    <a:pt x="4772" y="511"/>
                  </a:lnTo>
                  <a:lnTo>
                    <a:pt x="4672" y="550"/>
                  </a:lnTo>
                  <a:lnTo>
                    <a:pt x="4565" y="589"/>
                  </a:lnTo>
                  <a:lnTo>
                    <a:pt x="4450" y="625"/>
                  </a:lnTo>
                  <a:lnTo>
                    <a:pt x="4326" y="661"/>
                  </a:lnTo>
                  <a:lnTo>
                    <a:pt x="4196" y="694"/>
                  </a:lnTo>
                  <a:lnTo>
                    <a:pt x="4057" y="725"/>
                  </a:lnTo>
                  <a:lnTo>
                    <a:pt x="3908" y="756"/>
                  </a:lnTo>
                  <a:lnTo>
                    <a:pt x="3754" y="781"/>
                  </a:lnTo>
                  <a:lnTo>
                    <a:pt x="3589" y="805"/>
                  </a:lnTo>
                  <a:lnTo>
                    <a:pt x="3418" y="823"/>
                  </a:lnTo>
                  <a:lnTo>
                    <a:pt x="3235" y="839"/>
                  </a:lnTo>
                  <a:lnTo>
                    <a:pt x="3045" y="851"/>
                  </a:lnTo>
                  <a:lnTo>
                    <a:pt x="2845" y="859"/>
                  </a:lnTo>
                  <a:lnTo>
                    <a:pt x="2637" y="861"/>
                  </a:lnTo>
                  <a:lnTo>
                    <a:pt x="2403" y="859"/>
                  </a:lnTo>
                  <a:lnTo>
                    <a:pt x="2162" y="849"/>
                  </a:lnTo>
                  <a:lnTo>
                    <a:pt x="1905" y="833"/>
                  </a:lnTo>
                  <a:lnTo>
                    <a:pt x="1640" y="813"/>
                  </a:lnTo>
                  <a:lnTo>
                    <a:pt x="1640" y="820"/>
                  </a:lnTo>
                  <a:lnTo>
                    <a:pt x="1905" y="841"/>
                  </a:lnTo>
                  <a:lnTo>
                    <a:pt x="2159" y="856"/>
                  </a:lnTo>
                  <a:lnTo>
                    <a:pt x="2403" y="866"/>
                  </a:lnTo>
                  <a:lnTo>
                    <a:pt x="2637" y="869"/>
                  </a:lnTo>
                  <a:lnTo>
                    <a:pt x="2832" y="866"/>
                  </a:lnTo>
                  <a:lnTo>
                    <a:pt x="3020" y="859"/>
                  </a:lnTo>
                  <a:lnTo>
                    <a:pt x="3199" y="851"/>
                  </a:lnTo>
                  <a:lnTo>
                    <a:pt x="3371" y="835"/>
                  </a:lnTo>
                  <a:lnTo>
                    <a:pt x="3533" y="818"/>
                  </a:lnTo>
                  <a:lnTo>
                    <a:pt x="3689" y="800"/>
                  </a:lnTo>
                  <a:lnTo>
                    <a:pt x="3838" y="776"/>
                  </a:lnTo>
                  <a:lnTo>
                    <a:pt x="3979" y="751"/>
                  </a:lnTo>
                  <a:lnTo>
                    <a:pt x="4113" y="723"/>
                  </a:lnTo>
                  <a:lnTo>
                    <a:pt x="4242" y="691"/>
                  </a:lnTo>
                  <a:lnTo>
                    <a:pt x="4362" y="658"/>
                  </a:lnTo>
                  <a:lnTo>
                    <a:pt x="4475" y="625"/>
                  </a:lnTo>
                  <a:lnTo>
                    <a:pt x="4583" y="591"/>
                  </a:lnTo>
                  <a:lnTo>
                    <a:pt x="4683" y="555"/>
                  </a:lnTo>
                  <a:lnTo>
                    <a:pt x="4778" y="516"/>
                  </a:lnTo>
                  <a:lnTo>
                    <a:pt x="4865" y="480"/>
                  </a:lnTo>
                  <a:lnTo>
                    <a:pt x="4947" y="443"/>
                  </a:lnTo>
                  <a:lnTo>
                    <a:pt x="5025" y="406"/>
                  </a:lnTo>
                  <a:lnTo>
                    <a:pt x="5094" y="368"/>
                  </a:lnTo>
                  <a:lnTo>
                    <a:pt x="5158" y="331"/>
                  </a:lnTo>
                  <a:lnTo>
                    <a:pt x="5220" y="295"/>
                  </a:lnTo>
                  <a:lnTo>
                    <a:pt x="5274" y="260"/>
                  </a:lnTo>
                  <a:lnTo>
                    <a:pt x="5323" y="226"/>
                  </a:lnTo>
                  <a:lnTo>
                    <a:pt x="5366" y="193"/>
                  </a:lnTo>
                  <a:lnTo>
                    <a:pt x="5440" y="134"/>
                  </a:lnTo>
                  <a:lnTo>
                    <a:pt x="5497" y="82"/>
                  </a:lnTo>
                  <a:lnTo>
                    <a:pt x="5538" y="44"/>
                  </a:lnTo>
                  <a:lnTo>
                    <a:pt x="5562" y="15"/>
                  </a:lnTo>
                  <a:lnTo>
                    <a:pt x="5597" y="139"/>
                  </a:lnTo>
                  <a:lnTo>
                    <a:pt x="5636" y="249"/>
                  </a:lnTo>
                  <a:lnTo>
                    <a:pt x="5672" y="355"/>
                  </a:lnTo>
                  <a:lnTo>
                    <a:pt x="5704" y="450"/>
                  </a:lnTo>
                  <a:lnTo>
                    <a:pt x="5741" y="538"/>
                  </a:lnTo>
                  <a:lnTo>
                    <a:pt x="5772" y="618"/>
                  </a:lnTo>
                  <a:lnTo>
                    <a:pt x="5806" y="689"/>
                  </a:lnTo>
                  <a:lnTo>
                    <a:pt x="5833" y="754"/>
                  </a:lnTo>
                  <a:lnTo>
                    <a:pt x="5887" y="864"/>
                  </a:lnTo>
                  <a:lnTo>
                    <a:pt x="5936" y="949"/>
                  </a:lnTo>
                  <a:lnTo>
                    <a:pt x="5972" y="1008"/>
                  </a:lnTo>
                  <a:lnTo>
                    <a:pt x="6001" y="1049"/>
                  </a:lnTo>
                  <a:lnTo>
                    <a:pt x="6016" y="1054"/>
                  </a:lnTo>
                  <a:lnTo>
                    <a:pt x="5990" y="1019"/>
                  </a:lnTo>
                  <a:lnTo>
                    <a:pt x="5952" y="962"/>
                  </a:lnTo>
                  <a:lnTo>
                    <a:pt x="5906" y="879"/>
                  </a:lnTo>
                  <a:lnTo>
                    <a:pt x="5879" y="828"/>
                  </a:lnTo>
                  <a:lnTo>
                    <a:pt x="5848" y="769"/>
                  </a:lnTo>
                  <a:lnTo>
                    <a:pt x="5818" y="701"/>
                  </a:lnTo>
                  <a:lnTo>
                    <a:pt x="5787" y="630"/>
                  </a:lnTo>
                  <a:lnTo>
                    <a:pt x="5751" y="548"/>
                  </a:lnTo>
                  <a:lnTo>
                    <a:pt x="5715" y="455"/>
                  </a:lnTo>
                  <a:lnTo>
                    <a:pt x="5679" y="355"/>
                  </a:lnTo>
                  <a:lnTo>
                    <a:pt x="5641" y="246"/>
                  </a:lnTo>
                  <a:lnTo>
                    <a:pt x="5602" y="129"/>
                  </a:lnTo>
                  <a:lnTo>
                    <a:pt x="5564" y="0"/>
                  </a:lnTo>
                  <a:close/>
                </a:path>
              </a:pathLst>
            </a:custGeom>
            <a:solidFill>
              <a:srgbClr val="74392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9" name="Freeform 128">
              <a:extLst>
                <a:ext uri="{FF2B5EF4-FFF2-40B4-BE49-F238E27FC236}">
                  <a16:creationId xmlns:a16="http://schemas.microsoft.com/office/drawing/2014/main" id="{8A7905DD-2246-4530-96CC-EF1B80A4134A}"/>
                </a:ext>
              </a:extLst>
            </p:cNvPr>
            <p:cNvSpPr>
              <a:spLocks/>
            </p:cNvSpPr>
            <p:nvPr/>
          </p:nvSpPr>
          <p:spPr bwMode="auto">
            <a:xfrm>
              <a:off x="2006" y="1660"/>
              <a:ext cx="22" cy="8"/>
            </a:xfrm>
            <a:custGeom>
              <a:avLst/>
              <a:gdLst>
                <a:gd name="T0" fmla="*/ 0 w 705"/>
                <a:gd name="T1" fmla="*/ 0 h 232"/>
                <a:gd name="T2" fmla="*/ 15 w 705"/>
                <a:gd name="T3" fmla="*/ 31 h 232"/>
                <a:gd name="T4" fmla="*/ 34 w 705"/>
                <a:gd name="T5" fmla="*/ 60 h 232"/>
                <a:gd name="T6" fmla="*/ 54 w 705"/>
                <a:gd name="T7" fmla="*/ 88 h 232"/>
                <a:gd name="T8" fmla="*/ 77 w 705"/>
                <a:gd name="T9" fmla="*/ 114 h 232"/>
                <a:gd name="T10" fmla="*/ 105 w 705"/>
                <a:gd name="T11" fmla="*/ 140 h 232"/>
                <a:gd name="T12" fmla="*/ 134 w 705"/>
                <a:gd name="T13" fmla="*/ 163 h 232"/>
                <a:gd name="T14" fmla="*/ 166 w 705"/>
                <a:gd name="T15" fmla="*/ 184 h 232"/>
                <a:gd name="T16" fmla="*/ 200 w 705"/>
                <a:gd name="T17" fmla="*/ 201 h 232"/>
                <a:gd name="T18" fmla="*/ 236 w 705"/>
                <a:gd name="T19" fmla="*/ 214 h 232"/>
                <a:gd name="T20" fmla="*/ 275 w 705"/>
                <a:gd name="T21" fmla="*/ 224 h 232"/>
                <a:gd name="T22" fmla="*/ 313 w 705"/>
                <a:gd name="T23" fmla="*/ 230 h 232"/>
                <a:gd name="T24" fmla="*/ 354 w 705"/>
                <a:gd name="T25" fmla="*/ 232 h 232"/>
                <a:gd name="T26" fmla="*/ 393 w 705"/>
                <a:gd name="T27" fmla="*/ 230 h 232"/>
                <a:gd name="T28" fmla="*/ 431 w 705"/>
                <a:gd name="T29" fmla="*/ 224 h 232"/>
                <a:gd name="T30" fmla="*/ 470 w 705"/>
                <a:gd name="T31" fmla="*/ 214 h 232"/>
                <a:gd name="T32" fmla="*/ 505 w 705"/>
                <a:gd name="T33" fmla="*/ 201 h 232"/>
                <a:gd name="T34" fmla="*/ 539 w 705"/>
                <a:gd name="T35" fmla="*/ 184 h 232"/>
                <a:gd name="T36" fmla="*/ 573 w 705"/>
                <a:gd name="T37" fmla="*/ 163 h 232"/>
                <a:gd name="T38" fmla="*/ 603 w 705"/>
                <a:gd name="T39" fmla="*/ 140 h 232"/>
                <a:gd name="T40" fmla="*/ 629 w 705"/>
                <a:gd name="T41" fmla="*/ 114 h 232"/>
                <a:gd name="T42" fmla="*/ 652 w 705"/>
                <a:gd name="T43" fmla="*/ 90 h 232"/>
                <a:gd name="T44" fmla="*/ 673 w 705"/>
                <a:gd name="T45" fmla="*/ 62 h 232"/>
                <a:gd name="T46" fmla="*/ 690 w 705"/>
                <a:gd name="T47" fmla="*/ 34 h 232"/>
                <a:gd name="T48" fmla="*/ 705 w 705"/>
                <a:gd name="T49" fmla="*/ 6 h 232"/>
                <a:gd name="T50" fmla="*/ 503 w 705"/>
                <a:gd name="T51" fmla="*/ 6 h 232"/>
                <a:gd name="T52" fmla="*/ 461 w 705"/>
                <a:gd name="T53" fmla="*/ 6 h 232"/>
                <a:gd name="T54" fmla="*/ 226 w 705"/>
                <a:gd name="T55" fmla="*/ 6 h 232"/>
                <a:gd name="T56" fmla="*/ 110 w 705"/>
                <a:gd name="T57" fmla="*/ 4 h 232"/>
                <a:gd name="T58" fmla="*/ 0 w 705"/>
                <a:gd name="T59" fmla="*/ 0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705" h="232">
                  <a:moveTo>
                    <a:pt x="0" y="0"/>
                  </a:moveTo>
                  <a:lnTo>
                    <a:pt x="15" y="31"/>
                  </a:lnTo>
                  <a:lnTo>
                    <a:pt x="34" y="60"/>
                  </a:lnTo>
                  <a:lnTo>
                    <a:pt x="54" y="88"/>
                  </a:lnTo>
                  <a:lnTo>
                    <a:pt x="77" y="114"/>
                  </a:lnTo>
                  <a:lnTo>
                    <a:pt x="105" y="140"/>
                  </a:lnTo>
                  <a:lnTo>
                    <a:pt x="134" y="163"/>
                  </a:lnTo>
                  <a:lnTo>
                    <a:pt x="166" y="184"/>
                  </a:lnTo>
                  <a:lnTo>
                    <a:pt x="200" y="201"/>
                  </a:lnTo>
                  <a:lnTo>
                    <a:pt x="236" y="214"/>
                  </a:lnTo>
                  <a:lnTo>
                    <a:pt x="275" y="224"/>
                  </a:lnTo>
                  <a:lnTo>
                    <a:pt x="313" y="230"/>
                  </a:lnTo>
                  <a:lnTo>
                    <a:pt x="354" y="232"/>
                  </a:lnTo>
                  <a:lnTo>
                    <a:pt x="393" y="230"/>
                  </a:lnTo>
                  <a:lnTo>
                    <a:pt x="431" y="224"/>
                  </a:lnTo>
                  <a:lnTo>
                    <a:pt x="470" y="214"/>
                  </a:lnTo>
                  <a:lnTo>
                    <a:pt x="505" y="201"/>
                  </a:lnTo>
                  <a:lnTo>
                    <a:pt x="539" y="184"/>
                  </a:lnTo>
                  <a:lnTo>
                    <a:pt x="573" y="163"/>
                  </a:lnTo>
                  <a:lnTo>
                    <a:pt x="603" y="140"/>
                  </a:lnTo>
                  <a:lnTo>
                    <a:pt x="629" y="114"/>
                  </a:lnTo>
                  <a:lnTo>
                    <a:pt x="652" y="90"/>
                  </a:lnTo>
                  <a:lnTo>
                    <a:pt x="673" y="62"/>
                  </a:lnTo>
                  <a:lnTo>
                    <a:pt x="690" y="34"/>
                  </a:lnTo>
                  <a:lnTo>
                    <a:pt x="705" y="6"/>
                  </a:lnTo>
                  <a:lnTo>
                    <a:pt x="503" y="6"/>
                  </a:lnTo>
                  <a:lnTo>
                    <a:pt x="461" y="6"/>
                  </a:lnTo>
                  <a:lnTo>
                    <a:pt x="226" y="6"/>
                  </a:lnTo>
                  <a:lnTo>
                    <a:pt x="110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92D2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0" name="Freeform 129">
              <a:extLst>
                <a:ext uri="{FF2B5EF4-FFF2-40B4-BE49-F238E27FC236}">
                  <a16:creationId xmlns:a16="http://schemas.microsoft.com/office/drawing/2014/main" id="{A648FC9C-30DA-4FAB-B4E1-F6A961A91C95}"/>
                </a:ext>
              </a:extLst>
            </p:cNvPr>
            <p:cNvSpPr>
              <a:spLocks/>
            </p:cNvSpPr>
            <p:nvPr/>
          </p:nvSpPr>
          <p:spPr bwMode="auto">
            <a:xfrm>
              <a:off x="2005" y="1660"/>
              <a:ext cx="24" cy="8"/>
            </a:xfrm>
            <a:custGeom>
              <a:avLst/>
              <a:gdLst>
                <a:gd name="T0" fmla="*/ 0 w 740"/>
                <a:gd name="T1" fmla="*/ 0 h 248"/>
                <a:gd name="T2" fmla="*/ 15 w 740"/>
                <a:gd name="T3" fmla="*/ 34 h 248"/>
                <a:gd name="T4" fmla="*/ 35 w 740"/>
                <a:gd name="T5" fmla="*/ 67 h 248"/>
                <a:gd name="T6" fmla="*/ 59 w 740"/>
                <a:gd name="T7" fmla="*/ 99 h 248"/>
                <a:gd name="T8" fmla="*/ 84 w 740"/>
                <a:gd name="T9" fmla="*/ 124 h 248"/>
                <a:gd name="T10" fmla="*/ 113 w 740"/>
                <a:gd name="T11" fmla="*/ 152 h 248"/>
                <a:gd name="T12" fmla="*/ 144 w 740"/>
                <a:gd name="T13" fmla="*/ 175 h 248"/>
                <a:gd name="T14" fmla="*/ 177 w 740"/>
                <a:gd name="T15" fmla="*/ 199 h 248"/>
                <a:gd name="T16" fmla="*/ 213 w 740"/>
                <a:gd name="T17" fmla="*/ 214 h 248"/>
                <a:gd name="T18" fmla="*/ 252 w 740"/>
                <a:gd name="T19" fmla="*/ 230 h 248"/>
                <a:gd name="T20" fmla="*/ 290 w 740"/>
                <a:gd name="T21" fmla="*/ 240 h 248"/>
                <a:gd name="T22" fmla="*/ 331 w 740"/>
                <a:gd name="T23" fmla="*/ 245 h 248"/>
                <a:gd name="T24" fmla="*/ 372 w 740"/>
                <a:gd name="T25" fmla="*/ 248 h 248"/>
                <a:gd name="T26" fmla="*/ 413 w 740"/>
                <a:gd name="T27" fmla="*/ 245 h 248"/>
                <a:gd name="T28" fmla="*/ 454 w 740"/>
                <a:gd name="T29" fmla="*/ 240 h 248"/>
                <a:gd name="T30" fmla="*/ 493 w 740"/>
                <a:gd name="T31" fmla="*/ 230 h 248"/>
                <a:gd name="T32" fmla="*/ 528 w 740"/>
                <a:gd name="T33" fmla="*/ 214 h 248"/>
                <a:gd name="T34" fmla="*/ 565 w 740"/>
                <a:gd name="T35" fmla="*/ 199 h 248"/>
                <a:gd name="T36" fmla="*/ 598 w 740"/>
                <a:gd name="T37" fmla="*/ 175 h 248"/>
                <a:gd name="T38" fmla="*/ 629 w 740"/>
                <a:gd name="T39" fmla="*/ 152 h 248"/>
                <a:gd name="T40" fmla="*/ 660 w 740"/>
                <a:gd name="T41" fmla="*/ 124 h 248"/>
                <a:gd name="T42" fmla="*/ 683 w 740"/>
                <a:gd name="T43" fmla="*/ 99 h 248"/>
                <a:gd name="T44" fmla="*/ 706 w 740"/>
                <a:gd name="T45" fmla="*/ 70 h 248"/>
                <a:gd name="T46" fmla="*/ 723 w 740"/>
                <a:gd name="T47" fmla="*/ 39 h 248"/>
                <a:gd name="T48" fmla="*/ 740 w 740"/>
                <a:gd name="T49" fmla="*/ 6 h 248"/>
                <a:gd name="T50" fmla="*/ 723 w 740"/>
                <a:gd name="T51" fmla="*/ 6 h 248"/>
                <a:gd name="T52" fmla="*/ 708 w 740"/>
                <a:gd name="T53" fmla="*/ 34 h 248"/>
                <a:gd name="T54" fmla="*/ 691 w 740"/>
                <a:gd name="T55" fmla="*/ 62 h 248"/>
                <a:gd name="T56" fmla="*/ 670 w 740"/>
                <a:gd name="T57" fmla="*/ 90 h 248"/>
                <a:gd name="T58" fmla="*/ 647 w 740"/>
                <a:gd name="T59" fmla="*/ 114 h 248"/>
                <a:gd name="T60" fmla="*/ 621 w 740"/>
                <a:gd name="T61" fmla="*/ 140 h 248"/>
                <a:gd name="T62" fmla="*/ 591 w 740"/>
                <a:gd name="T63" fmla="*/ 163 h 248"/>
                <a:gd name="T64" fmla="*/ 557 w 740"/>
                <a:gd name="T65" fmla="*/ 184 h 248"/>
                <a:gd name="T66" fmla="*/ 523 w 740"/>
                <a:gd name="T67" fmla="*/ 201 h 248"/>
                <a:gd name="T68" fmla="*/ 488 w 740"/>
                <a:gd name="T69" fmla="*/ 214 h 248"/>
                <a:gd name="T70" fmla="*/ 449 w 740"/>
                <a:gd name="T71" fmla="*/ 224 h 248"/>
                <a:gd name="T72" fmla="*/ 411 w 740"/>
                <a:gd name="T73" fmla="*/ 230 h 248"/>
                <a:gd name="T74" fmla="*/ 372 w 740"/>
                <a:gd name="T75" fmla="*/ 232 h 248"/>
                <a:gd name="T76" fmla="*/ 331 w 740"/>
                <a:gd name="T77" fmla="*/ 230 h 248"/>
                <a:gd name="T78" fmla="*/ 293 w 740"/>
                <a:gd name="T79" fmla="*/ 224 h 248"/>
                <a:gd name="T80" fmla="*/ 254 w 740"/>
                <a:gd name="T81" fmla="*/ 214 h 248"/>
                <a:gd name="T82" fmla="*/ 218 w 740"/>
                <a:gd name="T83" fmla="*/ 201 h 248"/>
                <a:gd name="T84" fmla="*/ 184 w 740"/>
                <a:gd name="T85" fmla="*/ 184 h 248"/>
                <a:gd name="T86" fmla="*/ 152 w 740"/>
                <a:gd name="T87" fmla="*/ 163 h 248"/>
                <a:gd name="T88" fmla="*/ 123 w 740"/>
                <a:gd name="T89" fmla="*/ 140 h 248"/>
                <a:gd name="T90" fmla="*/ 95 w 740"/>
                <a:gd name="T91" fmla="*/ 114 h 248"/>
                <a:gd name="T92" fmla="*/ 72 w 740"/>
                <a:gd name="T93" fmla="*/ 88 h 248"/>
                <a:gd name="T94" fmla="*/ 52 w 740"/>
                <a:gd name="T95" fmla="*/ 60 h 248"/>
                <a:gd name="T96" fmla="*/ 33 w 740"/>
                <a:gd name="T97" fmla="*/ 31 h 248"/>
                <a:gd name="T98" fmla="*/ 18 w 740"/>
                <a:gd name="T99" fmla="*/ 0 h 248"/>
                <a:gd name="T100" fmla="*/ 0 w 740"/>
                <a:gd name="T101" fmla="*/ 0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740" h="248">
                  <a:moveTo>
                    <a:pt x="0" y="0"/>
                  </a:moveTo>
                  <a:lnTo>
                    <a:pt x="15" y="34"/>
                  </a:lnTo>
                  <a:lnTo>
                    <a:pt x="35" y="67"/>
                  </a:lnTo>
                  <a:lnTo>
                    <a:pt x="59" y="99"/>
                  </a:lnTo>
                  <a:lnTo>
                    <a:pt x="84" y="124"/>
                  </a:lnTo>
                  <a:lnTo>
                    <a:pt x="113" y="152"/>
                  </a:lnTo>
                  <a:lnTo>
                    <a:pt x="144" y="175"/>
                  </a:lnTo>
                  <a:lnTo>
                    <a:pt x="177" y="199"/>
                  </a:lnTo>
                  <a:lnTo>
                    <a:pt x="213" y="214"/>
                  </a:lnTo>
                  <a:lnTo>
                    <a:pt x="252" y="230"/>
                  </a:lnTo>
                  <a:lnTo>
                    <a:pt x="290" y="240"/>
                  </a:lnTo>
                  <a:lnTo>
                    <a:pt x="331" y="245"/>
                  </a:lnTo>
                  <a:lnTo>
                    <a:pt x="372" y="248"/>
                  </a:lnTo>
                  <a:lnTo>
                    <a:pt x="413" y="245"/>
                  </a:lnTo>
                  <a:lnTo>
                    <a:pt x="454" y="240"/>
                  </a:lnTo>
                  <a:lnTo>
                    <a:pt x="493" y="230"/>
                  </a:lnTo>
                  <a:lnTo>
                    <a:pt x="528" y="214"/>
                  </a:lnTo>
                  <a:lnTo>
                    <a:pt x="565" y="199"/>
                  </a:lnTo>
                  <a:lnTo>
                    <a:pt x="598" y="175"/>
                  </a:lnTo>
                  <a:lnTo>
                    <a:pt x="629" y="152"/>
                  </a:lnTo>
                  <a:lnTo>
                    <a:pt x="660" y="124"/>
                  </a:lnTo>
                  <a:lnTo>
                    <a:pt x="683" y="99"/>
                  </a:lnTo>
                  <a:lnTo>
                    <a:pt x="706" y="70"/>
                  </a:lnTo>
                  <a:lnTo>
                    <a:pt x="723" y="39"/>
                  </a:lnTo>
                  <a:lnTo>
                    <a:pt x="740" y="6"/>
                  </a:lnTo>
                  <a:lnTo>
                    <a:pt x="723" y="6"/>
                  </a:lnTo>
                  <a:lnTo>
                    <a:pt x="708" y="34"/>
                  </a:lnTo>
                  <a:lnTo>
                    <a:pt x="691" y="62"/>
                  </a:lnTo>
                  <a:lnTo>
                    <a:pt x="670" y="90"/>
                  </a:lnTo>
                  <a:lnTo>
                    <a:pt x="647" y="114"/>
                  </a:lnTo>
                  <a:lnTo>
                    <a:pt x="621" y="140"/>
                  </a:lnTo>
                  <a:lnTo>
                    <a:pt x="591" y="163"/>
                  </a:lnTo>
                  <a:lnTo>
                    <a:pt x="557" y="184"/>
                  </a:lnTo>
                  <a:lnTo>
                    <a:pt x="523" y="201"/>
                  </a:lnTo>
                  <a:lnTo>
                    <a:pt x="488" y="214"/>
                  </a:lnTo>
                  <a:lnTo>
                    <a:pt x="449" y="224"/>
                  </a:lnTo>
                  <a:lnTo>
                    <a:pt x="411" y="230"/>
                  </a:lnTo>
                  <a:lnTo>
                    <a:pt x="372" y="232"/>
                  </a:lnTo>
                  <a:lnTo>
                    <a:pt x="331" y="230"/>
                  </a:lnTo>
                  <a:lnTo>
                    <a:pt x="293" y="224"/>
                  </a:lnTo>
                  <a:lnTo>
                    <a:pt x="254" y="214"/>
                  </a:lnTo>
                  <a:lnTo>
                    <a:pt x="218" y="201"/>
                  </a:lnTo>
                  <a:lnTo>
                    <a:pt x="184" y="184"/>
                  </a:lnTo>
                  <a:lnTo>
                    <a:pt x="152" y="163"/>
                  </a:lnTo>
                  <a:lnTo>
                    <a:pt x="123" y="140"/>
                  </a:lnTo>
                  <a:lnTo>
                    <a:pt x="95" y="114"/>
                  </a:lnTo>
                  <a:lnTo>
                    <a:pt x="72" y="88"/>
                  </a:lnTo>
                  <a:lnTo>
                    <a:pt x="52" y="60"/>
                  </a:lnTo>
                  <a:lnTo>
                    <a:pt x="33" y="31"/>
                  </a:lnTo>
                  <a:lnTo>
                    <a:pt x="1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4392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1" name="Freeform 130">
              <a:extLst>
                <a:ext uri="{FF2B5EF4-FFF2-40B4-BE49-F238E27FC236}">
                  <a16:creationId xmlns:a16="http://schemas.microsoft.com/office/drawing/2014/main" id="{D61C0DEF-F133-49C2-98F1-664D0D5D96E2}"/>
                </a:ext>
              </a:extLst>
            </p:cNvPr>
            <p:cNvSpPr>
              <a:spLocks/>
            </p:cNvSpPr>
            <p:nvPr/>
          </p:nvSpPr>
          <p:spPr bwMode="auto">
            <a:xfrm>
              <a:off x="2027" y="1620"/>
              <a:ext cx="5" cy="6"/>
            </a:xfrm>
            <a:custGeom>
              <a:avLst/>
              <a:gdLst>
                <a:gd name="T0" fmla="*/ 0 w 167"/>
                <a:gd name="T1" fmla="*/ 129 h 202"/>
                <a:gd name="T2" fmla="*/ 6 w 167"/>
                <a:gd name="T3" fmla="*/ 150 h 202"/>
                <a:gd name="T4" fmla="*/ 13 w 167"/>
                <a:gd name="T5" fmla="*/ 165 h 202"/>
                <a:gd name="T6" fmla="*/ 23 w 167"/>
                <a:gd name="T7" fmla="*/ 178 h 202"/>
                <a:gd name="T8" fmla="*/ 36 w 167"/>
                <a:gd name="T9" fmla="*/ 189 h 202"/>
                <a:gd name="T10" fmla="*/ 48 w 167"/>
                <a:gd name="T11" fmla="*/ 197 h 202"/>
                <a:gd name="T12" fmla="*/ 65 w 167"/>
                <a:gd name="T13" fmla="*/ 199 h 202"/>
                <a:gd name="T14" fmla="*/ 82 w 167"/>
                <a:gd name="T15" fmla="*/ 202 h 202"/>
                <a:gd name="T16" fmla="*/ 97 w 167"/>
                <a:gd name="T17" fmla="*/ 199 h 202"/>
                <a:gd name="T18" fmla="*/ 116 w 167"/>
                <a:gd name="T19" fmla="*/ 197 h 202"/>
                <a:gd name="T20" fmla="*/ 128 w 167"/>
                <a:gd name="T21" fmla="*/ 189 h 202"/>
                <a:gd name="T22" fmla="*/ 141 w 167"/>
                <a:gd name="T23" fmla="*/ 178 h 202"/>
                <a:gd name="T24" fmla="*/ 152 w 167"/>
                <a:gd name="T25" fmla="*/ 168 h 202"/>
                <a:gd name="T26" fmla="*/ 160 w 167"/>
                <a:gd name="T27" fmla="*/ 153 h 202"/>
                <a:gd name="T28" fmla="*/ 165 w 167"/>
                <a:gd name="T29" fmla="*/ 137 h 202"/>
                <a:gd name="T30" fmla="*/ 167 w 167"/>
                <a:gd name="T31" fmla="*/ 119 h 202"/>
                <a:gd name="T32" fmla="*/ 165 w 167"/>
                <a:gd name="T33" fmla="*/ 101 h 202"/>
                <a:gd name="T34" fmla="*/ 160 w 167"/>
                <a:gd name="T35" fmla="*/ 80 h 202"/>
                <a:gd name="T36" fmla="*/ 152 w 167"/>
                <a:gd name="T37" fmla="*/ 60 h 202"/>
                <a:gd name="T38" fmla="*/ 141 w 167"/>
                <a:gd name="T39" fmla="*/ 42 h 202"/>
                <a:gd name="T40" fmla="*/ 128 w 167"/>
                <a:gd name="T41" fmla="*/ 27 h 202"/>
                <a:gd name="T42" fmla="*/ 116 w 167"/>
                <a:gd name="T43" fmla="*/ 14 h 202"/>
                <a:gd name="T44" fmla="*/ 101 w 167"/>
                <a:gd name="T45" fmla="*/ 6 h 202"/>
                <a:gd name="T46" fmla="*/ 85 w 167"/>
                <a:gd name="T47" fmla="*/ 0 h 202"/>
                <a:gd name="T48" fmla="*/ 67 w 167"/>
                <a:gd name="T49" fmla="*/ 0 h 202"/>
                <a:gd name="T50" fmla="*/ 52 w 167"/>
                <a:gd name="T51" fmla="*/ 6 h 202"/>
                <a:gd name="T52" fmla="*/ 36 w 167"/>
                <a:gd name="T53" fmla="*/ 16 h 202"/>
                <a:gd name="T54" fmla="*/ 23 w 167"/>
                <a:gd name="T55" fmla="*/ 32 h 202"/>
                <a:gd name="T56" fmla="*/ 13 w 167"/>
                <a:gd name="T57" fmla="*/ 50 h 202"/>
                <a:gd name="T58" fmla="*/ 6 w 167"/>
                <a:gd name="T59" fmla="*/ 68 h 202"/>
                <a:gd name="T60" fmla="*/ 0 w 167"/>
                <a:gd name="T61" fmla="*/ 88 h 202"/>
                <a:gd name="T62" fmla="*/ 0 w 167"/>
                <a:gd name="T63" fmla="*/ 109 h 202"/>
                <a:gd name="T64" fmla="*/ 0 w 167"/>
                <a:gd name="T65" fmla="*/ 129 h 2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67" h="202">
                  <a:moveTo>
                    <a:pt x="0" y="129"/>
                  </a:moveTo>
                  <a:lnTo>
                    <a:pt x="6" y="150"/>
                  </a:lnTo>
                  <a:lnTo>
                    <a:pt x="13" y="165"/>
                  </a:lnTo>
                  <a:lnTo>
                    <a:pt x="23" y="178"/>
                  </a:lnTo>
                  <a:lnTo>
                    <a:pt x="36" y="189"/>
                  </a:lnTo>
                  <a:lnTo>
                    <a:pt x="48" y="197"/>
                  </a:lnTo>
                  <a:lnTo>
                    <a:pt x="65" y="199"/>
                  </a:lnTo>
                  <a:lnTo>
                    <a:pt x="82" y="202"/>
                  </a:lnTo>
                  <a:lnTo>
                    <a:pt x="97" y="199"/>
                  </a:lnTo>
                  <a:lnTo>
                    <a:pt x="116" y="197"/>
                  </a:lnTo>
                  <a:lnTo>
                    <a:pt x="128" y="189"/>
                  </a:lnTo>
                  <a:lnTo>
                    <a:pt x="141" y="178"/>
                  </a:lnTo>
                  <a:lnTo>
                    <a:pt x="152" y="168"/>
                  </a:lnTo>
                  <a:lnTo>
                    <a:pt x="160" y="153"/>
                  </a:lnTo>
                  <a:lnTo>
                    <a:pt x="165" y="137"/>
                  </a:lnTo>
                  <a:lnTo>
                    <a:pt x="167" y="119"/>
                  </a:lnTo>
                  <a:lnTo>
                    <a:pt x="165" y="101"/>
                  </a:lnTo>
                  <a:lnTo>
                    <a:pt x="160" y="80"/>
                  </a:lnTo>
                  <a:lnTo>
                    <a:pt x="152" y="60"/>
                  </a:lnTo>
                  <a:lnTo>
                    <a:pt x="141" y="42"/>
                  </a:lnTo>
                  <a:lnTo>
                    <a:pt x="128" y="27"/>
                  </a:lnTo>
                  <a:lnTo>
                    <a:pt x="116" y="14"/>
                  </a:lnTo>
                  <a:lnTo>
                    <a:pt x="101" y="6"/>
                  </a:lnTo>
                  <a:lnTo>
                    <a:pt x="85" y="0"/>
                  </a:lnTo>
                  <a:lnTo>
                    <a:pt x="67" y="0"/>
                  </a:lnTo>
                  <a:lnTo>
                    <a:pt x="52" y="6"/>
                  </a:lnTo>
                  <a:lnTo>
                    <a:pt x="36" y="16"/>
                  </a:lnTo>
                  <a:lnTo>
                    <a:pt x="23" y="32"/>
                  </a:lnTo>
                  <a:lnTo>
                    <a:pt x="13" y="50"/>
                  </a:lnTo>
                  <a:lnTo>
                    <a:pt x="6" y="68"/>
                  </a:lnTo>
                  <a:lnTo>
                    <a:pt x="0" y="88"/>
                  </a:lnTo>
                  <a:lnTo>
                    <a:pt x="0" y="109"/>
                  </a:lnTo>
                  <a:lnTo>
                    <a:pt x="0" y="12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" name="Freeform 131">
              <a:extLst>
                <a:ext uri="{FF2B5EF4-FFF2-40B4-BE49-F238E27FC236}">
                  <a16:creationId xmlns:a16="http://schemas.microsoft.com/office/drawing/2014/main" id="{3628D2CC-2C64-4D1F-B822-AA8FF9CD5DE6}"/>
                </a:ext>
              </a:extLst>
            </p:cNvPr>
            <p:cNvSpPr>
              <a:spLocks/>
            </p:cNvSpPr>
            <p:nvPr/>
          </p:nvSpPr>
          <p:spPr bwMode="auto">
            <a:xfrm>
              <a:off x="2050" y="1567"/>
              <a:ext cx="22" cy="6"/>
            </a:xfrm>
            <a:custGeom>
              <a:avLst/>
              <a:gdLst>
                <a:gd name="T0" fmla="*/ 20 w 676"/>
                <a:gd name="T1" fmla="*/ 172 h 175"/>
                <a:gd name="T2" fmla="*/ 23 w 676"/>
                <a:gd name="T3" fmla="*/ 170 h 175"/>
                <a:gd name="T4" fmla="*/ 34 w 676"/>
                <a:gd name="T5" fmla="*/ 159 h 175"/>
                <a:gd name="T6" fmla="*/ 54 w 676"/>
                <a:gd name="T7" fmla="*/ 141 h 175"/>
                <a:gd name="T8" fmla="*/ 85 w 676"/>
                <a:gd name="T9" fmla="*/ 115 h 175"/>
                <a:gd name="T10" fmla="*/ 124 w 676"/>
                <a:gd name="T11" fmla="*/ 90 h 175"/>
                <a:gd name="T12" fmla="*/ 169 w 676"/>
                <a:gd name="T13" fmla="*/ 66 h 175"/>
                <a:gd name="T14" fmla="*/ 195 w 676"/>
                <a:gd name="T15" fmla="*/ 54 h 175"/>
                <a:gd name="T16" fmla="*/ 222 w 676"/>
                <a:gd name="T17" fmla="*/ 44 h 175"/>
                <a:gd name="T18" fmla="*/ 249 w 676"/>
                <a:gd name="T19" fmla="*/ 36 h 175"/>
                <a:gd name="T20" fmla="*/ 280 w 676"/>
                <a:gd name="T21" fmla="*/ 28 h 175"/>
                <a:gd name="T22" fmla="*/ 311 w 676"/>
                <a:gd name="T23" fmla="*/ 25 h 175"/>
                <a:gd name="T24" fmla="*/ 344 w 676"/>
                <a:gd name="T25" fmla="*/ 23 h 175"/>
                <a:gd name="T26" fmla="*/ 380 w 676"/>
                <a:gd name="T27" fmla="*/ 25 h 175"/>
                <a:gd name="T28" fmla="*/ 417 w 676"/>
                <a:gd name="T29" fmla="*/ 30 h 175"/>
                <a:gd name="T30" fmla="*/ 454 w 676"/>
                <a:gd name="T31" fmla="*/ 41 h 175"/>
                <a:gd name="T32" fmla="*/ 493 w 676"/>
                <a:gd name="T33" fmla="*/ 56 h 175"/>
                <a:gd name="T34" fmla="*/ 532 w 676"/>
                <a:gd name="T35" fmla="*/ 76 h 175"/>
                <a:gd name="T36" fmla="*/ 573 w 676"/>
                <a:gd name="T37" fmla="*/ 102 h 175"/>
                <a:gd name="T38" fmla="*/ 614 w 676"/>
                <a:gd name="T39" fmla="*/ 134 h 175"/>
                <a:gd name="T40" fmla="*/ 655 w 676"/>
                <a:gd name="T41" fmla="*/ 172 h 175"/>
                <a:gd name="T42" fmla="*/ 661 w 676"/>
                <a:gd name="T43" fmla="*/ 175 h 175"/>
                <a:gd name="T44" fmla="*/ 666 w 676"/>
                <a:gd name="T45" fmla="*/ 175 h 175"/>
                <a:gd name="T46" fmla="*/ 668 w 676"/>
                <a:gd name="T47" fmla="*/ 175 h 175"/>
                <a:gd name="T48" fmla="*/ 673 w 676"/>
                <a:gd name="T49" fmla="*/ 172 h 175"/>
                <a:gd name="T50" fmla="*/ 676 w 676"/>
                <a:gd name="T51" fmla="*/ 170 h 175"/>
                <a:gd name="T52" fmla="*/ 676 w 676"/>
                <a:gd name="T53" fmla="*/ 164 h 175"/>
                <a:gd name="T54" fmla="*/ 676 w 676"/>
                <a:gd name="T55" fmla="*/ 159 h 175"/>
                <a:gd name="T56" fmla="*/ 673 w 676"/>
                <a:gd name="T57" fmla="*/ 156 h 175"/>
                <a:gd name="T58" fmla="*/ 629 w 676"/>
                <a:gd name="T59" fmla="*/ 115 h 175"/>
                <a:gd name="T60" fmla="*/ 586 w 676"/>
                <a:gd name="T61" fmla="*/ 82 h 175"/>
                <a:gd name="T62" fmla="*/ 544 w 676"/>
                <a:gd name="T63" fmla="*/ 56 h 175"/>
                <a:gd name="T64" fmla="*/ 501 w 676"/>
                <a:gd name="T65" fmla="*/ 36 h 175"/>
                <a:gd name="T66" fmla="*/ 459 w 676"/>
                <a:gd name="T67" fmla="*/ 18 h 175"/>
                <a:gd name="T68" fmla="*/ 422 w 676"/>
                <a:gd name="T69" fmla="*/ 7 h 175"/>
                <a:gd name="T70" fmla="*/ 380 w 676"/>
                <a:gd name="T71" fmla="*/ 2 h 175"/>
                <a:gd name="T72" fmla="*/ 344 w 676"/>
                <a:gd name="T73" fmla="*/ 0 h 175"/>
                <a:gd name="T74" fmla="*/ 306 w 676"/>
                <a:gd name="T75" fmla="*/ 2 h 175"/>
                <a:gd name="T76" fmla="*/ 273 w 676"/>
                <a:gd name="T77" fmla="*/ 7 h 175"/>
                <a:gd name="T78" fmla="*/ 239 w 676"/>
                <a:gd name="T79" fmla="*/ 15 h 175"/>
                <a:gd name="T80" fmla="*/ 205 w 676"/>
                <a:gd name="T81" fmla="*/ 25 h 175"/>
                <a:gd name="T82" fmla="*/ 178 w 676"/>
                <a:gd name="T83" fmla="*/ 36 h 175"/>
                <a:gd name="T84" fmla="*/ 149 w 676"/>
                <a:gd name="T85" fmla="*/ 49 h 175"/>
                <a:gd name="T86" fmla="*/ 124 w 676"/>
                <a:gd name="T87" fmla="*/ 64 h 175"/>
                <a:gd name="T88" fmla="*/ 98 w 676"/>
                <a:gd name="T89" fmla="*/ 80 h 175"/>
                <a:gd name="T90" fmla="*/ 59 w 676"/>
                <a:gd name="T91" fmla="*/ 108 h 175"/>
                <a:gd name="T92" fmla="*/ 29 w 676"/>
                <a:gd name="T93" fmla="*/ 131 h 175"/>
                <a:gd name="T94" fmla="*/ 3 w 676"/>
                <a:gd name="T95" fmla="*/ 156 h 175"/>
                <a:gd name="T96" fmla="*/ 0 w 676"/>
                <a:gd name="T97" fmla="*/ 159 h 175"/>
                <a:gd name="T98" fmla="*/ 0 w 676"/>
                <a:gd name="T99" fmla="*/ 164 h 175"/>
                <a:gd name="T100" fmla="*/ 3 w 676"/>
                <a:gd name="T101" fmla="*/ 170 h 175"/>
                <a:gd name="T102" fmla="*/ 5 w 676"/>
                <a:gd name="T103" fmla="*/ 172 h 175"/>
                <a:gd name="T104" fmla="*/ 8 w 676"/>
                <a:gd name="T105" fmla="*/ 175 h 175"/>
                <a:gd name="T106" fmla="*/ 13 w 676"/>
                <a:gd name="T107" fmla="*/ 175 h 175"/>
                <a:gd name="T108" fmla="*/ 18 w 676"/>
                <a:gd name="T109" fmla="*/ 175 h 175"/>
                <a:gd name="T110" fmla="*/ 20 w 676"/>
                <a:gd name="T111" fmla="*/ 172 h 1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676" h="175">
                  <a:moveTo>
                    <a:pt x="20" y="172"/>
                  </a:moveTo>
                  <a:lnTo>
                    <a:pt x="23" y="170"/>
                  </a:lnTo>
                  <a:lnTo>
                    <a:pt x="34" y="159"/>
                  </a:lnTo>
                  <a:lnTo>
                    <a:pt x="54" y="141"/>
                  </a:lnTo>
                  <a:lnTo>
                    <a:pt x="85" y="115"/>
                  </a:lnTo>
                  <a:lnTo>
                    <a:pt x="124" y="90"/>
                  </a:lnTo>
                  <a:lnTo>
                    <a:pt x="169" y="66"/>
                  </a:lnTo>
                  <a:lnTo>
                    <a:pt x="195" y="54"/>
                  </a:lnTo>
                  <a:lnTo>
                    <a:pt x="222" y="44"/>
                  </a:lnTo>
                  <a:lnTo>
                    <a:pt x="249" y="36"/>
                  </a:lnTo>
                  <a:lnTo>
                    <a:pt x="280" y="28"/>
                  </a:lnTo>
                  <a:lnTo>
                    <a:pt x="311" y="25"/>
                  </a:lnTo>
                  <a:lnTo>
                    <a:pt x="344" y="23"/>
                  </a:lnTo>
                  <a:lnTo>
                    <a:pt x="380" y="25"/>
                  </a:lnTo>
                  <a:lnTo>
                    <a:pt x="417" y="30"/>
                  </a:lnTo>
                  <a:lnTo>
                    <a:pt x="454" y="41"/>
                  </a:lnTo>
                  <a:lnTo>
                    <a:pt x="493" y="56"/>
                  </a:lnTo>
                  <a:lnTo>
                    <a:pt x="532" y="76"/>
                  </a:lnTo>
                  <a:lnTo>
                    <a:pt x="573" y="102"/>
                  </a:lnTo>
                  <a:lnTo>
                    <a:pt x="614" y="134"/>
                  </a:lnTo>
                  <a:lnTo>
                    <a:pt x="655" y="172"/>
                  </a:lnTo>
                  <a:lnTo>
                    <a:pt x="661" y="175"/>
                  </a:lnTo>
                  <a:lnTo>
                    <a:pt x="666" y="175"/>
                  </a:lnTo>
                  <a:lnTo>
                    <a:pt x="668" y="175"/>
                  </a:lnTo>
                  <a:lnTo>
                    <a:pt x="673" y="172"/>
                  </a:lnTo>
                  <a:lnTo>
                    <a:pt x="676" y="170"/>
                  </a:lnTo>
                  <a:lnTo>
                    <a:pt x="676" y="164"/>
                  </a:lnTo>
                  <a:lnTo>
                    <a:pt x="676" y="159"/>
                  </a:lnTo>
                  <a:lnTo>
                    <a:pt x="673" y="156"/>
                  </a:lnTo>
                  <a:lnTo>
                    <a:pt x="629" y="115"/>
                  </a:lnTo>
                  <a:lnTo>
                    <a:pt x="586" y="82"/>
                  </a:lnTo>
                  <a:lnTo>
                    <a:pt x="544" y="56"/>
                  </a:lnTo>
                  <a:lnTo>
                    <a:pt x="501" y="36"/>
                  </a:lnTo>
                  <a:lnTo>
                    <a:pt x="459" y="18"/>
                  </a:lnTo>
                  <a:lnTo>
                    <a:pt x="422" y="7"/>
                  </a:lnTo>
                  <a:lnTo>
                    <a:pt x="380" y="2"/>
                  </a:lnTo>
                  <a:lnTo>
                    <a:pt x="344" y="0"/>
                  </a:lnTo>
                  <a:lnTo>
                    <a:pt x="306" y="2"/>
                  </a:lnTo>
                  <a:lnTo>
                    <a:pt x="273" y="7"/>
                  </a:lnTo>
                  <a:lnTo>
                    <a:pt x="239" y="15"/>
                  </a:lnTo>
                  <a:lnTo>
                    <a:pt x="205" y="25"/>
                  </a:lnTo>
                  <a:lnTo>
                    <a:pt x="178" y="36"/>
                  </a:lnTo>
                  <a:lnTo>
                    <a:pt x="149" y="49"/>
                  </a:lnTo>
                  <a:lnTo>
                    <a:pt x="124" y="64"/>
                  </a:lnTo>
                  <a:lnTo>
                    <a:pt x="98" y="80"/>
                  </a:lnTo>
                  <a:lnTo>
                    <a:pt x="59" y="108"/>
                  </a:lnTo>
                  <a:lnTo>
                    <a:pt x="29" y="131"/>
                  </a:lnTo>
                  <a:lnTo>
                    <a:pt x="3" y="156"/>
                  </a:lnTo>
                  <a:lnTo>
                    <a:pt x="0" y="159"/>
                  </a:lnTo>
                  <a:lnTo>
                    <a:pt x="0" y="164"/>
                  </a:lnTo>
                  <a:lnTo>
                    <a:pt x="3" y="170"/>
                  </a:lnTo>
                  <a:lnTo>
                    <a:pt x="5" y="172"/>
                  </a:lnTo>
                  <a:lnTo>
                    <a:pt x="8" y="175"/>
                  </a:lnTo>
                  <a:lnTo>
                    <a:pt x="13" y="175"/>
                  </a:lnTo>
                  <a:lnTo>
                    <a:pt x="18" y="175"/>
                  </a:lnTo>
                  <a:lnTo>
                    <a:pt x="20" y="172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3" name="Freeform 132">
              <a:extLst>
                <a:ext uri="{FF2B5EF4-FFF2-40B4-BE49-F238E27FC236}">
                  <a16:creationId xmlns:a16="http://schemas.microsoft.com/office/drawing/2014/main" id="{7C6E6A11-F316-4312-AB3F-4875CC5A1A3C}"/>
                </a:ext>
              </a:extLst>
            </p:cNvPr>
            <p:cNvSpPr>
              <a:spLocks/>
            </p:cNvSpPr>
            <p:nvPr/>
          </p:nvSpPr>
          <p:spPr bwMode="auto">
            <a:xfrm>
              <a:off x="1962" y="1567"/>
              <a:ext cx="21" cy="6"/>
            </a:xfrm>
            <a:custGeom>
              <a:avLst/>
              <a:gdLst>
                <a:gd name="T0" fmla="*/ 21 w 676"/>
                <a:gd name="T1" fmla="*/ 172 h 175"/>
                <a:gd name="T2" fmla="*/ 21 w 676"/>
                <a:gd name="T3" fmla="*/ 170 h 175"/>
                <a:gd name="T4" fmla="*/ 34 w 676"/>
                <a:gd name="T5" fmla="*/ 159 h 175"/>
                <a:gd name="T6" fmla="*/ 54 w 676"/>
                <a:gd name="T7" fmla="*/ 141 h 175"/>
                <a:gd name="T8" fmla="*/ 85 w 676"/>
                <a:gd name="T9" fmla="*/ 115 h 175"/>
                <a:gd name="T10" fmla="*/ 124 w 676"/>
                <a:gd name="T11" fmla="*/ 90 h 175"/>
                <a:gd name="T12" fmla="*/ 170 w 676"/>
                <a:gd name="T13" fmla="*/ 66 h 175"/>
                <a:gd name="T14" fmla="*/ 193 w 676"/>
                <a:gd name="T15" fmla="*/ 54 h 175"/>
                <a:gd name="T16" fmla="*/ 222 w 676"/>
                <a:gd name="T17" fmla="*/ 44 h 175"/>
                <a:gd name="T18" fmla="*/ 249 w 676"/>
                <a:gd name="T19" fmla="*/ 36 h 175"/>
                <a:gd name="T20" fmla="*/ 280 w 676"/>
                <a:gd name="T21" fmla="*/ 28 h 175"/>
                <a:gd name="T22" fmla="*/ 311 w 676"/>
                <a:gd name="T23" fmla="*/ 25 h 175"/>
                <a:gd name="T24" fmla="*/ 344 w 676"/>
                <a:gd name="T25" fmla="*/ 23 h 175"/>
                <a:gd name="T26" fmla="*/ 378 w 676"/>
                <a:gd name="T27" fmla="*/ 25 h 175"/>
                <a:gd name="T28" fmla="*/ 417 w 676"/>
                <a:gd name="T29" fmla="*/ 30 h 175"/>
                <a:gd name="T30" fmla="*/ 455 w 676"/>
                <a:gd name="T31" fmla="*/ 41 h 175"/>
                <a:gd name="T32" fmla="*/ 493 w 676"/>
                <a:gd name="T33" fmla="*/ 56 h 175"/>
                <a:gd name="T34" fmla="*/ 532 w 676"/>
                <a:gd name="T35" fmla="*/ 76 h 175"/>
                <a:gd name="T36" fmla="*/ 573 w 676"/>
                <a:gd name="T37" fmla="*/ 102 h 175"/>
                <a:gd name="T38" fmla="*/ 614 w 676"/>
                <a:gd name="T39" fmla="*/ 134 h 175"/>
                <a:gd name="T40" fmla="*/ 655 w 676"/>
                <a:gd name="T41" fmla="*/ 172 h 175"/>
                <a:gd name="T42" fmla="*/ 661 w 676"/>
                <a:gd name="T43" fmla="*/ 175 h 175"/>
                <a:gd name="T44" fmla="*/ 666 w 676"/>
                <a:gd name="T45" fmla="*/ 175 h 175"/>
                <a:gd name="T46" fmla="*/ 668 w 676"/>
                <a:gd name="T47" fmla="*/ 175 h 175"/>
                <a:gd name="T48" fmla="*/ 673 w 676"/>
                <a:gd name="T49" fmla="*/ 172 h 175"/>
                <a:gd name="T50" fmla="*/ 676 w 676"/>
                <a:gd name="T51" fmla="*/ 170 h 175"/>
                <a:gd name="T52" fmla="*/ 676 w 676"/>
                <a:gd name="T53" fmla="*/ 164 h 175"/>
                <a:gd name="T54" fmla="*/ 676 w 676"/>
                <a:gd name="T55" fmla="*/ 159 h 175"/>
                <a:gd name="T56" fmla="*/ 673 w 676"/>
                <a:gd name="T57" fmla="*/ 156 h 175"/>
                <a:gd name="T58" fmla="*/ 630 w 676"/>
                <a:gd name="T59" fmla="*/ 115 h 175"/>
                <a:gd name="T60" fmla="*/ 586 w 676"/>
                <a:gd name="T61" fmla="*/ 82 h 175"/>
                <a:gd name="T62" fmla="*/ 544 w 676"/>
                <a:gd name="T63" fmla="*/ 56 h 175"/>
                <a:gd name="T64" fmla="*/ 501 w 676"/>
                <a:gd name="T65" fmla="*/ 36 h 175"/>
                <a:gd name="T66" fmla="*/ 461 w 676"/>
                <a:gd name="T67" fmla="*/ 18 h 175"/>
                <a:gd name="T68" fmla="*/ 422 w 676"/>
                <a:gd name="T69" fmla="*/ 7 h 175"/>
                <a:gd name="T70" fmla="*/ 381 w 676"/>
                <a:gd name="T71" fmla="*/ 2 h 175"/>
                <a:gd name="T72" fmla="*/ 344 w 676"/>
                <a:gd name="T73" fmla="*/ 0 h 175"/>
                <a:gd name="T74" fmla="*/ 306 w 676"/>
                <a:gd name="T75" fmla="*/ 2 h 175"/>
                <a:gd name="T76" fmla="*/ 273 w 676"/>
                <a:gd name="T77" fmla="*/ 7 h 175"/>
                <a:gd name="T78" fmla="*/ 239 w 676"/>
                <a:gd name="T79" fmla="*/ 15 h 175"/>
                <a:gd name="T80" fmla="*/ 205 w 676"/>
                <a:gd name="T81" fmla="*/ 25 h 175"/>
                <a:gd name="T82" fmla="*/ 178 w 676"/>
                <a:gd name="T83" fmla="*/ 36 h 175"/>
                <a:gd name="T84" fmla="*/ 149 w 676"/>
                <a:gd name="T85" fmla="*/ 49 h 175"/>
                <a:gd name="T86" fmla="*/ 124 w 676"/>
                <a:gd name="T87" fmla="*/ 64 h 175"/>
                <a:gd name="T88" fmla="*/ 98 w 676"/>
                <a:gd name="T89" fmla="*/ 80 h 175"/>
                <a:gd name="T90" fmla="*/ 59 w 676"/>
                <a:gd name="T91" fmla="*/ 108 h 175"/>
                <a:gd name="T92" fmla="*/ 29 w 676"/>
                <a:gd name="T93" fmla="*/ 131 h 175"/>
                <a:gd name="T94" fmla="*/ 3 w 676"/>
                <a:gd name="T95" fmla="*/ 156 h 175"/>
                <a:gd name="T96" fmla="*/ 0 w 676"/>
                <a:gd name="T97" fmla="*/ 159 h 175"/>
                <a:gd name="T98" fmla="*/ 0 w 676"/>
                <a:gd name="T99" fmla="*/ 164 h 175"/>
                <a:gd name="T100" fmla="*/ 0 w 676"/>
                <a:gd name="T101" fmla="*/ 170 h 175"/>
                <a:gd name="T102" fmla="*/ 5 w 676"/>
                <a:gd name="T103" fmla="*/ 172 h 175"/>
                <a:gd name="T104" fmla="*/ 8 w 676"/>
                <a:gd name="T105" fmla="*/ 175 h 175"/>
                <a:gd name="T106" fmla="*/ 13 w 676"/>
                <a:gd name="T107" fmla="*/ 175 h 175"/>
                <a:gd name="T108" fmla="*/ 15 w 676"/>
                <a:gd name="T109" fmla="*/ 175 h 175"/>
                <a:gd name="T110" fmla="*/ 21 w 676"/>
                <a:gd name="T111" fmla="*/ 172 h 1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676" h="175">
                  <a:moveTo>
                    <a:pt x="21" y="172"/>
                  </a:moveTo>
                  <a:lnTo>
                    <a:pt x="21" y="170"/>
                  </a:lnTo>
                  <a:lnTo>
                    <a:pt x="34" y="159"/>
                  </a:lnTo>
                  <a:lnTo>
                    <a:pt x="54" y="141"/>
                  </a:lnTo>
                  <a:lnTo>
                    <a:pt x="85" y="115"/>
                  </a:lnTo>
                  <a:lnTo>
                    <a:pt x="124" y="90"/>
                  </a:lnTo>
                  <a:lnTo>
                    <a:pt x="170" y="66"/>
                  </a:lnTo>
                  <a:lnTo>
                    <a:pt x="193" y="54"/>
                  </a:lnTo>
                  <a:lnTo>
                    <a:pt x="222" y="44"/>
                  </a:lnTo>
                  <a:lnTo>
                    <a:pt x="249" y="36"/>
                  </a:lnTo>
                  <a:lnTo>
                    <a:pt x="280" y="28"/>
                  </a:lnTo>
                  <a:lnTo>
                    <a:pt x="311" y="25"/>
                  </a:lnTo>
                  <a:lnTo>
                    <a:pt x="344" y="23"/>
                  </a:lnTo>
                  <a:lnTo>
                    <a:pt x="378" y="25"/>
                  </a:lnTo>
                  <a:lnTo>
                    <a:pt x="417" y="30"/>
                  </a:lnTo>
                  <a:lnTo>
                    <a:pt x="455" y="41"/>
                  </a:lnTo>
                  <a:lnTo>
                    <a:pt x="493" y="56"/>
                  </a:lnTo>
                  <a:lnTo>
                    <a:pt x="532" y="76"/>
                  </a:lnTo>
                  <a:lnTo>
                    <a:pt x="573" y="102"/>
                  </a:lnTo>
                  <a:lnTo>
                    <a:pt x="614" y="134"/>
                  </a:lnTo>
                  <a:lnTo>
                    <a:pt x="655" y="172"/>
                  </a:lnTo>
                  <a:lnTo>
                    <a:pt x="661" y="175"/>
                  </a:lnTo>
                  <a:lnTo>
                    <a:pt x="666" y="175"/>
                  </a:lnTo>
                  <a:lnTo>
                    <a:pt x="668" y="175"/>
                  </a:lnTo>
                  <a:lnTo>
                    <a:pt x="673" y="172"/>
                  </a:lnTo>
                  <a:lnTo>
                    <a:pt x="676" y="170"/>
                  </a:lnTo>
                  <a:lnTo>
                    <a:pt x="676" y="164"/>
                  </a:lnTo>
                  <a:lnTo>
                    <a:pt x="676" y="159"/>
                  </a:lnTo>
                  <a:lnTo>
                    <a:pt x="673" y="156"/>
                  </a:lnTo>
                  <a:lnTo>
                    <a:pt x="630" y="115"/>
                  </a:lnTo>
                  <a:lnTo>
                    <a:pt x="586" y="82"/>
                  </a:lnTo>
                  <a:lnTo>
                    <a:pt x="544" y="56"/>
                  </a:lnTo>
                  <a:lnTo>
                    <a:pt x="501" y="36"/>
                  </a:lnTo>
                  <a:lnTo>
                    <a:pt x="461" y="18"/>
                  </a:lnTo>
                  <a:lnTo>
                    <a:pt x="422" y="7"/>
                  </a:lnTo>
                  <a:lnTo>
                    <a:pt x="381" y="2"/>
                  </a:lnTo>
                  <a:lnTo>
                    <a:pt x="344" y="0"/>
                  </a:lnTo>
                  <a:lnTo>
                    <a:pt x="306" y="2"/>
                  </a:lnTo>
                  <a:lnTo>
                    <a:pt x="273" y="7"/>
                  </a:lnTo>
                  <a:lnTo>
                    <a:pt x="239" y="15"/>
                  </a:lnTo>
                  <a:lnTo>
                    <a:pt x="205" y="25"/>
                  </a:lnTo>
                  <a:lnTo>
                    <a:pt x="178" y="36"/>
                  </a:lnTo>
                  <a:lnTo>
                    <a:pt x="149" y="49"/>
                  </a:lnTo>
                  <a:lnTo>
                    <a:pt x="124" y="64"/>
                  </a:lnTo>
                  <a:lnTo>
                    <a:pt x="98" y="80"/>
                  </a:lnTo>
                  <a:lnTo>
                    <a:pt x="59" y="108"/>
                  </a:lnTo>
                  <a:lnTo>
                    <a:pt x="29" y="131"/>
                  </a:lnTo>
                  <a:lnTo>
                    <a:pt x="3" y="156"/>
                  </a:lnTo>
                  <a:lnTo>
                    <a:pt x="0" y="159"/>
                  </a:lnTo>
                  <a:lnTo>
                    <a:pt x="0" y="164"/>
                  </a:lnTo>
                  <a:lnTo>
                    <a:pt x="0" y="170"/>
                  </a:lnTo>
                  <a:lnTo>
                    <a:pt x="5" y="172"/>
                  </a:lnTo>
                  <a:lnTo>
                    <a:pt x="8" y="175"/>
                  </a:lnTo>
                  <a:lnTo>
                    <a:pt x="13" y="175"/>
                  </a:lnTo>
                  <a:lnTo>
                    <a:pt x="15" y="175"/>
                  </a:lnTo>
                  <a:lnTo>
                    <a:pt x="21" y="172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4" name="Freeform 133">
              <a:extLst>
                <a:ext uri="{FF2B5EF4-FFF2-40B4-BE49-F238E27FC236}">
                  <a16:creationId xmlns:a16="http://schemas.microsoft.com/office/drawing/2014/main" id="{FB59DEC8-60E9-4835-AD18-F640956DC1BA}"/>
                </a:ext>
              </a:extLst>
            </p:cNvPr>
            <p:cNvSpPr>
              <a:spLocks/>
            </p:cNvSpPr>
            <p:nvPr/>
          </p:nvSpPr>
          <p:spPr bwMode="auto">
            <a:xfrm>
              <a:off x="1980" y="1506"/>
              <a:ext cx="82" cy="35"/>
            </a:xfrm>
            <a:custGeom>
              <a:avLst/>
              <a:gdLst>
                <a:gd name="T0" fmla="*/ 1959 w 2527"/>
                <a:gd name="T1" fmla="*/ 0 h 1095"/>
                <a:gd name="T2" fmla="*/ 1942 w 2527"/>
                <a:gd name="T3" fmla="*/ 30 h 1095"/>
                <a:gd name="T4" fmla="*/ 1920 w 2527"/>
                <a:gd name="T5" fmla="*/ 61 h 1095"/>
                <a:gd name="T6" fmla="*/ 1874 w 2527"/>
                <a:gd name="T7" fmla="*/ 120 h 1095"/>
                <a:gd name="T8" fmla="*/ 1823 w 2527"/>
                <a:gd name="T9" fmla="*/ 177 h 1095"/>
                <a:gd name="T10" fmla="*/ 1767 w 2527"/>
                <a:gd name="T11" fmla="*/ 234 h 1095"/>
                <a:gd name="T12" fmla="*/ 1705 w 2527"/>
                <a:gd name="T13" fmla="*/ 290 h 1095"/>
                <a:gd name="T14" fmla="*/ 1638 w 2527"/>
                <a:gd name="T15" fmla="*/ 344 h 1095"/>
                <a:gd name="T16" fmla="*/ 1566 w 2527"/>
                <a:gd name="T17" fmla="*/ 396 h 1095"/>
                <a:gd name="T18" fmla="*/ 1495 w 2527"/>
                <a:gd name="T19" fmla="*/ 447 h 1095"/>
                <a:gd name="T20" fmla="*/ 1417 w 2527"/>
                <a:gd name="T21" fmla="*/ 496 h 1095"/>
                <a:gd name="T22" fmla="*/ 1338 w 2527"/>
                <a:gd name="T23" fmla="*/ 545 h 1095"/>
                <a:gd name="T24" fmla="*/ 1256 w 2527"/>
                <a:gd name="T25" fmla="*/ 591 h 1095"/>
                <a:gd name="T26" fmla="*/ 1174 w 2527"/>
                <a:gd name="T27" fmla="*/ 635 h 1095"/>
                <a:gd name="T28" fmla="*/ 1089 w 2527"/>
                <a:gd name="T29" fmla="*/ 676 h 1095"/>
                <a:gd name="T30" fmla="*/ 1007 w 2527"/>
                <a:gd name="T31" fmla="*/ 717 h 1095"/>
                <a:gd name="T32" fmla="*/ 837 w 2527"/>
                <a:gd name="T33" fmla="*/ 795 h 1095"/>
                <a:gd name="T34" fmla="*/ 676 w 2527"/>
                <a:gd name="T35" fmla="*/ 861 h 1095"/>
                <a:gd name="T36" fmla="*/ 522 w 2527"/>
                <a:gd name="T37" fmla="*/ 923 h 1095"/>
                <a:gd name="T38" fmla="*/ 378 w 2527"/>
                <a:gd name="T39" fmla="*/ 975 h 1095"/>
                <a:gd name="T40" fmla="*/ 254 w 2527"/>
                <a:gd name="T41" fmla="*/ 1019 h 1095"/>
                <a:gd name="T42" fmla="*/ 149 w 2527"/>
                <a:gd name="T43" fmla="*/ 1051 h 1095"/>
                <a:gd name="T44" fmla="*/ 69 w 2527"/>
                <a:gd name="T45" fmla="*/ 1078 h 1095"/>
                <a:gd name="T46" fmla="*/ 0 w 2527"/>
                <a:gd name="T47" fmla="*/ 1095 h 1095"/>
                <a:gd name="T48" fmla="*/ 144 w 2527"/>
                <a:gd name="T49" fmla="*/ 1095 h 1095"/>
                <a:gd name="T50" fmla="*/ 283 w 2527"/>
                <a:gd name="T51" fmla="*/ 1088 h 1095"/>
                <a:gd name="T52" fmla="*/ 419 w 2527"/>
                <a:gd name="T53" fmla="*/ 1075 h 1095"/>
                <a:gd name="T54" fmla="*/ 549 w 2527"/>
                <a:gd name="T55" fmla="*/ 1060 h 1095"/>
                <a:gd name="T56" fmla="*/ 681 w 2527"/>
                <a:gd name="T57" fmla="*/ 1039 h 1095"/>
                <a:gd name="T58" fmla="*/ 803 w 2527"/>
                <a:gd name="T59" fmla="*/ 1016 h 1095"/>
                <a:gd name="T60" fmla="*/ 927 w 2527"/>
                <a:gd name="T61" fmla="*/ 990 h 1095"/>
                <a:gd name="T62" fmla="*/ 1045 w 2527"/>
                <a:gd name="T63" fmla="*/ 961 h 1095"/>
                <a:gd name="T64" fmla="*/ 1158 w 2527"/>
                <a:gd name="T65" fmla="*/ 931 h 1095"/>
                <a:gd name="T66" fmla="*/ 1269 w 2527"/>
                <a:gd name="T67" fmla="*/ 898 h 1095"/>
                <a:gd name="T68" fmla="*/ 1374 w 2527"/>
                <a:gd name="T69" fmla="*/ 861 h 1095"/>
                <a:gd name="T70" fmla="*/ 1476 w 2527"/>
                <a:gd name="T71" fmla="*/ 823 h 1095"/>
                <a:gd name="T72" fmla="*/ 1574 w 2527"/>
                <a:gd name="T73" fmla="*/ 784 h 1095"/>
                <a:gd name="T74" fmla="*/ 1666 w 2527"/>
                <a:gd name="T75" fmla="*/ 745 h 1095"/>
                <a:gd name="T76" fmla="*/ 1756 w 2527"/>
                <a:gd name="T77" fmla="*/ 705 h 1095"/>
                <a:gd name="T78" fmla="*/ 1841 w 2527"/>
                <a:gd name="T79" fmla="*/ 664 h 1095"/>
                <a:gd name="T80" fmla="*/ 1920 w 2527"/>
                <a:gd name="T81" fmla="*/ 625 h 1095"/>
                <a:gd name="T82" fmla="*/ 1998 w 2527"/>
                <a:gd name="T83" fmla="*/ 584 h 1095"/>
                <a:gd name="T84" fmla="*/ 2067 w 2527"/>
                <a:gd name="T85" fmla="*/ 545 h 1095"/>
                <a:gd name="T86" fmla="*/ 2134 w 2527"/>
                <a:gd name="T87" fmla="*/ 506 h 1095"/>
                <a:gd name="T88" fmla="*/ 2252 w 2527"/>
                <a:gd name="T89" fmla="*/ 431 h 1095"/>
                <a:gd name="T90" fmla="*/ 2349 w 2527"/>
                <a:gd name="T91" fmla="*/ 367 h 1095"/>
                <a:gd name="T92" fmla="*/ 2427 w 2527"/>
                <a:gd name="T93" fmla="*/ 311 h 1095"/>
                <a:gd name="T94" fmla="*/ 2483 w 2527"/>
                <a:gd name="T95" fmla="*/ 270 h 1095"/>
                <a:gd name="T96" fmla="*/ 2527 w 2527"/>
                <a:gd name="T97" fmla="*/ 231 h 1095"/>
                <a:gd name="T98" fmla="*/ 1959 w 2527"/>
                <a:gd name="T99" fmla="*/ 0 h 10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2527" h="1095">
                  <a:moveTo>
                    <a:pt x="1959" y="0"/>
                  </a:moveTo>
                  <a:lnTo>
                    <a:pt x="1942" y="30"/>
                  </a:lnTo>
                  <a:lnTo>
                    <a:pt x="1920" y="61"/>
                  </a:lnTo>
                  <a:lnTo>
                    <a:pt x="1874" y="120"/>
                  </a:lnTo>
                  <a:lnTo>
                    <a:pt x="1823" y="177"/>
                  </a:lnTo>
                  <a:lnTo>
                    <a:pt x="1767" y="234"/>
                  </a:lnTo>
                  <a:lnTo>
                    <a:pt x="1705" y="290"/>
                  </a:lnTo>
                  <a:lnTo>
                    <a:pt x="1638" y="344"/>
                  </a:lnTo>
                  <a:lnTo>
                    <a:pt x="1566" y="396"/>
                  </a:lnTo>
                  <a:lnTo>
                    <a:pt x="1495" y="447"/>
                  </a:lnTo>
                  <a:lnTo>
                    <a:pt x="1417" y="496"/>
                  </a:lnTo>
                  <a:lnTo>
                    <a:pt x="1338" y="545"/>
                  </a:lnTo>
                  <a:lnTo>
                    <a:pt x="1256" y="591"/>
                  </a:lnTo>
                  <a:lnTo>
                    <a:pt x="1174" y="635"/>
                  </a:lnTo>
                  <a:lnTo>
                    <a:pt x="1089" y="676"/>
                  </a:lnTo>
                  <a:lnTo>
                    <a:pt x="1007" y="717"/>
                  </a:lnTo>
                  <a:lnTo>
                    <a:pt x="837" y="795"/>
                  </a:lnTo>
                  <a:lnTo>
                    <a:pt x="676" y="861"/>
                  </a:lnTo>
                  <a:lnTo>
                    <a:pt x="522" y="923"/>
                  </a:lnTo>
                  <a:lnTo>
                    <a:pt x="378" y="975"/>
                  </a:lnTo>
                  <a:lnTo>
                    <a:pt x="254" y="1019"/>
                  </a:lnTo>
                  <a:lnTo>
                    <a:pt x="149" y="1051"/>
                  </a:lnTo>
                  <a:lnTo>
                    <a:pt x="69" y="1078"/>
                  </a:lnTo>
                  <a:lnTo>
                    <a:pt x="0" y="1095"/>
                  </a:lnTo>
                  <a:lnTo>
                    <a:pt x="144" y="1095"/>
                  </a:lnTo>
                  <a:lnTo>
                    <a:pt x="283" y="1088"/>
                  </a:lnTo>
                  <a:lnTo>
                    <a:pt x="419" y="1075"/>
                  </a:lnTo>
                  <a:lnTo>
                    <a:pt x="549" y="1060"/>
                  </a:lnTo>
                  <a:lnTo>
                    <a:pt x="681" y="1039"/>
                  </a:lnTo>
                  <a:lnTo>
                    <a:pt x="803" y="1016"/>
                  </a:lnTo>
                  <a:lnTo>
                    <a:pt x="927" y="990"/>
                  </a:lnTo>
                  <a:lnTo>
                    <a:pt x="1045" y="961"/>
                  </a:lnTo>
                  <a:lnTo>
                    <a:pt x="1158" y="931"/>
                  </a:lnTo>
                  <a:lnTo>
                    <a:pt x="1269" y="898"/>
                  </a:lnTo>
                  <a:lnTo>
                    <a:pt x="1374" y="861"/>
                  </a:lnTo>
                  <a:lnTo>
                    <a:pt x="1476" y="823"/>
                  </a:lnTo>
                  <a:lnTo>
                    <a:pt x="1574" y="784"/>
                  </a:lnTo>
                  <a:lnTo>
                    <a:pt x="1666" y="745"/>
                  </a:lnTo>
                  <a:lnTo>
                    <a:pt x="1756" y="705"/>
                  </a:lnTo>
                  <a:lnTo>
                    <a:pt x="1841" y="664"/>
                  </a:lnTo>
                  <a:lnTo>
                    <a:pt x="1920" y="625"/>
                  </a:lnTo>
                  <a:lnTo>
                    <a:pt x="1998" y="584"/>
                  </a:lnTo>
                  <a:lnTo>
                    <a:pt x="2067" y="545"/>
                  </a:lnTo>
                  <a:lnTo>
                    <a:pt x="2134" y="506"/>
                  </a:lnTo>
                  <a:lnTo>
                    <a:pt x="2252" y="431"/>
                  </a:lnTo>
                  <a:lnTo>
                    <a:pt x="2349" y="367"/>
                  </a:lnTo>
                  <a:lnTo>
                    <a:pt x="2427" y="311"/>
                  </a:lnTo>
                  <a:lnTo>
                    <a:pt x="2483" y="270"/>
                  </a:lnTo>
                  <a:lnTo>
                    <a:pt x="2527" y="231"/>
                  </a:lnTo>
                  <a:lnTo>
                    <a:pt x="1959" y="0"/>
                  </a:lnTo>
                  <a:close/>
                </a:path>
              </a:pathLst>
            </a:custGeom>
            <a:solidFill>
              <a:srgbClr val="9E9B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5" name="Freeform 134">
              <a:extLst>
                <a:ext uri="{FF2B5EF4-FFF2-40B4-BE49-F238E27FC236}">
                  <a16:creationId xmlns:a16="http://schemas.microsoft.com/office/drawing/2014/main" id="{FD8D084B-334D-4283-B57D-043E6602DC7C}"/>
                </a:ext>
              </a:extLst>
            </p:cNvPr>
            <p:cNvSpPr>
              <a:spLocks/>
            </p:cNvSpPr>
            <p:nvPr/>
          </p:nvSpPr>
          <p:spPr bwMode="auto">
            <a:xfrm>
              <a:off x="1835" y="1733"/>
              <a:ext cx="332" cy="54"/>
            </a:xfrm>
            <a:custGeom>
              <a:avLst/>
              <a:gdLst>
                <a:gd name="T0" fmla="*/ 8 w 10292"/>
                <a:gd name="T1" fmla="*/ 1675 h 1682"/>
                <a:gd name="T2" fmla="*/ 8 w 10292"/>
                <a:gd name="T3" fmla="*/ 1682 h 1682"/>
                <a:gd name="T4" fmla="*/ 10285 w 10292"/>
                <a:gd name="T5" fmla="*/ 1682 h 1682"/>
                <a:gd name="T6" fmla="*/ 10290 w 10292"/>
                <a:gd name="T7" fmla="*/ 1680 h 1682"/>
                <a:gd name="T8" fmla="*/ 10292 w 10292"/>
                <a:gd name="T9" fmla="*/ 1677 h 1682"/>
                <a:gd name="T10" fmla="*/ 10292 w 10292"/>
                <a:gd name="T11" fmla="*/ 1672 h 1682"/>
                <a:gd name="T12" fmla="*/ 10290 w 10292"/>
                <a:gd name="T13" fmla="*/ 1670 h 1682"/>
                <a:gd name="T14" fmla="*/ 8501 w 10292"/>
                <a:gd name="T15" fmla="*/ 2 h 1682"/>
                <a:gd name="T16" fmla="*/ 8494 w 10292"/>
                <a:gd name="T17" fmla="*/ 0 h 1682"/>
                <a:gd name="T18" fmla="*/ 1800 w 10292"/>
                <a:gd name="T19" fmla="*/ 0 h 1682"/>
                <a:gd name="T20" fmla="*/ 1795 w 10292"/>
                <a:gd name="T21" fmla="*/ 2 h 1682"/>
                <a:gd name="T22" fmla="*/ 3 w 10292"/>
                <a:gd name="T23" fmla="*/ 1670 h 1682"/>
                <a:gd name="T24" fmla="*/ 0 w 10292"/>
                <a:gd name="T25" fmla="*/ 1672 h 1682"/>
                <a:gd name="T26" fmla="*/ 0 w 10292"/>
                <a:gd name="T27" fmla="*/ 1677 h 1682"/>
                <a:gd name="T28" fmla="*/ 5 w 10292"/>
                <a:gd name="T29" fmla="*/ 1680 h 1682"/>
                <a:gd name="T30" fmla="*/ 8 w 10292"/>
                <a:gd name="T31" fmla="*/ 1682 h 1682"/>
                <a:gd name="T32" fmla="*/ 8 w 10292"/>
                <a:gd name="T33" fmla="*/ 1675 h 1682"/>
                <a:gd name="T34" fmla="*/ 14 w 10292"/>
                <a:gd name="T35" fmla="*/ 1680 h 1682"/>
                <a:gd name="T36" fmla="*/ 1803 w 10292"/>
                <a:gd name="T37" fmla="*/ 16 h 1682"/>
                <a:gd name="T38" fmla="*/ 8491 w 10292"/>
                <a:gd name="T39" fmla="*/ 16 h 1682"/>
                <a:gd name="T40" fmla="*/ 10265 w 10292"/>
                <a:gd name="T41" fmla="*/ 1667 h 1682"/>
                <a:gd name="T42" fmla="*/ 8 w 10292"/>
                <a:gd name="T43" fmla="*/ 1667 h 1682"/>
                <a:gd name="T44" fmla="*/ 8 w 10292"/>
                <a:gd name="T45" fmla="*/ 1675 h 1682"/>
                <a:gd name="T46" fmla="*/ 14 w 10292"/>
                <a:gd name="T47" fmla="*/ 1680 h 1682"/>
                <a:gd name="T48" fmla="*/ 8 w 10292"/>
                <a:gd name="T49" fmla="*/ 1675 h 16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0292" h="1682">
                  <a:moveTo>
                    <a:pt x="8" y="1675"/>
                  </a:moveTo>
                  <a:lnTo>
                    <a:pt x="8" y="1682"/>
                  </a:lnTo>
                  <a:lnTo>
                    <a:pt x="10285" y="1682"/>
                  </a:lnTo>
                  <a:lnTo>
                    <a:pt x="10290" y="1680"/>
                  </a:lnTo>
                  <a:lnTo>
                    <a:pt x="10292" y="1677"/>
                  </a:lnTo>
                  <a:lnTo>
                    <a:pt x="10292" y="1672"/>
                  </a:lnTo>
                  <a:lnTo>
                    <a:pt x="10290" y="1670"/>
                  </a:lnTo>
                  <a:lnTo>
                    <a:pt x="8501" y="2"/>
                  </a:lnTo>
                  <a:lnTo>
                    <a:pt x="8494" y="0"/>
                  </a:lnTo>
                  <a:lnTo>
                    <a:pt x="1800" y="0"/>
                  </a:lnTo>
                  <a:lnTo>
                    <a:pt x="1795" y="2"/>
                  </a:lnTo>
                  <a:lnTo>
                    <a:pt x="3" y="1670"/>
                  </a:lnTo>
                  <a:lnTo>
                    <a:pt x="0" y="1672"/>
                  </a:lnTo>
                  <a:lnTo>
                    <a:pt x="0" y="1677"/>
                  </a:lnTo>
                  <a:lnTo>
                    <a:pt x="5" y="1680"/>
                  </a:lnTo>
                  <a:lnTo>
                    <a:pt x="8" y="1682"/>
                  </a:lnTo>
                  <a:lnTo>
                    <a:pt x="8" y="1675"/>
                  </a:lnTo>
                  <a:lnTo>
                    <a:pt x="14" y="1680"/>
                  </a:lnTo>
                  <a:lnTo>
                    <a:pt x="1803" y="16"/>
                  </a:lnTo>
                  <a:lnTo>
                    <a:pt x="8491" y="16"/>
                  </a:lnTo>
                  <a:lnTo>
                    <a:pt x="10265" y="1667"/>
                  </a:lnTo>
                  <a:lnTo>
                    <a:pt x="8" y="1667"/>
                  </a:lnTo>
                  <a:lnTo>
                    <a:pt x="8" y="1675"/>
                  </a:lnTo>
                  <a:lnTo>
                    <a:pt x="14" y="1680"/>
                  </a:lnTo>
                  <a:lnTo>
                    <a:pt x="8" y="1675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6" name="Freeform 135">
              <a:extLst>
                <a:ext uri="{FF2B5EF4-FFF2-40B4-BE49-F238E27FC236}">
                  <a16:creationId xmlns:a16="http://schemas.microsoft.com/office/drawing/2014/main" id="{2A5F1B24-A1AA-4DB6-AACF-6D0FEE969CC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839" y="1733"/>
              <a:ext cx="216" cy="50"/>
            </a:xfrm>
            <a:custGeom>
              <a:avLst/>
              <a:gdLst>
                <a:gd name="T0" fmla="*/ 391 w 6683"/>
                <a:gd name="T1" fmla="*/ 1207 h 1557"/>
                <a:gd name="T2" fmla="*/ 367 w 6683"/>
                <a:gd name="T3" fmla="*/ 1207 h 1557"/>
                <a:gd name="T4" fmla="*/ 0 w 6683"/>
                <a:gd name="T5" fmla="*/ 1557 h 1557"/>
                <a:gd name="T6" fmla="*/ 13 w 6683"/>
                <a:gd name="T7" fmla="*/ 1557 h 1557"/>
                <a:gd name="T8" fmla="*/ 391 w 6683"/>
                <a:gd name="T9" fmla="*/ 1207 h 1557"/>
                <a:gd name="T10" fmla="*/ 4780 w 6683"/>
                <a:gd name="T11" fmla="*/ 0 h 1557"/>
                <a:gd name="T12" fmla="*/ 3291 w 6683"/>
                <a:gd name="T13" fmla="*/ 0 h 1557"/>
                <a:gd name="T14" fmla="*/ 3284 w 6683"/>
                <a:gd name="T15" fmla="*/ 9 h 1557"/>
                <a:gd name="T16" fmla="*/ 4780 w 6683"/>
                <a:gd name="T17" fmla="*/ 9 h 1557"/>
                <a:gd name="T18" fmla="*/ 4780 w 6683"/>
                <a:gd name="T19" fmla="*/ 0 h 1557"/>
                <a:gd name="T20" fmla="*/ 6683 w 6683"/>
                <a:gd name="T21" fmla="*/ 0 h 1557"/>
                <a:gd name="T22" fmla="*/ 6653 w 6683"/>
                <a:gd name="T23" fmla="*/ 0 h 1557"/>
                <a:gd name="T24" fmla="*/ 6650 w 6683"/>
                <a:gd name="T25" fmla="*/ 9 h 1557"/>
                <a:gd name="T26" fmla="*/ 6678 w 6683"/>
                <a:gd name="T27" fmla="*/ 9 h 1557"/>
                <a:gd name="T28" fmla="*/ 6683 w 6683"/>
                <a:gd name="T29" fmla="*/ 0 h 15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6683" h="1557">
                  <a:moveTo>
                    <a:pt x="391" y="1207"/>
                  </a:moveTo>
                  <a:lnTo>
                    <a:pt x="367" y="1207"/>
                  </a:lnTo>
                  <a:lnTo>
                    <a:pt x="0" y="1557"/>
                  </a:lnTo>
                  <a:lnTo>
                    <a:pt x="13" y="1557"/>
                  </a:lnTo>
                  <a:lnTo>
                    <a:pt x="391" y="1207"/>
                  </a:lnTo>
                  <a:close/>
                  <a:moveTo>
                    <a:pt x="4780" y="0"/>
                  </a:moveTo>
                  <a:lnTo>
                    <a:pt x="3291" y="0"/>
                  </a:lnTo>
                  <a:lnTo>
                    <a:pt x="3284" y="9"/>
                  </a:lnTo>
                  <a:lnTo>
                    <a:pt x="4780" y="9"/>
                  </a:lnTo>
                  <a:lnTo>
                    <a:pt x="4780" y="0"/>
                  </a:lnTo>
                  <a:close/>
                  <a:moveTo>
                    <a:pt x="6683" y="0"/>
                  </a:moveTo>
                  <a:lnTo>
                    <a:pt x="6653" y="0"/>
                  </a:lnTo>
                  <a:lnTo>
                    <a:pt x="6650" y="9"/>
                  </a:lnTo>
                  <a:lnTo>
                    <a:pt x="6678" y="9"/>
                  </a:lnTo>
                  <a:lnTo>
                    <a:pt x="6683" y="0"/>
                  </a:lnTo>
                  <a:close/>
                </a:path>
              </a:pathLst>
            </a:custGeom>
            <a:solidFill>
              <a:srgbClr val="74372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7" name="Rectangle 136">
              <a:extLst>
                <a:ext uri="{FF2B5EF4-FFF2-40B4-BE49-F238E27FC236}">
                  <a16:creationId xmlns:a16="http://schemas.microsoft.com/office/drawing/2014/main" id="{7B59C837-34D8-4173-8ED8-F0FA679DE1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8" y="1812"/>
              <a:ext cx="287" cy="113"/>
            </a:xfrm>
            <a:prstGeom prst="rect">
              <a:avLst/>
            </a:prstGeom>
            <a:solidFill>
              <a:srgbClr val="C78E3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8" name="Freeform 137">
              <a:extLst>
                <a:ext uri="{FF2B5EF4-FFF2-40B4-BE49-F238E27FC236}">
                  <a16:creationId xmlns:a16="http://schemas.microsoft.com/office/drawing/2014/main" id="{96371191-C958-4F5A-87DF-0BCDC82F981E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8" y="1812"/>
              <a:ext cx="287" cy="113"/>
            </a:xfrm>
            <a:custGeom>
              <a:avLst/>
              <a:gdLst>
                <a:gd name="T0" fmla="*/ 7 w 8892"/>
                <a:gd name="T1" fmla="*/ 9 h 3500"/>
                <a:gd name="T2" fmla="*/ 7 w 8892"/>
                <a:gd name="T3" fmla="*/ 17 h 3500"/>
                <a:gd name="T4" fmla="*/ 8875 w 8892"/>
                <a:gd name="T5" fmla="*/ 17 h 3500"/>
                <a:gd name="T6" fmla="*/ 8875 w 8892"/>
                <a:gd name="T7" fmla="*/ 3485 h 3500"/>
                <a:gd name="T8" fmla="*/ 15 w 8892"/>
                <a:gd name="T9" fmla="*/ 3485 h 3500"/>
                <a:gd name="T10" fmla="*/ 15 w 8892"/>
                <a:gd name="T11" fmla="*/ 9 h 3500"/>
                <a:gd name="T12" fmla="*/ 7 w 8892"/>
                <a:gd name="T13" fmla="*/ 9 h 3500"/>
                <a:gd name="T14" fmla="*/ 7 w 8892"/>
                <a:gd name="T15" fmla="*/ 17 h 3500"/>
                <a:gd name="T16" fmla="*/ 7 w 8892"/>
                <a:gd name="T17" fmla="*/ 9 h 3500"/>
                <a:gd name="T18" fmla="*/ 0 w 8892"/>
                <a:gd name="T19" fmla="*/ 9 h 3500"/>
                <a:gd name="T20" fmla="*/ 0 w 8892"/>
                <a:gd name="T21" fmla="*/ 3492 h 3500"/>
                <a:gd name="T22" fmla="*/ 2 w 8892"/>
                <a:gd name="T23" fmla="*/ 3497 h 3500"/>
                <a:gd name="T24" fmla="*/ 7 w 8892"/>
                <a:gd name="T25" fmla="*/ 3500 h 3500"/>
                <a:gd name="T26" fmla="*/ 8882 w 8892"/>
                <a:gd name="T27" fmla="*/ 3500 h 3500"/>
                <a:gd name="T28" fmla="*/ 8890 w 8892"/>
                <a:gd name="T29" fmla="*/ 3497 h 3500"/>
                <a:gd name="T30" fmla="*/ 8892 w 8892"/>
                <a:gd name="T31" fmla="*/ 3492 h 3500"/>
                <a:gd name="T32" fmla="*/ 8892 w 8892"/>
                <a:gd name="T33" fmla="*/ 9 h 3500"/>
                <a:gd name="T34" fmla="*/ 8890 w 8892"/>
                <a:gd name="T35" fmla="*/ 3 h 3500"/>
                <a:gd name="T36" fmla="*/ 8882 w 8892"/>
                <a:gd name="T37" fmla="*/ 0 h 3500"/>
                <a:gd name="T38" fmla="*/ 7 w 8892"/>
                <a:gd name="T39" fmla="*/ 0 h 3500"/>
                <a:gd name="T40" fmla="*/ 2 w 8892"/>
                <a:gd name="T41" fmla="*/ 3 h 3500"/>
                <a:gd name="T42" fmla="*/ 0 w 8892"/>
                <a:gd name="T43" fmla="*/ 9 h 3500"/>
                <a:gd name="T44" fmla="*/ 7 w 8892"/>
                <a:gd name="T45" fmla="*/ 9 h 3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8892" h="3500">
                  <a:moveTo>
                    <a:pt x="7" y="9"/>
                  </a:moveTo>
                  <a:lnTo>
                    <a:pt x="7" y="17"/>
                  </a:lnTo>
                  <a:lnTo>
                    <a:pt x="8875" y="17"/>
                  </a:lnTo>
                  <a:lnTo>
                    <a:pt x="8875" y="3485"/>
                  </a:lnTo>
                  <a:lnTo>
                    <a:pt x="15" y="3485"/>
                  </a:lnTo>
                  <a:lnTo>
                    <a:pt x="15" y="9"/>
                  </a:lnTo>
                  <a:lnTo>
                    <a:pt x="7" y="9"/>
                  </a:lnTo>
                  <a:lnTo>
                    <a:pt x="7" y="17"/>
                  </a:lnTo>
                  <a:lnTo>
                    <a:pt x="7" y="9"/>
                  </a:lnTo>
                  <a:lnTo>
                    <a:pt x="0" y="9"/>
                  </a:lnTo>
                  <a:lnTo>
                    <a:pt x="0" y="3492"/>
                  </a:lnTo>
                  <a:lnTo>
                    <a:pt x="2" y="3497"/>
                  </a:lnTo>
                  <a:lnTo>
                    <a:pt x="7" y="3500"/>
                  </a:lnTo>
                  <a:lnTo>
                    <a:pt x="8882" y="3500"/>
                  </a:lnTo>
                  <a:lnTo>
                    <a:pt x="8890" y="3497"/>
                  </a:lnTo>
                  <a:lnTo>
                    <a:pt x="8892" y="3492"/>
                  </a:lnTo>
                  <a:lnTo>
                    <a:pt x="8892" y="9"/>
                  </a:lnTo>
                  <a:lnTo>
                    <a:pt x="8890" y="3"/>
                  </a:lnTo>
                  <a:lnTo>
                    <a:pt x="8882" y="0"/>
                  </a:lnTo>
                  <a:lnTo>
                    <a:pt x="7" y="0"/>
                  </a:lnTo>
                  <a:lnTo>
                    <a:pt x="2" y="3"/>
                  </a:lnTo>
                  <a:lnTo>
                    <a:pt x="0" y="9"/>
                  </a:lnTo>
                  <a:lnTo>
                    <a:pt x="7" y="9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9" name="Freeform 138">
              <a:extLst>
                <a:ext uri="{FF2B5EF4-FFF2-40B4-BE49-F238E27FC236}">
                  <a16:creationId xmlns:a16="http://schemas.microsoft.com/office/drawing/2014/main" id="{78D9F7A3-2ED6-4466-810F-427435B8C09B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9" y="1820"/>
              <a:ext cx="285" cy="105"/>
            </a:xfrm>
            <a:custGeom>
              <a:avLst/>
              <a:gdLst>
                <a:gd name="T0" fmla="*/ 8860 w 8860"/>
                <a:gd name="T1" fmla="*/ 0 h 3255"/>
                <a:gd name="T2" fmla="*/ 0 w 8860"/>
                <a:gd name="T3" fmla="*/ 0 h 3255"/>
                <a:gd name="T4" fmla="*/ 0 w 8860"/>
                <a:gd name="T5" fmla="*/ 3255 h 3255"/>
                <a:gd name="T6" fmla="*/ 564 w 8860"/>
                <a:gd name="T7" fmla="*/ 3255 h 3255"/>
                <a:gd name="T8" fmla="*/ 634 w 8860"/>
                <a:gd name="T9" fmla="*/ 3131 h 3255"/>
                <a:gd name="T10" fmla="*/ 708 w 8860"/>
                <a:gd name="T11" fmla="*/ 3012 h 3255"/>
                <a:gd name="T12" fmla="*/ 785 w 8860"/>
                <a:gd name="T13" fmla="*/ 2895 h 3255"/>
                <a:gd name="T14" fmla="*/ 865 w 8860"/>
                <a:gd name="T15" fmla="*/ 2781 h 3255"/>
                <a:gd name="T16" fmla="*/ 949 w 8860"/>
                <a:gd name="T17" fmla="*/ 2671 h 3255"/>
                <a:gd name="T18" fmla="*/ 1034 w 8860"/>
                <a:gd name="T19" fmla="*/ 2565 h 3255"/>
                <a:gd name="T20" fmla="*/ 1124 w 8860"/>
                <a:gd name="T21" fmla="*/ 2460 h 3255"/>
                <a:gd name="T22" fmla="*/ 1219 w 8860"/>
                <a:gd name="T23" fmla="*/ 2360 h 3255"/>
                <a:gd name="T24" fmla="*/ 1314 w 8860"/>
                <a:gd name="T25" fmla="*/ 2261 h 3255"/>
                <a:gd name="T26" fmla="*/ 1414 w 8860"/>
                <a:gd name="T27" fmla="*/ 2168 h 3255"/>
                <a:gd name="T28" fmla="*/ 1515 w 8860"/>
                <a:gd name="T29" fmla="*/ 2076 h 3255"/>
                <a:gd name="T30" fmla="*/ 1620 w 8860"/>
                <a:gd name="T31" fmla="*/ 1986 h 3255"/>
                <a:gd name="T32" fmla="*/ 1727 w 8860"/>
                <a:gd name="T33" fmla="*/ 1901 h 3255"/>
                <a:gd name="T34" fmla="*/ 1837 w 8860"/>
                <a:gd name="T35" fmla="*/ 1818 h 3255"/>
                <a:gd name="T36" fmla="*/ 1951 w 8860"/>
                <a:gd name="T37" fmla="*/ 1739 h 3255"/>
                <a:gd name="T38" fmla="*/ 2064 w 8860"/>
                <a:gd name="T39" fmla="*/ 1659 h 3255"/>
                <a:gd name="T40" fmla="*/ 2181 w 8860"/>
                <a:gd name="T41" fmla="*/ 1585 h 3255"/>
                <a:gd name="T42" fmla="*/ 2300 w 8860"/>
                <a:gd name="T43" fmla="*/ 1513 h 3255"/>
                <a:gd name="T44" fmla="*/ 2423 w 8860"/>
                <a:gd name="T45" fmla="*/ 1443 h 3255"/>
                <a:gd name="T46" fmla="*/ 2547 w 8860"/>
                <a:gd name="T47" fmla="*/ 1377 h 3255"/>
                <a:gd name="T48" fmla="*/ 2672 w 8860"/>
                <a:gd name="T49" fmla="*/ 1312 h 3255"/>
                <a:gd name="T50" fmla="*/ 2801 w 8860"/>
                <a:gd name="T51" fmla="*/ 1251 h 3255"/>
                <a:gd name="T52" fmla="*/ 2929 w 8860"/>
                <a:gd name="T53" fmla="*/ 1191 h 3255"/>
                <a:gd name="T54" fmla="*/ 3062 w 8860"/>
                <a:gd name="T55" fmla="*/ 1132 h 3255"/>
                <a:gd name="T56" fmla="*/ 3196 w 8860"/>
                <a:gd name="T57" fmla="*/ 1078 h 3255"/>
                <a:gd name="T58" fmla="*/ 3330 w 8860"/>
                <a:gd name="T59" fmla="*/ 1024 h 3255"/>
                <a:gd name="T60" fmla="*/ 3466 w 8860"/>
                <a:gd name="T61" fmla="*/ 974 h 3255"/>
                <a:gd name="T62" fmla="*/ 3605 w 8860"/>
                <a:gd name="T63" fmla="*/ 926 h 3255"/>
                <a:gd name="T64" fmla="*/ 3743 w 8860"/>
                <a:gd name="T65" fmla="*/ 879 h 3255"/>
                <a:gd name="T66" fmla="*/ 3884 w 8860"/>
                <a:gd name="T67" fmla="*/ 833 h 3255"/>
                <a:gd name="T68" fmla="*/ 4025 w 8860"/>
                <a:gd name="T69" fmla="*/ 792 h 3255"/>
                <a:gd name="T70" fmla="*/ 4169 w 8860"/>
                <a:gd name="T71" fmla="*/ 751 h 3255"/>
                <a:gd name="T72" fmla="*/ 4313 w 8860"/>
                <a:gd name="T73" fmla="*/ 715 h 3255"/>
                <a:gd name="T74" fmla="*/ 4457 w 8860"/>
                <a:gd name="T75" fmla="*/ 677 h 3255"/>
                <a:gd name="T76" fmla="*/ 4603 w 8860"/>
                <a:gd name="T77" fmla="*/ 643 h 3255"/>
                <a:gd name="T78" fmla="*/ 4749 w 8860"/>
                <a:gd name="T79" fmla="*/ 609 h 3255"/>
                <a:gd name="T80" fmla="*/ 4898 w 8860"/>
                <a:gd name="T81" fmla="*/ 579 h 3255"/>
                <a:gd name="T82" fmla="*/ 5045 w 8860"/>
                <a:gd name="T83" fmla="*/ 551 h 3255"/>
                <a:gd name="T84" fmla="*/ 5193 w 8860"/>
                <a:gd name="T85" fmla="*/ 522 h 3255"/>
                <a:gd name="T86" fmla="*/ 5342 w 8860"/>
                <a:gd name="T87" fmla="*/ 497 h 3255"/>
                <a:gd name="T88" fmla="*/ 5494 w 8860"/>
                <a:gd name="T89" fmla="*/ 471 h 3255"/>
                <a:gd name="T90" fmla="*/ 5643 w 8860"/>
                <a:gd name="T91" fmla="*/ 448 h 3255"/>
                <a:gd name="T92" fmla="*/ 5943 w 8860"/>
                <a:gd name="T93" fmla="*/ 407 h 3255"/>
                <a:gd name="T94" fmla="*/ 6243 w 8860"/>
                <a:gd name="T95" fmla="*/ 370 h 3255"/>
                <a:gd name="T96" fmla="*/ 6544 w 8860"/>
                <a:gd name="T97" fmla="*/ 339 h 3255"/>
                <a:gd name="T98" fmla="*/ 6845 w 8860"/>
                <a:gd name="T99" fmla="*/ 314 h 3255"/>
                <a:gd name="T100" fmla="*/ 7142 w 8860"/>
                <a:gd name="T101" fmla="*/ 290 h 3255"/>
                <a:gd name="T102" fmla="*/ 7438 w 8860"/>
                <a:gd name="T103" fmla="*/ 273 h 3255"/>
                <a:gd name="T104" fmla="*/ 7730 w 8860"/>
                <a:gd name="T105" fmla="*/ 259 h 3255"/>
                <a:gd name="T106" fmla="*/ 8020 w 8860"/>
                <a:gd name="T107" fmla="*/ 247 h 3255"/>
                <a:gd name="T108" fmla="*/ 8306 w 8860"/>
                <a:gd name="T109" fmla="*/ 239 h 3255"/>
                <a:gd name="T110" fmla="*/ 8585 w 8860"/>
                <a:gd name="T111" fmla="*/ 234 h 3255"/>
                <a:gd name="T112" fmla="*/ 8860 w 8860"/>
                <a:gd name="T113" fmla="*/ 229 h 3255"/>
                <a:gd name="T114" fmla="*/ 8860 w 8860"/>
                <a:gd name="T115" fmla="*/ 0 h 32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8860" h="3255">
                  <a:moveTo>
                    <a:pt x="8860" y="0"/>
                  </a:moveTo>
                  <a:lnTo>
                    <a:pt x="0" y="0"/>
                  </a:lnTo>
                  <a:lnTo>
                    <a:pt x="0" y="3255"/>
                  </a:lnTo>
                  <a:lnTo>
                    <a:pt x="564" y="3255"/>
                  </a:lnTo>
                  <a:lnTo>
                    <a:pt x="634" y="3131"/>
                  </a:lnTo>
                  <a:lnTo>
                    <a:pt x="708" y="3012"/>
                  </a:lnTo>
                  <a:lnTo>
                    <a:pt x="785" y="2895"/>
                  </a:lnTo>
                  <a:lnTo>
                    <a:pt x="865" y="2781"/>
                  </a:lnTo>
                  <a:lnTo>
                    <a:pt x="949" y="2671"/>
                  </a:lnTo>
                  <a:lnTo>
                    <a:pt x="1034" y="2565"/>
                  </a:lnTo>
                  <a:lnTo>
                    <a:pt x="1124" y="2460"/>
                  </a:lnTo>
                  <a:lnTo>
                    <a:pt x="1219" y="2360"/>
                  </a:lnTo>
                  <a:lnTo>
                    <a:pt x="1314" y="2261"/>
                  </a:lnTo>
                  <a:lnTo>
                    <a:pt x="1414" y="2168"/>
                  </a:lnTo>
                  <a:lnTo>
                    <a:pt x="1515" y="2076"/>
                  </a:lnTo>
                  <a:lnTo>
                    <a:pt x="1620" y="1986"/>
                  </a:lnTo>
                  <a:lnTo>
                    <a:pt x="1727" y="1901"/>
                  </a:lnTo>
                  <a:lnTo>
                    <a:pt x="1837" y="1818"/>
                  </a:lnTo>
                  <a:lnTo>
                    <a:pt x="1951" y="1739"/>
                  </a:lnTo>
                  <a:lnTo>
                    <a:pt x="2064" y="1659"/>
                  </a:lnTo>
                  <a:lnTo>
                    <a:pt x="2181" y="1585"/>
                  </a:lnTo>
                  <a:lnTo>
                    <a:pt x="2300" y="1513"/>
                  </a:lnTo>
                  <a:lnTo>
                    <a:pt x="2423" y="1443"/>
                  </a:lnTo>
                  <a:lnTo>
                    <a:pt x="2547" y="1377"/>
                  </a:lnTo>
                  <a:lnTo>
                    <a:pt x="2672" y="1312"/>
                  </a:lnTo>
                  <a:lnTo>
                    <a:pt x="2801" y="1251"/>
                  </a:lnTo>
                  <a:lnTo>
                    <a:pt x="2929" y="1191"/>
                  </a:lnTo>
                  <a:lnTo>
                    <a:pt x="3062" y="1132"/>
                  </a:lnTo>
                  <a:lnTo>
                    <a:pt x="3196" y="1078"/>
                  </a:lnTo>
                  <a:lnTo>
                    <a:pt x="3330" y="1024"/>
                  </a:lnTo>
                  <a:lnTo>
                    <a:pt x="3466" y="974"/>
                  </a:lnTo>
                  <a:lnTo>
                    <a:pt x="3605" y="926"/>
                  </a:lnTo>
                  <a:lnTo>
                    <a:pt x="3743" y="879"/>
                  </a:lnTo>
                  <a:lnTo>
                    <a:pt x="3884" y="833"/>
                  </a:lnTo>
                  <a:lnTo>
                    <a:pt x="4025" y="792"/>
                  </a:lnTo>
                  <a:lnTo>
                    <a:pt x="4169" y="751"/>
                  </a:lnTo>
                  <a:lnTo>
                    <a:pt x="4313" y="715"/>
                  </a:lnTo>
                  <a:lnTo>
                    <a:pt x="4457" y="677"/>
                  </a:lnTo>
                  <a:lnTo>
                    <a:pt x="4603" y="643"/>
                  </a:lnTo>
                  <a:lnTo>
                    <a:pt x="4749" y="609"/>
                  </a:lnTo>
                  <a:lnTo>
                    <a:pt x="4898" y="579"/>
                  </a:lnTo>
                  <a:lnTo>
                    <a:pt x="5045" y="551"/>
                  </a:lnTo>
                  <a:lnTo>
                    <a:pt x="5193" y="522"/>
                  </a:lnTo>
                  <a:lnTo>
                    <a:pt x="5342" y="497"/>
                  </a:lnTo>
                  <a:lnTo>
                    <a:pt x="5494" y="471"/>
                  </a:lnTo>
                  <a:lnTo>
                    <a:pt x="5643" y="448"/>
                  </a:lnTo>
                  <a:lnTo>
                    <a:pt x="5943" y="407"/>
                  </a:lnTo>
                  <a:lnTo>
                    <a:pt x="6243" y="370"/>
                  </a:lnTo>
                  <a:lnTo>
                    <a:pt x="6544" y="339"/>
                  </a:lnTo>
                  <a:lnTo>
                    <a:pt x="6845" y="314"/>
                  </a:lnTo>
                  <a:lnTo>
                    <a:pt x="7142" y="290"/>
                  </a:lnTo>
                  <a:lnTo>
                    <a:pt x="7438" y="273"/>
                  </a:lnTo>
                  <a:lnTo>
                    <a:pt x="7730" y="259"/>
                  </a:lnTo>
                  <a:lnTo>
                    <a:pt x="8020" y="247"/>
                  </a:lnTo>
                  <a:lnTo>
                    <a:pt x="8306" y="239"/>
                  </a:lnTo>
                  <a:lnTo>
                    <a:pt x="8585" y="234"/>
                  </a:lnTo>
                  <a:lnTo>
                    <a:pt x="8860" y="229"/>
                  </a:lnTo>
                  <a:lnTo>
                    <a:pt x="8860" y="0"/>
                  </a:lnTo>
                  <a:close/>
                </a:path>
              </a:pathLst>
            </a:custGeom>
            <a:solidFill>
              <a:srgbClr val="9E532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0" name="Freeform 139">
              <a:extLst>
                <a:ext uri="{FF2B5EF4-FFF2-40B4-BE49-F238E27FC236}">
                  <a16:creationId xmlns:a16="http://schemas.microsoft.com/office/drawing/2014/main" id="{29D3712F-52F9-43E8-BEA4-32473C83D5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858" y="1820"/>
              <a:ext cx="287" cy="105"/>
            </a:xfrm>
            <a:custGeom>
              <a:avLst/>
              <a:gdLst>
                <a:gd name="T0" fmla="*/ 8 w 8875"/>
                <a:gd name="T1" fmla="*/ 0 h 3262"/>
                <a:gd name="T2" fmla="*/ 0 w 8875"/>
                <a:gd name="T3" fmla="*/ 0 h 3262"/>
                <a:gd name="T4" fmla="*/ 0 w 8875"/>
                <a:gd name="T5" fmla="*/ 3262 h 3262"/>
                <a:gd name="T6" fmla="*/ 570 w 8875"/>
                <a:gd name="T7" fmla="*/ 3262 h 3262"/>
                <a:gd name="T8" fmla="*/ 572 w 8875"/>
                <a:gd name="T9" fmla="*/ 3255 h 3262"/>
                <a:gd name="T10" fmla="*/ 8 w 8875"/>
                <a:gd name="T11" fmla="*/ 3255 h 3262"/>
                <a:gd name="T12" fmla="*/ 8 w 8875"/>
                <a:gd name="T13" fmla="*/ 0 h 3262"/>
                <a:gd name="T14" fmla="*/ 8875 w 8875"/>
                <a:gd name="T15" fmla="*/ 0 h 3262"/>
                <a:gd name="T16" fmla="*/ 8868 w 8875"/>
                <a:gd name="T17" fmla="*/ 0 h 3262"/>
                <a:gd name="T18" fmla="*/ 8868 w 8875"/>
                <a:gd name="T19" fmla="*/ 229 h 3262"/>
                <a:gd name="T20" fmla="*/ 8875 w 8875"/>
                <a:gd name="T21" fmla="*/ 229 h 3262"/>
                <a:gd name="T22" fmla="*/ 8875 w 8875"/>
                <a:gd name="T23" fmla="*/ 0 h 32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8875" h="3262">
                  <a:moveTo>
                    <a:pt x="8" y="0"/>
                  </a:moveTo>
                  <a:lnTo>
                    <a:pt x="0" y="0"/>
                  </a:lnTo>
                  <a:lnTo>
                    <a:pt x="0" y="3262"/>
                  </a:lnTo>
                  <a:lnTo>
                    <a:pt x="570" y="3262"/>
                  </a:lnTo>
                  <a:lnTo>
                    <a:pt x="572" y="3255"/>
                  </a:lnTo>
                  <a:lnTo>
                    <a:pt x="8" y="3255"/>
                  </a:lnTo>
                  <a:lnTo>
                    <a:pt x="8" y="0"/>
                  </a:lnTo>
                  <a:close/>
                  <a:moveTo>
                    <a:pt x="8875" y="0"/>
                  </a:moveTo>
                  <a:lnTo>
                    <a:pt x="8868" y="0"/>
                  </a:lnTo>
                  <a:lnTo>
                    <a:pt x="8868" y="229"/>
                  </a:lnTo>
                  <a:lnTo>
                    <a:pt x="8875" y="229"/>
                  </a:lnTo>
                  <a:lnTo>
                    <a:pt x="8875" y="0"/>
                  </a:lnTo>
                  <a:close/>
                </a:path>
              </a:pathLst>
            </a:custGeom>
            <a:solidFill>
              <a:srgbClr val="5C2C2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1" name="Rectangle 140">
              <a:extLst>
                <a:ext uri="{FF2B5EF4-FFF2-40B4-BE49-F238E27FC236}">
                  <a16:creationId xmlns:a16="http://schemas.microsoft.com/office/drawing/2014/main" id="{7615FA21-01B7-4D6D-B8FB-2B7214516F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6" y="1787"/>
              <a:ext cx="331" cy="32"/>
            </a:xfrm>
            <a:prstGeom prst="rect">
              <a:avLst/>
            </a:prstGeom>
            <a:solidFill>
              <a:srgbClr val="EBBC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" name="Freeform 141">
              <a:extLst>
                <a:ext uri="{FF2B5EF4-FFF2-40B4-BE49-F238E27FC236}">
                  <a16:creationId xmlns:a16="http://schemas.microsoft.com/office/drawing/2014/main" id="{AC51866E-FB85-4B31-A428-FFF403DD7861}"/>
                </a:ext>
              </a:extLst>
            </p:cNvPr>
            <p:cNvSpPr>
              <a:spLocks/>
            </p:cNvSpPr>
            <p:nvPr/>
          </p:nvSpPr>
          <p:spPr bwMode="auto">
            <a:xfrm>
              <a:off x="1835" y="1787"/>
              <a:ext cx="332" cy="33"/>
            </a:xfrm>
            <a:custGeom>
              <a:avLst/>
              <a:gdLst>
                <a:gd name="T0" fmla="*/ 8 w 10292"/>
                <a:gd name="T1" fmla="*/ 8 h 1019"/>
                <a:gd name="T2" fmla="*/ 8 w 10292"/>
                <a:gd name="T3" fmla="*/ 15 h 1019"/>
                <a:gd name="T4" fmla="*/ 10277 w 10292"/>
                <a:gd name="T5" fmla="*/ 15 h 1019"/>
                <a:gd name="T6" fmla="*/ 10277 w 10292"/>
                <a:gd name="T7" fmla="*/ 1003 h 1019"/>
                <a:gd name="T8" fmla="*/ 16 w 10292"/>
                <a:gd name="T9" fmla="*/ 1003 h 1019"/>
                <a:gd name="T10" fmla="*/ 16 w 10292"/>
                <a:gd name="T11" fmla="*/ 8 h 1019"/>
                <a:gd name="T12" fmla="*/ 8 w 10292"/>
                <a:gd name="T13" fmla="*/ 8 h 1019"/>
                <a:gd name="T14" fmla="*/ 8 w 10292"/>
                <a:gd name="T15" fmla="*/ 15 h 1019"/>
                <a:gd name="T16" fmla="*/ 8 w 10292"/>
                <a:gd name="T17" fmla="*/ 8 h 1019"/>
                <a:gd name="T18" fmla="*/ 0 w 10292"/>
                <a:gd name="T19" fmla="*/ 8 h 1019"/>
                <a:gd name="T20" fmla="*/ 0 w 10292"/>
                <a:gd name="T21" fmla="*/ 1011 h 1019"/>
                <a:gd name="T22" fmla="*/ 3 w 10292"/>
                <a:gd name="T23" fmla="*/ 1017 h 1019"/>
                <a:gd name="T24" fmla="*/ 8 w 10292"/>
                <a:gd name="T25" fmla="*/ 1019 h 1019"/>
                <a:gd name="T26" fmla="*/ 10285 w 10292"/>
                <a:gd name="T27" fmla="*/ 1019 h 1019"/>
                <a:gd name="T28" fmla="*/ 10290 w 10292"/>
                <a:gd name="T29" fmla="*/ 1017 h 1019"/>
                <a:gd name="T30" fmla="*/ 10292 w 10292"/>
                <a:gd name="T31" fmla="*/ 1011 h 1019"/>
                <a:gd name="T32" fmla="*/ 10292 w 10292"/>
                <a:gd name="T33" fmla="*/ 8 h 1019"/>
                <a:gd name="T34" fmla="*/ 10290 w 10292"/>
                <a:gd name="T35" fmla="*/ 3 h 1019"/>
                <a:gd name="T36" fmla="*/ 10285 w 10292"/>
                <a:gd name="T37" fmla="*/ 0 h 1019"/>
                <a:gd name="T38" fmla="*/ 8 w 10292"/>
                <a:gd name="T39" fmla="*/ 0 h 1019"/>
                <a:gd name="T40" fmla="*/ 3 w 10292"/>
                <a:gd name="T41" fmla="*/ 3 h 1019"/>
                <a:gd name="T42" fmla="*/ 0 w 10292"/>
                <a:gd name="T43" fmla="*/ 8 h 1019"/>
                <a:gd name="T44" fmla="*/ 8 w 10292"/>
                <a:gd name="T45" fmla="*/ 8 h 10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0292" h="1019">
                  <a:moveTo>
                    <a:pt x="8" y="8"/>
                  </a:moveTo>
                  <a:lnTo>
                    <a:pt x="8" y="15"/>
                  </a:lnTo>
                  <a:lnTo>
                    <a:pt x="10277" y="15"/>
                  </a:lnTo>
                  <a:lnTo>
                    <a:pt x="10277" y="1003"/>
                  </a:lnTo>
                  <a:lnTo>
                    <a:pt x="16" y="1003"/>
                  </a:lnTo>
                  <a:lnTo>
                    <a:pt x="16" y="8"/>
                  </a:lnTo>
                  <a:lnTo>
                    <a:pt x="8" y="8"/>
                  </a:lnTo>
                  <a:lnTo>
                    <a:pt x="8" y="15"/>
                  </a:lnTo>
                  <a:lnTo>
                    <a:pt x="8" y="8"/>
                  </a:lnTo>
                  <a:lnTo>
                    <a:pt x="0" y="8"/>
                  </a:lnTo>
                  <a:lnTo>
                    <a:pt x="0" y="1011"/>
                  </a:lnTo>
                  <a:lnTo>
                    <a:pt x="3" y="1017"/>
                  </a:lnTo>
                  <a:lnTo>
                    <a:pt x="8" y="1019"/>
                  </a:lnTo>
                  <a:lnTo>
                    <a:pt x="10285" y="1019"/>
                  </a:lnTo>
                  <a:lnTo>
                    <a:pt x="10290" y="1017"/>
                  </a:lnTo>
                  <a:lnTo>
                    <a:pt x="10292" y="1011"/>
                  </a:lnTo>
                  <a:lnTo>
                    <a:pt x="10292" y="8"/>
                  </a:lnTo>
                  <a:lnTo>
                    <a:pt x="10290" y="3"/>
                  </a:lnTo>
                  <a:lnTo>
                    <a:pt x="10285" y="0"/>
                  </a:lnTo>
                  <a:lnTo>
                    <a:pt x="8" y="0"/>
                  </a:lnTo>
                  <a:lnTo>
                    <a:pt x="3" y="3"/>
                  </a:lnTo>
                  <a:lnTo>
                    <a:pt x="0" y="8"/>
                  </a:lnTo>
                  <a:lnTo>
                    <a:pt x="8" y="8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3" name="Freeform 142">
              <a:extLst>
                <a:ext uri="{FF2B5EF4-FFF2-40B4-BE49-F238E27FC236}">
                  <a16:creationId xmlns:a16="http://schemas.microsoft.com/office/drawing/2014/main" id="{13547FA2-E9C7-4E2F-AE21-00C196B950F6}"/>
                </a:ext>
              </a:extLst>
            </p:cNvPr>
            <p:cNvSpPr>
              <a:spLocks/>
            </p:cNvSpPr>
            <p:nvPr/>
          </p:nvSpPr>
          <p:spPr bwMode="auto">
            <a:xfrm>
              <a:off x="1836" y="1787"/>
              <a:ext cx="328" cy="27"/>
            </a:xfrm>
            <a:custGeom>
              <a:avLst/>
              <a:gdLst>
                <a:gd name="T0" fmla="*/ 10174 w 10176"/>
                <a:gd name="T1" fmla="*/ 0 h 827"/>
                <a:gd name="T2" fmla="*/ 0 w 10176"/>
                <a:gd name="T3" fmla="*/ 0 h 827"/>
                <a:gd name="T4" fmla="*/ 0 w 10176"/>
                <a:gd name="T5" fmla="*/ 772 h 827"/>
                <a:gd name="T6" fmla="*/ 5327 w 10176"/>
                <a:gd name="T7" fmla="*/ 821 h 827"/>
                <a:gd name="T8" fmla="*/ 5641 w 10176"/>
                <a:gd name="T9" fmla="*/ 824 h 827"/>
                <a:gd name="T10" fmla="*/ 5953 w 10176"/>
                <a:gd name="T11" fmla="*/ 827 h 827"/>
                <a:gd name="T12" fmla="*/ 6187 w 10176"/>
                <a:gd name="T13" fmla="*/ 824 h 827"/>
                <a:gd name="T14" fmla="*/ 6419 w 10176"/>
                <a:gd name="T15" fmla="*/ 824 h 827"/>
                <a:gd name="T16" fmla="*/ 6649 w 10176"/>
                <a:gd name="T17" fmla="*/ 818 h 827"/>
                <a:gd name="T18" fmla="*/ 6883 w 10176"/>
                <a:gd name="T19" fmla="*/ 813 h 827"/>
                <a:gd name="T20" fmla="*/ 7114 w 10176"/>
                <a:gd name="T21" fmla="*/ 806 h 827"/>
                <a:gd name="T22" fmla="*/ 7345 w 10176"/>
                <a:gd name="T23" fmla="*/ 796 h 827"/>
                <a:gd name="T24" fmla="*/ 7576 w 10176"/>
                <a:gd name="T25" fmla="*/ 783 h 827"/>
                <a:gd name="T26" fmla="*/ 7810 w 10176"/>
                <a:gd name="T27" fmla="*/ 767 h 827"/>
                <a:gd name="T28" fmla="*/ 8122 w 10176"/>
                <a:gd name="T29" fmla="*/ 744 h 827"/>
                <a:gd name="T30" fmla="*/ 8439 w 10176"/>
                <a:gd name="T31" fmla="*/ 716 h 827"/>
                <a:gd name="T32" fmla="*/ 8752 w 10176"/>
                <a:gd name="T33" fmla="*/ 682 h 827"/>
                <a:gd name="T34" fmla="*/ 9065 w 10176"/>
                <a:gd name="T35" fmla="*/ 641 h 827"/>
                <a:gd name="T36" fmla="*/ 9198 w 10176"/>
                <a:gd name="T37" fmla="*/ 626 h 827"/>
                <a:gd name="T38" fmla="*/ 9340 w 10176"/>
                <a:gd name="T39" fmla="*/ 613 h 827"/>
                <a:gd name="T40" fmla="*/ 9414 w 10176"/>
                <a:gd name="T41" fmla="*/ 605 h 827"/>
                <a:gd name="T42" fmla="*/ 9486 w 10176"/>
                <a:gd name="T43" fmla="*/ 594 h 827"/>
                <a:gd name="T44" fmla="*/ 9558 w 10176"/>
                <a:gd name="T45" fmla="*/ 584 h 827"/>
                <a:gd name="T46" fmla="*/ 9627 w 10176"/>
                <a:gd name="T47" fmla="*/ 572 h 827"/>
                <a:gd name="T48" fmla="*/ 9700 w 10176"/>
                <a:gd name="T49" fmla="*/ 553 h 827"/>
                <a:gd name="T50" fmla="*/ 9766 w 10176"/>
                <a:gd name="T51" fmla="*/ 533 h 827"/>
                <a:gd name="T52" fmla="*/ 9830 w 10176"/>
                <a:gd name="T53" fmla="*/ 507 h 827"/>
                <a:gd name="T54" fmla="*/ 9861 w 10176"/>
                <a:gd name="T55" fmla="*/ 494 h 827"/>
                <a:gd name="T56" fmla="*/ 9892 w 10176"/>
                <a:gd name="T57" fmla="*/ 479 h 827"/>
                <a:gd name="T58" fmla="*/ 9922 w 10176"/>
                <a:gd name="T59" fmla="*/ 461 h 827"/>
                <a:gd name="T60" fmla="*/ 9951 w 10176"/>
                <a:gd name="T61" fmla="*/ 443 h 827"/>
                <a:gd name="T62" fmla="*/ 9979 w 10176"/>
                <a:gd name="T63" fmla="*/ 423 h 827"/>
                <a:gd name="T64" fmla="*/ 10005 w 10176"/>
                <a:gd name="T65" fmla="*/ 399 h 827"/>
                <a:gd name="T66" fmla="*/ 10030 w 10176"/>
                <a:gd name="T67" fmla="*/ 376 h 827"/>
                <a:gd name="T68" fmla="*/ 10054 w 10176"/>
                <a:gd name="T69" fmla="*/ 351 h 827"/>
                <a:gd name="T70" fmla="*/ 10076 w 10176"/>
                <a:gd name="T71" fmla="*/ 324 h 827"/>
                <a:gd name="T72" fmla="*/ 10097 w 10176"/>
                <a:gd name="T73" fmla="*/ 297 h 827"/>
                <a:gd name="T74" fmla="*/ 10105 w 10176"/>
                <a:gd name="T75" fmla="*/ 278 h 827"/>
                <a:gd name="T76" fmla="*/ 10118 w 10176"/>
                <a:gd name="T77" fmla="*/ 245 h 827"/>
                <a:gd name="T78" fmla="*/ 10134 w 10176"/>
                <a:gd name="T79" fmla="*/ 204 h 827"/>
                <a:gd name="T80" fmla="*/ 10149 w 10176"/>
                <a:gd name="T81" fmla="*/ 154 h 827"/>
                <a:gd name="T82" fmla="*/ 10161 w 10176"/>
                <a:gd name="T83" fmla="*/ 106 h 827"/>
                <a:gd name="T84" fmla="*/ 10171 w 10176"/>
                <a:gd name="T85" fmla="*/ 62 h 827"/>
                <a:gd name="T86" fmla="*/ 10176 w 10176"/>
                <a:gd name="T87" fmla="*/ 27 h 827"/>
                <a:gd name="T88" fmla="*/ 10176 w 10176"/>
                <a:gd name="T89" fmla="*/ 11 h 827"/>
                <a:gd name="T90" fmla="*/ 10174 w 10176"/>
                <a:gd name="T91" fmla="*/ 0 h 8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0176" h="827">
                  <a:moveTo>
                    <a:pt x="10174" y="0"/>
                  </a:moveTo>
                  <a:lnTo>
                    <a:pt x="0" y="0"/>
                  </a:lnTo>
                  <a:lnTo>
                    <a:pt x="0" y="772"/>
                  </a:lnTo>
                  <a:lnTo>
                    <a:pt x="5327" y="821"/>
                  </a:lnTo>
                  <a:lnTo>
                    <a:pt x="5641" y="824"/>
                  </a:lnTo>
                  <a:lnTo>
                    <a:pt x="5953" y="827"/>
                  </a:lnTo>
                  <a:lnTo>
                    <a:pt x="6187" y="824"/>
                  </a:lnTo>
                  <a:lnTo>
                    <a:pt x="6419" y="824"/>
                  </a:lnTo>
                  <a:lnTo>
                    <a:pt x="6649" y="818"/>
                  </a:lnTo>
                  <a:lnTo>
                    <a:pt x="6883" y="813"/>
                  </a:lnTo>
                  <a:lnTo>
                    <a:pt x="7114" y="806"/>
                  </a:lnTo>
                  <a:lnTo>
                    <a:pt x="7345" y="796"/>
                  </a:lnTo>
                  <a:lnTo>
                    <a:pt x="7576" y="783"/>
                  </a:lnTo>
                  <a:lnTo>
                    <a:pt x="7810" y="767"/>
                  </a:lnTo>
                  <a:lnTo>
                    <a:pt x="8122" y="744"/>
                  </a:lnTo>
                  <a:lnTo>
                    <a:pt x="8439" y="716"/>
                  </a:lnTo>
                  <a:lnTo>
                    <a:pt x="8752" y="682"/>
                  </a:lnTo>
                  <a:lnTo>
                    <a:pt x="9065" y="641"/>
                  </a:lnTo>
                  <a:lnTo>
                    <a:pt x="9198" y="626"/>
                  </a:lnTo>
                  <a:lnTo>
                    <a:pt x="9340" y="613"/>
                  </a:lnTo>
                  <a:lnTo>
                    <a:pt x="9414" y="605"/>
                  </a:lnTo>
                  <a:lnTo>
                    <a:pt x="9486" y="594"/>
                  </a:lnTo>
                  <a:lnTo>
                    <a:pt x="9558" y="584"/>
                  </a:lnTo>
                  <a:lnTo>
                    <a:pt x="9627" y="572"/>
                  </a:lnTo>
                  <a:lnTo>
                    <a:pt x="9700" y="553"/>
                  </a:lnTo>
                  <a:lnTo>
                    <a:pt x="9766" y="533"/>
                  </a:lnTo>
                  <a:lnTo>
                    <a:pt x="9830" y="507"/>
                  </a:lnTo>
                  <a:lnTo>
                    <a:pt x="9861" y="494"/>
                  </a:lnTo>
                  <a:lnTo>
                    <a:pt x="9892" y="479"/>
                  </a:lnTo>
                  <a:lnTo>
                    <a:pt x="9922" y="461"/>
                  </a:lnTo>
                  <a:lnTo>
                    <a:pt x="9951" y="443"/>
                  </a:lnTo>
                  <a:lnTo>
                    <a:pt x="9979" y="423"/>
                  </a:lnTo>
                  <a:lnTo>
                    <a:pt x="10005" y="399"/>
                  </a:lnTo>
                  <a:lnTo>
                    <a:pt x="10030" y="376"/>
                  </a:lnTo>
                  <a:lnTo>
                    <a:pt x="10054" y="351"/>
                  </a:lnTo>
                  <a:lnTo>
                    <a:pt x="10076" y="324"/>
                  </a:lnTo>
                  <a:lnTo>
                    <a:pt x="10097" y="297"/>
                  </a:lnTo>
                  <a:lnTo>
                    <a:pt x="10105" y="278"/>
                  </a:lnTo>
                  <a:lnTo>
                    <a:pt x="10118" y="245"/>
                  </a:lnTo>
                  <a:lnTo>
                    <a:pt x="10134" y="204"/>
                  </a:lnTo>
                  <a:lnTo>
                    <a:pt x="10149" y="154"/>
                  </a:lnTo>
                  <a:lnTo>
                    <a:pt x="10161" y="106"/>
                  </a:lnTo>
                  <a:lnTo>
                    <a:pt x="10171" y="62"/>
                  </a:lnTo>
                  <a:lnTo>
                    <a:pt x="10176" y="27"/>
                  </a:lnTo>
                  <a:lnTo>
                    <a:pt x="10176" y="11"/>
                  </a:lnTo>
                  <a:lnTo>
                    <a:pt x="10174" y="0"/>
                  </a:lnTo>
                  <a:close/>
                </a:path>
              </a:pathLst>
            </a:custGeom>
            <a:solidFill>
              <a:srgbClr val="DB8D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4" name="Freeform 143">
              <a:extLst>
                <a:ext uri="{FF2B5EF4-FFF2-40B4-BE49-F238E27FC236}">
                  <a16:creationId xmlns:a16="http://schemas.microsoft.com/office/drawing/2014/main" id="{42A90001-B97E-4BBB-B950-68B9B0DA6955}"/>
                </a:ext>
              </a:extLst>
            </p:cNvPr>
            <p:cNvSpPr>
              <a:spLocks/>
            </p:cNvSpPr>
            <p:nvPr/>
          </p:nvSpPr>
          <p:spPr bwMode="auto">
            <a:xfrm>
              <a:off x="1836" y="1787"/>
              <a:ext cx="328" cy="25"/>
            </a:xfrm>
            <a:custGeom>
              <a:avLst/>
              <a:gdLst>
                <a:gd name="T0" fmla="*/ 10169 w 10182"/>
                <a:gd name="T1" fmla="*/ 0 h 779"/>
                <a:gd name="T2" fmla="*/ 0 w 10182"/>
                <a:gd name="T3" fmla="*/ 0 h 779"/>
                <a:gd name="T4" fmla="*/ 0 w 10182"/>
                <a:gd name="T5" fmla="*/ 779 h 779"/>
                <a:gd name="T6" fmla="*/ 8 w 10182"/>
                <a:gd name="T7" fmla="*/ 779 h 779"/>
                <a:gd name="T8" fmla="*/ 8 w 10182"/>
                <a:gd name="T9" fmla="*/ 7 h 779"/>
                <a:gd name="T10" fmla="*/ 10182 w 10182"/>
                <a:gd name="T11" fmla="*/ 7 h 779"/>
                <a:gd name="T12" fmla="*/ 10177 w 10182"/>
                <a:gd name="T13" fmla="*/ 2 h 779"/>
                <a:gd name="T14" fmla="*/ 10169 w 10182"/>
                <a:gd name="T15" fmla="*/ 0 h 7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182" h="779">
                  <a:moveTo>
                    <a:pt x="10169" y="0"/>
                  </a:moveTo>
                  <a:lnTo>
                    <a:pt x="0" y="0"/>
                  </a:lnTo>
                  <a:lnTo>
                    <a:pt x="0" y="779"/>
                  </a:lnTo>
                  <a:lnTo>
                    <a:pt x="8" y="779"/>
                  </a:lnTo>
                  <a:lnTo>
                    <a:pt x="8" y="7"/>
                  </a:lnTo>
                  <a:lnTo>
                    <a:pt x="10182" y="7"/>
                  </a:lnTo>
                  <a:lnTo>
                    <a:pt x="10177" y="2"/>
                  </a:lnTo>
                  <a:lnTo>
                    <a:pt x="10169" y="0"/>
                  </a:lnTo>
                  <a:close/>
                </a:path>
              </a:pathLst>
            </a:custGeom>
            <a:solidFill>
              <a:srgbClr val="6E332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5" name="Freeform 144">
              <a:extLst>
                <a:ext uri="{FF2B5EF4-FFF2-40B4-BE49-F238E27FC236}">
                  <a16:creationId xmlns:a16="http://schemas.microsoft.com/office/drawing/2014/main" id="{19AD7B6D-1DF5-44C0-A4D5-23098CC8E6B3}"/>
                </a:ext>
              </a:extLst>
            </p:cNvPr>
            <p:cNvSpPr>
              <a:spLocks/>
            </p:cNvSpPr>
            <p:nvPr/>
          </p:nvSpPr>
          <p:spPr bwMode="auto">
            <a:xfrm>
              <a:off x="2036" y="1670"/>
              <a:ext cx="54" cy="76"/>
            </a:xfrm>
            <a:custGeom>
              <a:avLst/>
              <a:gdLst>
                <a:gd name="T0" fmla="*/ 271 w 1671"/>
                <a:gd name="T1" fmla="*/ 73 h 2357"/>
                <a:gd name="T2" fmla="*/ 410 w 1671"/>
                <a:gd name="T3" fmla="*/ 233 h 2357"/>
                <a:gd name="T4" fmla="*/ 669 w 1671"/>
                <a:gd name="T5" fmla="*/ 508 h 2357"/>
                <a:gd name="T6" fmla="*/ 952 w 1671"/>
                <a:gd name="T7" fmla="*/ 814 h 2357"/>
                <a:gd name="T8" fmla="*/ 1139 w 1671"/>
                <a:gd name="T9" fmla="*/ 1024 h 2357"/>
                <a:gd name="T10" fmla="*/ 1311 w 1671"/>
                <a:gd name="T11" fmla="*/ 1238 h 2357"/>
                <a:gd name="T12" fmla="*/ 1462 w 1671"/>
                <a:gd name="T13" fmla="*/ 1447 h 2357"/>
                <a:gd name="T14" fmla="*/ 1525 w 1671"/>
                <a:gd name="T15" fmla="*/ 1547 h 2357"/>
                <a:gd name="T16" fmla="*/ 1579 w 1671"/>
                <a:gd name="T17" fmla="*/ 1644 h 2357"/>
                <a:gd name="T18" fmla="*/ 1622 w 1671"/>
                <a:gd name="T19" fmla="*/ 1740 h 2357"/>
                <a:gd name="T20" fmla="*/ 1650 w 1671"/>
                <a:gd name="T21" fmla="*/ 1831 h 2357"/>
                <a:gd name="T22" fmla="*/ 1669 w 1671"/>
                <a:gd name="T23" fmla="*/ 1916 h 2357"/>
                <a:gd name="T24" fmla="*/ 1671 w 1671"/>
                <a:gd name="T25" fmla="*/ 1992 h 2357"/>
                <a:gd name="T26" fmla="*/ 1655 w 1671"/>
                <a:gd name="T27" fmla="*/ 2067 h 2357"/>
                <a:gd name="T28" fmla="*/ 1625 w 1671"/>
                <a:gd name="T29" fmla="*/ 2133 h 2357"/>
                <a:gd name="T30" fmla="*/ 1576 w 1671"/>
                <a:gd name="T31" fmla="*/ 2193 h 2357"/>
                <a:gd name="T32" fmla="*/ 1506 w 1671"/>
                <a:gd name="T33" fmla="*/ 2244 h 2357"/>
                <a:gd name="T34" fmla="*/ 1416 w 1671"/>
                <a:gd name="T35" fmla="*/ 2286 h 2357"/>
                <a:gd name="T36" fmla="*/ 1306 w 1671"/>
                <a:gd name="T37" fmla="*/ 2319 h 2357"/>
                <a:gd name="T38" fmla="*/ 1170 w 1671"/>
                <a:gd name="T39" fmla="*/ 2342 h 2357"/>
                <a:gd name="T40" fmla="*/ 1011 w 1671"/>
                <a:gd name="T41" fmla="*/ 2355 h 2357"/>
                <a:gd name="T42" fmla="*/ 823 w 1671"/>
                <a:gd name="T43" fmla="*/ 2355 h 2357"/>
                <a:gd name="T44" fmla="*/ 610 w 1671"/>
                <a:gd name="T45" fmla="*/ 2345 h 2357"/>
                <a:gd name="T46" fmla="*/ 369 w 1671"/>
                <a:gd name="T47" fmla="*/ 2322 h 2357"/>
                <a:gd name="T48" fmla="*/ 1039 w 1671"/>
                <a:gd name="T49" fmla="*/ 1787 h 2357"/>
                <a:gd name="T50" fmla="*/ 913 w 1671"/>
                <a:gd name="T51" fmla="*/ 1581 h 2357"/>
                <a:gd name="T52" fmla="*/ 764 w 1671"/>
                <a:gd name="T53" fmla="*/ 1377 h 2357"/>
                <a:gd name="T54" fmla="*/ 610 w 1671"/>
                <a:gd name="T55" fmla="*/ 1184 h 2357"/>
                <a:gd name="T56" fmla="*/ 457 w 1671"/>
                <a:gd name="T57" fmla="*/ 1009 h 2357"/>
                <a:gd name="T58" fmla="*/ 203 w 1671"/>
                <a:gd name="T59" fmla="*/ 744 h 2357"/>
                <a:gd name="T60" fmla="*/ 100 w 1671"/>
                <a:gd name="T61" fmla="*/ 642 h 2357"/>
                <a:gd name="T62" fmla="*/ 213 w 1671"/>
                <a:gd name="T63" fmla="*/ 0 h 23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671" h="2357">
                  <a:moveTo>
                    <a:pt x="213" y="0"/>
                  </a:moveTo>
                  <a:lnTo>
                    <a:pt x="271" y="73"/>
                  </a:lnTo>
                  <a:lnTo>
                    <a:pt x="335" y="148"/>
                  </a:lnTo>
                  <a:lnTo>
                    <a:pt x="410" y="233"/>
                  </a:lnTo>
                  <a:lnTo>
                    <a:pt x="493" y="320"/>
                  </a:lnTo>
                  <a:lnTo>
                    <a:pt x="669" y="508"/>
                  </a:lnTo>
                  <a:lnTo>
                    <a:pt x="857" y="708"/>
                  </a:lnTo>
                  <a:lnTo>
                    <a:pt x="952" y="814"/>
                  </a:lnTo>
                  <a:lnTo>
                    <a:pt x="1047" y="919"/>
                  </a:lnTo>
                  <a:lnTo>
                    <a:pt x="1139" y="1024"/>
                  </a:lnTo>
                  <a:lnTo>
                    <a:pt x="1230" y="1133"/>
                  </a:lnTo>
                  <a:lnTo>
                    <a:pt x="1311" y="1238"/>
                  </a:lnTo>
                  <a:lnTo>
                    <a:pt x="1391" y="1344"/>
                  </a:lnTo>
                  <a:lnTo>
                    <a:pt x="1462" y="1447"/>
                  </a:lnTo>
                  <a:lnTo>
                    <a:pt x="1494" y="1496"/>
                  </a:lnTo>
                  <a:lnTo>
                    <a:pt x="1525" y="1547"/>
                  </a:lnTo>
                  <a:lnTo>
                    <a:pt x="1552" y="1596"/>
                  </a:lnTo>
                  <a:lnTo>
                    <a:pt x="1579" y="1644"/>
                  </a:lnTo>
                  <a:lnTo>
                    <a:pt x="1601" y="1691"/>
                  </a:lnTo>
                  <a:lnTo>
                    <a:pt x="1622" y="1740"/>
                  </a:lnTo>
                  <a:lnTo>
                    <a:pt x="1637" y="1784"/>
                  </a:lnTo>
                  <a:lnTo>
                    <a:pt x="1650" y="1831"/>
                  </a:lnTo>
                  <a:lnTo>
                    <a:pt x="1660" y="1872"/>
                  </a:lnTo>
                  <a:lnTo>
                    <a:pt x="1669" y="1916"/>
                  </a:lnTo>
                  <a:lnTo>
                    <a:pt x="1671" y="1953"/>
                  </a:lnTo>
                  <a:lnTo>
                    <a:pt x="1671" y="1992"/>
                  </a:lnTo>
                  <a:lnTo>
                    <a:pt x="1666" y="2031"/>
                  </a:lnTo>
                  <a:lnTo>
                    <a:pt x="1655" y="2067"/>
                  </a:lnTo>
                  <a:lnTo>
                    <a:pt x="1642" y="2101"/>
                  </a:lnTo>
                  <a:lnTo>
                    <a:pt x="1625" y="2133"/>
                  </a:lnTo>
                  <a:lnTo>
                    <a:pt x="1604" y="2165"/>
                  </a:lnTo>
                  <a:lnTo>
                    <a:pt x="1576" y="2193"/>
                  </a:lnTo>
                  <a:lnTo>
                    <a:pt x="1545" y="2218"/>
                  </a:lnTo>
                  <a:lnTo>
                    <a:pt x="1506" y="2244"/>
                  </a:lnTo>
                  <a:lnTo>
                    <a:pt x="1465" y="2265"/>
                  </a:lnTo>
                  <a:lnTo>
                    <a:pt x="1416" y="2286"/>
                  </a:lnTo>
                  <a:lnTo>
                    <a:pt x="1365" y="2303"/>
                  </a:lnTo>
                  <a:lnTo>
                    <a:pt x="1306" y="2319"/>
                  </a:lnTo>
                  <a:lnTo>
                    <a:pt x="1242" y="2332"/>
                  </a:lnTo>
                  <a:lnTo>
                    <a:pt x="1170" y="2342"/>
                  </a:lnTo>
                  <a:lnTo>
                    <a:pt x="1093" y="2350"/>
                  </a:lnTo>
                  <a:lnTo>
                    <a:pt x="1011" y="2355"/>
                  </a:lnTo>
                  <a:lnTo>
                    <a:pt x="921" y="2357"/>
                  </a:lnTo>
                  <a:lnTo>
                    <a:pt x="823" y="2355"/>
                  </a:lnTo>
                  <a:lnTo>
                    <a:pt x="721" y="2352"/>
                  </a:lnTo>
                  <a:lnTo>
                    <a:pt x="610" y="2345"/>
                  </a:lnTo>
                  <a:lnTo>
                    <a:pt x="495" y="2334"/>
                  </a:lnTo>
                  <a:lnTo>
                    <a:pt x="369" y="2322"/>
                  </a:lnTo>
                  <a:lnTo>
                    <a:pt x="662" y="1825"/>
                  </a:lnTo>
                  <a:lnTo>
                    <a:pt x="1039" y="1787"/>
                  </a:lnTo>
                  <a:lnTo>
                    <a:pt x="981" y="1683"/>
                  </a:lnTo>
                  <a:lnTo>
                    <a:pt x="913" y="1581"/>
                  </a:lnTo>
                  <a:lnTo>
                    <a:pt x="842" y="1478"/>
                  </a:lnTo>
                  <a:lnTo>
                    <a:pt x="764" y="1377"/>
                  </a:lnTo>
                  <a:lnTo>
                    <a:pt x="688" y="1279"/>
                  </a:lnTo>
                  <a:lnTo>
                    <a:pt x="610" y="1184"/>
                  </a:lnTo>
                  <a:lnTo>
                    <a:pt x="530" y="1094"/>
                  </a:lnTo>
                  <a:lnTo>
                    <a:pt x="457" y="1009"/>
                  </a:lnTo>
                  <a:lnTo>
                    <a:pt x="318" y="860"/>
                  </a:lnTo>
                  <a:lnTo>
                    <a:pt x="203" y="744"/>
                  </a:lnTo>
                  <a:lnTo>
                    <a:pt x="128" y="667"/>
                  </a:lnTo>
                  <a:lnTo>
                    <a:pt x="100" y="642"/>
                  </a:lnTo>
                  <a:lnTo>
                    <a:pt x="0" y="44"/>
                  </a:lnTo>
                  <a:lnTo>
                    <a:pt x="213" y="0"/>
                  </a:lnTo>
                  <a:close/>
                </a:path>
              </a:pathLst>
            </a:custGeom>
            <a:solidFill>
              <a:srgbClr val="7E838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6" name="Freeform 145">
              <a:extLst>
                <a:ext uri="{FF2B5EF4-FFF2-40B4-BE49-F238E27FC236}">
                  <a16:creationId xmlns:a16="http://schemas.microsoft.com/office/drawing/2014/main" id="{4CFA326E-C2E5-4DB6-A85B-AAEF25671FCF}"/>
                </a:ext>
              </a:extLst>
            </p:cNvPr>
            <p:cNvSpPr>
              <a:spLocks/>
            </p:cNvSpPr>
            <p:nvPr/>
          </p:nvSpPr>
          <p:spPr bwMode="auto">
            <a:xfrm>
              <a:off x="2036" y="1670"/>
              <a:ext cx="55" cy="77"/>
            </a:xfrm>
            <a:custGeom>
              <a:avLst/>
              <a:gdLst>
                <a:gd name="T0" fmla="*/ 290 w 1688"/>
                <a:gd name="T1" fmla="*/ 106 h 2373"/>
                <a:gd name="T2" fmla="*/ 597 w 1688"/>
                <a:gd name="T3" fmla="*/ 440 h 2373"/>
                <a:gd name="T4" fmla="*/ 1081 w 1688"/>
                <a:gd name="T5" fmla="*/ 965 h 2373"/>
                <a:gd name="T6" fmla="*/ 1359 w 1688"/>
                <a:gd name="T7" fmla="*/ 1307 h 2373"/>
                <a:gd name="T8" fmla="*/ 1498 w 1688"/>
                <a:gd name="T9" fmla="*/ 1508 h 2373"/>
                <a:gd name="T10" fmla="*/ 1600 w 1688"/>
                <a:gd name="T11" fmla="*/ 1695 h 2373"/>
                <a:gd name="T12" fmla="*/ 1659 w 1688"/>
                <a:gd name="T13" fmla="*/ 1868 h 2373"/>
                <a:gd name="T14" fmla="*/ 1669 w 1688"/>
                <a:gd name="T15" fmla="*/ 2015 h 2373"/>
                <a:gd name="T16" fmla="*/ 1631 w 1688"/>
                <a:gd name="T17" fmla="*/ 2130 h 2373"/>
                <a:gd name="T18" fmla="*/ 1544 w 1688"/>
                <a:gd name="T19" fmla="*/ 2223 h 2373"/>
                <a:gd name="T20" fmla="*/ 1397 w 1688"/>
                <a:gd name="T21" fmla="*/ 2295 h 2373"/>
                <a:gd name="T22" fmla="*/ 1190 w 1688"/>
                <a:gd name="T23" fmla="*/ 2341 h 2373"/>
                <a:gd name="T24" fmla="*/ 910 w 1688"/>
                <a:gd name="T25" fmla="*/ 2357 h 2373"/>
                <a:gd name="T26" fmla="*/ 527 w 1688"/>
                <a:gd name="T27" fmla="*/ 2336 h 2373"/>
                <a:gd name="T28" fmla="*/ 386 w 1688"/>
                <a:gd name="T29" fmla="*/ 2334 h 2373"/>
                <a:gd name="T30" fmla="*/ 1056 w 1688"/>
                <a:gd name="T31" fmla="*/ 1796 h 2373"/>
                <a:gd name="T32" fmla="*/ 927 w 1688"/>
                <a:gd name="T33" fmla="*/ 1583 h 2373"/>
                <a:gd name="T34" fmla="*/ 702 w 1688"/>
                <a:gd name="T35" fmla="*/ 1281 h 2373"/>
                <a:gd name="T36" fmla="*/ 471 w 1688"/>
                <a:gd name="T37" fmla="*/ 1011 h 2373"/>
                <a:gd name="T38" fmla="*/ 142 w 1688"/>
                <a:gd name="T39" fmla="*/ 669 h 2373"/>
                <a:gd name="T40" fmla="*/ 116 w 1688"/>
                <a:gd name="T41" fmla="*/ 646 h 2373"/>
                <a:gd name="T42" fmla="*/ 222 w 1688"/>
                <a:gd name="T43" fmla="*/ 7 h 2373"/>
                <a:gd name="T44" fmla="*/ 222 w 1688"/>
                <a:gd name="T45" fmla="*/ 0 h 2373"/>
                <a:gd name="T46" fmla="*/ 0 w 1688"/>
                <a:gd name="T47" fmla="*/ 51 h 2373"/>
                <a:gd name="T48" fmla="*/ 132 w 1688"/>
                <a:gd name="T49" fmla="*/ 682 h 2373"/>
                <a:gd name="T50" fmla="*/ 404 w 1688"/>
                <a:gd name="T51" fmla="*/ 962 h 2373"/>
                <a:gd name="T52" fmla="*/ 671 w 1688"/>
                <a:gd name="T53" fmla="*/ 1269 h 2373"/>
                <a:gd name="T54" fmla="*/ 871 w 1688"/>
                <a:gd name="T55" fmla="*/ 1529 h 2373"/>
                <a:gd name="T56" fmla="*/ 1043 w 1688"/>
                <a:gd name="T57" fmla="*/ 1796 h 2373"/>
                <a:gd name="T58" fmla="*/ 671 w 1688"/>
                <a:gd name="T59" fmla="*/ 1824 h 2373"/>
                <a:gd name="T60" fmla="*/ 373 w 1688"/>
                <a:gd name="T61" fmla="*/ 2334 h 2373"/>
                <a:gd name="T62" fmla="*/ 663 w 1688"/>
                <a:gd name="T63" fmla="*/ 2362 h 2373"/>
                <a:gd name="T64" fmla="*/ 1010 w 1688"/>
                <a:gd name="T65" fmla="*/ 2370 h 2373"/>
                <a:gd name="T66" fmla="*/ 1269 w 1688"/>
                <a:gd name="T67" fmla="*/ 2344 h 2373"/>
                <a:gd name="T68" fmla="*/ 1459 w 1688"/>
                <a:gd name="T69" fmla="*/ 2288 h 2373"/>
                <a:gd name="T70" fmla="*/ 1571 w 1688"/>
                <a:gd name="T71" fmla="*/ 2220 h 2373"/>
                <a:gd name="T72" fmla="*/ 1620 w 1688"/>
                <a:gd name="T73" fmla="*/ 2172 h 2373"/>
                <a:gd name="T74" fmla="*/ 1656 w 1688"/>
                <a:gd name="T75" fmla="*/ 2118 h 2373"/>
                <a:gd name="T76" fmla="*/ 1685 w 1688"/>
                <a:gd name="T77" fmla="*/ 2018 h 2373"/>
                <a:gd name="T78" fmla="*/ 1685 w 1688"/>
                <a:gd name="T79" fmla="*/ 1919 h 2373"/>
                <a:gd name="T80" fmla="*/ 1639 w 1688"/>
                <a:gd name="T81" fmla="*/ 1750 h 2373"/>
                <a:gd name="T82" fmla="*/ 1549 w 1688"/>
                <a:gd name="T83" fmla="*/ 1564 h 2373"/>
                <a:gd name="T84" fmla="*/ 1371 w 1688"/>
                <a:gd name="T85" fmla="*/ 1299 h 2373"/>
                <a:gd name="T86" fmla="*/ 1122 w 1688"/>
                <a:gd name="T87" fmla="*/ 991 h 2373"/>
                <a:gd name="T88" fmla="*/ 496 w 1688"/>
                <a:gd name="T89" fmla="*/ 309 h 2373"/>
                <a:gd name="T90" fmla="*/ 229 w 1688"/>
                <a:gd name="T91" fmla="*/ 5 h 2373"/>
                <a:gd name="T92" fmla="*/ 222 w 1688"/>
                <a:gd name="T93" fmla="*/ 7 h 23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1688" h="2373">
                  <a:moveTo>
                    <a:pt x="222" y="7"/>
                  </a:moveTo>
                  <a:lnTo>
                    <a:pt x="217" y="13"/>
                  </a:lnTo>
                  <a:lnTo>
                    <a:pt x="290" y="106"/>
                  </a:lnTo>
                  <a:lnTo>
                    <a:pt x="383" y="209"/>
                  </a:lnTo>
                  <a:lnTo>
                    <a:pt x="486" y="319"/>
                  </a:lnTo>
                  <a:lnTo>
                    <a:pt x="597" y="440"/>
                  </a:lnTo>
                  <a:lnTo>
                    <a:pt x="835" y="695"/>
                  </a:lnTo>
                  <a:lnTo>
                    <a:pt x="958" y="829"/>
                  </a:lnTo>
                  <a:lnTo>
                    <a:pt x="1081" y="965"/>
                  </a:lnTo>
                  <a:lnTo>
                    <a:pt x="1197" y="1104"/>
                  </a:lnTo>
                  <a:lnTo>
                    <a:pt x="1307" y="1240"/>
                  </a:lnTo>
                  <a:lnTo>
                    <a:pt x="1359" y="1307"/>
                  </a:lnTo>
                  <a:lnTo>
                    <a:pt x="1408" y="1374"/>
                  </a:lnTo>
                  <a:lnTo>
                    <a:pt x="1454" y="1441"/>
                  </a:lnTo>
                  <a:lnTo>
                    <a:pt x="1498" y="1508"/>
                  </a:lnTo>
                  <a:lnTo>
                    <a:pt x="1536" y="1572"/>
                  </a:lnTo>
                  <a:lnTo>
                    <a:pt x="1569" y="1634"/>
                  </a:lnTo>
                  <a:lnTo>
                    <a:pt x="1600" y="1695"/>
                  </a:lnTo>
                  <a:lnTo>
                    <a:pt x="1626" y="1755"/>
                  </a:lnTo>
                  <a:lnTo>
                    <a:pt x="1646" y="1814"/>
                  </a:lnTo>
                  <a:lnTo>
                    <a:pt x="1659" y="1868"/>
                  </a:lnTo>
                  <a:lnTo>
                    <a:pt x="1669" y="1923"/>
                  </a:lnTo>
                  <a:lnTo>
                    <a:pt x="1673" y="1974"/>
                  </a:lnTo>
                  <a:lnTo>
                    <a:pt x="1669" y="2015"/>
                  </a:lnTo>
                  <a:lnTo>
                    <a:pt x="1661" y="2055"/>
                  </a:lnTo>
                  <a:lnTo>
                    <a:pt x="1649" y="2094"/>
                  </a:lnTo>
                  <a:lnTo>
                    <a:pt x="1631" y="2130"/>
                  </a:lnTo>
                  <a:lnTo>
                    <a:pt x="1608" y="2164"/>
                  </a:lnTo>
                  <a:lnTo>
                    <a:pt x="1580" y="2195"/>
                  </a:lnTo>
                  <a:lnTo>
                    <a:pt x="1544" y="2223"/>
                  </a:lnTo>
                  <a:lnTo>
                    <a:pt x="1503" y="2249"/>
                  </a:lnTo>
                  <a:lnTo>
                    <a:pt x="1454" y="2274"/>
                  </a:lnTo>
                  <a:lnTo>
                    <a:pt x="1397" y="2295"/>
                  </a:lnTo>
                  <a:lnTo>
                    <a:pt x="1336" y="2313"/>
                  </a:lnTo>
                  <a:lnTo>
                    <a:pt x="1266" y="2329"/>
                  </a:lnTo>
                  <a:lnTo>
                    <a:pt x="1190" y="2341"/>
                  </a:lnTo>
                  <a:lnTo>
                    <a:pt x="1102" y="2349"/>
                  </a:lnTo>
                  <a:lnTo>
                    <a:pt x="1010" y="2354"/>
                  </a:lnTo>
                  <a:lnTo>
                    <a:pt x="910" y="2357"/>
                  </a:lnTo>
                  <a:lnTo>
                    <a:pt x="792" y="2354"/>
                  </a:lnTo>
                  <a:lnTo>
                    <a:pt x="663" y="2347"/>
                  </a:lnTo>
                  <a:lnTo>
                    <a:pt x="527" y="2336"/>
                  </a:lnTo>
                  <a:lnTo>
                    <a:pt x="380" y="2320"/>
                  </a:lnTo>
                  <a:lnTo>
                    <a:pt x="378" y="2329"/>
                  </a:lnTo>
                  <a:lnTo>
                    <a:pt x="386" y="2334"/>
                  </a:lnTo>
                  <a:lnTo>
                    <a:pt x="676" y="1840"/>
                  </a:lnTo>
                  <a:lnTo>
                    <a:pt x="1051" y="1799"/>
                  </a:lnTo>
                  <a:lnTo>
                    <a:pt x="1056" y="1796"/>
                  </a:lnTo>
                  <a:lnTo>
                    <a:pt x="1056" y="1788"/>
                  </a:lnTo>
                  <a:lnTo>
                    <a:pt x="995" y="1685"/>
                  </a:lnTo>
                  <a:lnTo>
                    <a:pt x="927" y="1583"/>
                  </a:lnTo>
                  <a:lnTo>
                    <a:pt x="856" y="1480"/>
                  </a:lnTo>
                  <a:lnTo>
                    <a:pt x="781" y="1379"/>
                  </a:lnTo>
                  <a:lnTo>
                    <a:pt x="702" y="1281"/>
                  </a:lnTo>
                  <a:lnTo>
                    <a:pt x="624" y="1186"/>
                  </a:lnTo>
                  <a:lnTo>
                    <a:pt x="548" y="1096"/>
                  </a:lnTo>
                  <a:lnTo>
                    <a:pt x="471" y="1011"/>
                  </a:lnTo>
                  <a:lnTo>
                    <a:pt x="332" y="862"/>
                  </a:lnTo>
                  <a:lnTo>
                    <a:pt x="219" y="746"/>
                  </a:lnTo>
                  <a:lnTo>
                    <a:pt x="142" y="669"/>
                  </a:lnTo>
                  <a:lnTo>
                    <a:pt x="114" y="644"/>
                  </a:lnTo>
                  <a:lnTo>
                    <a:pt x="109" y="649"/>
                  </a:lnTo>
                  <a:lnTo>
                    <a:pt x="116" y="646"/>
                  </a:lnTo>
                  <a:lnTo>
                    <a:pt x="19" y="57"/>
                  </a:lnTo>
                  <a:lnTo>
                    <a:pt x="224" y="16"/>
                  </a:lnTo>
                  <a:lnTo>
                    <a:pt x="222" y="7"/>
                  </a:lnTo>
                  <a:lnTo>
                    <a:pt x="217" y="13"/>
                  </a:lnTo>
                  <a:lnTo>
                    <a:pt x="222" y="7"/>
                  </a:lnTo>
                  <a:lnTo>
                    <a:pt x="222" y="0"/>
                  </a:lnTo>
                  <a:lnTo>
                    <a:pt x="9" y="44"/>
                  </a:lnTo>
                  <a:lnTo>
                    <a:pt x="3" y="46"/>
                  </a:lnTo>
                  <a:lnTo>
                    <a:pt x="0" y="51"/>
                  </a:lnTo>
                  <a:lnTo>
                    <a:pt x="100" y="649"/>
                  </a:lnTo>
                  <a:lnTo>
                    <a:pt x="103" y="654"/>
                  </a:lnTo>
                  <a:lnTo>
                    <a:pt x="132" y="682"/>
                  </a:lnTo>
                  <a:lnTo>
                    <a:pt x="195" y="744"/>
                  </a:lnTo>
                  <a:lnTo>
                    <a:pt x="288" y="839"/>
                  </a:lnTo>
                  <a:lnTo>
                    <a:pt x="404" y="962"/>
                  </a:lnTo>
                  <a:lnTo>
                    <a:pt x="534" y="1106"/>
                  </a:lnTo>
                  <a:lnTo>
                    <a:pt x="602" y="1186"/>
                  </a:lnTo>
                  <a:lnTo>
                    <a:pt x="671" y="1269"/>
                  </a:lnTo>
                  <a:lnTo>
                    <a:pt x="740" y="1351"/>
                  </a:lnTo>
                  <a:lnTo>
                    <a:pt x="807" y="1439"/>
                  </a:lnTo>
                  <a:lnTo>
                    <a:pt x="871" y="1529"/>
                  </a:lnTo>
                  <a:lnTo>
                    <a:pt x="932" y="1616"/>
                  </a:lnTo>
                  <a:lnTo>
                    <a:pt x="990" y="1706"/>
                  </a:lnTo>
                  <a:lnTo>
                    <a:pt x="1043" y="1796"/>
                  </a:lnTo>
                  <a:lnTo>
                    <a:pt x="1048" y="1794"/>
                  </a:lnTo>
                  <a:lnTo>
                    <a:pt x="1048" y="1785"/>
                  </a:lnTo>
                  <a:lnTo>
                    <a:pt x="671" y="1824"/>
                  </a:lnTo>
                  <a:lnTo>
                    <a:pt x="666" y="1827"/>
                  </a:lnTo>
                  <a:lnTo>
                    <a:pt x="373" y="2326"/>
                  </a:lnTo>
                  <a:lnTo>
                    <a:pt x="373" y="2334"/>
                  </a:lnTo>
                  <a:lnTo>
                    <a:pt x="378" y="2336"/>
                  </a:lnTo>
                  <a:lnTo>
                    <a:pt x="527" y="2352"/>
                  </a:lnTo>
                  <a:lnTo>
                    <a:pt x="663" y="2362"/>
                  </a:lnTo>
                  <a:lnTo>
                    <a:pt x="792" y="2370"/>
                  </a:lnTo>
                  <a:lnTo>
                    <a:pt x="910" y="2373"/>
                  </a:lnTo>
                  <a:lnTo>
                    <a:pt x="1010" y="2370"/>
                  </a:lnTo>
                  <a:lnTo>
                    <a:pt x="1105" y="2364"/>
                  </a:lnTo>
                  <a:lnTo>
                    <a:pt x="1190" y="2357"/>
                  </a:lnTo>
                  <a:lnTo>
                    <a:pt x="1269" y="2344"/>
                  </a:lnTo>
                  <a:lnTo>
                    <a:pt x="1339" y="2329"/>
                  </a:lnTo>
                  <a:lnTo>
                    <a:pt x="1402" y="2310"/>
                  </a:lnTo>
                  <a:lnTo>
                    <a:pt x="1459" y="2288"/>
                  </a:lnTo>
                  <a:lnTo>
                    <a:pt x="1510" y="2264"/>
                  </a:lnTo>
                  <a:lnTo>
                    <a:pt x="1554" y="2236"/>
                  </a:lnTo>
                  <a:lnTo>
                    <a:pt x="1571" y="2220"/>
                  </a:lnTo>
                  <a:lnTo>
                    <a:pt x="1590" y="2205"/>
                  </a:lnTo>
                  <a:lnTo>
                    <a:pt x="1605" y="2190"/>
                  </a:lnTo>
                  <a:lnTo>
                    <a:pt x="1620" y="2172"/>
                  </a:lnTo>
                  <a:lnTo>
                    <a:pt x="1634" y="2156"/>
                  </a:lnTo>
                  <a:lnTo>
                    <a:pt x="1646" y="2138"/>
                  </a:lnTo>
                  <a:lnTo>
                    <a:pt x="1656" y="2118"/>
                  </a:lnTo>
                  <a:lnTo>
                    <a:pt x="1664" y="2099"/>
                  </a:lnTo>
                  <a:lnTo>
                    <a:pt x="1678" y="2059"/>
                  </a:lnTo>
                  <a:lnTo>
                    <a:pt x="1685" y="2018"/>
                  </a:lnTo>
                  <a:lnTo>
                    <a:pt x="1688" y="1974"/>
                  </a:lnTo>
                  <a:lnTo>
                    <a:pt x="1688" y="1948"/>
                  </a:lnTo>
                  <a:lnTo>
                    <a:pt x="1685" y="1919"/>
                  </a:lnTo>
                  <a:lnTo>
                    <a:pt x="1675" y="1865"/>
                  </a:lnTo>
                  <a:lnTo>
                    <a:pt x="1659" y="1809"/>
                  </a:lnTo>
                  <a:lnTo>
                    <a:pt x="1639" y="1750"/>
                  </a:lnTo>
                  <a:lnTo>
                    <a:pt x="1613" y="1688"/>
                  </a:lnTo>
                  <a:lnTo>
                    <a:pt x="1583" y="1626"/>
                  </a:lnTo>
                  <a:lnTo>
                    <a:pt x="1549" y="1564"/>
                  </a:lnTo>
                  <a:lnTo>
                    <a:pt x="1510" y="1498"/>
                  </a:lnTo>
                  <a:lnTo>
                    <a:pt x="1444" y="1400"/>
                  </a:lnTo>
                  <a:lnTo>
                    <a:pt x="1371" y="1299"/>
                  </a:lnTo>
                  <a:lnTo>
                    <a:pt x="1292" y="1196"/>
                  </a:lnTo>
                  <a:lnTo>
                    <a:pt x="1210" y="1094"/>
                  </a:lnTo>
                  <a:lnTo>
                    <a:pt x="1122" y="991"/>
                  </a:lnTo>
                  <a:lnTo>
                    <a:pt x="1032" y="888"/>
                  </a:lnTo>
                  <a:lnTo>
                    <a:pt x="848" y="685"/>
                  </a:lnTo>
                  <a:lnTo>
                    <a:pt x="496" y="309"/>
                  </a:lnTo>
                  <a:lnTo>
                    <a:pt x="347" y="147"/>
                  </a:lnTo>
                  <a:lnTo>
                    <a:pt x="283" y="72"/>
                  </a:lnTo>
                  <a:lnTo>
                    <a:pt x="229" y="5"/>
                  </a:lnTo>
                  <a:lnTo>
                    <a:pt x="224" y="2"/>
                  </a:lnTo>
                  <a:lnTo>
                    <a:pt x="222" y="0"/>
                  </a:lnTo>
                  <a:lnTo>
                    <a:pt x="222" y="7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7" name="Freeform 146">
              <a:extLst>
                <a:ext uri="{FF2B5EF4-FFF2-40B4-BE49-F238E27FC236}">
                  <a16:creationId xmlns:a16="http://schemas.microsoft.com/office/drawing/2014/main" id="{FC963531-3A8F-4D75-BDB7-188A95E7F2B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37" y="1672"/>
              <a:ext cx="40" cy="56"/>
            </a:xfrm>
            <a:custGeom>
              <a:avLst/>
              <a:gdLst>
                <a:gd name="T0" fmla="*/ 803 w 1257"/>
                <a:gd name="T1" fmla="*/ 995 h 1731"/>
                <a:gd name="T2" fmla="*/ 724 w 1257"/>
                <a:gd name="T3" fmla="*/ 1270 h 1731"/>
                <a:gd name="T4" fmla="*/ 808 w 1257"/>
                <a:gd name="T5" fmla="*/ 1384 h 1731"/>
                <a:gd name="T6" fmla="*/ 891 w 1257"/>
                <a:gd name="T7" fmla="*/ 1496 h 1731"/>
                <a:gd name="T8" fmla="*/ 967 w 1257"/>
                <a:gd name="T9" fmla="*/ 1613 h 1731"/>
                <a:gd name="T10" fmla="*/ 1003 w 1257"/>
                <a:gd name="T11" fmla="*/ 1671 h 1731"/>
                <a:gd name="T12" fmla="*/ 1037 w 1257"/>
                <a:gd name="T13" fmla="*/ 1728 h 1731"/>
                <a:gd name="T14" fmla="*/ 1037 w 1257"/>
                <a:gd name="T15" fmla="*/ 1731 h 1731"/>
                <a:gd name="T16" fmla="*/ 1257 w 1257"/>
                <a:gd name="T17" fmla="*/ 1703 h 1731"/>
                <a:gd name="T18" fmla="*/ 1225 w 1257"/>
                <a:gd name="T19" fmla="*/ 1649 h 1731"/>
                <a:gd name="T20" fmla="*/ 1134 w 1257"/>
                <a:gd name="T21" fmla="*/ 1496 h 1731"/>
                <a:gd name="T22" fmla="*/ 1068 w 1257"/>
                <a:gd name="T23" fmla="*/ 1394 h 1731"/>
                <a:gd name="T24" fmla="*/ 991 w 1257"/>
                <a:gd name="T25" fmla="*/ 1273 h 1731"/>
                <a:gd name="T26" fmla="*/ 903 w 1257"/>
                <a:gd name="T27" fmla="*/ 1139 h 1731"/>
                <a:gd name="T28" fmla="*/ 803 w 1257"/>
                <a:gd name="T29" fmla="*/ 995 h 1731"/>
                <a:gd name="T30" fmla="*/ 0 w 1257"/>
                <a:gd name="T31" fmla="*/ 0 h 1731"/>
                <a:gd name="T32" fmla="*/ 25 w 1257"/>
                <a:gd name="T33" fmla="*/ 159 h 1731"/>
                <a:gd name="T34" fmla="*/ 146 w 1257"/>
                <a:gd name="T35" fmla="*/ 154 h 1731"/>
                <a:gd name="T36" fmla="*/ 71 w 1257"/>
                <a:gd name="T37" fmla="*/ 76 h 1731"/>
                <a:gd name="T38" fmla="*/ 0 w 1257"/>
                <a:gd name="T39" fmla="*/ 0 h 17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1257" h="1731">
                  <a:moveTo>
                    <a:pt x="803" y="995"/>
                  </a:moveTo>
                  <a:lnTo>
                    <a:pt x="724" y="1270"/>
                  </a:lnTo>
                  <a:lnTo>
                    <a:pt x="808" y="1384"/>
                  </a:lnTo>
                  <a:lnTo>
                    <a:pt x="891" y="1496"/>
                  </a:lnTo>
                  <a:lnTo>
                    <a:pt x="967" y="1613"/>
                  </a:lnTo>
                  <a:lnTo>
                    <a:pt x="1003" y="1671"/>
                  </a:lnTo>
                  <a:lnTo>
                    <a:pt x="1037" y="1728"/>
                  </a:lnTo>
                  <a:lnTo>
                    <a:pt x="1037" y="1731"/>
                  </a:lnTo>
                  <a:lnTo>
                    <a:pt x="1257" y="1703"/>
                  </a:lnTo>
                  <a:lnTo>
                    <a:pt x="1225" y="1649"/>
                  </a:lnTo>
                  <a:lnTo>
                    <a:pt x="1134" y="1496"/>
                  </a:lnTo>
                  <a:lnTo>
                    <a:pt x="1068" y="1394"/>
                  </a:lnTo>
                  <a:lnTo>
                    <a:pt x="991" y="1273"/>
                  </a:lnTo>
                  <a:lnTo>
                    <a:pt x="903" y="1139"/>
                  </a:lnTo>
                  <a:lnTo>
                    <a:pt x="803" y="995"/>
                  </a:lnTo>
                  <a:close/>
                  <a:moveTo>
                    <a:pt x="0" y="0"/>
                  </a:moveTo>
                  <a:lnTo>
                    <a:pt x="25" y="159"/>
                  </a:lnTo>
                  <a:lnTo>
                    <a:pt x="146" y="154"/>
                  </a:lnTo>
                  <a:lnTo>
                    <a:pt x="71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149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8" name="Freeform 147">
              <a:extLst>
                <a:ext uri="{FF2B5EF4-FFF2-40B4-BE49-F238E27FC236}">
                  <a16:creationId xmlns:a16="http://schemas.microsoft.com/office/drawing/2014/main" id="{B4B750CD-6C29-4ADE-A0AA-E70B0AB5B23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36" y="1672"/>
              <a:ext cx="34" cy="56"/>
            </a:xfrm>
            <a:custGeom>
              <a:avLst/>
              <a:gdLst>
                <a:gd name="T0" fmla="*/ 734 w 1047"/>
                <a:gd name="T1" fmla="*/ 1279 h 1743"/>
                <a:gd name="T2" fmla="*/ 731 w 1047"/>
                <a:gd name="T3" fmla="*/ 1289 h 1743"/>
                <a:gd name="T4" fmla="*/ 816 w 1047"/>
                <a:gd name="T5" fmla="*/ 1400 h 1743"/>
                <a:gd name="T6" fmla="*/ 896 w 1047"/>
                <a:gd name="T7" fmla="*/ 1513 h 1743"/>
                <a:gd name="T8" fmla="*/ 972 w 1047"/>
                <a:gd name="T9" fmla="*/ 1627 h 1743"/>
                <a:gd name="T10" fmla="*/ 1006 w 1047"/>
                <a:gd name="T11" fmla="*/ 1683 h 1743"/>
                <a:gd name="T12" fmla="*/ 1039 w 1047"/>
                <a:gd name="T13" fmla="*/ 1743 h 1743"/>
                <a:gd name="T14" fmla="*/ 1047 w 1047"/>
                <a:gd name="T15" fmla="*/ 1740 h 1743"/>
                <a:gd name="T16" fmla="*/ 1047 w 1047"/>
                <a:gd name="T17" fmla="*/ 1737 h 1743"/>
                <a:gd name="T18" fmla="*/ 1013 w 1047"/>
                <a:gd name="T19" fmla="*/ 1680 h 1743"/>
                <a:gd name="T20" fmla="*/ 977 w 1047"/>
                <a:gd name="T21" fmla="*/ 1622 h 1743"/>
                <a:gd name="T22" fmla="*/ 901 w 1047"/>
                <a:gd name="T23" fmla="*/ 1505 h 1743"/>
                <a:gd name="T24" fmla="*/ 818 w 1047"/>
                <a:gd name="T25" fmla="*/ 1393 h 1743"/>
                <a:gd name="T26" fmla="*/ 734 w 1047"/>
                <a:gd name="T27" fmla="*/ 1279 h 1743"/>
                <a:gd name="T28" fmla="*/ 0 w 1047"/>
                <a:gd name="T29" fmla="*/ 0 h 1743"/>
                <a:gd name="T30" fmla="*/ 28 w 1047"/>
                <a:gd name="T31" fmla="*/ 168 h 1743"/>
                <a:gd name="T32" fmla="*/ 35 w 1047"/>
                <a:gd name="T33" fmla="*/ 168 h 1743"/>
                <a:gd name="T34" fmla="*/ 10 w 1047"/>
                <a:gd name="T35" fmla="*/ 9 h 1743"/>
                <a:gd name="T36" fmla="*/ 0 w 1047"/>
                <a:gd name="T37" fmla="*/ 0 h 17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47" h="1743">
                  <a:moveTo>
                    <a:pt x="734" y="1279"/>
                  </a:moveTo>
                  <a:lnTo>
                    <a:pt x="731" y="1289"/>
                  </a:lnTo>
                  <a:lnTo>
                    <a:pt x="816" y="1400"/>
                  </a:lnTo>
                  <a:lnTo>
                    <a:pt x="896" y="1513"/>
                  </a:lnTo>
                  <a:lnTo>
                    <a:pt x="972" y="1627"/>
                  </a:lnTo>
                  <a:lnTo>
                    <a:pt x="1006" y="1683"/>
                  </a:lnTo>
                  <a:lnTo>
                    <a:pt x="1039" y="1743"/>
                  </a:lnTo>
                  <a:lnTo>
                    <a:pt x="1047" y="1740"/>
                  </a:lnTo>
                  <a:lnTo>
                    <a:pt x="1047" y="1737"/>
                  </a:lnTo>
                  <a:lnTo>
                    <a:pt x="1013" y="1680"/>
                  </a:lnTo>
                  <a:lnTo>
                    <a:pt x="977" y="1622"/>
                  </a:lnTo>
                  <a:lnTo>
                    <a:pt x="901" y="1505"/>
                  </a:lnTo>
                  <a:lnTo>
                    <a:pt x="818" y="1393"/>
                  </a:lnTo>
                  <a:lnTo>
                    <a:pt x="734" y="1279"/>
                  </a:lnTo>
                  <a:close/>
                  <a:moveTo>
                    <a:pt x="0" y="0"/>
                  </a:moveTo>
                  <a:lnTo>
                    <a:pt x="28" y="168"/>
                  </a:lnTo>
                  <a:lnTo>
                    <a:pt x="35" y="168"/>
                  </a:lnTo>
                  <a:lnTo>
                    <a:pt x="10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3F29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9" name="Freeform 148">
              <a:extLst>
                <a:ext uri="{FF2B5EF4-FFF2-40B4-BE49-F238E27FC236}">
                  <a16:creationId xmlns:a16="http://schemas.microsoft.com/office/drawing/2014/main" id="{8901EDFE-64D2-4127-9C49-5FC1A8E5A24D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4" y="1751"/>
              <a:ext cx="93" cy="31"/>
            </a:xfrm>
            <a:custGeom>
              <a:avLst/>
              <a:gdLst>
                <a:gd name="T0" fmla="*/ 2869 w 2869"/>
                <a:gd name="T1" fmla="*/ 0 h 984"/>
                <a:gd name="T2" fmla="*/ 2771 w 2869"/>
                <a:gd name="T3" fmla="*/ 0 h 984"/>
                <a:gd name="T4" fmla="*/ 2006 w 2869"/>
                <a:gd name="T5" fmla="*/ 894 h 984"/>
                <a:gd name="T6" fmla="*/ 2001 w 2869"/>
                <a:gd name="T7" fmla="*/ 899 h 984"/>
                <a:gd name="T8" fmla="*/ 90 w 2869"/>
                <a:gd name="T9" fmla="*/ 899 h 984"/>
                <a:gd name="T10" fmla="*/ 0 w 2869"/>
                <a:gd name="T11" fmla="*/ 984 h 984"/>
                <a:gd name="T12" fmla="*/ 2106 w 2869"/>
                <a:gd name="T13" fmla="*/ 984 h 984"/>
                <a:gd name="T14" fmla="*/ 2604 w 2869"/>
                <a:gd name="T15" fmla="*/ 403 h 984"/>
                <a:gd name="T16" fmla="*/ 2869 w 2869"/>
                <a:gd name="T17" fmla="*/ 0 h 9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869" h="984">
                  <a:moveTo>
                    <a:pt x="2869" y="0"/>
                  </a:moveTo>
                  <a:lnTo>
                    <a:pt x="2771" y="0"/>
                  </a:lnTo>
                  <a:lnTo>
                    <a:pt x="2006" y="894"/>
                  </a:lnTo>
                  <a:lnTo>
                    <a:pt x="2001" y="899"/>
                  </a:lnTo>
                  <a:lnTo>
                    <a:pt x="90" y="899"/>
                  </a:lnTo>
                  <a:lnTo>
                    <a:pt x="0" y="984"/>
                  </a:lnTo>
                  <a:lnTo>
                    <a:pt x="2106" y="984"/>
                  </a:lnTo>
                  <a:lnTo>
                    <a:pt x="2604" y="403"/>
                  </a:lnTo>
                  <a:lnTo>
                    <a:pt x="2869" y="0"/>
                  </a:lnTo>
                  <a:close/>
                </a:path>
              </a:pathLst>
            </a:custGeom>
            <a:solidFill>
              <a:srgbClr val="CAAD4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0" name="Freeform 149">
              <a:extLst>
                <a:ext uri="{FF2B5EF4-FFF2-40B4-BE49-F238E27FC236}">
                  <a16:creationId xmlns:a16="http://schemas.microsoft.com/office/drawing/2014/main" id="{701C7FD8-5178-4B5D-8C2D-0BB3070474B4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1" y="1748"/>
              <a:ext cx="95" cy="31"/>
            </a:xfrm>
            <a:custGeom>
              <a:avLst/>
              <a:gdLst>
                <a:gd name="T0" fmla="*/ 0 w 2947"/>
                <a:gd name="T1" fmla="*/ 987 h 987"/>
                <a:gd name="T2" fmla="*/ 2106 w 2947"/>
                <a:gd name="T3" fmla="*/ 987 h 987"/>
                <a:gd name="T4" fmla="*/ 2947 w 2947"/>
                <a:gd name="T5" fmla="*/ 0 h 987"/>
                <a:gd name="T6" fmla="*/ 1012 w 2947"/>
                <a:gd name="T7" fmla="*/ 0 h 987"/>
                <a:gd name="T8" fmla="*/ 0 w 2947"/>
                <a:gd name="T9" fmla="*/ 987 h 9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47" h="987">
                  <a:moveTo>
                    <a:pt x="0" y="987"/>
                  </a:moveTo>
                  <a:lnTo>
                    <a:pt x="2106" y="987"/>
                  </a:lnTo>
                  <a:lnTo>
                    <a:pt x="2947" y="0"/>
                  </a:lnTo>
                  <a:lnTo>
                    <a:pt x="1012" y="0"/>
                  </a:lnTo>
                  <a:lnTo>
                    <a:pt x="0" y="98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1" name="Freeform 150">
              <a:extLst>
                <a:ext uri="{FF2B5EF4-FFF2-40B4-BE49-F238E27FC236}">
                  <a16:creationId xmlns:a16="http://schemas.microsoft.com/office/drawing/2014/main" id="{5CA67DD0-320D-4E8F-A231-7B1227C1813A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1" y="1747"/>
              <a:ext cx="95" cy="33"/>
            </a:xfrm>
            <a:custGeom>
              <a:avLst/>
              <a:gdLst>
                <a:gd name="T0" fmla="*/ 7 w 2960"/>
                <a:gd name="T1" fmla="*/ 994 h 1001"/>
                <a:gd name="T2" fmla="*/ 7 w 2960"/>
                <a:gd name="T3" fmla="*/ 1001 h 1001"/>
                <a:gd name="T4" fmla="*/ 2113 w 2960"/>
                <a:gd name="T5" fmla="*/ 1001 h 1001"/>
                <a:gd name="T6" fmla="*/ 2118 w 2960"/>
                <a:gd name="T7" fmla="*/ 996 h 1001"/>
                <a:gd name="T8" fmla="*/ 2960 w 2960"/>
                <a:gd name="T9" fmla="*/ 12 h 1001"/>
                <a:gd name="T10" fmla="*/ 2960 w 2960"/>
                <a:gd name="T11" fmla="*/ 5 h 1001"/>
                <a:gd name="T12" fmla="*/ 2957 w 2960"/>
                <a:gd name="T13" fmla="*/ 2 h 1001"/>
                <a:gd name="T14" fmla="*/ 2954 w 2960"/>
                <a:gd name="T15" fmla="*/ 0 h 1001"/>
                <a:gd name="T16" fmla="*/ 1019 w 2960"/>
                <a:gd name="T17" fmla="*/ 0 h 1001"/>
                <a:gd name="T18" fmla="*/ 1013 w 2960"/>
                <a:gd name="T19" fmla="*/ 2 h 1001"/>
                <a:gd name="T20" fmla="*/ 2 w 2960"/>
                <a:gd name="T21" fmla="*/ 985 h 1001"/>
                <a:gd name="T22" fmla="*/ 0 w 2960"/>
                <a:gd name="T23" fmla="*/ 990 h 1001"/>
                <a:gd name="T24" fmla="*/ 0 w 2960"/>
                <a:gd name="T25" fmla="*/ 996 h 1001"/>
                <a:gd name="T26" fmla="*/ 2 w 2960"/>
                <a:gd name="T27" fmla="*/ 999 h 1001"/>
                <a:gd name="T28" fmla="*/ 7 w 2960"/>
                <a:gd name="T29" fmla="*/ 1001 h 1001"/>
                <a:gd name="T30" fmla="*/ 7 w 2960"/>
                <a:gd name="T31" fmla="*/ 994 h 1001"/>
                <a:gd name="T32" fmla="*/ 12 w 2960"/>
                <a:gd name="T33" fmla="*/ 999 h 1001"/>
                <a:gd name="T34" fmla="*/ 1022 w 2960"/>
                <a:gd name="T35" fmla="*/ 16 h 1001"/>
                <a:gd name="T36" fmla="*/ 2937 w 2960"/>
                <a:gd name="T37" fmla="*/ 16 h 1001"/>
                <a:gd name="T38" fmla="*/ 2110 w 2960"/>
                <a:gd name="T39" fmla="*/ 985 h 1001"/>
                <a:gd name="T40" fmla="*/ 7 w 2960"/>
                <a:gd name="T41" fmla="*/ 985 h 1001"/>
                <a:gd name="T42" fmla="*/ 7 w 2960"/>
                <a:gd name="T43" fmla="*/ 994 h 1001"/>
                <a:gd name="T44" fmla="*/ 12 w 2960"/>
                <a:gd name="T45" fmla="*/ 999 h 1001"/>
                <a:gd name="T46" fmla="*/ 7 w 2960"/>
                <a:gd name="T47" fmla="*/ 994 h 10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2960" h="1001">
                  <a:moveTo>
                    <a:pt x="7" y="994"/>
                  </a:moveTo>
                  <a:lnTo>
                    <a:pt x="7" y="1001"/>
                  </a:lnTo>
                  <a:lnTo>
                    <a:pt x="2113" y="1001"/>
                  </a:lnTo>
                  <a:lnTo>
                    <a:pt x="2118" y="996"/>
                  </a:lnTo>
                  <a:lnTo>
                    <a:pt x="2960" y="12"/>
                  </a:lnTo>
                  <a:lnTo>
                    <a:pt x="2960" y="5"/>
                  </a:lnTo>
                  <a:lnTo>
                    <a:pt x="2957" y="2"/>
                  </a:lnTo>
                  <a:lnTo>
                    <a:pt x="2954" y="0"/>
                  </a:lnTo>
                  <a:lnTo>
                    <a:pt x="1019" y="0"/>
                  </a:lnTo>
                  <a:lnTo>
                    <a:pt x="1013" y="2"/>
                  </a:lnTo>
                  <a:lnTo>
                    <a:pt x="2" y="985"/>
                  </a:lnTo>
                  <a:lnTo>
                    <a:pt x="0" y="990"/>
                  </a:lnTo>
                  <a:lnTo>
                    <a:pt x="0" y="996"/>
                  </a:lnTo>
                  <a:lnTo>
                    <a:pt x="2" y="999"/>
                  </a:lnTo>
                  <a:lnTo>
                    <a:pt x="7" y="1001"/>
                  </a:lnTo>
                  <a:lnTo>
                    <a:pt x="7" y="994"/>
                  </a:lnTo>
                  <a:lnTo>
                    <a:pt x="12" y="999"/>
                  </a:lnTo>
                  <a:lnTo>
                    <a:pt x="1022" y="16"/>
                  </a:lnTo>
                  <a:lnTo>
                    <a:pt x="2937" y="16"/>
                  </a:lnTo>
                  <a:lnTo>
                    <a:pt x="2110" y="985"/>
                  </a:lnTo>
                  <a:lnTo>
                    <a:pt x="7" y="985"/>
                  </a:lnTo>
                  <a:lnTo>
                    <a:pt x="7" y="994"/>
                  </a:lnTo>
                  <a:lnTo>
                    <a:pt x="12" y="999"/>
                  </a:lnTo>
                  <a:lnTo>
                    <a:pt x="7" y="994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2" name="Freeform 151">
              <a:extLst>
                <a:ext uri="{FF2B5EF4-FFF2-40B4-BE49-F238E27FC236}">
                  <a16:creationId xmlns:a16="http://schemas.microsoft.com/office/drawing/2014/main" id="{4CDD5AB1-155C-460B-AE02-A9B8D690EAF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854" y="1743"/>
              <a:ext cx="95" cy="32"/>
            </a:xfrm>
            <a:custGeom>
              <a:avLst/>
              <a:gdLst>
                <a:gd name="T0" fmla="*/ 113 w 2948"/>
                <a:gd name="T1" fmla="*/ 898 h 983"/>
                <a:gd name="T2" fmla="*/ 90 w 2948"/>
                <a:gd name="T3" fmla="*/ 898 h 983"/>
                <a:gd name="T4" fmla="*/ 0 w 2948"/>
                <a:gd name="T5" fmla="*/ 983 h 983"/>
                <a:gd name="T6" fmla="*/ 27 w 2948"/>
                <a:gd name="T7" fmla="*/ 983 h 983"/>
                <a:gd name="T8" fmla="*/ 113 w 2948"/>
                <a:gd name="T9" fmla="*/ 898 h 983"/>
                <a:gd name="T10" fmla="*/ 2948 w 2948"/>
                <a:gd name="T11" fmla="*/ 0 h 983"/>
                <a:gd name="T12" fmla="*/ 2771 w 2948"/>
                <a:gd name="T13" fmla="*/ 0 h 983"/>
                <a:gd name="T14" fmla="*/ 2660 w 2948"/>
                <a:gd name="T15" fmla="*/ 129 h 983"/>
                <a:gd name="T16" fmla="*/ 2837 w 2948"/>
                <a:gd name="T17" fmla="*/ 129 h 983"/>
                <a:gd name="T18" fmla="*/ 2948 w 2948"/>
                <a:gd name="T19" fmla="*/ 0 h 9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948" h="983">
                  <a:moveTo>
                    <a:pt x="113" y="898"/>
                  </a:moveTo>
                  <a:lnTo>
                    <a:pt x="90" y="898"/>
                  </a:lnTo>
                  <a:lnTo>
                    <a:pt x="0" y="983"/>
                  </a:lnTo>
                  <a:lnTo>
                    <a:pt x="27" y="983"/>
                  </a:lnTo>
                  <a:lnTo>
                    <a:pt x="113" y="898"/>
                  </a:lnTo>
                  <a:close/>
                  <a:moveTo>
                    <a:pt x="2948" y="0"/>
                  </a:moveTo>
                  <a:lnTo>
                    <a:pt x="2771" y="0"/>
                  </a:lnTo>
                  <a:lnTo>
                    <a:pt x="2660" y="129"/>
                  </a:lnTo>
                  <a:lnTo>
                    <a:pt x="2837" y="129"/>
                  </a:lnTo>
                  <a:lnTo>
                    <a:pt x="2948" y="0"/>
                  </a:lnTo>
                  <a:close/>
                </a:path>
              </a:pathLst>
            </a:custGeom>
            <a:solidFill>
              <a:srgbClr val="CAAD4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" name="Freeform 152">
              <a:extLst>
                <a:ext uri="{FF2B5EF4-FFF2-40B4-BE49-F238E27FC236}">
                  <a16:creationId xmlns:a16="http://schemas.microsoft.com/office/drawing/2014/main" id="{9E3D2BC0-CE5E-48E6-94F4-869B5590E572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6" y="1748"/>
              <a:ext cx="89" cy="27"/>
            </a:xfrm>
            <a:custGeom>
              <a:avLst/>
              <a:gdLst>
                <a:gd name="T0" fmla="*/ 2778 w 2778"/>
                <a:gd name="T1" fmla="*/ 0 h 838"/>
                <a:gd name="T2" fmla="*/ 2600 w 2778"/>
                <a:gd name="T3" fmla="*/ 0 h 838"/>
                <a:gd name="T4" fmla="*/ 1959 w 2778"/>
                <a:gd name="T5" fmla="*/ 750 h 838"/>
                <a:gd name="T6" fmla="*/ 1954 w 2778"/>
                <a:gd name="T7" fmla="*/ 753 h 838"/>
                <a:gd name="T8" fmla="*/ 90 w 2778"/>
                <a:gd name="T9" fmla="*/ 753 h 838"/>
                <a:gd name="T10" fmla="*/ 0 w 2778"/>
                <a:gd name="T11" fmla="*/ 838 h 838"/>
                <a:gd name="T12" fmla="*/ 2059 w 2778"/>
                <a:gd name="T13" fmla="*/ 838 h 838"/>
                <a:gd name="T14" fmla="*/ 2778 w 2778"/>
                <a:gd name="T15" fmla="*/ 0 h 8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778" h="838">
                  <a:moveTo>
                    <a:pt x="2778" y="0"/>
                  </a:moveTo>
                  <a:lnTo>
                    <a:pt x="2600" y="0"/>
                  </a:lnTo>
                  <a:lnTo>
                    <a:pt x="1959" y="750"/>
                  </a:lnTo>
                  <a:lnTo>
                    <a:pt x="1954" y="753"/>
                  </a:lnTo>
                  <a:lnTo>
                    <a:pt x="90" y="753"/>
                  </a:lnTo>
                  <a:lnTo>
                    <a:pt x="0" y="838"/>
                  </a:lnTo>
                  <a:lnTo>
                    <a:pt x="2059" y="838"/>
                  </a:lnTo>
                  <a:lnTo>
                    <a:pt x="2778" y="0"/>
                  </a:lnTo>
                  <a:close/>
                </a:path>
              </a:pathLst>
            </a:custGeom>
            <a:solidFill>
              <a:srgbClr val="CDCD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4" name="Freeform 153">
              <a:extLst>
                <a:ext uri="{FF2B5EF4-FFF2-40B4-BE49-F238E27FC236}">
                  <a16:creationId xmlns:a16="http://schemas.microsoft.com/office/drawing/2014/main" id="{3EDAE939-61B0-4819-BCA1-D40C326A589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855" y="1747"/>
              <a:ext cx="91" cy="28"/>
            </a:xfrm>
            <a:custGeom>
              <a:avLst/>
              <a:gdLst>
                <a:gd name="T0" fmla="*/ 110 w 2810"/>
                <a:gd name="T1" fmla="*/ 769 h 854"/>
                <a:gd name="T2" fmla="*/ 86 w 2810"/>
                <a:gd name="T3" fmla="*/ 769 h 854"/>
                <a:gd name="T4" fmla="*/ 0 w 2810"/>
                <a:gd name="T5" fmla="*/ 854 h 854"/>
                <a:gd name="T6" fmla="*/ 20 w 2810"/>
                <a:gd name="T7" fmla="*/ 854 h 854"/>
                <a:gd name="T8" fmla="*/ 110 w 2810"/>
                <a:gd name="T9" fmla="*/ 769 h 854"/>
                <a:gd name="T10" fmla="*/ 2810 w 2810"/>
                <a:gd name="T11" fmla="*/ 0 h 854"/>
                <a:gd name="T12" fmla="*/ 2633 w 2810"/>
                <a:gd name="T13" fmla="*/ 0 h 854"/>
                <a:gd name="T14" fmla="*/ 2620 w 2810"/>
                <a:gd name="T15" fmla="*/ 16 h 854"/>
                <a:gd name="T16" fmla="*/ 2798 w 2810"/>
                <a:gd name="T17" fmla="*/ 16 h 854"/>
                <a:gd name="T18" fmla="*/ 2810 w 2810"/>
                <a:gd name="T19" fmla="*/ 0 h 8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810" h="854">
                  <a:moveTo>
                    <a:pt x="110" y="769"/>
                  </a:moveTo>
                  <a:lnTo>
                    <a:pt x="86" y="769"/>
                  </a:lnTo>
                  <a:lnTo>
                    <a:pt x="0" y="854"/>
                  </a:lnTo>
                  <a:lnTo>
                    <a:pt x="20" y="854"/>
                  </a:lnTo>
                  <a:lnTo>
                    <a:pt x="110" y="769"/>
                  </a:lnTo>
                  <a:close/>
                  <a:moveTo>
                    <a:pt x="2810" y="0"/>
                  </a:moveTo>
                  <a:lnTo>
                    <a:pt x="2633" y="0"/>
                  </a:lnTo>
                  <a:lnTo>
                    <a:pt x="2620" y="16"/>
                  </a:lnTo>
                  <a:lnTo>
                    <a:pt x="2798" y="16"/>
                  </a:lnTo>
                  <a:lnTo>
                    <a:pt x="2810" y="0"/>
                  </a:lnTo>
                  <a:close/>
                </a:path>
              </a:pathLst>
            </a:custGeom>
            <a:solidFill>
              <a:srgbClr val="62352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5" name="Freeform 154">
              <a:extLst>
                <a:ext uri="{FF2B5EF4-FFF2-40B4-BE49-F238E27FC236}">
                  <a16:creationId xmlns:a16="http://schemas.microsoft.com/office/drawing/2014/main" id="{CB0094CC-5D96-4124-987F-7810F8F9BF25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1" y="1740"/>
              <a:ext cx="95" cy="32"/>
            </a:xfrm>
            <a:custGeom>
              <a:avLst/>
              <a:gdLst>
                <a:gd name="T0" fmla="*/ 0 w 2947"/>
                <a:gd name="T1" fmla="*/ 982 h 982"/>
                <a:gd name="T2" fmla="*/ 2106 w 2947"/>
                <a:gd name="T3" fmla="*/ 982 h 982"/>
                <a:gd name="T4" fmla="*/ 2947 w 2947"/>
                <a:gd name="T5" fmla="*/ 0 h 982"/>
                <a:gd name="T6" fmla="*/ 1012 w 2947"/>
                <a:gd name="T7" fmla="*/ 0 h 982"/>
                <a:gd name="T8" fmla="*/ 0 w 2947"/>
                <a:gd name="T9" fmla="*/ 982 h 9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47" h="982">
                  <a:moveTo>
                    <a:pt x="0" y="982"/>
                  </a:moveTo>
                  <a:lnTo>
                    <a:pt x="2106" y="982"/>
                  </a:lnTo>
                  <a:lnTo>
                    <a:pt x="2947" y="0"/>
                  </a:lnTo>
                  <a:lnTo>
                    <a:pt x="1012" y="0"/>
                  </a:lnTo>
                  <a:lnTo>
                    <a:pt x="0" y="98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6" name="Freeform 155">
              <a:extLst>
                <a:ext uri="{FF2B5EF4-FFF2-40B4-BE49-F238E27FC236}">
                  <a16:creationId xmlns:a16="http://schemas.microsoft.com/office/drawing/2014/main" id="{C668DAE0-C90B-4E2F-A9FE-8E692D2B4EF7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1" y="1740"/>
              <a:ext cx="95" cy="32"/>
            </a:xfrm>
            <a:custGeom>
              <a:avLst/>
              <a:gdLst>
                <a:gd name="T0" fmla="*/ 7 w 2960"/>
                <a:gd name="T1" fmla="*/ 990 h 998"/>
                <a:gd name="T2" fmla="*/ 7 w 2960"/>
                <a:gd name="T3" fmla="*/ 998 h 998"/>
                <a:gd name="T4" fmla="*/ 2113 w 2960"/>
                <a:gd name="T5" fmla="*/ 998 h 998"/>
                <a:gd name="T6" fmla="*/ 2118 w 2960"/>
                <a:gd name="T7" fmla="*/ 995 h 998"/>
                <a:gd name="T8" fmla="*/ 2960 w 2960"/>
                <a:gd name="T9" fmla="*/ 13 h 998"/>
                <a:gd name="T10" fmla="*/ 2960 w 2960"/>
                <a:gd name="T11" fmla="*/ 3 h 998"/>
                <a:gd name="T12" fmla="*/ 2957 w 2960"/>
                <a:gd name="T13" fmla="*/ 0 h 998"/>
                <a:gd name="T14" fmla="*/ 2954 w 2960"/>
                <a:gd name="T15" fmla="*/ 0 h 998"/>
                <a:gd name="T16" fmla="*/ 1019 w 2960"/>
                <a:gd name="T17" fmla="*/ 0 h 998"/>
                <a:gd name="T18" fmla="*/ 1013 w 2960"/>
                <a:gd name="T19" fmla="*/ 0 h 998"/>
                <a:gd name="T20" fmla="*/ 2 w 2960"/>
                <a:gd name="T21" fmla="*/ 985 h 998"/>
                <a:gd name="T22" fmla="*/ 0 w 2960"/>
                <a:gd name="T23" fmla="*/ 988 h 998"/>
                <a:gd name="T24" fmla="*/ 0 w 2960"/>
                <a:gd name="T25" fmla="*/ 993 h 998"/>
                <a:gd name="T26" fmla="*/ 2 w 2960"/>
                <a:gd name="T27" fmla="*/ 995 h 998"/>
                <a:gd name="T28" fmla="*/ 7 w 2960"/>
                <a:gd name="T29" fmla="*/ 998 h 998"/>
                <a:gd name="T30" fmla="*/ 7 w 2960"/>
                <a:gd name="T31" fmla="*/ 990 h 998"/>
                <a:gd name="T32" fmla="*/ 12 w 2960"/>
                <a:gd name="T33" fmla="*/ 995 h 998"/>
                <a:gd name="T34" fmla="*/ 1022 w 2960"/>
                <a:gd name="T35" fmla="*/ 13 h 998"/>
                <a:gd name="T36" fmla="*/ 2937 w 2960"/>
                <a:gd name="T37" fmla="*/ 13 h 998"/>
                <a:gd name="T38" fmla="*/ 2110 w 2960"/>
                <a:gd name="T39" fmla="*/ 983 h 998"/>
                <a:gd name="T40" fmla="*/ 7 w 2960"/>
                <a:gd name="T41" fmla="*/ 983 h 998"/>
                <a:gd name="T42" fmla="*/ 7 w 2960"/>
                <a:gd name="T43" fmla="*/ 990 h 998"/>
                <a:gd name="T44" fmla="*/ 12 w 2960"/>
                <a:gd name="T45" fmla="*/ 995 h 998"/>
                <a:gd name="T46" fmla="*/ 7 w 2960"/>
                <a:gd name="T47" fmla="*/ 990 h 9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2960" h="998">
                  <a:moveTo>
                    <a:pt x="7" y="990"/>
                  </a:moveTo>
                  <a:lnTo>
                    <a:pt x="7" y="998"/>
                  </a:lnTo>
                  <a:lnTo>
                    <a:pt x="2113" y="998"/>
                  </a:lnTo>
                  <a:lnTo>
                    <a:pt x="2118" y="995"/>
                  </a:lnTo>
                  <a:lnTo>
                    <a:pt x="2960" y="13"/>
                  </a:lnTo>
                  <a:lnTo>
                    <a:pt x="2960" y="3"/>
                  </a:lnTo>
                  <a:lnTo>
                    <a:pt x="2957" y="0"/>
                  </a:lnTo>
                  <a:lnTo>
                    <a:pt x="2954" y="0"/>
                  </a:lnTo>
                  <a:lnTo>
                    <a:pt x="1019" y="0"/>
                  </a:lnTo>
                  <a:lnTo>
                    <a:pt x="1013" y="0"/>
                  </a:lnTo>
                  <a:lnTo>
                    <a:pt x="2" y="985"/>
                  </a:lnTo>
                  <a:lnTo>
                    <a:pt x="0" y="988"/>
                  </a:lnTo>
                  <a:lnTo>
                    <a:pt x="0" y="993"/>
                  </a:lnTo>
                  <a:lnTo>
                    <a:pt x="2" y="995"/>
                  </a:lnTo>
                  <a:lnTo>
                    <a:pt x="7" y="998"/>
                  </a:lnTo>
                  <a:lnTo>
                    <a:pt x="7" y="990"/>
                  </a:lnTo>
                  <a:lnTo>
                    <a:pt x="12" y="995"/>
                  </a:lnTo>
                  <a:lnTo>
                    <a:pt x="1022" y="13"/>
                  </a:lnTo>
                  <a:lnTo>
                    <a:pt x="2937" y="13"/>
                  </a:lnTo>
                  <a:lnTo>
                    <a:pt x="2110" y="983"/>
                  </a:lnTo>
                  <a:lnTo>
                    <a:pt x="7" y="983"/>
                  </a:lnTo>
                  <a:lnTo>
                    <a:pt x="7" y="990"/>
                  </a:lnTo>
                  <a:lnTo>
                    <a:pt x="12" y="995"/>
                  </a:lnTo>
                  <a:lnTo>
                    <a:pt x="7" y="990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7" name="Freeform 156">
              <a:extLst>
                <a:ext uri="{FF2B5EF4-FFF2-40B4-BE49-F238E27FC236}">
                  <a16:creationId xmlns:a16="http://schemas.microsoft.com/office/drawing/2014/main" id="{7351F037-4482-4EC6-B796-A53996267630}"/>
                </a:ext>
              </a:extLst>
            </p:cNvPr>
            <p:cNvSpPr>
              <a:spLocks/>
            </p:cNvSpPr>
            <p:nvPr/>
          </p:nvSpPr>
          <p:spPr bwMode="auto">
            <a:xfrm>
              <a:off x="1940" y="1736"/>
              <a:ext cx="9" cy="4"/>
            </a:xfrm>
            <a:custGeom>
              <a:avLst/>
              <a:gdLst>
                <a:gd name="T0" fmla="*/ 288 w 288"/>
                <a:gd name="T1" fmla="*/ 0 h 131"/>
                <a:gd name="T2" fmla="*/ 111 w 288"/>
                <a:gd name="T3" fmla="*/ 0 h 131"/>
                <a:gd name="T4" fmla="*/ 0 w 288"/>
                <a:gd name="T5" fmla="*/ 131 h 131"/>
                <a:gd name="T6" fmla="*/ 177 w 288"/>
                <a:gd name="T7" fmla="*/ 131 h 131"/>
                <a:gd name="T8" fmla="*/ 288 w 288"/>
                <a:gd name="T9" fmla="*/ 0 h 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8" h="131">
                  <a:moveTo>
                    <a:pt x="288" y="0"/>
                  </a:moveTo>
                  <a:lnTo>
                    <a:pt x="111" y="0"/>
                  </a:lnTo>
                  <a:lnTo>
                    <a:pt x="0" y="131"/>
                  </a:lnTo>
                  <a:lnTo>
                    <a:pt x="177" y="131"/>
                  </a:lnTo>
                  <a:lnTo>
                    <a:pt x="288" y="0"/>
                  </a:lnTo>
                  <a:close/>
                </a:path>
              </a:pathLst>
            </a:custGeom>
            <a:solidFill>
              <a:srgbClr val="CAAD4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8" name="Freeform 157">
              <a:extLst>
                <a:ext uri="{FF2B5EF4-FFF2-40B4-BE49-F238E27FC236}">
                  <a16:creationId xmlns:a16="http://schemas.microsoft.com/office/drawing/2014/main" id="{BF45097E-C68E-4C64-B534-35D07EE9DD61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4" y="1765"/>
              <a:ext cx="4" cy="2"/>
            </a:xfrm>
            <a:custGeom>
              <a:avLst/>
              <a:gdLst>
                <a:gd name="T0" fmla="*/ 113 w 113"/>
                <a:gd name="T1" fmla="*/ 0 h 85"/>
                <a:gd name="T2" fmla="*/ 90 w 113"/>
                <a:gd name="T3" fmla="*/ 0 h 85"/>
                <a:gd name="T4" fmla="*/ 0 w 113"/>
                <a:gd name="T5" fmla="*/ 85 h 85"/>
                <a:gd name="T6" fmla="*/ 27 w 113"/>
                <a:gd name="T7" fmla="*/ 85 h 85"/>
                <a:gd name="T8" fmla="*/ 113 w 113"/>
                <a:gd name="T9" fmla="*/ 0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3" h="85">
                  <a:moveTo>
                    <a:pt x="113" y="0"/>
                  </a:moveTo>
                  <a:lnTo>
                    <a:pt x="90" y="0"/>
                  </a:lnTo>
                  <a:lnTo>
                    <a:pt x="0" y="85"/>
                  </a:lnTo>
                  <a:lnTo>
                    <a:pt x="27" y="85"/>
                  </a:lnTo>
                  <a:lnTo>
                    <a:pt x="113" y="0"/>
                  </a:lnTo>
                  <a:close/>
                </a:path>
              </a:pathLst>
            </a:custGeom>
            <a:solidFill>
              <a:srgbClr val="CDCD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9" name="Freeform 158">
              <a:extLst>
                <a:ext uri="{FF2B5EF4-FFF2-40B4-BE49-F238E27FC236}">
                  <a16:creationId xmlns:a16="http://schemas.microsoft.com/office/drawing/2014/main" id="{47B084FF-8B9C-49B1-9607-C5B45B0C2D01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6" y="1740"/>
              <a:ext cx="89" cy="27"/>
            </a:xfrm>
            <a:custGeom>
              <a:avLst/>
              <a:gdLst>
                <a:gd name="T0" fmla="*/ 2778 w 2778"/>
                <a:gd name="T1" fmla="*/ 0 h 838"/>
                <a:gd name="T2" fmla="*/ 2600 w 2778"/>
                <a:gd name="T3" fmla="*/ 0 h 838"/>
                <a:gd name="T4" fmla="*/ 1959 w 2778"/>
                <a:gd name="T5" fmla="*/ 751 h 838"/>
                <a:gd name="T6" fmla="*/ 1954 w 2778"/>
                <a:gd name="T7" fmla="*/ 753 h 838"/>
                <a:gd name="T8" fmla="*/ 90 w 2778"/>
                <a:gd name="T9" fmla="*/ 753 h 838"/>
                <a:gd name="T10" fmla="*/ 0 w 2778"/>
                <a:gd name="T11" fmla="*/ 838 h 838"/>
                <a:gd name="T12" fmla="*/ 2059 w 2778"/>
                <a:gd name="T13" fmla="*/ 838 h 838"/>
                <a:gd name="T14" fmla="*/ 2778 w 2778"/>
                <a:gd name="T15" fmla="*/ 0 h 8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778" h="838">
                  <a:moveTo>
                    <a:pt x="2778" y="0"/>
                  </a:moveTo>
                  <a:lnTo>
                    <a:pt x="2600" y="0"/>
                  </a:lnTo>
                  <a:lnTo>
                    <a:pt x="1959" y="751"/>
                  </a:lnTo>
                  <a:lnTo>
                    <a:pt x="1954" y="753"/>
                  </a:lnTo>
                  <a:lnTo>
                    <a:pt x="90" y="753"/>
                  </a:lnTo>
                  <a:lnTo>
                    <a:pt x="0" y="838"/>
                  </a:lnTo>
                  <a:lnTo>
                    <a:pt x="2059" y="838"/>
                  </a:lnTo>
                  <a:lnTo>
                    <a:pt x="2778" y="0"/>
                  </a:lnTo>
                  <a:close/>
                </a:path>
              </a:pathLst>
            </a:custGeom>
            <a:solidFill>
              <a:srgbClr val="CDCD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0" name="Freeform 159">
              <a:extLst>
                <a:ext uri="{FF2B5EF4-FFF2-40B4-BE49-F238E27FC236}">
                  <a16:creationId xmlns:a16="http://schemas.microsoft.com/office/drawing/2014/main" id="{F848F86A-2173-441C-A264-6F37CF101D0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855" y="1740"/>
              <a:ext cx="91" cy="27"/>
            </a:xfrm>
            <a:custGeom>
              <a:avLst/>
              <a:gdLst>
                <a:gd name="T0" fmla="*/ 110 w 2810"/>
                <a:gd name="T1" fmla="*/ 766 h 851"/>
                <a:gd name="T2" fmla="*/ 86 w 2810"/>
                <a:gd name="T3" fmla="*/ 766 h 851"/>
                <a:gd name="T4" fmla="*/ 0 w 2810"/>
                <a:gd name="T5" fmla="*/ 851 h 851"/>
                <a:gd name="T6" fmla="*/ 20 w 2810"/>
                <a:gd name="T7" fmla="*/ 851 h 851"/>
                <a:gd name="T8" fmla="*/ 110 w 2810"/>
                <a:gd name="T9" fmla="*/ 766 h 851"/>
                <a:gd name="T10" fmla="*/ 2810 w 2810"/>
                <a:gd name="T11" fmla="*/ 0 h 851"/>
                <a:gd name="T12" fmla="*/ 2633 w 2810"/>
                <a:gd name="T13" fmla="*/ 0 h 851"/>
                <a:gd name="T14" fmla="*/ 2620 w 2810"/>
                <a:gd name="T15" fmla="*/ 13 h 851"/>
                <a:gd name="T16" fmla="*/ 2798 w 2810"/>
                <a:gd name="T17" fmla="*/ 13 h 851"/>
                <a:gd name="T18" fmla="*/ 2810 w 2810"/>
                <a:gd name="T19" fmla="*/ 0 h 8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810" h="851">
                  <a:moveTo>
                    <a:pt x="110" y="766"/>
                  </a:moveTo>
                  <a:lnTo>
                    <a:pt x="86" y="766"/>
                  </a:lnTo>
                  <a:lnTo>
                    <a:pt x="0" y="851"/>
                  </a:lnTo>
                  <a:lnTo>
                    <a:pt x="20" y="851"/>
                  </a:lnTo>
                  <a:lnTo>
                    <a:pt x="110" y="766"/>
                  </a:lnTo>
                  <a:close/>
                  <a:moveTo>
                    <a:pt x="2810" y="0"/>
                  </a:moveTo>
                  <a:lnTo>
                    <a:pt x="2633" y="0"/>
                  </a:lnTo>
                  <a:lnTo>
                    <a:pt x="2620" y="13"/>
                  </a:lnTo>
                  <a:lnTo>
                    <a:pt x="2798" y="13"/>
                  </a:lnTo>
                  <a:lnTo>
                    <a:pt x="2810" y="0"/>
                  </a:lnTo>
                  <a:close/>
                </a:path>
              </a:pathLst>
            </a:custGeom>
            <a:solidFill>
              <a:srgbClr val="62352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1" name="Freeform 160">
              <a:extLst>
                <a:ext uri="{FF2B5EF4-FFF2-40B4-BE49-F238E27FC236}">
                  <a16:creationId xmlns:a16="http://schemas.microsoft.com/office/drawing/2014/main" id="{9B3E827E-BCFA-4536-803D-1C120DC7857F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1" y="1733"/>
              <a:ext cx="95" cy="31"/>
            </a:xfrm>
            <a:custGeom>
              <a:avLst/>
              <a:gdLst>
                <a:gd name="T0" fmla="*/ 0 w 2947"/>
                <a:gd name="T1" fmla="*/ 983 h 983"/>
                <a:gd name="T2" fmla="*/ 2106 w 2947"/>
                <a:gd name="T3" fmla="*/ 983 h 983"/>
                <a:gd name="T4" fmla="*/ 2947 w 2947"/>
                <a:gd name="T5" fmla="*/ 0 h 983"/>
                <a:gd name="T6" fmla="*/ 1012 w 2947"/>
                <a:gd name="T7" fmla="*/ 0 h 983"/>
                <a:gd name="T8" fmla="*/ 0 w 2947"/>
                <a:gd name="T9" fmla="*/ 983 h 9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47" h="983">
                  <a:moveTo>
                    <a:pt x="0" y="983"/>
                  </a:moveTo>
                  <a:lnTo>
                    <a:pt x="2106" y="983"/>
                  </a:lnTo>
                  <a:lnTo>
                    <a:pt x="2947" y="0"/>
                  </a:lnTo>
                  <a:lnTo>
                    <a:pt x="1012" y="0"/>
                  </a:lnTo>
                  <a:lnTo>
                    <a:pt x="0" y="98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2" name="Freeform 161">
              <a:extLst>
                <a:ext uri="{FF2B5EF4-FFF2-40B4-BE49-F238E27FC236}">
                  <a16:creationId xmlns:a16="http://schemas.microsoft.com/office/drawing/2014/main" id="{D641B104-6281-4D99-9946-DC40BA2829C8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1" y="1732"/>
              <a:ext cx="95" cy="33"/>
            </a:xfrm>
            <a:custGeom>
              <a:avLst/>
              <a:gdLst>
                <a:gd name="T0" fmla="*/ 7 w 2960"/>
                <a:gd name="T1" fmla="*/ 990 h 997"/>
                <a:gd name="T2" fmla="*/ 7 w 2960"/>
                <a:gd name="T3" fmla="*/ 997 h 997"/>
                <a:gd name="T4" fmla="*/ 2113 w 2960"/>
                <a:gd name="T5" fmla="*/ 997 h 997"/>
                <a:gd name="T6" fmla="*/ 2118 w 2960"/>
                <a:gd name="T7" fmla="*/ 995 h 997"/>
                <a:gd name="T8" fmla="*/ 2960 w 2960"/>
                <a:gd name="T9" fmla="*/ 12 h 997"/>
                <a:gd name="T10" fmla="*/ 2960 w 2960"/>
                <a:gd name="T11" fmla="*/ 2 h 997"/>
                <a:gd name="T12" fmla="*/ 2957 w 2960"/>
                <a:gd name="T13" fmla="*/ 0 h 997"/>
                <a:gd name="T14" fmla="*/ 2954 w 2960"/>
                <a:gd name="T15" fmla="*/ 0 h 997"/>
                <a:gd name="T16" fmla="*/ 1019 w 2960"/>
                <a:gd name="T17" fmla="*/ 0 h 997"/>
                <a:gd name="T18" fmla="*/ 1013 w 2960"/>
                <a:gd name="T19" fmla="*/ 2 h 997"/>
                <a:gd name="T20" fmla="*/ 2 w 2960"/>
                <a:gd name="T21" fmla="*/ 985 h 997"/>
                <a:gd name="T22" fmla="*/ 0 w 2960"/>
                <a:gd name="T23" fmla="*/ 987 h 997"/>
                <a:gd name="T24" fmla="*/ 0 w 2960"/>
                <a:gd name="T25" fmla="*/ 992 h 997"/>
                <a:gd name="T26" fmla="*/ 2 w 2960"/>
                <a:gd name="T27" fmla="*/ 995 h 997"/>
                <a:gd name="T28" fmla="*/ 7 w 2960"/>
                <a:gd name="T29" fmla="*/ 997 h 997"/>
                <a:gd name="T30" fmla="*/ 7 w 2960"/>
                <a:gd name="T31" fmla="*/ 990 h 997"/>
                <a:gd name="T32" fmla="*/ 12 w 2960"/>
                <a:gd name="T33" fmla="*/ 995 h 997"/>
                <a:gd name="T34" fmla="*/ 1022 w 2960"/>
                <a:gd name="T35" fmla="*/ 15 h 997"/>
                <a:gd name="T36" fmla="*/ 2937 w 2960"/>
                <a:gd name="T37" fmla="*/ 15 h 997"/>
                <a:gd name="T38" fmla="*/ 2110 w 2960"/>
                <a:gd name="T39" fmla="*/ 982 h 997"/>
                <a:gd name="T40" fmla="*/ 7 w 2960"/>
                <a:gd name="T41" fmla="*/ 982 h 997"/>
                <a:gd name="T42" fmla="*/ 7 w 2960"/>
                <a:gd name="T43" fmla="*/ 990 h 997"/>
                <a:gd name="T44" fmla="*/ 12 w 2960"/>
                <a:gd name="T45" fmla="*/ 995 h 997"/>
                <a:gd name="T46" fmla="*/ 7 w 2960"/>
                <a:gd name="T47" fmla="*/ 990 h 9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2960" h="997">
                  <a:moveTo>
                    <a:pt x="7" y="990"/>
                  </a:moveTo>
                  <a:lnTo>
                    <a:pt x="7" y="997"/>
                  </a:lnTo>
                  <a:lnTo>
                    <a:pt x="2113" y="997"/>
                  </a:lnTo>
                  <a:lnTo>
                    <a:pt x="2118" y="995"/>
                  </a:lnTo>
                  <a:lnTo>
                    <a:pt x="2960" y="12"/>
                  </a:lnTo>
                  <a:lnTo>
                    <a:pt x="2960" y="2"/>
                  </a:lnTo>
                  <a:lnTo>
                    <a:pt x="2957" y="0"/>
                  </a:lnTo>
                  <a:lnTo>
                    <a:pt x="2954" y="0"/>
                  </a:lnTo>
                  <a:lnTo>
                    <a:pt x="1019" y="0"/>
                  </a:lnTo>
                  <a:lnTo>
                    <a:pt x="1013" y="2"/>
                  </a:lnTo>
                  <a:lnTo>
                    <a:pt x="2" y="985"/>
                  </a:lnTo>
                  <a:lnTo>
                    <a:pt x="0" y="987"/>
                  </a:lnTo>
                  <a:lnTo>
                    <a:pt x="0" y="992"/>
                  </a:lnTo>
                  <a:lnTo>
                    <a:pt x="2" y="995"/>
                  </a:lnTo>
                  <a:lnTo>
                    <a:pt x="7" y="997"/>
                  </a:lnTo>
                  <a:lnTo>
                    <a:pt x="7" y="990"/>
                  </a:lnTo>
                  <a:lnTo>
                    <a:pt x="12" y="995"/>
                  </a:lnTo>
                  <a:lnTo>
                    <a:pt x="1022" y="15"/>
                  </a:lnTo>
                  <a:lnTo>
                    <a:pt x="2937" y="15"/>
                  </a:lnTo>
                  <a:lnTo>
                    <a:pt x="2110" y="982"/>
                  </a:lnTo>
                  <a:lnTo>
                    <a:pt x="7" y="982"/>
                  </a:lnTo>
                  <a:lnTo>
                    <a:pt x="7" y="990"/>
                  </a:lnTo>
                  <a:lnTo>
                    <a:pt x="12" y="995"/>
                  </a:lnTo>
                  <a:lnTo>
                    <a:pt x="7" y="990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" name="Freeform 162">
              <a:extLst>
                <a:ext uri="{FF2B5EF4-FFF2-40B4-BE49-F238E27FC236}">
                  <a16:creationId xmlns:a16="http://schemas.microsoft.com/office/drawing/2014/main" id="{23F1882E-9A98-463B-9EAC-6754F0C0DFE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854" y="1728"/>
              <a:ext cx="95" cy="32"/>
            </a:xfrm>
            <a:custGeom>
              <a:avLst/>
              <a:gdLst>
                <a:gd name="T0" fmla="*/ 113 w 2948"/>
                <a:gd name="T1" fmla="*/ 898 h 983"/>
                <a:gd name="T2" fmla="*/ 90 w 2948"/>
                <a:gd name="T3" fmla="*/ 898 h 983"/>
                <a:gd name="T4" fmla="*/ 0 w 2948"/>
                <a:gd name="T5" fmla="*/ 983 h 983"/>
                <a:gd name="T6" fmla="*/ 27 w 2948"/>
                <a:gd name="T7" fmla="*/ 983 h 983"/>
                <a:gd name="T8" fmla="*/ 113 w 2948"/>
                <a:gd name="T9" fmla="*/ 898 h 983"/>
                <a:gd name="T10" fmla="*/ 2948 w 2948"/>
                <a:gd name="T11" fmla="*/ 0 h 983"/>
                <a:gd name="T12" fmla="*/ 2771 w 2948"/>
                <a:gd name="T13" fmla="*/ 0 h 983"/>
                <a:gd name="T14" fmla="*/ 2660 w 2948"/>
                <a:gd name="T15" fmla="*/ 132 h 983"/>
                <a:gd name="T16" fmla="*/ 2837 w 2948"/>
                <a:gd name="T17" fmla="*/ 132 h 983"/>
                <a:gd name="T18" fmla="*/ 2948 w 2948"/>
                <a:gd name="T19" fmla="*/ 0 h 9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948" h="983">
                  <a:moveTo>
                    <a:pt x="113" y="898"/>
                  </a:moveTo>
                  <a:lnTo>
                    <a:pt x="90" y="898"/>
                  </a:lnTo>
                  <a:lnTo>
                    <a:pt x="0" y="983"/>
                  </a:lnTo>
                  <a:lnTo>
                    <a:pt x="27" y="983"/>
                  </a:lnTo>
                  <a:lnTo>
                    <a:pt x="113" y="898"/>
                  </a:lnTo>
                  <a:close/>
                  <a:moveTo>
                    <a:pt x="2948" y="0"/>
                  </a:moveTo>
                  <a:lnTo>
                    <a:pt x="2771" y="0"/>
                  </a:lnTo>
                  <a:lnTo>
                    <a:pt x="2660" y="132"/>
                  </a:lnTo>
                  <a:lnTo>
                    <a:pt x="2837" y="132"/>
                  </a:lnTo>
                  <a:lnTo>
                    <a:pt x="2948" y="0"/>
                  </a:lnTo>
                  <a:close/>
                </a:path>
              </a:pathLst>
            </a:custGeom>
            <a:solidFill>
              <a:srgbClr val="CDCD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4" name="Freeform 163">
              <a:extLst>
                <a:ext uri="{FF2B5EF4-FFF2-40B4-BE49-F238E27FC236}">
                  <a16:creationId xmlns:a16="http://schemas.microsoft.com/office/drawing/2014/main" id="{0EE97125-2A50-4113-B65E-EB01A6C1C06D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6" y="1733"/>
              <a:ext cx="89" cy="27"/>
            </a:xfrm>
            <a:custGeom>
              <a:avLst/>
              <a:gdLst>
                <a:gd name="T0" fmla="*/ 2775 w 2775"/>
                <a:gd name="T1" fmla="*/ 0 h 836"/>
                <a:gd name="T2" fmla="*/ 2600 w 2775"/>
                <a:gd name="T3" fmla="*/ 0 h 836"/>
                <a:gd name="T4" fmla="*/ 1959 w 2775"/>
                <a:gd name="T5" fmla="*/ 749 h 836"/>
                <a:gd name="T6" fmla="*/ 1954 w 2775"/>
                <a:gd name="T7" fmla="*/ 751 h 836"/>
                <a:gd name="T8" fmla="*/ 90 w 2775"/>
                <a:gd name="T9" fmla="*/ 751 h 836"/>
                <a:gd name="T10" fmla="*/ 0 w 2775"/>
                <a:gd name="T11" fmla="*/ 836 h 836"/>
                <a:gd name="T12" fmla="*/ 2059 w 2775"/>
                <a:gd name="T13" fmla="*/ 836 h 836"/>
                <a:gd name="T14" fmla="*/ 2775 w 2775"/>
                <a:gd name="T15" fmla="*/ 0 h 8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775" h="836">
                  <a:moveTo>
                    <a:pt x="2775" y="0"/>
                  </a:moveTo>
                  <a:lnTo>
                    <a:pt x="2600" y="0"/>
                  </a:lnTo>
                  <a:lnTo>
                    <a:pt x="1959" y="749"/>
                  </a:lnTo>
                  <a:lnTo>
                    <a:pt x="1954" y="751"/>
                  </a:lnTo>
                  <a:lnTo>
                    <a:pt x="90" y="751"/>
                  </a:lnTo>
                  <a:lnTo>
                    <a:pt x="0" y="836"/>
                  </a:lnTo>
                  <a:lnTo>
                    <a:pt x="2059" y="836"/>
                  </a:lnTo>
                  <a:lnTo>
                    <a:pt x="2775" y="0"/>
                  </a:lnTo>
                  <a:close/>
                </a:path>
              </a:pathLst>
            </a:custGeom>
            <a:solidFill>
              <a:srgbClr val="CDCD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5" name="Freeform 164">
              <a:extLst>
                <a:ext uri="{FF2B5EF4-FFF2-40B4-BE49-F238E27FC236}">
                  <a16:creationId xmlns:a16="http://schemas.microsoft.com/office/drawing/2014/main" id="{BDD2EAC5-56A4-4B46-8AD1-A9A5798C0AD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855" y="1732"/>
              <a:ext cx="91" cy="28"/>
            </a:xfrm>
            <a:custGeom>
              <a:avLst/>
              <a:gdLst>
                <a:gd name="T0" fmla="*/ 110 w 2810"/>
                <a:gd name="T1" fmla="*/ 766 h 851"/>
                <a:gd name="T2" fmla="*/ 86 w 2810"/>
                <a:gd name="T3" fmla="*/ 766 h 851"/>
                <a:gd name="T4" fmla="*/ 0 w 2810"/>
                <a:gd name="T5" fmla="*/ 851 h 851"/>
                <a:gd name="T6" fmla="*/ 20 w 2810"/>
                <a:gd name="T7" fmla="*/ 851 h 851"/>
                <a:gd name="T8" fmla="*/ 110 w 2810"/>
                <a:gd name="T9" fmla="*/ 766 h 851"/>
                <a:gd name="T10" fmla="*/ 2810 w 2810"/>
                <a:gd name="T11" fmla="*/ 0 h 851"/>
                <a:gd name="T12" fmla="*/ 2633 w 2810"/>
                <a:gd name="T13" fmla="*/ 0 h 851"/>
                <a:gd name="T14" fmla="*/ 2620 w 2810"/>
                <a:gd name="T15" fmla="*/ 15 h 851"/>
                <a:gd name="T16" fmla="*/ 2795 w 2810"/>
                <a:gd name="T17" fmla="*/ 15 h 851"/>
                <a:gd name="T18" fmla="*/ 2810 w 2810"/>
                <a:gd name="T19" fmla="*/ 0 h 8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810" h="851">
                  <a:moveTo>
                    <a:pt x="110" y="766"/>
                  </a:moveTo>
                  <a:lnTo>
                    <a:pt x="86" y="766"/>
                  </a:lnTo>
                  <a:lnTo>
                    <a:pt x="0" y="851"/>
                  </a:lnTo>
                  <a:lnTo>
                    <a:pt x="20" y="851"/>
                  </a:lnTo>
                  <a:lnTo>
                    <a:pt x="110" y="766"/>
                  </a:lnTo>
                  <a:close/>
                  <a:moveTo>
                    <a:pt x="2810" y="0"/>
                  </a:moveTo>
                  <a:lnTo>
                    <a:pt x="2633" y="0"/>
                  </a:lnTo>
                  <a:lnTo>
                    <a:pt x="2620" y="15"/>
                  </a:lnTo>
                  <a:lnTo>
                    <a:pt x="2795" y="15"/>
                  </a:lnTo>
                  <a:lnTo>
                    <a:pt x="2810" y="0"/>
                  </a:lnTo>
                  <a:close/>
                </a:path>
              </a:pathLst>
            </a:custGeom>
            <a:solidFill>
              <a:srgbClr val="62352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6" name="Freeform 165">
              <a:extLst>
                <a:ext uri="{FF2B5EF4-FFF2-40B4-BE49-F238E27FC236}">
                  <a16:creationId xmlns:a16="http://schemas.microsoft.com/office/drawing/2014/main" id="{FF840FF8-C861-483E-95A7-30972EC8A4A3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1" y="1725"/>
              <a:ext cx="95" cy="32"/>
            </a:xfrm>
            <a:custGeom>
              <a:avLst/>
              <a:gdLst>
                <a:gd name="T0" fmla="*/ 0 w 2947"/>
                <a:gd name="T1" fmla="*/ 983 h 983"/>
                <a:gd name="T2" fmla="*/ 2106 w 2947"/>
                <a:gd name="T3" fmla="*/ 983 h 983"/>
                <a:gd name="T4" fmla="*/ 2947 w 2947"/>
                <a:gd name="T5" fmla="*/ 0 h 983"/>
                <a:gd name="T6" fmla="*/ 1012 w 2947"/>
                <a:gd name="T7" fmla="*/ 0 h 983"/>
                <a:gd name="T8" fmla="*/ 0 w 2947"/>
                <a:gd name="T9" fmla="*/ 983 h 9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47" h="983">
                  <a:moveTo>
                    <a:pt x="0" y="983"/>
                  </a:moveTo>
                  <a:lnTo>
                    <a:pt x="2106" y="983"/>
                  </a:lnTo>
                  <a:lnTo>
                    <a:pt x="2947" y="0"/>
                  </a:lnTo>
                  <a:lnTo>
                    <a:pt x="1012" y="0"/>
                  </a:lnTo>
                  <a:lnTo>
                    <a:pt x="0" y="98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7" name="Freeform 166">
              <a:extLst>
                <a:ext uri="{FF2B5EF4-FFF2-40B4-BE49-F238E27FC236}">
                  <a16:creationId xmlns:a16="http://schemas.microsoft.com/office/drawing/2014/main" id="{C3F9BA24-8FBA-4FAD-B36B-06303C65314B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1" y="1725"/>
              <a:ext cx="95" cy="32"/>
            </a:xfrm>
            <a:custGeom>
              <a:avLst/>
              <a:gdLst>
                <a:gd name="T0" fmla="*/ 7 w 2960"/>
                <a:gd name="T1" fmla="*/ 991 h 998"/>
                <a:gd name="T2" fmla="*/ 7 w 2960"/>
                <a:gd name="T3" fmla="*/ 998 h 998"/>
                <a:gd name="T4" fmla="*/ 2113 w 2960"/>
                <a:gd name="T5" fmla="*/ 998 h 998"/>
                <a:gd name="T6" fmla="*/ 2118 w 2960"/>
                <a:gd name="T7" fmla="*/ 996 h 998"/>
                <a:gd name="T8" fmla="*/ 2960 w 2960"/>
                <a:gd name="T9" fmla="*/ 13 h 998"/>
                <a:gd name="T10" fmla="*/ 2960 w 2960"/>
                <a:gd name="T11" fmla="*/ 5 h 998"/>
                <a:gd name="T12" fmla="*/ 2957 w 2960"/>
                <a:gd name="T13" fmla="*/ 0 h 998"/>
                <a:gd name="T14" fmla="*/ 2954 w 2960"/>
                <a:gd name="T15" fmla="*/ 0 h 998"/>
                <a:gd name="T16" fmla="*/ 1019 w 2960"/>
                <a:gd name="T17" fmla="*/ 0 h 998"/>
                <a:gd name="T18" fmla="*/ 1013 w 2960"/>
                <a:gd name="T19" fmla="*/ 3 h 998"/>
                <a:gd name="T20" fmla="*/ 2 w 2960"/>
                <a:gd name="T21" fmla="*/ 986 h 998"/>
                <a:gd name="T22" fmla="*/ 0 w 2960"/>
                <a:gd name="T23" fmla="*/ 988 h 998"/>
                <a:gd name="T24" fmla="*/ 0 w 2960"/>
                <a:gd name="T25" fmla="*/ 993 h 998"/>
                <a:gd name="T26" fmla="*/ 2 w 2960"/>
                <a:gd name="T27" fmla="*/ 996 h 998"/>
                <a:gd name="T28" fmla="*/ 7 w 2960"/>
                <a:gd name="T29" fmla="*/ 998 h 998"/>
                <a:gd name="T30" fmla="*/ 7 w 2960"/>
                <a:gd name="T31" fmla="*/ 991 h 998"/>
                <a:gd name="T32" fmla="*/ 12 w 2960"/>
                <a:gd name="T33" fmla="*/ 996 h 998"/>
                <a:gd name="T34" fmla="*/ 1022 w 2960"/>
                <a:gd name="T35" fmla="*/ 15 h 998"/>
                <a:gd name="T36" fmla="*/ 2937 w 2960"/>
                <a:gd name="T37" fmla="*/ 15 h 998"/>
                <a:gd name="T38" fmla="*/ 2110 w 2960"/>
                <a:gd name="T39" fmla="*/ 983 h 998"/>
                <a:gd name="T40" fmla="*/ 7 w 2960"/>
                <a:gd name="T41" fmla="*/ 983 h 998"/>
                <a:gd name="T42" fmla="*/ 7 w 2960"/>
                <a:gd name="T43" fmla="*/ 991 h 998"/>
                <a:gd name="T44" fmla="*/ 12 w 2960"/>
                <a:gd name="T45" fmla="*/ 996 h 998"/>
                <a:gd name="T46" fmla="*/ 7 w 2960"/>
                <a:gd name="T47" fmla="*/ 991 h 9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2960" h="998">
                  <a:moveTo>
                    <a:pt x="7" y="991"/>
                  </a:moveTo>
                  <a:lnTo>
                    <a:pt x="7" y="998"/>
                  </a:lnTo>
                  <a:lnTo>
                    <a:pt x="2113" y="998"/>
                  </a:lnTo>
                  <a:lnTo>
                    <a:pt x="2118" y="996"/>
                  </a:lnTo>
                  <a:lnTo>
                    <a:pt x="2960" y="13"/>
                  </a:lnTo>
                  <a:lnTo>
                    <a:pt x="2960" y="5"/>
                  </a:lnTo>
                  <a:lnTo>
                    <a:pt x="2957" y="0"/>
                  </a:lnTo>
                  <a:lnTo>
                    <a:pt x="2954" y="0"/>
                  </a:lnTo>
                  <a:lnTo>
                    <a:pt x="1019" y="0"/>
                  </a:lnTo>
                  <a:lnTo>
                    <a:pt x="1013" y="3"/>
                  </a:lnTo>
                  <a:lnTo>
                    <a:pt x="2" y="986"/>
                  </a:lnTo>
                  <a:lnTo>
                    <a:pt x="0" y="988"/>
                  </a:lnTo>
                  <a:lnTo>
                    <a:pt x="0" y="993"/>
                  </a:lnTo>
                  <a:lnTo>
                    <a:pt x="2" y="996"/>
                  </a:lnTo>
                  <a:lnTo>
                    <a:pt x="7" y="998"/>
                  </a:lnTo>
                  <a:lnTo>
                    <a:pt x="7" y="991"/>
                  </a:lnTo>
                  <a:lnTo>
                    <a:pt x="12" y="996"/>
                  </a:lnTo>
                  <a:lnTo>
                    <a:pt x="1022" y="15"/>
                  </a:lnTo>
                  <a:lnTo>
                    <a:pt x="2937" y="15"/>
                  </a:lnTo>
                  <a:lnTo>
                    <a:pt x="2110" y="983"/>
                  </a:lnTo>
                  <a:lnTo>
                    <a:pt x="7" y="983"/>
                  </a:lnTo>
                  <a:lnTo>
                    <a:pt x="7" y="991"/>
                  </a:lnTo>
                  <a:lnTo>
                    <a:pt x="12" y="996"/>
                  </a:lnTo>
                  <a:lnTo>
                    <a:pt x="7" y="991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8" name="Freeform 167">
              <a:extLst>
                <a:ext uri="{FF2B5EF4-FFF2-40B4-BE49-F238E27FC236}">
                  <a16:creationId xmlns:a16="http://schemas.microsoft.com/office/drawing/2014/main" id="{DD4337F3-9736-46F1-A421-5D4962543352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4" y="1721"/>
              <a:ext cx="95" cy="32"/>
            </a:xfrm>
            <a:custGeom>
              <a:avLst/>
              <a:gdLst>
                <a:gd name="T0" fmla="*/ 2948 w 2948"/>
                <a:gd name="T1" fmla="*/ 0 h 985"/>
                <a:gd name="T2" fmla="*/ 2296 w 2948"/>
                <a:gd name="T3" fmla="*/ 0 h 985"/>
                <a:gd name="T4" fmla="*/ 2244 w 2948"/>
                <a:gd name="T5" fmla="*/ 28 h 985"/>
                <a:gd name="T6" fmla="*/ 2193 w 2948"/>
                <a:gd name="T7" fmla="*/ 51 h 985"/>
                <a:gd name="T8" fmla="*/ 2144 w 2948"/>
                <a:gd name="T9" fmla="*/ 74 h 985"/>
                <a:gd name="T10" fmla="*/ 2098 w 2948"/>
                <a:gd name="T11" fmla="*/ 93 h 985"/>
                <a:gd name="T12" fmla="*/ 2052 w 2948"/>
                <a:gd name="T13" fmla="*/ 105 h 985"/>
                <a:gd name="T14" fmla="*/ 2008 w 2948"/>
                <a:gd name="T15" fmla="*/ 115 h 985"/>
                <a:gd name="T16" fmla="*/ 1964 w 2948"/>
                <a:gd name="T17" fmla="*/ 123 h 985"/>
                <a:gd name="T18" fmla="*/ 1926 w 2948"/>
                <a:gd name="T19" fmla="*/ 126 h 985"/>
                <a:gd name="T20" fmla="*/ 1900 w 2948"/>
                <a:gd name="T21" fmla="*/ 123 h 985"/>
                <a:gd name="T22" fmla="*/ 1874 w 2948"/>
                <a:gd name="T23" fmla="*/ 120 h 985"/>
                <a:gd name="T24" fmla="*/ 1849 w 2948"/>
                <a:gd name="T25" fmla="*/ 115 h 985"/>
                <a:gd name="T26" fmla="*/ 1826 w 2948"/>
                <a:gd name="T27" fmla="*/ 105 h 985"/>
                <a:gd name="T28" fmla="*/ 1805 w 2948"/>
                <a:gd name="T29" fmla="*/ 95 h 985"/>
                <a:gd name="T30" fmla="*/ 1785 w 2948"/>
                <a:gd name="T31" fmla="*/ 83 h 985"/>
                <a:gd name="T32" fmla="*/ 1767 w 2948"/>
                <a:gd name="T33" fmla="*/ 66 h 985"/>
                <a:gd name="T34" fmla="*/ 1752 w 2948"/>
                <a:gd name="T35" fmla="*/ 46 h 985"/>
                <a:gd name="T36" fmla="*/ 1737 w 2948"/>
                <a:gd name="T37" fmla="*/ 25 h 985"/>
                <a:gd name="T38" fmla="*/ 1723 w 2948"/>
                <a:gd name="T39" fmla="*/ 0 h 985"/>
                <a:gd name="T40" fmla="*/ 1012 w 2948"/>
                <a:gd name="T41" fmla="*/ 0 h 985"/>
                <a:gd name="T42" fmla="*/ 0 w 2948"/>
                <a:gd name="T43" fmla="*/ 985 h 985"/>
                <a:gd name="T44" fmla="*/ 27 w 2948"/>
                <a:gd name="T45" fmla="*/ 985 h 985"/>
                <a:gd name="T46" fmla="*/ 901 w 2948"/>
                <a:gd name="T47" fmla="*/ 134 h 985"/>
                <a:gd name="T48" fmla="*/ 907 w 2948"/>
                <a:gd name="T49" fmla="*/ 131 h 985"/>
                <a:gd name="T50" fmla="*/ 2837 w 2948"/>
                <a:gd name="T51" fmla="*/ 131 h 985"/>
                <a:gd name="T52" fmla="*/ 2948 w 2948"/>
                <a:gd name="T53" fmla="*/ 0 h 9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948" h="985">
                  <a:moveTo>
                    <a:pt x="2948" y="0"/>
                  </a:moveTo>
                  <a:lnTo>
                    <a:pt x="2296" y="0"/>
                  </a:lnTo>
                  <a:lnTo>
                    <a:pt x="2244" y="28"/>
                  </a:lnTo>
                  <a:lnTo>
                    <a:pt x="2193" y="51"/>
                  </a:lnTo>
                  <a:lnTo>
                    <a:pt x="2144" y="74"/>
                  </a:lnTo>
                  <a:lnTo>
                    <a:pt x="2098" y="93"/>
                  </a:lnTo>
                  <a:lnTo>
                    <a:pt x="2052" y="105"/>
                  </a:lnTo>
                  <a:lnTo>
                    <a:pt x="2008" y="115"/>
                  </a:lnTo>
                  <a:lnTo>
                    <a:pt x="1964" y="123"/>
                  </a:lnTo>
                  <a:lnTo>
                    <a:pt x="1926" y="126"/>
                  </a:lnTo>
                  <a:lnTo>
                    <a:pt x="1900" y="123"/>
                  </a:lnTo>
                  <a:lnTo>
                    <a:pt x="1874" y="120"/>
                  </a:lnTo>
                  <a:lnTo>
                    <a:pt x="1849" y="115"/>
                  </a:lnTo>
                  <a:lnTo>
                    <a:pt x="1826" y="105"/>
                  </a:lnTo>
                  <a:lnTo>
                    <a:pt x="1805" y="95"/>
                  </a:lnTo>
                  <a:lnTo>
                    <a:pt x="1785" y="83"/>
                  </a:lnTo>
                  <a:lnTo>
                    <a:pt x="1767" y="66"/>
                  </a:lnTo>
                  <a:lnTo>
                    <a:pt x="1752" y="46"/>
                  </a:lnTo>
                  <a:lnTo>
                    <a:pt x="1737" y="25"/>
                  </a:lnTo>
                  <a:lnTo>
                    <a:pt x="1723" y="0"/>
                  </a:lnTo>
                  <a:lnTo>
                    <a:pt x="1012" y="0"/>
                  </a:lnTo>
                  <a:lnTo>
                    <a:pt x="0" y="985"/>
                  </a:lnTo>
                  <a:lnTo>
                    <a:pt x="27" y="985"/>
                  </a:lnTo>
                  <a:lnTo>
                    <a:pt x="901" y="134"/>
                  </a:lnTo>
                  <a:lnTo>
                    <a:pt x="907" y="131"/>
                  </a:lnTo>
                  <a:lnTo>
                    <a:pt x="2837" y="131"/>
                  </a:lnTo>
                  <a:lnTo>
                    <a:pt x="2948" y="0"/>
                  </a:lnTo>
                  <a:close/>
                </a:path>
              </a:pathLst>
            </a:custGeom>
            <a:solidFill>
              <a:srgbClr val="CDCD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9" name="Freeform 168">
              <a:extLst>
                <a:ext uri="{FF2B5EF4-FFF2-40B4-BE49-F238E27FC236}">
                  <a16:creationId xmlns:a16="http://schemas.microsoft.com/office/drawing/2014/main" id="{0E835372-73ED-4704-8FB1-FF3D0D2DD8EC}"/>
                </a:ext>
              </a:extLst>
            </p:cNvPr>
            <p:cNvSpPr>
              <a:spLocks/>
            </p:cNvSpPr>
            <p:nvPr/>
          </p:nvSpPr>
          <p:spPr bwMode="auto">
            <a:xfrm>
              <a:off x="1910" y="1721"/>
              <a:ext cx="18" cy="4"/>
            </a:xfrm>
            <a:custGeom>
              <a:avLst/>
              <a:gdLst>
                <a:gd name="T0" fmla="*/ 573 w 573"/>
                <a:gd name="T1" fmla="*/ 0 h 126"/>
                <a:gd name="T2" fmla="*/ 558 w 573"/>
                <a:gd name="T3" fmla="*/ 0 h 126"/>
                <a:gd name="T4" fmla="*/ 509 w 573"/>
                <a:gd name="T5" fmla="*/ 25 h 126"/>
                <a:gd name="T6" fmla="*/ 460 w 573"/>
                <a:gd name="T7" fmla="*/ 49 h 126"/>
                <a:gd name="T8" fmla="*/ 411 w 573"/>
                <a:gd name="T9" fmla="*/ 69 h 126"/>
                <a:gd name="T10" fmla="*/ 368 w 573"/>
                <a:gd name="T11" fmla="*/ 88 h 126"/>
                <a:gd name="T12" fmla="*/ 324 w 573"/>
                <a:gd name="T13" fmla="*/ 100 h 126"/>
                <a:gd name="T14" fmla="*/ 280 w 573"/>
                <a:gd name="T15" fmla="*/ 110 h 126"/>
                <a:gd name="T16" fmla="*/ 241 w 573"/>
                <a:gd name="T17" fmla="*/ 115 h 126"/>
                <a:gd name="T18" fmla="*/ 203 w 573"/>
                <a:gd name="T19" fmla="*/ 118 h 126"/>
                <a:gd name="T20" fmla="*/ 172 w 573"/>
                <a:gd name="T21" fmla="*/ 115 h 126"/>
                <a:gd name="T22" fmla="*/ 141 w 573"/>
                <a:gd name="T23" fmla="*/ 110 h 126"/>
                <a:gd name="T24" fmla="*/ 114 w 573"/>
                <a:gd name="T25" fmla="*/ 103 h 126"/>
                <a:gd name="T26" fmla="*/ 87 w 573"/>
                <a:gd name="T27" fmla="*/ 90 h 126"/>
                <a:gd name="T28" fmla="*/ 65 w 573"/>
                <a:gd name="T29" fmla="*/ 74 h 126"/>
                <a:gd name="T30" fmla="*/ 44 w 573"/>
                <a:gd name="T31" fmla="*/ 54 h 126"/>
                <a:gd name="T32" fmla="*/ 26 w 573"/>
                <a:gd name="T33" fmla="*/ 30 h 126"/>
                <a:gd name="T34" fmla="*/ 10 w 573"/>
                <a:gd name="T35" fmla="*/ 0 h 126"/>
                <a:gd name="T36" fmla="*/ 0 w 573"/>
                <a:gd name="T37" fmla="*/ 0 h 126"/>
                <a:gd name="T38" fmla="*/ 14 w 573"/>
                <a:gd name="T39" fmla="*/ 25 h 126"/>
                <a:gd name="T40" fmla="*/ 29 w 573"/>
                <a:gd name="T41" fmla="*/ 46 h 126"/>
                <a:gd name="T42" fmla="*/ 44 w 573"/>
                <a:gd name="T43" fmla="*/ 66 h 126"/>
                <a:gd name="T44" fmla="*/ 62 w 573"/>
                <a:gd name="T45" fmla="*/ 83 h 126"/>
                <a:gd name="T46" fmla="*/ 82 w 573"/>
                <a:gd name="T47" fmla="*/ 95 h 126"/>
                <a:gd name="T48" fmla="*/ 103 w 573"/>
                <a:gd name="T49" fmla="*/ 105 h 126"/>
                <a:gd name="T50" fmla="*/ 126 w 573"/>
                <a:gd name="T51" fmla="*/ 115 h 126"/>
                <a:gd name="T52" fmla="*/ 151 w 573"/>
                <a:gd name="T53" fmla="*/ 120 h 126"/>
                <a:gd name="T54" fmla="*/ 177 w 573"/>
                <a:gd name="T55" fmla="*/ 123 h 126"/>
                <a:gd name="T56" fmla="*/ 203 w 573"/>
                <a:gd name="T57" fmla="*/ 126 h 126"/>
                <a:gd name="T58" fmla="*/ 241 w 573"/>
                <a:gd name="T59" fmla="*/ 123 h 126"/>
                <a:gd name="T60" fmla="*/ 285 w 573"/>
                <a:gd name="T61" fmla="*/ 115 h 126"/>
                <a:gd name="T62" fmla="*/ 329 w 573"/>
                <a:gd name="T63" fmla="*/ 105 h 126"/>
                <a:gd name="T64" fmla="*/ 375 w 573"/>
                <a:gd name="T65" fmla="*/ 93 h 126"/>
                <a:gd name="T66" fmla="*/ 421 w 573"/>
                <a:gd name="T67" fmla="*/ 74 h 126"/>
                <a:gd name="T68" fmla="*/ 470 w 573"/>
                <a:gd name="T69" fmla="*/ 51 h 126"/>
                <a:gd name="T70" fmla="*/ 521 w 573"/>
                <a:gd name="T71" fmla="*/ 28 h 126"/>
                <a:gd name="T72" fmla="*/ 573 w 573"/>
                <a:gd name="T73" fmla="*/ 0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573" h="126">
                  <a:moveTo>
                    <a:pt x="573" y="0"/>
                  </a:moveTo>
                  <a:lnTo>
                    <a:pt x="558" y="0"/>
                  </a:lnTo>
                  <a:lnTo>
                    <a:pt x="509" y="25"/>
                  </a:lnTo>
                  <a:lnTo>
                    <a:pt x="460" y="49"/>
                  </a:lnTo>
                  <a:lnTo>
                    <a:pt x="411" y="69"/>
                  </a:lnTo>
                  <a:lnTo>
                    <a:pt x="368" y="88"/>
                  </a:lnTo>
                  <a:lnTo>
                    <a:pt x="324" y="100"/>
                  </a:lnTo>
                  <a:lnTo>
                    <a:pt x="280" y="110"/>
                  </a:lnTo>
                  <a:lnTo>
                    <a:pt x="241" y="115"/>
                  </a:lnTo>
                  <a:lnTo>
                    <a:pt x="203" y="118"/>
                  </a:lnTo>
                  <a:lnTo>
                    <a:pt x="172" y="115"/>
                  </a:lnTo>
                  <a:lnTo>
                    <a:pt x="141" y="110"/>
                  </a:lnTo>
                  <a:lnTo>
                    <a:pt x="114" y="103"/>
                  </a:lnTo>
                  <a:lnTo>
                    <a:pt x="87" y="90"/>
                  </a:lnTo>
                  <a:lnTo>
                    <a:pt x="65" y="74"/>
                  </a:lnTo>
                  <a:lnTo>
                    <a:pt x="44" y="54"/>
                  </a:lnTo>
                  <a:lnTo>
                    <a:pt x="26" y="30"/>
                  </a:lnTo>
                  <a:lnTo>
                    <a:pt x="10" y="0"/>
                  </a:lnTo>
                  <a:lnTo>
                    <a:pt x="0" y="0"/>
                  </a:lnTo>
                  <a:lnTo>
                    <a:pt x="14" y="25"/>
                  </a:lnTo>
                  <a:lnTo>
                    <a:pt x="29" y="46"/>
                  </a:lnTo>
                  <a:lnTo>
                    <a:pt x="44" y="66"/>
                  </a:lnTo>
                  <a:lnTo>
                    <a:pt x="62" y="83"/>
                  </a:lnTo>
                  <a:lnTo>
                    <a:pt x="82" y="95"/>
                  </a:lnTo>
                  <a:lnTo>
                    <a:pt x="103" y="105"/>
                  </a:lnTo>
                  <a:lnTo>
                    <a:pt x="126" y="115"/>
                  </a:lnTo>
                  <a:lnTo>
                    <a:pt x="151" y="120"/>
                  </a:lnTo>
                  <a:lnTo>
                    <a:pt x="177" y="123"/>
                  </a:lnTo>
                  <a:lnTo>
                    <a:pt x="203" y="126"/>
                  </a:lnTo>
                  <a:lnTo>
                    <a:pt x="241" y="123"/>
                  </a:lnTo>
                  <a:lnTo>
                    <a:pt x="285" y="115"/>
                  </a:lnTo>
                  <a:lnTo>
                    <a:pt x="329" y="105"/>
                  </a:lnTo>
                  <a:lnTo>
                    <a:pt x="375" y="93"/>
                  </a:lnTo>
                  <a:lnTo>
                    <a:pt x="421" y="74"/>
                  </a:lnTo>
                  <a:lnTo>
                    <a:pt x="470" y="51"/>
                  </a:lnTo>
                  <a:lnTo>
                    <a:pt x="521" y="28"/>
                  </a:lnTo>
                  <a:lnTo>
                    <a:pt x="573" y="0"/>
                  </a:lnTo>
                  <a:close/>
                </a:path>
              </a:pathLst>
            </a:custGeom>
            <a:solidFill>
              <a:srgbClr val="62352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0" name="Freeform 169">
              <a:extLst>
                <a:ext uri="{FF2B5EF4-FFF2-40B4-BE49-F238E27FC236}">
                  <a16:creationId xmlns:a16="http://schemas.microsoft.com/office/drawing/2014/main" id="{608C31F1-457D-4565-9FFA-651063F2B1BB}"/>
                </a:ext>
              </a:extLst>
            </p:cNvPr>
            <p:cNvSpPr>
              <a:spLocks/>
            </p:cNvSpPr>
            <p:nvPr/>
          </p:nvSpPr>
          <p:spPr bwMode="auto">
            <a:xfrm>
              <a:off x="1910" y="1721"/>
              <a:ext cx="17" cy="3"/>
            </a:xfrm>
            <a:custGeom>
              <a:avLst/>
              <a:gdLst>
                <a:gd name="T0" fmla="*/ 523 w 523"/>
                <a:gd name="T1" fmla="*/ 0 h 110"/>
                <a:gd name="T2" fmla="*/ 0 w 523"/>
                <a:gd name="T3" fmla="*/ 0 h 110"/>
                <a:gd name="T4" fmla="*/ 10 w 523"/>
                <a:gd name="T5" fmla="*/ 20 h 110"/>
                <a:gd name="T6" fmla="*/ 22 w 523"/>
                <a:gd name="T7" fmla="*/ 39 h 110"/>
                <a:gd name="T8" fmla="*/ 37 w 523"/>
                <a:gd name="T9" fmla="*/ 54 h 110"/>
                <a:gd name="T10" fmla="*/ 53 w 523"/>
                <a:gd name="T11" fmla="*/ 69 h 110"/>
                <a:gd name="T12" fmla="*/ 71 w 523"/>
                <a:gd name="T13" fmla="*/ 83 h 110"/>
                <a:gd name="T14" fmla="*/ 92 w 523"/>
                <a:gd name="T15" fmla="*/ 93 h 110"/>
                <a:gd name="T16" fmla="*/ 112 w 523"/>
                <a:gd name="T17" fmla="*/ 100 h 110"/>
                <a:gd name="T18" fmla="*/ 135 w 523"/>
                <a:gd name="T19" fmla="*/ 105 h 110"/>
                <a:gd name="T20" fmla="*/ 158 w 523"/>
                <a:gd name="T21" fmla="*/ 108 h 110"/>
                <a:gd name="T22" fmla="*/ 184 w 523"/>
                <a:gd name="T23" fmla="*/ 110 h 110"/>
                <a:gd name="T24" fmla="*/ 220 w 523"/>
                <a:gd name="T25" fmla="*/ 108 h 110"/>
                <a:gd name="T26" fmla="*/ 259 w 523"/>
                <a:gd name="T27" fmla="*/ 103 h 110"/>
                <a:gd name="T28" fmla="*/ 297 w 523"/>
                <a:gd name="T29" fmla="*/ 93 h 110"/>
                <a:gd name="T30" fmla="*/ 341 w 523"/>
                <a:gd name="T31" fmla="*/ 79 h 110"/>
                <a:gd name="T32" fmla="*/ 385 w 523"/>
                <a:gd name="T33" fmla="*/ 64 h 110"/>
                <a:gd name="T34" fmla="*/ 428 w 523"/>
                <a:gd name="T35" fmla="*/ 46 h 110"/>
                <a:gd name="T36" fmla="*/ 474 w 523"/>
                <a:gd name="T37" fmla="*/ 25 h 110"/>
                <a:gd name="T38" fmla="*/ 523 w 523"/>
                <a:gd name="T39" fmla="*/ 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523" h="110">
                  <a:moveTo>
                    <a:pt x="523" y="0"/>
                  </a:moveTo>
                  <a:lnTo>
                    <a:pt x="0" y="0"/>
                  </a:lnTo>
                  <a:lnTo>
                    <a:pt x="10" y="20"/>
                  </a:lnTo>
                  <a:lnTo>
                    <a:pt x="22" y="39"/>
                  </a:lnTo>
                  <a:lnTo>
                    <a:pt x="37" y="54"/>
                  </a:lnTo>
                  <a:lnTo>
                    <a:pt x="53" y="69"/>
                  </a:lnTo>
                  <a:lnTo>
                    <a:pt x="71" y="83"/>
                  </a:lnTo>
                  <a:lnTo>
                    <a:pt x="92" y="93"/>
                  </a:lnTo>
                  <a:lnTo>
                    <a:pt x="112" y="100"/>
                  </a:lnTo>
                  <a:lnTo>
                    <a:pt x="135" y="105"/>
                  </a:lnTo>
                  <a:lnTo>
                    <a:pt x="158" y="108"/>
                  </a:lnTo>
                  <a:lnTo>
                    <a:pt x="184" y="110"/>
                  </a:lnTo>
                  <a:lnTo>
                    <a:pt x="220" y="108"/>
                  </a:lnTo>
                  <a:lnTo>
                    <a:pt x="259" y="103"/>
                  </a:lnTo>
                  <a:lnTo>
                    <a:pt x="297" y="93"/>
                  </a:lnTo>
                  <a:lnTo>
                    <a:pt x="341" y="79"/>
                  </a:lnTo>
                  <a:lnTo>
                    <a:pt x="385" y="64"/>
                  </a:lnTo>
                  <a:lnTo>
                    <a:pt x="428" y="46"/>
                  </a:lnTo>
                  <a:lnTo>
                    <a:pt x="474" y="25"/>
                  </a:lnTo>
                  <a:lnTo>
                    <a:pt x="523" y="0"/>
                  </a:lnTo>
                  <a:close/>
                </a:path>
              </a:pathLst>
            </a:custGeom>
            <a:solidFill>
              <a:srgbClr val="363D4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1" name="Freeform 170">
              <a:extLst>
                <a:ext uri="{FF2B5EF4-FFF2-40B4-BE49-F238E27FC236}">
                  <a16:creationId xmlns:a16="http://schemas.microsoft.com/office/drawing/2014/main" id="{9D79DB28-EA38-44A1-8D7D-2F47F1C74407}"/>
                </a:ext>
              </a:extLst>
            </p:cNvPr>
            <p:cNvSpPr>
              <a:spLocks/>
            </p:cNvSpPr>
            <p:nvPr/>
          </p:nvSpPr>
          <p:spPr bwMode="auto">
            <a:xfrm>
              <a:off x="1910" y="1721"/>
              <a:ext cx="18" cy="4"/>
            </a:xfrm>
            <a:custGeom>
              <a:avLst/>
              <a:gdLst>
                <a:gd name="T0" fmla="*/ 548 w 548"/>
                <a:gd name="T1" fmla="*/ 0 h 118"/>
                <a:gd name="T2" fmla="*/ 532 w 548"/>
                <a:gd name="T3" fmla="*/ 0 h 118"/>
                <a:gd name="T4" fmla="*/ 483 w 548"/>
                <a:gd name="T5" fmla="*/ 25 h 118"/>
                <a:gd name="T6" fmla="*/ 437 w 548"/>
                <a:gd name="T7" fmla="*/ 46 h 118"/>
                <a:gd name="T8" fmla="*/ 394 w 548"/>
                <a:gd name="T9" fmla="*/ 64 h 118"/>
                <a:gd name="T10" fmla="*/ 350 w 548"/>
                <a:gd name="T11" fmla="*/ 79 h 118"/>
                <a:gd name="T12" fmla="*/ 306 w 548"/>
                <a:gd name="T13" fmla="*/ 93 h 118"/>
                <a:gd name="T14" fmla="*/ 268 w 548"/>
                <a:gd name="T15" fmla="*/ 103 h 118"/>
                <a:gd name="T16" fmla="*/ 229 w 548"/>
                <a:gd name="T17" fmla="*/ 108 h 118"/>
                <a:gd name="T18" fmla="*/ 193 w 548"/>
                <a:gd name="T19" fmla="*/ 110 h 118"/>
                <a:gd name="T20" fmla="*/ 167 w 548"/>
                <a:gd name="T21" fmla="*/ 108 h 118"/>
                <a:gd name="T22" fmla="*/ 144 w 548"/>
                <a:gd name="T23" fmla="*/ 105 h 118"/>
                <a:gd name="T24" fmla="*/ 121 w 548"/>
                <a:gd name="T25" fmla="*/ 100 h 118"/>
                <a:gd name="T26" fmla="*/ 101 w 548"/>
                <a:gd name="T27" fmla="*/ 93 h 118"/>
                <a:gd name="T28" fmla="*/ 80 w 548"/>
                <a:gd name="T29" fmla="*/ 83 h 118"/>
                <a:gd name="T30" fmla="*/ 62 w 548"/>
                <a:gd name="T31" fmla="*/ 69 h 118"/>
                <a:gd name="T32" fmla="*/ 46 w 548"/>
                <a:gd name="T33" fmla="*/ 54 h 118"/>
                <a:gd name="T34" fmla="*/ 31 w 548"/>
                <a:gd name="T35" fmla="*/ 39 h 118"/>
                <a:gd name="T36" fmla="*/ 19 w 548"/>
                <a:gd name="T37" fmla="*/ 20 h 118"/>
                <a:gd name="T38" fmla="*/ 9 w 548"/>
                <a:gd name="T39" fmla="*/ 0 h 118"/>
                <a:gd name="T40" fmla="*/ 0 w 548"/>
                <a:gd name="T41" fmla="*/ 0 h 118"/>
                <a:gd name="T42" fmla="*/ 16 w 548"/>
                <a:gd name="T43" fmla="*/ 30 h 118"/>
                <a:gd name="T44" fmla="*/ 34 w 548"/>
                <a:gd name="T45" fmla="*/ 54 h 118"/>
                <a:gd name="T46" fmla="*/ 55 w 548"/>
                <a:gd name="T47" fmla="*/ 74 h 118"/>
                <a:gd name="T48" fmla="*/ 77 w 548"/>
                <a:gd name="T49" fmla="*/ 90 h 118"/>
                <a:gd name="T50" fmla="*/ 104 w 548"/>
                <a:gd name="T51" fmla="*/ 103 h 118"/>
                <a:gd name="T52" fmla="*/ 131 w 548"/>
                <a:gd name="T53" fmla="*/ 110 h 118"/>
                <a:gd name="T54" fmla="*/ 162 w 548"/>
                <a:gd name="T55" fmla="*/ 115 h 118"/>
                <a:gd name="T56" fmla="*/ 193 w 548"/>
                <a:gd name="T57" fmla="*/ 118 h 118"/>
                <a:gd name="T58" fmla="*/ 231 w 548"/>
                <a:gd name="T59" fmla="*/ 115 h 118"/>
                <a:gd name="T60" fmla="*/ 270 w 548"/>
                <a:gd name="T61" fmla="*/ 110 h 118"/>
                <a:gd name="T62" fmla="*/ 314 w 548"/>
                <a:gd name="T63" fmla="*/ 100 h 118"/>
                <a:gd name="T64" fmla="*/ 358 w 548"/>
                <a:gd name="T65" fmla="*/ 88 h 118"/>
                <a:gd name="T66" fmla="*/ 401 w 548"/>
                <a:gd name="T67" fmla="*/ 69 h 118"/>
                <a:gd name="T68" fmla="*/ 450 w 548"/>
                <a:gd name="T69" fmla="*/ 49 h 118"/>
                <a:gd name="T70" fmla="*/ 499 w 548"/>
                <a:gd name="T71" fmla="*/ 25 h 118"/>
                <a:gd name="T72" fmla="*/ 548 w 548"/>
                <a:gd name="T73" fmla="*/ 0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548" h="118">
                  <a:moveTo>
                    <a:pt x="548" y="0"/>
                  </a:moveTo>
                  <a:lnTo>
                    <a:pt x="532" y="0"/>
                  </a:lnTo>
                  <a:lnTo>
                    <a:pt x="483" y="25"/>
                  </a:lnTo>
                  <a:lnTo>
                    <a:pt x="437" y="46"/>
                  </a:lnTo>
                  <a:lnTo>
                    <a:pt x="394" y="64"/>
                  </a:lnTo>
                  <a:lnTo>
                    <a:pt x="350" y="79"/>
                  </a:lnTo>
                  <a:lnTo>
                    <a:pt x="306" y="93"/>
                  </a:lnTo>
                  <a:lnTo>
                    <a:pt x="268" y="103"/>
                  </a:lnTo>
                  <a:lnTo>
                    <a:pt x="229" y="108"/>
                  </a:lnTo>
                  <a:lnTo>
                    <a:pt x="193" y="110"/>
                  </a:lnTo>
                  <a:lnTo>
                    <a:pt x="167" y="108"/>
                  </a:lnTo>
                  <a:lnTo>
                    <a:pt x="144" y="105"/>
                  </a:lnTo>
                  <a:lnTo>
                    <a:pt x="121" y="100"/>
                  </a:lnTo>
                  <a:lnTo>
                    <a:pt x="101" y="93"/>
                  </a:lnTo>
                  <a:lnTo>
                    <a:pt x="80" y="83"/>
                  </a:lnTo>
                  <a:lnTo>
                    <a:pt x="62" y="69"/>
                  </a:lnTo>
                  <a:lnTo>
                    <a:pt x="46" y="54"/>
                  </a:lnTo>
                  <a:lnTo>
                    <a:pt x="31" y="39"/>
                  </a:lnTo>
                  <a:lnTo>
                    <a:pt x="19" y="20"/>
                  </a:lnTo>
                  <a:lnTo>
                    <a:pt x="9" y="0"/>
                  </a:lnTo>
                  <a:lnTo>
                    <a:pt x="0" y="0"/>
                  </a:lnTo>
                  <a:lnTo>
                    <a:pt x="16" y="30"/>
                  </a:lnTo>
                  <a:lnTo>
                    <a:pt x="34" y="54"/>
                  </a:lnTo>
                  <a:lnTo>
                    <a:pt x="55" y="74"/>
                  </a:lnTo>
                  <a:lnTo>
                    <a:pt x="77" y="90"/>
                  </a:lnTo>
                  <a:lnTo>
                    <a:pt x="104" y="103"/>
                  </a:lnTo>
                  <a:lnTo>
                    <a:pt x="131" y="110"/>
                  </a:lnTo>
                  <a:lnTo>
                    <a:pt x="162" y="115"/>
                  </a:lnTo>
                  <a:lnTo>
                    <a:pt x="193" y="118"/>
                  </a:lnTo>
                  <a:lnTo>
                    <a:pt x="231" y="115"/>
                  </a:lnTo>
                  <a:lnTo>
                    <a:pt x="270" y="110"/>
                  </a:lnTo>
                  <a:lnTo>
                    <a:pt x="314" y="100"/>
                  </a:lnTo>
                  <a:lnTo>
                    <a:pt x="358" y="88"/>
                  </a:lnTo>
                  <a:lnTo>
                    <a:pt x="401" y="69"/>
                  </a:lnTo>
                  <a:lnTo>
                    <a:pt x="450" y="49"/>
                  </a:lnTo>
                  <a:lnTo>
                    <a:pt x="499" y="25"/>
                  </a:lnTo>
                  <a:lnTo>
                    <a:pt x="548" y="0"/>
                  </a:lnTo>
                  <a:close/>
                </a:path>
              </a:pathLst>
            </a:custGeom>
            <a:solidFill>
              <a:srgbClr val="33252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2" name="Freeform 171">
              <a:extLst>
                <a:ext uri="{FF2B5EF4-FFF2-40B4-BE49-F238E27FC236}">
                  <a16:creationId xmlns:a16="http://schemas.microsoft.com/office/drawing/2014/main" id="{258BC43E-5148-43CE-9401-E01F3FDC6E36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6" y="1725"/>
              <a:ext cx="89" cy="28"/>
            </a:xfrm>
            <a:custGeom>
              <a:avLst/>
              <a:gdLst>
                <a:gd name="T0" fmla="*/ 2775 w 2775"/>
                <a:gd name="T1" fmla="*/ 0 h 839"/>
                <a:gd name="T2" fmla="*/ 863 w 2775"/>
                <a:gd name="T3" fmla="*/ 0 h 839"/>
                <a:gd name="T4" fmla="*/ 0 w 2775"/>
                <a:gd name="T5" fmla="*/ 839 h 839"/>
                <a:gd name="T6" fmla="*/ 2059 w 2775"/>
                <a:gd name="T7" fmla="*/ 839 h 839"/>
                <a:gd name="T8" fmla="*/ 2775 w 2775"/>
                <a:gd name="T9" fmla="*/ 0 h 8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775" h="839">
                  <a:moveTo>
                    <a:pt x="2775" y="0"/>
                  </a:moveTo>
                  <a:lnTo>
                    <a:pt x="863" y="0"/>
                  </a:lnTo>
                  <a:lnTo>
                    <a:pt x="0" y="839"/>
                  </a:lnTo>
                  <a:lnTo>
                    <a:pt x="2059" y="839"/>
                  </a:lnTo>
                  <a:lnTo>
                    <a:pt x="2775" y="0"/>
                  </a:lnTo>
                  <a:close/>
                </a:path>
              </a:pathLst>
            </a:custGeom>
            <a:solidFill>
              <a:srgbClr val="CDCD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3" name="Freeform 172">
              <a:extLst>
                <a:ext uri="{FF2B5EF4-FFF2-40B4-BE49-F238E27FC236}">
                  <a16:creationId xmlns:a16="http://schemas.microsoft.com/office/drawing/2014/main" id="{66CDDC87-0205-47B0-B0F8-096A8B0DEF3A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5" y="1725"/>
              <a:ext cx="91" cy="28"/>
            </a:xfrm>
            <a:custGeom>
              <a:avLst/>
              <a:gdLst>
                <a:gd name="T0" fmla="*/ 2810 w 2810"/>
                <a:gd name="T1" fmla="*/ 0 h 854"/>
                <a:gd name="T2" fmla="*/ 880 w 2810"/>
                <a:gd name="T3" fmla="*/ 0 h 854"/>
                <a:gd name="T4" fmla="*/ 874 w 2810"/>
                <a:gd name="T5" fmla="*/ 3 h 854"/>
                <a:gd name="T6" fmla="*/ 0 w 2810"/>
                <a:gd name="T7" fmla="*/ 854 h 854"/>
                <a:gd name="T8" fmla="*/ 20 w 2810"/>
                <a:gd name="T9" fmla="*/ 854 h 854"/>
                <a:gd name="T10" fmla="*/ 883 w 2810"/>
                <a:gd name="T11" fmla="*/ 15 h 854"/>
                <a:gd name="T12" fmla="*/ 2795 w 2810"/>
                <a:gd name="T13" fmla="*/ 15 h 854"/>
                <a:gd name="T14" fmla="*/ 2810 w 2810"/>
                <a:gd name="T15" fmla="*/ 0 h 8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810" h="854">
                  <a:moveTo>
                    <a:pt x="2810" y="0"/>
                  </a:moveTo>
                  <a:lnTo>
                    <a:pt x="880" y="0"/>
                  </a:lnTo>
                  <a:lnTo>
                    <a:pt x="874" y="3"/>
                  </a:lnTo>
                  <a:lnTo>
                    <a:pt x="0" y="854"/>
                  </a:lnTo>
                  <a:lnTo>
                    <a:pt x="20" y="854"/>
                  </a:lnTo>
                  <a:lnTo>
                    <a:pt x="883" y="15"/>
                  </a:lnTo>
                  <a:lnTo>
                    <a:pt x="2795" y="15"/>
                  </a:lnTo>
                  <a:lnTo>
                    <a:pt x="2810" y="0"/>
                  </a:lnTo>
                  <a:close/>
                </a:path>
              </a:pathLst>
            </a:custGeom>
            <a:solidFill>
              <a:srgbClr val="62352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4" name="Freeform 173">
              <a:extLst>
                <a:ext uri="{FF2B5EF4-FFF2-40B4-BE49-F238E27FC236}">
                  <a16:creationId xmlns:a16="http://schemas.microsoft.com/office/drawing/2014/main" id="{76108CCA-35E6-4A90-B1EB-7CD3E5EEFC49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1" y="1718"/>
              <a:ext cx="95" cy="31"/>
            </a:xfrm>
            <a:custGeom>
              <a:avLst/>
              <a:gdLst>
                <a:gd name="T0" fmla="*/ 0 w 2945"/>
                <a:gd name="T1" fmla="*/ 983 h 983"/>
                <a:gd name="T2" fmla="*/ 2106 w 2945"/>
                <a:gd name="T3" fmla="*/ 983 h 983"/>
                <a:gd name="T4" fmla="*/ 2945 w 2945"/>
                <a:gd name="T5" fmla="*/ 0 h 983"/>
                <a:gd name="T6" fmla="*/ 1012 w 2945"/>
                <a:gd name="T7" fmla="*/ 0 h 983"/>
                <a:gd name="T8" fmla="*/ 0 w 2945"/>
                <a:gd name="T9" fmla="*/ 983 h 9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45" h="983">
                  <a:moveTo>
                    <a:pt x="0" y="983"/>
                  </a:moveTo>
                  <a:lnTo>
                    <a:pt x="2106" y="983"/>
                  </a:lnTo>
                  <a:lnTo>
                    <a:pt x="2945" y="0"/>
                  </a:lnTo>
                  <a:lnTo>
                    <a:pt x="1012" y="0"/>
                  </a:lnTo>
                  <a:lnTo>
                    <a:pt x="0" y="98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5" name="Freeform 174">
              <a:extLst>
                <a:ext uri="{FF2B5EF4-FFF2-40B4-BE49-F238E27FC236}">
                  <a16:creationId xmlns:a16="http://schemas.microsoft.com/office/drawing/2014/main" id="{731BEFEB-BF81-4FA6-9FD1-4663F3582F92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1" y="1718"/>
              <a:ext cx="95" cy="32"/>
            </a:xfrm>
            <a:custGeom>
              <a:avLst/>
              <a:gdLst>
                <a:gd name="T0" fmla="*/ 7 w 2960"/>
                <a:gd name="T1" fmla="*/ 991 h 999"/>
                <a:gd name="T2" fmla="*/ 7 w 2960"/>
                <a:gd name="T3" fmla="*/ 999 h 999"/>
                <a:gd name="T4" fmla="*/ 2113 w 2960"/>
                <a:gd name="T5" fmla="*/ 999 h 999"/>
                <a:gd name="T6" fmla="*/ 2118 w 2960"/>
                <a:gd name="T7" fmla="*/ 996 h 999"/>
                <a:gd name="T8" fmla="*/ 2960 w 2960"/>
                <a:gd name="T9" fmla="*/ 14 h 999"/>
                <a:gd name="T10" fmla="*/ 2960 w 2960"/>
                <a:gd name="T11" fmla="*/ 6 h 999"/>
                <a:gd name="T12" fmla="*/ 2957 w 2960"/>
                <a:gd name="T13" fmla="*/ 0 h 999"/>
                <a:gd name="T14" fmla="*/ 2952 w 2960"/>
                <a:gd name="T15" fmla="*/ 0 h 999"/>
                <a:gd name="T16" fmla="*/ 1019 w 2960"/>
                <a:gd name="T17" fmla="*/ 0 h 999"/>
                <a:gd name="T18" fmla="*/ 1013 w 2960"/>
                <a:gd name="T19" fmla="*/ 2 h 999"/>
                <a:gd name="T20" fmla="*/ 2 w 2960"/>
                <a:gd name="T21" fmla="*/ 986 h 999"/>
                <a:gd name="T22" fmla="*/ 0 w 2960"/>
                <a:gd name="T23" fmla="*/ 989 h 999"/>
                <a:gd name="T24" fmla="*/ 0 w 2960"/>
                <a:gd name="T25" fmla="*/ 994 h 999"/>
                <a:gd name="T26" fmla="*/ 2 w 2960"/>
                <a:gd name="T27" fmla="*/ 999 h 999"/>
                <a:gd name="T28" fmla="*/ 7 w 2960"/>
                <a:gd name="T29" fmla="*/ 999 h 999"/>
                <a:gd name="T30" fmla="*/ 7 w 2960"/>
                <a:gd name="T31" fmla="*/ 991 h 999"/>
                <a:gd name="T32" fmla="*/ 12 w 2960"/>
                <a:gd name="T33" fmla="*/ 996 h 999"/>
                <a:gd name="T34" fmla="*/ 1022 w 2960"/>
                <a:gd name="T35" fmla="*/ 16 h 999"/>
                <a:gd name="T36" fmla="*/ 2937 w 2960"/>
                <a:gd name="T37" fmla="*/ 16 h 999"/>
                <a:gd name="T38" fmla="*/ 2110 w 2960"/>
                <a:gd name="T39" fmla="*/ 984 h 999"/>
                <a:gd name="T40" fmla="*/ 7 w 2960"/>
                <a:gd name="T41" fmla="*/ 984 h 999"/>
                <a:gd name="T42" fmla="*/ 7 w 2960"/>
                <a:gd name="T43" fmla="*/ 991 h 999"/>
                <a:gd name="T44" fmla="*/ 12 w 2960"/>
                <a:gd name="T45" fmla="*/ 996 h 999"/>
                <a:gd name="T46" fmla="*/ 7 w 2960"/>
                <a:gd name="T47" fmla="*/ 991 h 9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2960" h="999">
                  <a:moveTo>
                    <a:pt x="7" y="991"/>
                  </a:moveTo>
                  <a:lnTo>
                    <a:pt x="7" y="999"/>
                  </a:lnTo>
                  <a:lnTo>
                    <a:pt x="2113" y="999"/>
                  </a:lnTo>
                  <a:lnTo>
                    <a:pt x="2118" y="996"/>
                  </a:lnTo>
                  <a:lnTo>
                    <a:pt x="2960" y="14"/>
                  </a:lnTo>
                  <a:lnTo>
                    <a:pt x="2960" y="6"/>
                  </a:lnTo>
                  <a:lnTo>
                    <a:pt x="2957" y="0"/>
                  </a:lnTo>
                  <a:lnTo>
                    <a:pt x="2952" y="0"/>
                  </a:lnTo>
                  <a:lnTo>
                    <a:pt x="1019" y="0"/>
                  </a:lnTo>
                  <a:lnTo>
                    <a:pt x="1013" y="2"/>
                  </a:lnTo>
                  <a:lnTo>
                    <a:pt x="2" y="986"/>
                  </a:lnTo>
                  <a:lnTo>
                    <a:pt x="0" y="989"/>
                  </a:lnTo>
                  <a:lnTo>
                    <a:pt x="0" y="994"/>
                  </a:lnTo>
                  <a:lnTo>
                    <a:pt x="2" y="999"/>
                  </a:lnTo>
                  <a:lnTo>
                    <a:pt x="7" y="999"/>
                  </a:lnTo>
                  <a:lnTo>
                    <a:pt x="7" y="991"/>
                  </a:lnTo>
                  <a:lnTo>
                    <a:pt x="12" y="996"/>
                  </a:lnTo>
                  <a:lnTo>
                    <a:pt x="1022" y="16"/>
                  </a:lnTo>
                  <a:lnTo>
                    <a:pt x="2937" y="16"/>
                  </a:lnTo>
                  <a:lnTo>
                    <a:pt x="2110" y="984"/>
                  </a:lnTo>
                  <a:lnTo>
                    <a:pt x="7" y="984"/>
                  </a:lnTo>
                  <a:lnTo>
                    <a:pt x="7" y="991"/>
                  </a:lnTo>
                  <a:lnTo>
                    <a:pt x="12" y="996"/>
                  </a:lnTo>
                  <a:lnTo>
                    <a:pt x="7" y="991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6" name="Freeform 175">
              <a:extLst>
                <a:ext uri="{FF2B5EF4-FFF2-40B4-BE49-F238E27FC236}">
                  <a16:creationId xmlns:a16="http://schemas.microsoft.com/office/drawing/2014/main" id="{8C23CB47-0DEC-46AC-853B-05DD0479F7F0}"/>
                </a:ext>
              </a:extLst>
            </p:cNvPr>
            <p:cNvSpPr>
              <a:spLocks/>
            </p:cNvSpPr>
            <p:nvPr/>
          </p:nvSpPr>
          <p:spPr bwMode="auto">
            <a:xfrm>
              <a:off x="1883" y="1725"/>
              <a:ext cx="44" cy="1"/>
            </a:xfrm>
            <a:custGeom>
              <a:avLst/>
              <a:gdLst>
                <a:gd name="T0" fmla="*/ 1373 w 1376"/>
                <a:gd name="T1" fmla="*/ 15 h 23"/>
                <a:gd name="T2" fmla="*/ 5 w 1376"/>
                <a:gd name="T3" fmla="*/ 0 h 23"/>
                <a:gd name="T4" fmla="*/ 0 w 1376"/>
                <a:gd name="T5" fmla="*/ 5 h 23"/>
                <a:gd name="T6" fmla="*/ 5 w 1376"/>
                <a:gd name="T7" fmla="*/ 8 h 23"/>
                <a:gd name="T8" fmla="*/ 1373 w 1376"/>
                <a:gd name="T9" fmla="*/ 23 h 23"/>
                <a:gd name="T10" fmla="*/ 1376 w 1376"/>
                <a:gd name="T11" fmla="*/ 18 h 23"/>
                <a:gd name="T12" fmla="*/ 1373 w 1376"/>
                <a:gd name="T13" fmla="*/ 15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76" h="23">
                  <a:moveTo>
                    <a:pt x="1373" y="15"/>
                  </a:moveTo>
                  <a:lnTo>
                    <a:pt x="5" y="0"/>
                  </a:lnTo>
                  <a:lnTo>
                    <a:pt x="0" y="5"/>
                  </a:lnTo>
                  <a:lnTo>
                    <a:pt x="5" y="8"/>
                  </a:lnTo>
                  <a:lnTo>
                    <a:pt x="1373" y="23"/>
                  </a:lnTo>
                  <a:lnTo>
                    <a:pt x="1376" y="18"/>
                  </a:lnTo>
                  <a:lnTo>
                    <a:pt x="1373" y="15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7" name="Freeform 176">
              <a:extLst>
                <a:ext uri="{FF2B5EF4-FFF2-40B4-BE49-F238E27FC236}">
                  <a16:creationId xmlns:a16="http://schemas.microsoft.com/office/drawing/2014/main" id="{FB03D370-DBC5-4C92-B870-A91877EF1042}"/>
                </a:ext>
              </a:extLst>
            </p:cNvPr>
            <p:cNvSpPr>
              <a:spLocks/>
            </p:cNvSpPr>
            <p:nvPr/>
          </p:nvSpPr>
          <p:spPr bwMode="auto">
            <a:xfrm>
              <a:off x="1876" y="1733"/>
              <a:ext cx="44" cy="1"/>
            </a:xfrm>
            <a:custGeom>
              <a:avLst/>
              <a:gdLst>
                <a:gd name="T0" fmla="*/ 1374 w 1376"/>
                <a:gd name="T1" fmla="*/ 16 h 24"/>
                <a:gd name="T2" fmla="*/ 5 w 1376"/>
                <a:gd name="T3" fmla="*/ 0 h 24"/>
                <a:gd name="T4" fmla="*/ 0 w 1376"/>
                <a:gd name="T5" fmla="*/ 5 h 24"/>
                <a:gd name="T6" fmla="*/ 5 w 1376"/>
                <a:gd name="T7" fmla="*/ 8 h 24"/>
                <a:gd name="T8" fmla="*/ 1374 w 1376"/>
                <a:gd name="T9" fmla="*/ 24 h 24"/>
                <a:gd name="T10" fmla="*/ 1376 w 1376"/>
                <a:gd name="T11" fmla="*/ 19 h 24"/>
                <a:gd name="T12" fmla="*/ 1374 w 1376"/>
                <a:gd name="T13" fmla="*/ 16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76" h="24">
                  <a:moveTo>
                    <a:pt x="1374" y="16"/>
                  </a:moveTo>
                  <a:lnTo>
                    <a:pt x="5" y="0"/>
                  </a:lnTo>
                  <a:lnTo>
                    <a:pt x="0" y="5"/>
                  </a:lnTo>
                  <a:lnTo>
                    <a:pt x="5" y="8"/>
                  </a:lnTo>
                  <a:lnTo>
                    <a:pt x="1374" y="24"/>
                  </a:lnTo>
                  <a:lnTo>
                    <a:pt x="1376" y="19"/>
                  </a:lnTo>
                  <a:lnTo>
                    <a:pt x="1374" y="16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8" name="Freeform 177">
              <a:extLst>
                <a:ext uri="{FF2B5EF4-FFF2-40B4-BE49-F238E27FC236}">
                  <a16:creationId xmlns:a16="http://schemas.microsoft.com/office/drawing/2014/main" id="{AA02ACA1-AFA7-424A-9216-C77F8D705825}"/>
                </a:ext>
              </a:extLst>
            </p:cNvPr>
            <p:cNvSpPr>
              <a:spLocks/>
            </p:cNvSpPr>
            <p:nvPr/>
          </p:nvSpPr>
          <p:spPr bwMode="auto">
            <a:xfrm>
              <a:off x="1869" y="1741"/>
              <a:ext cx="44" cy="1"/>
            </a:xfrm>
            <a:custGeom>
              <a:avLst/>
              <a:gdLst>
                <a:gd name="T0" fmla="*/ 1374 w 1380"/>
                <a:gd name="T1" fmla="*/ 12 h 20"/>
                <a:gd name="T2" fmla="*/ 6 w 1380"/>
                <a:gd name="T3" fmla="*/ 0 h 20"/>
                <a:gd name="T4" fmla="*/ 0 w 1380"/>
                <a:gd name="T5" fmla="*/ 5 h 20"/>
                <a:gd name="T6" fmla="*/ 6 w 1380"/>
                <a:gd name="T7" fmla="*/ 7 h 20"/>
                <a:gd name="T8" fmla="*/ 1374 w 1380"/>
                <a:gd name="T9" fmla="*/ 20 h 20"/>
                <a:gd name="T10" fmla="*/ 1380 w 1380"/>
                <a:gd name="T11" fmla="*/ 17 h 20"/>
                <a:gd name="T12" fmla="*/ 1374 w 1380"/>
                <a:gd name="T13" fmla="*/ 12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80" h="20">
                  <a:moveTo>
                    <a:pt x="1374" y="12"/>
                  </a:moveTo>
                  <a:lnTo>
                    <a:pt x="6" y="0"/>
                  </a:lnTo>
                  <a:lnTo>
                    <a:pt x="0" y="5"/>
                  </a:lnTo>
                  <a:lnTo>
                    <a:pt x="6" y="7"/>
                  </a:lnTo>
                  <a:lnTo>
                    <a:pt x="1374" y="20"/>
                  </a:lnTo>
                  <a:lnTo>
                    <a:pt x="1380" y="17"/>
                  </a:lnTo>
                  <a:lnTo>
                    <a:pt x="1374" y="12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9" name="Freeform 178">
              <a:extLst>
                <a:ext uri="{FF2B5EF4-FFF2-40B4-BE49-F238E27FC236}">
                  <a16:creationId xmlns:a16="http://schemas.microsoft.com/office/drawing/2014/main" id="{67A790A1-58F7-4D6C-AEE0-D94DFAA4D6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938" y="1743"/>
              <a:ext cx="83" cy="31"/>
            </a:xfrm>
            <a:custGeom>
              <a:avLst/>
              <a:gdLst>
                <a:gd name="T0" fmla="*/ 2375 w 2568"/>
                <a:gd name="T1" fmla="*/ 31 h 950"/>
                <a:gd name="T2" fmla="*/ 1972 w 2568"/>
                <a:gd name="T3" fmla="*/ 860 h 950"/>
                <a:gd name="T4" fmla="*/ 1970 w 2568"/>
                <a:gd name="T5" fmla="*/ 862 h 950"/>
                <a:gd name="T6" fmla="*/ 1967 w 2568"/>
                <a:gd name="T7" fmla="*/ 865 h 950"/>
                <a:gd name="T8" fmla="*/ 57 w 2568"/>
                <a:gd name="T9" fmla="*/ 865 h 950"/>
                <a:gd name="T10" fmla="*/ 0 w 2568"/>
                <a:gd name="T11" fmla="*/ 950 h 950"/>
                <a:gd name="T12" fmla="*/ 2107 w 2568"/>
                <a:gd name="T13" fmla="*/ 950 h 950"/>
                <a:gd name="T14" fmla="*/ 2475 w 2568"/>
                <a:gd name="T15" fmla="*/ 194 h 950"/>
                <a:gd name="T16" fmla="*/ 2449 w 2568"/>
                <a:gd name="T17" fmla="*/ 160 h 950"/>
                <a:gd name="T18" fmla="*/ 2424 w 2568"/>
                <a:gd name="T19" fmla="*/ 124 h 950"/>
                <a:gd name="T20" fmla="*/ 2400 w 2568"/>
                <a:gd name="T21" fmla="*/ 85 h 950"/>
                <a:gd name="T22" fmla="*/ 2382 w 2568"/>
                <a:gd name="T23" fmla="*/ 44 h 950"/>
                <a:gd name="T24" fmla="*/ 2375 w 2568"/>
                <a:gd name="T25" fmla="*/ 31 h 950"/>
                <a:gd name="T26" fmla="*/ 2516 w 2568"/>
                <a:gd name="T27" fmla="*/ 0 h 950"/>
                <a:gd name="T28" fmla="*/ 2529 w 2568"/>
                <a:gd name="T29" fmla="*/ 26 h 950"/>
                <a:gd name="T30" fmla="*/ 2544 w 2568"/>
                <a:gd name="T31" fmla="*/ 49 h 950"/>
                <a:gd name="T32" fmla="*/ 2568 w 2568"/>
                <a:gd name="T33" fmla="*/ 5 h 950"/>
                <a:gd name="T34" fmla="*/ 2516 w 2568"/>
                <a:gd name="T35" fmla="*/ 0 h 9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568" h="950">
                  <a:moveTo>
                    <a:pt x="2375" y="31"/>
                  </a:moveTo>
                  <a:lnTo>
                    <a:pt x="1972" y="860"/>
                  </a:lnTo>
                  <a:lnTo>
                    <a:pt x="1970" y="862"/>
                  </a:lnTo>
                  <a:lnTo>
                    <a:pt x="1967" y="865"/>
                  </a:lnTo>
                  <a:lnTo>
                    <a:pt x="57" y="865"/>
                  </a:lnTo>
                  <a:lnTo>
                    <a:pt x="0" y="950"/>
                  </a:lnTo>
                  <a:lnTo>
                    <a:pt x="2107" y="950"/>
                  </a:lnTo>
                  <a:lnTo>
                    <a:pt x="2475" y="194"/>
                  </a:lnTo>
                  <a:lnTo>
                    <a:pt x="2449" y="160"/>
                  </a:lnTo>
                  <a:lnTo>
                    <a:pt x="2424" y="124"/>
                  </a:lnTo>
                  <a:lnTo>
                    <a:pt x="2400" y="85"/>
                  </a:lnTo>
                  <a:lnTo>
                    <a:pt x="2382" y="44"/>
                  </a:lnTo>
                  <a:lnTo>
                    <a:pt x="2375" y="31"/>
                  </a:lnTo>
                  <a:close/>
                  <a:moveTo>
                    <a:pt x="2516" y="0"/>
                  </a:moveTo>
                  <a:lnTo>
                    <a:pt x="2529" y="26"/>
                  </a:lnTo>
                  <a:lnTo>
                    <a:pt x="2544" y="49"/>
                  </a:lnTo>
                  <a:lnTo>
                    <a:pt x="2568" y="5"/>
                  </a:lnTo>
                  <a:lnTo>
                    <a:pt x="2516" y="0"/>
                  </a:lnTo>
                  <a:close/>
                </a:path>
              </a:pathLst>
            </a:custGeom>
            <a:solidFill>
              <a:srgbClr val="CAAD4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0" name="Freeform 179">
              <a:extLst>
                <a:ext uri="{FF2B5EF4-FFF2-40B4-BE49-F238E27FC236}">
                  <a16:creationId xmlns:a16="http://schemas.microsoft.com/office/drawing/2014/main" id="{2A35E261-003B-49CB-9457-2A25FEDC6ABE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4" y="1739"/>
              <a:ext cx="83" cy="32"/>
            </a:xfrm>
            <a:custGeom>
              <a:avLst/>
              <a:gdLst>
                <a:gd name="T0" fmla="*/ 0 w 2582"/>
                <a:gd name="T1" fmla="*/ 982 h 982"/>
                <a:gd name="T2" fmla="*/ 2105 w 2582"/>
                <a:gd name="T3" fmla="*/ 982 h 982"/>
                <a:gd name="T4" fmla="*/ 2582 w 2582"/>
                <a:gd name="T5" fmla="*/ 0 h 982"/>
                <a:gd name="T6" fmla="*/ 647 w 2582"/>
                <a:gd name="T7" fmla="*/ 0 h 982"/>
                <a:gd name="T8" fmla="*/ 0 w 2582"/>
                <a:gd name="T9" fmla="*/ 982 h 9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82" h="982">
                  <a:moveTo>
                    <a:pt x="0" y="982"/>
                  </a:moveTo>
                  <a:lnTo>
                    <a:pt x="2105" y="982"/>
                  </a:lnTo>
                  <a:lnTo>
                    <a:pt x="2582" y="0"/>
                  </a:lnTo>
                  <a:lnTo>
                    <a:pt x="647" y="0"/>
                  </a:lnTo>
                  <a:lnTo>
                    <a:pt x="0" y="98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1" name="Freeform 180">
              <a:extLst>
                <a:ext uri="{FF2B5EF4-FFF2-40B4-BE49-F238E27FC236}">
                  <a16:creationId xmlns:a16="http://schemas.microsoft.com/office/drawing/2014/main" id="{5076C0B8-D692-4522-85BA-76772EE3E958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4" y="1739"/>
              <a:ext cx="83" cy="32"/>
            </a:xfrm>
            <a:custGeom>
              <a:avLst/>
              <a:gdLst>
                <a:gd name="T0" fmla="*/ 9 w 2598"/>
                <a:gd name="T1" fmla="*/ 990 h 999"/>
                <a:gd name="T2" fmla="*/ 9 w 2598"/>
                <a:gd name="T3" fmla="*/ 999 h 999"/>
                <a:gd name="T4" fmla="*/ 2114 w 2598"/>
                <a:gd name="T5" fmla="*/ 999 h 999"/>
                <a:gd name="T6" fmla="*/ 2117 w 2598"/>
                <a:gd name="T7" fmla="*/ 996 h 999"/>
                <a:gd name="T8" fmla="*/ 2119 w 2598"/>
                <a:gd name="T9" fmla="*/ 994 h 999"/>
                <a:gd name="T10" fmla="*/ 2598 w 2598"/>
                <a:gd name="T11" fmla="*/ 10 h 999"/>
                <a:gd name="T12" fmla="*/ 2596 w 2598"/>
                <a:gd name="T13" fmla="*/ 3 h 999"/>
                <a:gd name="T14" fmla="*/ 2591 w 2598"/>
                <a:gd name="T15" fmla="*/ 0 h 999"/>
                <a:gd name="T16" fmla="*/ 656 w 2598"/>
                <a:gd name="T17" fmla="*/ 0 h 999"/>
                <a:gd name="T18" fmla="*/ 651 w 2598"/>
                <a:gd name="T19" fmla="*/ 3 h 999"/>
                <a:gd name="T20" fmla="*/ 0 w 2598"/>
                <a:gd name="T21" fmla="*/ 985 h 999"/>
                <a:gd name="T22" fmla="*/ 0 w 2598"/>
                <a:gd name="T23" fmla="*/ 994 h 999"/>
                <a:gd name="T24" fmla="*/ 3 w 2598"/>
                <a:gd name="T25" fmla="*/ 996 h 999"/>
                <a:gd name="T26" fmla="*/ 9 w 2598"/>
                <a:gd name="T27" fmla="*/ 999 h 999"/>
                <a:gd name="T28" fmla="*/ 9 w 2598"/>
                <a:gd name="T29" fmla="*/ 990 h 999"/>
                <a:gd name="T30" fmla="*/ 14 w 2598"/>
                <a:gd name="T31" fmla="*/ 994 h 999"/>
                <a:gd name="T32" fmla="*/ 661 w 2598"/>
                <a:gd name="T33" fmla="*/ 16 h 999"/>
                <a:gd name="T34" fmla="*/ 2578 w 2598"/>
                <a:gd name="T35" fmla="*/ 16 h 999"/>
                <a:gd name="T36" fmla="*/ 2108 w 2598"/>
                <a:gd name="T37" fmla="*/ 983 h 999"/>
                <a:gd name="T38" fmla="*/ 9 w 2598"/>
                <a:gd name="T39" fmla="*/ 983 h 999"/>
                <a:gd name="T40" fmla="*/ 9 w 2598"/>
                <a:gd name="T41" fmla="*/ 990 h 999"/>
                <a:gd name="T42" fmla="*/ 14 w 2598"/>
                <a:gd name="T43" fmla="*/ 994 h 999"/>
                <a:gd name="T44" fmla="*/ 9 w 2598"/>
                <a:gd name="T45" fmla="*/ 990 h 9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2598" h="999">
                  <a:moveTo>
                    <a:pt x="9" y="990"/>
                  </a:moveTo>
                  <a:lnTo>
                    <a:pt x="9" y="999"/>
                  </a:lnTo>
                  <a:lnTo>
                    <a:pt x="2114" y="999"/>
                  </a:lnTo>
                  <a:lnTo>
                    <a:pt x="2117" y="996"/>
                  </a:lnTo>
                  <a:lnTo>
                    <a:pt x="2119" y="994"/>
                  </a:lnTo>
                  <a:lnTo>
                    <a:pt x="2598" y="10"/>
                  </a:lnTo>
                  <a:lnTo>
                    <a:pt x="2596" y="3"/>
                  </a:lnTo>
                  <a:lnTo>
                    <a:pt x="2591" y="0"/>
                  </a:lnTo>
                  <a:lnTo>
                    <a:pt x="656" y="0"/>
                  </a:lnTo>
                  <a:lnTo>
                    <a:pt x="651" y="3"/>
                  </a:lnTo>
                  <a:lnTo>
                    <a:pt x="0" y="985"/>
                  </a:lnTo>
                  <a:lnTo>
                    <a:pt x="0" y="994"/>
                  </a:lnTo>
                  <a:lnTo>
                    <a:pt x="3" y="996"/>
                  </a:lnTo>
                  <a:lnTo>
                    <a:pt x="9" y="999"/>
                  </a:lnTo>
                  <a:lnTo>
                    <a:pt x="9" y="990"/>
                  </a:lnTo>
                  <a:lnTo>
                    <a:pt x="14" y="994"/>
                  </a:lnTo>
                  <a:lnTo>
                    <a:pt x="661" y="16"/>
                  </a:lnTo>
                  <a:lnTo>
                    <a:pt x="2578" y="16"/>
                  </a:lnTo>
                  <a:lnTo>
                    <a:pt x="2108" y="983"/>
                  </a:lnTo>
                  <a:lnTo>
                    <a:pt x="9" y="983"/>
                  </a:lnTo>
                  <a:lnTo>
                    <a:pt x="9" y="990"/>
                  </a:lnTo>
                  <a:lnTo>
                    <a:pt x="14" y="994"/>
                  </a:lnTo>
                  <a:lnTo>
                    <a:pt x="9" y="990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2" name="Freeform 181">
              <a:extLst>
                <a:ext uri="{FF2B5EF4-FFF2-40B4-BE49-F238E27FC236}">
                  <a16:creationId xmlns:a16="http://schemas.microsoft.com/office/drawing/2014/main" id="{B018908E-D6D4-4855-957D-D2C87BB9416D}"/>
                </a:ext>
              </a:extLst>
            </p:cNvPr>
            <p:cNvSpPr>
              <a:spLocks/>
            </p:cNvSpPr>
            <p:nvPr/>
          </p:nvSpPr>
          <p:spPr bwMode="auto">
            <a:xfrm>
              <a:off x="1959" y="1744"/>
              <a:ext cx="44" cy="1"/>
            </a:xfrm>
            <a:custGeom>
              <a:avLst/>
              <a:gdLst>
                <a:gd name="T0" fmla="*/ 1378 w 1384"/>
                <a:gd name="T1" fmla="*/ 14 h 21"/>
                <a:gd name="T2" fmla="*/ 5 w 1384"/>
                <a:gd name="T3" fmla="*/ 0 h 21"/>
                <a:gd name="T4" fmla="*/ 0 w 1384"/>
                <a:gd name="T5" fmla="*/ 3 h 21"/>
                <a:gd name="T6" fmla="*/ 5 w 1384"/>
                <a:gd name="T7" fmla="*/ 8 h 21"/>
                <a:gd name="T8" fmla="*/ 1378 w 1384"/>
                <a:gd name="T9" fmla="*/ 21 h 21"/>
                <a:gd name="T10" fmla="*/ 1384 w 1384"/>
                <a:gd name="T11" fmla="*/ 16 h 21"/>
                <a:gd name="T12" fmla="*/ 1378 w 1384"/>
                <a:gd name="T13" fmla="*/ 14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84" h="21">
                  <a:moveTo>
                    <a:pt x="1378" y="14"/>
                  </a:moveTo>
                  <a:lnTo>
                    <a:pt x="5" y="0"/>
                  </a:lnTo>
                  <a:lnTo>
                    <a:pt x="0" y="3"/>
                  </a:lnTo>
                  <a:lnTo>
                    <a:pt x="5" y="8"/>
                  </a:lnTo>
                  <a:lnTo>
                    <a:pt x="1378" y="21"/>
                  </a:lnTo>
                  <a:lnTo>
                    <a:pt x="1384" y="16"/>
                  </a:lnTo>
                  <a:lnTo>
                    <a:pt x="1378" y="14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" name="Freeform 182">
              <a:extLst>
                <a:ext uri="{FF2B5EF4-FFF2-40B4-BE49-F238E27FC236}">
                  <a16:creationId xmlns:a16="http://schemas.microsoft.com/office/drawing/2014/main" id="{D4B1B636-435F-4742-9670-44A4C6A65008}"/>
                </a:ext>
              </a:extLst>
            </p:cNvPr>
            <p:cNvSpPr>
              <a:spLocks/>
            </p:cNvSpPr>
            <p:nvPr/>
          </p:nvSpPr>
          <p:spPr bwMode="auto">
            <a:xfrm>
              <a:off x="1955" y="1753"/>
              <a:ext cx="44" cy="0"/>
            </a:xfrm>
            <a:custGeom>
              <a:avLst/>
              <a:gdLst>
                <a:gd name="T0" fmla="*/ 1378 w 1383"/>
                <a:gd name="T1" fmla="*/ 13 h 20"/>
                <a:gd name="T2" fmla="*/ 5 w 1383"/>
                <a:gd name="T3" fmla="*/ 0 h 20"/>
                <a:gd name="T4" fmla="*/ 0 w 1383"/>
                <a:gd name="T5" fmla="*/ 3 h 20"/>
                <a:gd name="T6" fmla="*/ 5 w 1383"/>
                <a:gd name="T7" fmla="*/ 8 h 20"/>
                <a:gd name="T8" fmla="*/ 1378 w 1383"/>
                <a:gd name="T9" fmla="*/ 20 h 20"/>
                <a:gd name="T10" fmla="*/ 1383 w 1383"/>
                <a:gd name="T11" fmla="*/ 15 h 20"/>
                <a:gd name="T12" fmla="*/ 1378 w 1383"/>
                <a:gd name="T13" fmla="*/ 13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83" h="20">
                  <a:moveTo>
                    <a:pt x="1378" y="13"/>
                  </a:moveTo>
                  <a:lnTo>
                    <a:pt x="5" y="0"/>
                  </a:lnTo>
                  <a:lnTo>
                    <a:pt x="0" y="3"/>
                  </a:lnTo>
                  <a:lnTo>
                    <a:pt x="5" y="8"/>
                  </a:lnTo>
                  <a:lnTo>
                    <a:pt x="1378" y="20"/>
                  </a:lnTo>
                  <a:lnTo>
                    <a:pt x="1383" y="15"/>
                  </a:lnTo>
                  <a:lnTo>
                    <a:pt x="1378" y="13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4" name="Freeform 183">
              <a:extLst>
                <a:ext uri="{FF2B5EF4-FFF2-40B4-BE49-F238E27FC236}">
                  <a16:creationId xmlns:a16="http://schemas.microsoft.com/office/drawing/2014/main" id="{76CA2EF0-9619-4409-ABEE-955BEC0ACDA4}"/>
                </a:ext>
              </a:extLst>
            </p:cNvPr>
            <p:cNvSpPr>
              <a:spLocks/>
            </p:cNvSpPr>
            <p:nvPr/>
          </p:nvSpPr>
          <p:spPr bwMode="auto">
            <a:xfrm>
              <a:off x="1951" y="1761"/>
              <a:ext cx="45" cy="1"/>
            </a:xfrm>
            <a:custGeom>
              <a:avLst/>
              <a:gdLst>
                <a:gd name="T0" fmla="*/ 1378 w 1381"/>
                <a:gd name="T1" fmla="*/ 12 h 20"/>
                <a:gd name="T2" fmla="*/ 5 w 1381"/>
                <a:gd name="T3" fmla="*/ 0 h 20"/>
                <a:gd name="T4" fmla="*/ 0 w 1381"/>
                <a:gd name="T5" fmla="*/ 2 h 20"/>
                <a:gd name="T6" fmla="*/ 5 w 1381"/>
                <a:gd name="T7" fmla="*/ 7 h 20"/>
                <a:gd name="T8" fmla="*/ 1378 w 1381"/>
                <a:gd name="T9" fmla="*/ 20 h 20"/>
                <a:gd name="T10" fmla="*/ 1381 w 1381"/>
                <a:gd name="T11" fmla="*/ 15 h 20"/>
                <a:gd name="T12" fmla="*/ 1378 w 1381"/>
                <a:gd name="T13" fmla="*/ 12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81" h="20">
                  <a:moveTo>
                    <a:pt x="1378" y="12"/>
                  </a:moveTo>
                  <a:lnTo>
                    <a:pt x="5" y="0"/>
                  </a:lnTo>
                  <a:lnTo>
                    <a:pt x="0" y="2"/>
                  </a:lnTo>
                  <a:lnTo>
                    <a:pt x="5" y="7"/>
                  </a:lnTo>
                  <a:lnTo>
                    <a:pt x="1378" y="20"/>
                  </a:lnTo>
                  <a:lnTo>
                    <a:pt x="1381" y="15"/>
                  </a:lnTo>
                  <a:lnTo>
                    <a:pt x="1378" y="12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5" name="Freeform 184">
              <a:extLst>
                <a:ext uri="{FF2B5EF4-FFF2-40B4-BE49-F238E27FC236}">
                  <a16:creationId xmlns:a16="http://schemas.microsoft.com/office/drawing/2014/main" id="{E2C22834-8A23-41B0-A073-5CECC27C8ECC}"/>
                </a:ext>
              </a:extLst>
            </p:cNvPr>
            <p:cNvSpPr>
              <a:spLocks/>
            </p:cNvSpPr>
            <p:nvPr/>
          </p:nvSpPr>
          <p:spPr bwMode="auto">
            <a:xfrm>
              <a:off x="1912" y="1641"/>
              <a:ext cx="36" cy="33"/>
            </a:xfrm>
            <a:custGeom>
              <a:avLst/>
              <a:gdLst>
                <a:gd name="T0" fmla="*/ 200 w 1120"/>
                <a:gd name="T1" fmla="*/ 875 h 1011"/>
                <a:gd name="T2" fmla="*/ 100 w 1120"/>
                <a:gd name="T3" fmla="*/ 780 h 1011"/>
                <a:gd name="T4" fmla="*/ 21 w 1120"/>
                <a:gd name="T5" fmla="*/ 659 h 1011"/>
                <a:gd name="T6" fmla="*/ 0 w 1120"/>
                <a:gd name="T7" fmla="*/ 561 h 1011"/>
                <a:gd name="T8" fmla="*/ 19 w 1120"/>
                <a:gd name="T9" fmla="*/ 473 h 1011"/>
                <a:gd name="T10" fmla="*/ 154 w 1120"/>
                <a:gd name="T11" fmla="*/ 551 h 1011"/>
                <a:gd name="T12" fmla="*/ 252 w 1120"/>
                <a:gd name="T13" fmla="*/ 340 h 1011"/>
                <a:gd name="T14" fmla="*/ 296 w 1120"/>
                <a:gd name="T15" fmla="*/ 196 h 1011"/>
                <a:gd name="T16" fmla="*/ 332 w 1120"/>
                <a:gd name="T17" fmla="*/ 70 h 1011"/>
                <a:gd name="T18" fmla="*/ 363 w 1120"/>
                <a:gd name="T19" fmla="*/ 26 h 1011"/>
                <a:gd name="T20" fmla="*/ 406 w 1120"/>
                <a:gd name="T21" fmla="*/ 7 h 1011"/>
                <a:gd name="T22" fmla="*/ 461 w 1120"/>
                <a:gd name="T23" fmla="*/ 36 h 1011"/>
                <a:gd name="T24" fmla="*/ 491 w 1120"/>
                <a:gd name="T25" fmla="*/ 103 h 1011"/>
                <a:gd name="T26" fmla="*/ 498 w 1120"/>
                <a:gd name="T27" fmla="*/ 198 h 1011"/>
                <a:gd name="T28" fmla="*/ 488 w 1120"/>
                <a:gd name="T29" fmla="*/ 308 h 1011"/>
                <a:gd name="T30" fmla="*/ 463 w 1120"/>
                <a:gd name="T31" fmla="*/ 425 h 1011"/>
                <a:gd name="T32" fmla="*/ 478 w 1120"/>
                <a:gd name="T33" fmla="*/ 445 h 1011"/>
                <a:gd name="T34" fmla="*/ 558 w 1120"/>
                <a:gd name="T35" fmla="*/ 347 h 1011"/>
                <a:gd name="T36" fmla="*/ 652 w 1120"/>
                <a:gd name="T37" fmla="*/ 177 h 1011"/>
                <a:gd name="T38" fmla="*/ 722 w 1120"/>
                <a:gd name="T39" fmla="*/ 65 h 1011"/>
                <a:gd name="T40" fmla="*/ 766 w 1120"/>
                <a:gd name="T41" fmla="*/ 16 h 1011"/>
                <a:gd name="T42" fmla="*/ 802 w 1120"/>
                <a:gd name="T43" fmla="*/ 0 h 1011"/>
                <a:gd name="T44" fmla="*/ 840 w 1120"/>
                <a:gd name="T45" fmla="*/ 11 h 1011"/>
                <a:gd name="T46" fmla="*/ 863 w 1120"/>
                <a:gd name="T47" fmla="*/ 33 h 1011"/>
                <a:gd name="T48" fmla="*/ 876 w 1120"/>
                <a:gd name="T49" fmla="*/ 103 h 1011"/>
                <a:gd name="T50" fmla="*/ 853 w 1120"/>
                <a:gd name="T51" fmla="*/ 213 h 1011"/>
                <a:gd name="T52" fmla="*/ 802 w 1120"/>
                <a:gd name="T53" fmla="*/ 340 h 1011"/>
                <a:gd name="T54" fmla="*/ 732 w 1120"/>
                <a:gd name="T55" fmla="*/ 461 h 1011"/>
                <a:gd name="T56" fmla="*/ 656 w 1120"/>
                <a:gd name="T57" fmla="*/ 553 h 1011"/>
                <a:gd name="T58" fmla="*/ 756 w 1120"/>
                <a:gd name="T59" fmla="*/ 502 h 1011"/>
                <a:gd name="T60" fmla="*/ 915 w 1120"/>
                <a:gd name="T61" fmla="*/ 376 h 1011"/>
                <a:gd name="T62" fmla="*/ 1020 w 1120"/>
                <a:gd name="T63" fmla="*/ 293 h 1011"/>
                <a:gd name="T64" fmla="*/ 1066 w 1120"/>
                <a:gd name="T65" fmla="*/ 275 h 1011"/>
                <a:gd name="T66" fmla="*/ 1084 w 1120"/>
                <a:gd name="T67" fmla="*/ 283 h 1011"/>
                <a:gd name="T68" fmla="*/ 1100 w 1120"/>
                <a:gd name="T69" fmla="*/ 308 h 1011"/>
                <a:gd name="T70" fmla="*/ 1100 w 1120"/>
                <a:gd name="T71" fmla="*/ 368 h 1011"/>
                <a:gd name="T72" fmla="*/ 1066 w 1120"/>
                <a:gd name="T73" fmla="*/ 461 h 1011"/>
                <a:gd name="T74" fmla="*/ 1002 w 1120"/>
                <a:gd name="T75" fmla="*/ 561 h 1011"/>
                <a:gd name="T76" fmla="*/ 922 w 1120"/>
                <a:gd name="T77" fmla="*/ 653 h 1011"/>
                <a:gd name="T78" fmla="*/ 837 w 1120"/>
                <a:gd name="T79" fmla="*/ 728 h 1011"/>
                <a:gd name="T80" fmla="*/ 917 w 1120"/>
                <a:gd name="T81" fmla="*/ 697 h 1011"/>
                <a:gd name="T82" fmla="*/ 1048 w 1120"/>
                <a:gd name="T83" fmla="*/ 632 h 1011"/>
                <a:gd name="T84" fmla="*/ 1100 w 1120"/>
                <a:gd name="T85" fmla="*/ 627 h 1011"/>
                <a:gd name="T86" fmla="*/ 1115 w 1120"/>
                <a:gd name="T87" fmla="*/ 641 h 1011"/>
                <a:gd name="T88" fmla="*/ 1117 w 1120"/>
                <a:gd name="T89" fmla="*/ 669 h 1011"/>
                <a:gd name="T90" fmla="*/ 1102 w 1120"/>
                <a:gd name="T91" fmla="*/ 733 h 1011"/>
                <a:gd name="T92" fmla="*/ 1048 w 1120"/>
                <a:gd name="T93" fmla="*/ 800 h 1011"/>
                <a:gd name="T94" fmla="*/ 956 w 1120"/>
                <a:gd name="T95" fmla="*/ 877 h 1011"/>
                <a:gd name="T96" fmla="*/ 812 w 1120"/>
                <a:gd name="T97" fmla="*/ 962 h 1011"/>
                <a:gd name="T98" fmla="*/ 686 w 1120"/>
                <a:gd name="T99" fmla="*/ 1001 h 1011"/>
                <a:gd name="T100" fmla="*/ 563 w 1120"/>
                <a:gd name="T101" fmla="*/ 1011 h 1011"/>
                <a:gd name="T102" fmla="*/ 447 w 1120"/>
                <a:gd name="T103" fmla="*/ 998 h 1011"/>
                <a:gd name="T104" fmla="*/ 342 w 1120"/>
                <a:gd name="T105" fmla="*/ 962 h 10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1120" h="1011">
                  <a:moveTo>
                    <a:pt x="280" y="926"/>
                  </a:moveTo>
                  <a:lnTo>
                    <a:pt x="239" y="901"/>
                  </a:lnTo>
                  <a:lnTo>
                    <a:pt x="200" y="875"/>
                  </a:lnTo>
                  <a:lnTo>
                    <a:pt x="165" y="846"/>
                  </a:lnTo>
                  <a:lnTo>
                    <a:pt x="132" y="813"/>
                  </a:lnTo>
                  <a:lnTo>
                    <a:pt x="100" y="780"/>
                  </a:lnTo>
                  <a:lnTo>
                    <a:pt x="73" y="744"/>
                  </a:lnTo>
                  <a:lnTo>
                    <a:pt x="47" y="702"/>
                  </a:lnTo>
                  <a:lnTo>
                    <a:pt x="21" y="659"/>
                  </a:lnTo>
                  <a:lnTo>
                    <a:pt x="10" y="625"/>
                  </a:lnTo>
                  <a:lnTo>
                    <a:pt x="3" y="592"/>
                  </a:lnTo>
                  <a:lnTo>
                    <a:pt x="0" y="561"/>
                  </a:lnTo>
                  <a:lnTo>
                    <a:pt x="5" y="530"/>
                  </a:lnTo>
                  <a:lnTo>
                    <a:pt x="10" y="502"/>
                  </a:lnTo>
                  <a:lnTo>
                    <a:pt x="19" y="473"/>
                  </a:lnTo>
                  <a:lnTo>
                    <a:pt x="31" y="447"/>
                  </a:lnTo>
                  <a:lnTo>
                    <a:pt x="42" y="425"/>
                  </a:lnTo>
                  <a:lnTo>
                    <a:pt x="154" y="551"/>
                  </a:lnTo>
                  <a:lnTo>
                    <a:pt x="193" y="473"/>
                  </a:lnTo>
                  <a:lnTo>
                    <a:pt x="227" y="409"/>
                  </a:lnTo>
                  <a:lnTo>
                    <a:pt x="252" y="340"/>
                  </a:lnTo>
                  <a:lnTo>
                    <a:pt x="280" y="260"/>
                  </a:lnTo>
                  <a:lnTo>
                    <a:pt x="288" y="231"/>
                  </a:lnTo>
                  <a:lnTo>
                    <a:pt x="296" y="196"/>
                  </a:lnTo>
                  <a:lnTo>
                    <a:pt x="306" y="152"/>
                  </a:lnTo>
                  <a:lnTo>
                    <a:pt x="317" y="111"/>
                  </a:lnTo>
                  <a:lnTo>
                    <a:pt x="332" y="70"/>
                  </a:lnTo>
                  <a:lnTo>
                    <a:pt x="342" y="54"/>
                  </a:lnTo>
                  <a:lnTo>
                    <a:pt x="349" y="38"/>
                  </a:lnTo>
                  <a:lnTo>
                    <a:pt x="363" y="26"/>
                  </a:lnTo>
                  <a:lnTo>
                    <a:pt x="375" y="16"/>
                  </a:lnTo>
                  <a:lnTo>
                    <a:pt x="388" y="11"/>
                  </a:lnTo>
                  <a:lnTo>
                    <a:pt x="406" y="7"/>
                  </a:lnTo>
                  <a:lnTo>
                    <a:pt x="427" y="13"/>
                  </a:lnTo>
                  <a:lnTo>
                    <a:pt x="444" y="21"/>
                  </a:lnTo>
                  <a:lnTo>
                    <a:pt x="461" y="36"/>
                  </a:lnTo>
                  <a:lnTo>
                    <a:pt x="473" y="54"/>
                  </a:lnTo>
                  <a:lnTo>
                    <a:pt x="483" y="77"/>
                  </a:lnTo>
                  <a:lnTo>
                    <a:pt x="491" y="103"/>
                  </a:lnTo>
                  <a:lnTo>
                    <a:pt x="496" y="131"/>
                  </a:lnTo>
                  <a:lnTo>
                    <a:pt x="498" y="165"/>
                  </a:lnTo>
                  <a:lnTo>
                    <a:pt x="498" y="198"/>
                  </a:lnTo>
                  <a:lnTo>
                    <a:pt x="496" y="235"/>
                  </a:lnTo>
                  <a:lnTo>
                    <a:pt x="493" y="270"/>
                  </a:lnTo>
                  <a:lnTo>
                    <a:pt x="488" y="308"/>
                  </a:lnTo>
                  <a:lnTo>
                    <a:pt x="481" y="347"/>
                  </a:lnTo>
                  <a:lnTo>
                    <a:pt x="473" y="386"/>
                  </a:lnTo>
                  <a:lnTo>
                    <a:pt x="463" y="425"/>
                  </a:lnTo>
                  <a:lnTo>
                    <a:pt x="449" y="463"/>
                  </a:lnTo>
                  <a:lnTo>
                    <a:pt x="466" y="456"/>
                  </a:lnTo>
                  <a:lnTo>
                    <a:pt x="478" y="445"/>
                  </a:lnTo>
                  <a:lnTo>
                    <a:pt x="507" y="417"/>
                  </a:lnTo>
                  <a:lnTo>
                    <a:pt x="534" y="386"/>
                  </a:lnTo>
                  <a:lnTo>
                    <a:pt x="558" y="347"/>
                  </a:lnTo>
                  <a:lnTo>
                    <a:pt x="583" y="306"/>
                  </a:lnTo>
                  <a:lnTo>
                    <a:pt x="607" y="265"/>
                  </a:lnTo>
                  <a:lnTo>
                    <a:pt x="652" y="177"/>
                  </a:lnTo>
                  <a:lnTo>
                    <a:pt x="676" y="136"/>
                  </a:lnTo>
                  <a:lnTo>
                    <a:pt x="698" y="97"/>
                  </a:lnTo>
                  <a:lnTo>
                    <a:pt x="722" y="65"/>
                  </a:lnTo>
                  <a:lnTo>
                    <a:pt x="742" y="36"/>
                  </a:lnTo>
                  <a:lnTo>
                    <a:pt x="756" y="23"/>
                  </a:lnTo>
                  <a:lnTo>
                    <a:pt x="766" y="16"/>
                  </a:lnTo>
                  <a:lnTo>
                    <a:pt x="778" y="7"/>
                  </a:lnTo>
                  <a:lnTo>
                    <a:pt x="791" y="2"/>
                  </a:lnTo>
                  <a:lnTo>
                    <a:pt x="802" y="0"/>
                  </a:lnTo>
                  <a:lnTo>
                    <a:pt x="815" y="0"/>
                  </a:lnTo>
                  <a:lnTo>
                    <a:pt x="827" y="2"/>
                  </a:lnTo>
                  <a:lnTo>
                    <a:pt x="840" y="11"/>
                  </a:lnTo>
                  <a:lnTo>
                    <a:pt x="851" y="16"/>
                  </a:lnTo>
                  <a:lnTo>
                    <a:pt x="858" y="26"/>
                  </a:lnTo>
                  <a:lnTo>
                    <a:pt x="863" y="33"/>
                  </a:lnTo>
                  <a:lnTo>
                    <a:pt x="868" y="46"/>
                  </a:lnTo>
                  <a:lnTo>
                    <a:pt x="873" y="72"/>
                  </a:lnTo>
                  <a:lnTo>
                    <a:pt x="876" y="103"/>
                  </a:lnTo>
                  <a:lnTo>
                    <a:pt x="873" y="136"/>
                  </a:lnTo>
                  <a:lnTo>
                    <a:pt x="866" y="175"/>
                  </a:lnTo>
                  <a:lnTo>
                    <a:pt x="853" y="213"/>
                  </a:lnTo>
                  <a:lnTo>
                    <a:pt x="840" y="255"/>
                  </a:lnTo>
                  <a:lnTo>
                    <a:pt x="822" y="298"/>
                  </a:lnTo>
                  <a:lnTo>
                    <a:pt x="802" y="340"/>
                  </a:lnTo>
                  <a:lnTo>
                    <a:pt x="781" y="381"/>
                  </a:lnTo>
                  <a:lnTo>
                    <a:pt x="758" y="422"/>
                  </a:lnTo>
                  <a:lnTo>
                    <a:pt x="732" y="461"/>
                  </a:lnTo>
                  <a:lnTo>
                    <a:pt x="707" y="494"/>
                  </a:lnTo>
                  <a:lnTo>
                    <a:pt x="681" y="527"/>
                  </a:lnTo>
                  <a:lnTo>
                    <a:pt x="656" y="553"/>
                  </a:lnTo>
                  <a:lnTo>
                    <a:pt x="688" y="540"/>
                  </a:lnTo>
                  <a:lnTo>
                    <a:pt x="722" y="522"/>
                  </a:lnTo>
                  <a:lnTo>
                    <a:pt x="756" y="502"/>
                  </a:lnTo>
                  <a:lnTo>
                    <a:pt x="788" y="478"/>
                  </a:lnTo>
                  <a:lnTo>
                    <a:pt x="853" y="427"/>
                  </a:lnTo>
                  <a:lnTo>
                    <a:pt x="915" y="376"/>
                  </a:lnTo>
                  <a:lnTo>
                    <a:pt x="971" y="330"/>
                  </a:lnTo>
                  <a:lnTo>
                    <a:pt x="997" y="308"/>
                  </a:lnTo>
                  <a:lnTo>
                    <a:pt x="1020" y="293"/>
                  </a:lnTo>
                  <a:lnTo>
                    <a:pt x="1040" y="283"/>
                  </a:lnTo>
                  <a:lnTo>
                    <a:pt x="1058" y="278"/>
                  </a:lnTo>
                  <a:lnTo>
                    <a:pt x="1066" y="275"/>
                  </a:lnTo>
                  <a:lnTo>
                    <a:pt x="1074" y="278"/>
                  </a:lnTo>
                  <a:lnTo>
                    <a:pt x="1079" y="281"/>
                  </a:lnTo>
                  <a:lnTo>
                    <a:pt x="1084" y="283"/>
                  </a:lnTo>
                  <a:lnTo>
                    <a:pt x="1091" y="291"/>
                  </a:lnTo>
                  <a:lnTo>
                    <a:pt x="1097" y="298"/>
                  </a:lnTo>
                  <a:lnTo>
                    <a:pt x="1100" y="308"/>
                  </a:lnTo>
                  <a:lnTo>
                    <a:pt x="1102" y="319"/>
                  </a:lnTo>
                  <a:lnTo>
                    <a:pt x="1105" y="342"/>
                  </a:lnTo>
                  <a:lnTo>
                    <a:pt x="1100" y="368"/>
                  </a:lnTo>
                  <a:lnTo>
                    <a:pt x="1091" y="399"/>
                  </a:lnTo>
                  <a:lnTo>
                    <a:pt x="1081" y="430"/>
                  </a:lnTo>
                  <a:lnTo>
                    <a:pt x="1066" y="461"/>
                  </a:lnTo>
                  <a:lnTo>
                    <a:pt x="1048" y="494"/>
                  </a:lnTo>
                  <a:lnTo>
                    <a:pt x="1025" y="527"/>
                  </a:lnTo>
                  <a:lnTo>
                    <a:pt x="1002" y="561"/>
                  </a:lnTo>
                  <a:lnTo>
                    <a:pt x="978" y="592"/>
                  </a:lnTo>
                  <a:lnTo>
                    <a:pt x="951" y="625"/>
                  </a:lnTo>
                  <a:lnTo>
                    <a:pt x="922" y="653"/>
                  </a:lnTo>
                  <a:lnTo>
                    <a:pt x="894" y="682"/>
                  </a:lnTo>
                  <a:lnTo>
                    <a:pt x="866" y="707"/>
                  </a:lnTo>
                  <a:lnTo>
                    <a:pt x="837" y="728"/>
                  </a:lnTo>
                  <a:lnTo>
                    <a:pt x="851" y="726"/>
                  </a:lnTo>
                  <a:lnTo>
                    <a:pt x="871" y="720"/>
                  </a:lnTo>
                  <a:lnTo>
                    <a:pt x="917" y="697"/>
                  </a:lnTo>
                  <a:lnTo>
                    <a:pt x="971" y="671"/>
                  </a:lnTo>
                  <a:lnTo>
                    <a:pt x="1025" y="643"/>
                  </a:lnTo>
                  <a:lnTo>
                    <a:pt x="1048" y="632"/>
                  </a:lnTo>
                  <a:lnTo>
                    <a:pt x="1071" y="627"/>
                  </a:lnTo>
                  <a:lnTo>
                    <a:pt x="1089" y="625"/>
                  </a:lnTo>
                  <a:lnTo>
                    <a:pt x="1100" y="627"/>
                  </a:lnTo>
                  <a:lnTo>
                    <a:pt x="1105" y="630"/>
                  </a:lnTo>
                  <a:lnTo>
                    <a:pt x="1110" y="632"/>
                  </a:lnTo>
                  <a:lnTo>
                    <a:pt x="1115" y="641"/>
                  </a:lnTo>
                  <a:lnTo>
                    <a:pt x="1117" y="648"/>
                  </a:lnTo>
                  <a:lnTo>
                    <a:pt x="1120" y="659"/>
                  </a:lnTo>
                  <a:lnTo>
                    <a:pt x="1117" y="669"/>
                  </a:lnTo>
                  <a:lnTo>
                    <a:pt x="1117" y="685"/>
                  </a:lnTo>
                  <a:lnTo>
                    <a:pt x="1107" y="720"/>
                  </a:lnTo>
                  <a:lnTo>
                    <a:pt x="1102" y="733"/>
                  </a:lnTo>
                  <a:lnTo>
                    <a:pt x="1095" y="746"/>
                  </a:lnTo>
                  <a:lnTo>
                    <a:pt x="1074" y="772"/>
                  </a:lnTo>
                  <a:lnTo>
                    <a:pt x="1048" y="800"/>
                  </a:lnTo>
                  <a:lnTo>
                    <a:pt x="1020" y="826"/>
                  </a:lnTo>
                  <a:lnTo>
                    <a:pt x="989" y="851"/>
                  </a:lnTo>
                  <a:lnTo>
                    <a:pt x="956" y="877"/>
                  </a:lnTo>
                  <a:lnTo>
                    <a:pt x="896" y="916"/>
                  </a:lnTo>
                  <a:lnTo>
                    <a:pt x="856" y="941"/>
                  </a:lnTo>
                  <a:lnTo>
                    <a:pt x="812" y="962"/>
                  </a:lnTo>
                  <a:lnTo>
                    <a:pt x="771" y="977"/>
                  </a:lnTo>
                  <a:lnTo>
                    <a:pt x="730" y="993"/>
                  </a:lnTo>
                  <a:lnTo>
                    <a:pt x="686" y="1001"/>
                  </a:lnTo>
                  <a:lnTo>
                    <a:pt x="645" y="1009"/>
                  </a:lnTo>
                  <a:lnTo>
                    <a:pt x="603" y="1011"/>
                  </a:lnTo>
                  <a:lnTo>
                    <a:pt x="563" y="1011"/>
                  </a:lnTo>
                  <a:lnTo>
                    <a:pt x="524" y="1011"/>
                  </a:lnTo>
                  <a:lnTo>
                    <a:pt x="486" y="1006"/>
                  </a:lnTo>
                  <a:lnTo>
                    <a:pt x="447" y="998"/>
                  </a:lnTo>
                  <a:lnTo>
                    <a:pt x="412" y="987"/>
                  </a:lnTo>
                  <a:lnTo>
                    <a:pt x="375" y="975"/>
                  </a:lnTo>
                  <a:lnTo>
                    <a:pt x="342" y="962"/>
                  </a:lnTo>
                  <a:lnTo>
                    <a:pt x="312" y="945"/>
                  </a:lnTo>
                  <a:lnTo>
                    <a:pt x="280" y="926"/>
                  </a:lnTo>
                  <a:close/>
                </a:path>
              </a:pathLst>
            </a:custGeom>
            <a:solidFill>
              <a:srgbClr val="F1E3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6" name="Freeform 185">
              <a:extLst>
                <a:ext uri="{FF2B5EF4-FFF2-40B4-BE49-F238E27FC236}">
                  <a16:creationId xmlns:a16="http://schemas.microsoft.com/office/drawing/2014/main" id="{6155CC47-24EC-45B4-8C85-8B9C4BEC268F}"/>
                </a:ext>
              </a:extLst>
            </p:cNvPr>
            <p:cNvSpPr>
              <a:spLocks/>
            </p:cNvSpPr>
            <p:nvPr/>
          </p:nvSpPr>
          <p:spPr bwMode="auto">
            <a:xfrm>
              <a:off x="1985" y="1671"/>
              <a:ext cx="87" cy="72"/>
            </a:xfrm>
            <a:custGeom>
              <a:avLst/>
              <a:gdLst>
                <a:gd name="T0" fmla="*/ 2110 w 2693"/>
                <a:gd name="T1" fmla="*/ 1984 h 2226"/>
                <a:gd name="T2" fmla="*/ 2693 w 2693"/>
                <a:gd name="T3" fmla="*/ 0 h 2226"/>
                <a:gd name="T4" fmla="*/ 2596 w 2693"/>
                <a:gd name="T5" fmla="*/ 36 h 2226"/>
                <a:gd name="T6" fmla="*/ 2496 w 2693"/>
                <a:gd name="T7" fmla="*/ 67 h 2226"/>
                <a:gd name="T8" fmla="*/ 2390 w 2693"/>
                <a:gd name="T9" fmla="*/ 93 h 2226"/>
                <a:gd name="T10" fmla="*/ 2285 w 2693"/>
                <a:gd name="T11" fmla="*/ 116 h 2226"/>
                <a:gd name="T12" fmla="*/ 2174 w 2693"/>
                <a:gd name="T13" fmla="*/ 134 h 2226"/>
                <a:gd name="T14" fmla="*/ 2064 w 2693"/>
                <a:gd name="T15" fmla="*/ 153 h 2226"/>
                <a:gd name="T16" fmla="*/ 1954 w 2693"/>
                <a:gd name="T17" fmla="*/ 165 h 2226"/>
                <a:gd name="T18" fmla="*/ 1841 w 2693"/>
                <a:gd name="T19" fmla="*/ 175 h 2226"/>
                <a:gd name="T20" fmla="*/ 1728 w 2693"/>
                <a:gd name="T21" fmla="*/ 180 h 2226"/>
                <a:gd name="T22" fmla="*/ 1615 w 2693"/>
                <a:gd name="T23" fmla="*/ 185 h 2226"/>
                <a:gd name="T24" fmla="*/ 1502 w 2693"/>
                <a:gd name="T25" fmla="*/ 188 h 2226"/>
                <a:gd name="T26" fmla="*/ 1391 w 2693"/>
                <a:gd name="T27" fmla="*/ 188 h 2226"/>
                <a:gd name="T28" fmla="*/ 1281 w 2693"/>
                <a:gd name="T29" fmla="*/ 188 h 2226"/>
                <a:gd name="T30" fmla="*/ 1173 w 2693"/>
                <a:gd name="T31" fmla="*/ 185 h 2226"/>
                <a:gd name="T32" fmla="*/ 963 w 2693"/>
                <a:gd name="T33" fmla="*/ 173 h 2226"/>
                <a:gd name="T34" fmla="*/ 766 w 2693"/>
                <a:gd name="T35" fmla="*/ 158 h 2226"/>
                <a:gd name="T36" fmla="*/ 583 w 2693"/>
                <a:gd name="T37" fmla="*/ 139 h 2226"/>
                <a:gd name="T38" fmla="*/ 419 w 2693"/>
                <a:gd name="T39" fmla="*/ 121 h 2226"/>
                <a:gd name="T40" fmla="*/ 278 w 2693"/>
                <a:gd name="T41" fmla="*/ 100 h 2226"/>
                <a:gd name="T42" fmla="*/ 162 w 2693"/>
                <a:gd name="T43" fmla="*/ 83 h 2226"/>
                <a:gd name="T44" fmla="*/ 75 w 2693"/>
                <a:gd name="T45" fmla="*/ 67 h 2226"/>
                <a:gd name="T46" fmla="*/ 0 w 2693"/>
                <a:gd name="T47" fmla="*/ 54 h 2226"/>
                <a:gd name="T48" fmla="*/ 285 w 2693"/>
                <a:gd name="T49" fmla="*/ 2009 h 2226"/>
                <a:gd name="T50" fmla="*/ 332 w 2693"/>
                <a:gd name="T51" fmla="*/ 2030 h 2226"/>
                <a:gd name="T52" fmla="*/ 385 w 2693"/>
                <a:gd name="T53" fmla="*/ 2053 h 2226"/>
                <a:gd name="T54" fmla="*/ 457 w 2693"/>
                <a:gd name="T55" fmla="*/ 2079 h 2226"/>
                <a:gd name="T56" fmla="*/ 547 w 2693"/>
                <a:gd name="T57" fmla="*/ 2110 h 2226"/>
                <a:gd name="T58" fmla="*/ 652 w 2693"/>
                <a:gd name="T59" fmla="*/ 2141 h 2226"/>
                <a:gd name="T60" fmla="*/ 771 w 2693"/>
                <a:gd name="T61" fmla="*/ 2169 h 2226"/>
                <a:gd name="T62" fmla="*/ 834 w 2693"/>
                <a:gd name="T63" fmla="*/ 2182 h 2226"/>
                <a:gd name="T64" fmla="*/ 901 w 2693"/>
                <a:gd name="T65" fmla="*/ 2195 h 2226"/>
                <a:gd name="T66" fmla="*/ 968 w 2693"/>
                <a:gd name="T67" fmla="*/ 2205 h 2226"/>
                <a:gd name="T68" fmla="*/ 1037 w 2693"/>
                <a:gd name="T69" fmla="*/ 2213 h 2226"/>
                <a:gd name="T70" fmla="*/ 1112 w 2693"/>
                <a:gd name="T71" fmla="*/ 2221 h 2226"/>
                <a:gd name="T72" fmla="*/ 1184 w 2693"/>
                <a:gd name="T73" fmla="*/ 2223 h 2226"/>
                <a:gd name="T74" fmla="*/ 1258 w 2693"/>
                <a:gd name="T75" fmla="*/ 2226 h 2226"/>
                <a:gd name="T76" fmla="*/ 1335 w 2693"/>
                <a:gd name="T77" fmla="*/ 2223 h 2226"/>
                <a:gd name="T78" fmla="*/ 1412 w 2693"/>
                <a:gd name="T79" fmla="*/ 2218 h 2226"/>
                <a:gd name="T80" fmla="*/ 1492 w 2693"/>
                <a:gd name="T81" fmla="*/ 2210 h 2226"/>
                <a:gd name="T82" fmla="*/ 1569 w 2693"/>
                <a:gd name="T83" fmla="*/ 2198 h 2226"/>
                <a:gd name="T84" fmla="*/ 1649 w 2693"/>
                <a:gd name="T85" fmla="*/ 2182 h 2226"/>
                <a:gd name="T86" fmla="*/ 1725 w 2693"/>
                <a:gd name="T87" fmla="*/ 2162 h 2226"/>
                <a:gd name="T88" fmla="*/ 1805 w 2693"/>
                <a:gd name="T89" fmla="*/ 2136 h 2226"/>
                <a:gd name="T90" fmla="*/ 1883 w 2693"/>
                <a:gd name="T91" fmla="*/ 2105 h 2226"/>
                <a:gd name="T92" fmla="*/ 1959 w 2693"/>
                <a:gd name="T93" fmla="*/ 2072 h 2226"/>
                <a:gd name="T94" fmla="*/ 2036 w 2693"/>
                <a:gd name="T95" fmla="*/ 2030 h 2226"/>
                <a:gd name="T96" fmla="*/ 2110 w 2693"/>
                <a:gd name="T97" fmla="*/ 1984 h 2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2693" h="2226">
                  <a:moveTo>
                    <a:pt x="2110" y="1984"/>
                  </a:moveTo>
                  <a:lnTo>
                    <a:pt x="2693" y="0"/>
                  </a:lnTo>
                  <a:lnTo>
                    <a:pt x="2596" y="36"/>
                  </a:lnTo>
                  <a:lnTo>
                    <a:pt x="2496" y="67"/>
                  </a:lnTo>
                  <a:lnTo>
                    <a:pt x="2390" y="93"/>
                  </a:lnTo>
                  <a:lnTo>
                    <a:pt x="2285" y="116"/>
                  </a:lnTo>
                  <a:lnTo>
                    <a:pt x="2174" y="134"/>
                  </a:lnTo>
                  <a:lnTo>
                    <a:pt x="2064" y="153"/>
                  </a:lnTo>
                  <a:lnTo>
                    <a:pt x="1954" y="165"/>
                  </a:lnTo>
                  <a:lnTo>
                    <a:pt x="1841" y="175"/>
                  </a:lnTo>
                  <a:lnTo>
                    <a:pt x="1728" y="180"/>
                  </a:lnTo>
                  <a:lnTo>
                    <a:pt x="1615" y="185"/>
                  </a:lnTo>
                  <a:lnTo>
                    <a:pt x="1502" y="188"/>
                  </a:lnTo>
                  <a:lnTo>
                    <a:pt x="1391" y="188"/>
                  </a:lnTo>
                  <a:lnTo>
                    <a:pt x="1281" y="188"/>
                  </a:lnTo>
                  <a:lnTo>
                    <a:pt x="1173" y="185"/>
                  </a:lnTo>
                  <a:lnTo>
                    <a:pt x="963" y="173"/>
                  </a:lnTo>
                  <a:lnTo>
                    <a:pt x="766" y="158"/>
                  </a:lnTo>
                  <a:lnTo>
                    <a:pt x="583" y="139"/>
                  </a:lnTo>
                  <a:lnTo>
                    <a:pt x="419" y="121"/>
                  </a:lnTo>
                  <a:lnTo>
                    <a:pt x="278" y="100"/>
                  </a:lnTo>
                  <a:lnTo>
                    <a:pt x="162" y="83"/>
                  </a:lnTo>
                  <a:lnTo>
                    <a:pt x="75" y="67"/>
                  </a:lnTo>
                  <a:lnTo>
                    <a:pt x="0" y="54"/>
                  </a:lnTo>
                  <a:lnTo>
                    <a:pt x="285" y="2009"/>
                  </a:lnTo>
                  <a:lnTo>
                    <a:pt x="332" y="2030"/>
                  </a:lnTo>
                  <a:lnTo>
                    <a:pt x="385" y="2053"/>
                  </a:lnTo>
                  <a:lnTo>
                    <a:pt x="457" y="2079"/>
                  </a:lnTo>
                  <a:lnTo>
                    <a:pt x="547" y="2110"/>
                  </a:lnTo>
                  <a:lnTo>
                    <a:pt x="652" y="2141"/>
                  </a:lnTo>
                  <a:lnTo>
                    <a:pt x="771" y="2169"/>
                  </a:lnTo>
                  <a:lnTo>
                    <a:pt x="834" y="2182"/>
                  </a:lnTo>
                  <a:lnTo>
                    <a:pt x="901" y="2195"/>
                  </a:lnTo>
                  <a:lnTo>
                    <a:pt x="968" y="2205"/>
                  </a:lnTo>
                  <a:lnTo>
                    <a:pt x="1037" y="2213"/>
                  </a:lnTo>
                  <a:lnTo>
                    <a:pt x="1112" y="2221"/>
                  </a:lnTo>
                  <a:lnTo>
                    <a:pt x="1184" y="2223"/>
                  </a:lnTo>
                  <a:lnTo>
                    <a:pt x="1258" y="2226"/>
                  </a:lnTo>
                  <a:lnTo>
                    <a:pt x="1335" y="2223"/>
                  </a:lnTo>
                  <a:lnTo>
                    <a:pt x="1412" y="2218"/>
                  </a:lnTo>
                  <a:lnTo>
                    <a:pt x="1492" y="2210"/>
                  </a:lnTo>
                  <a:lnTo>
                    <a:pt x="1569" y="2198"/>
                  </a:lnTo>
                  <a:lnTo>
                    <a:pt x="1649" y="2182"/>
                  </a:lnTo>
                  <a:lnTo>
                    <a:pt x="1725" y="2162"/>
                  </a:lnTo>
                  <a:lnTo>
                    <a:pt x="1805" y="2136"/>
                  </a:lnTo>
                  <a:lnTo>
                    <a:pt x="1883" y="2105"/>
                  </a:lnTo>
                  <a:lnTo>
                    <a:pt x="1959" y="2072"/>
                  </a:lnTo>
                  <a:lnTo>
                    <a:pt x="2036" y="2030"/>
                  </a:lnTo>
                  <a:lnTo>
                    <a:pt x="2110" y="198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7" name="Freeform 186">
              <a:extLst>
                <a:ext uri="{FF2B5EF4-FFF2-40B4-BE49-F238E27FC236}">
                  <a16:creationId xmlns:a16="http://schemas.microsoft.com/office/drawing/2014/main" id="{D2A63BFA-7D9E-4769-B0C9-F72180745404}"/>
                </a:ext>
              </a:extLst>
            </p:cNvPr>
            <p:cNvSpPr>
              <a:spLocks/>
            </p:cNvSpPr>
            <p:nvPr/>
          </p:nvSpPr>
          <p:spPr bwMode="auto">
            <a:xfrm>
              <a:off x="1985" y="1671"/>
              <a:ext cx="87" cy="72"/>
            </a:xfrm>
            <a:custGeom>
              <a:avLst/>
              <a:gdLst>
                <a:gd name="T0" fmla="*/ 2125 w 2708"/>
                <a:gd name="T1" fmla="*/ 1989 h 2238"/>
                <a:gd name="T2" fmla="*/ 2708 w 2708"/>
                <a:gd name="T3" fmla="*/ 5 h 2238"/>
                <a:gd name="T4" fmla="*/ 2698 w 2708"/>
                <a:gd name="T5" fmla="*/ 0 h 2238"/>
                <a:gd name="T6" fmla="*/ 2554 w 2708"/>
                <a:gd name="T7" fmla="*/ 49 h 2238"/>
                <a:gd name="T8" fmla="*/ 2405 w 2708"/>
                <a:gd name="T9" fmla="*/ 88 h 2238"/>
                <a:gd name="T10" fmla="*/ 2249 w 2708"/>
                <a:gd name="T11" fmla="*/ 121 h 2238"/>
                <a:gd name="T12" fmla="*/ 2087 w 2708"/>
                <a:gd name="T13" fmla="*/ 146 h 2238"/>
                <a:gd name="T14" fmla="*/ 1925 w 2708"/>
                <a:gd name="T15" fmla="*/ 165 h 2238"/>
                <a:gd name="T16" fmla="*/ 1593 w 2708"/>
                <a:gd name="T17" fmla="*/ 185 h 2238"/>
                <a:gd name="T18" fmla="*/ 1291 w 2708"/>
                <a:gd name="T19" fmla="*/ 185 h 2238"/>
                <a:gd name="T20" fmla="*/ 1022 w 2708"/>
                <a:gd name="T21" fmla="*/ 175 h 2238"/>
                <a:gd name="T22" fmla="*/ 768 w 2708"/>
                <a:gd name="T23" fmla="*/ 155 h 2238"/>
                <a:gd name="T24" fmla="*/ 439 w 2708"/>
                <a:gd name="T25" fmla="*/ 119 h 2238"/>
                <a:gd name="T26" fmla="*/ 125 w 2708"/>
                <a:gd name="T27" fmla="*/ 72 h 2238"/>
                <a:gd name="T28" fmla="*/ 10 w 2708"/>
                <a:gd name="T29" fmla="*/ 51 h 2238"/>
                <a:gd name="T30" fmla="*/ 0 w 2708"/>
                <a:gd name="T31" fmla="*/ 59 h 2238"/>
                <a:gd name="T32" fmla="*/ 287 w 2708"/>
                <a:gd name="T33" fmla="*/ 2023 h 2238"/>
                <a:gd name="T34" fmla="*/ 366 w 2708"/>
                <a:gd name="T35" fmla="*/ 2056 h 2238"/>
                <a:gd name="T36" fmla="*/ 513 w 2708"/>
                <a:gd name="T37" fmla="*/ 2110 h 2238"/>
                <a:gd name="T38" fmla="*/ 646 w 2708"/>
                <a:gd name="T39" fmla="*/ 2151 h 2238"/>
                <a:gd name="T40" fmla="*/ 803 w 2708"/>
                <a:gd name="T41" fmla="*/ 2187 h 2238"/>
                <a:gd name="T42" fmla="*/ 978 w 2708"/>
                <a:gd name="T43" fmla="*/ 2218 h 2238"/>
                <a:gd name="T44" fmla="*/ 1165 w 2708"/>
                <a:gd name="T45" fmla="*/ 2236 h 2238"/>
                <a:gd name="T46" fmla="*/ 1371 w 2708"/>
                <a:gd name="T47" fmla="*/ 2236 h 2238"/>
                <a:gd name="T48" fmla="*/ 1476 w 2708"/>
                <a:gd name="T49" fmla="*/ 2226 h 2238"/>
                <a:gd name="T50" fmla="*/ 1586 w 2708"/>
                <a:gd name="T51" fmla="*/ 2210 h 2238"/>
                <a:gd name="T52" fmla="*/ 1694 w 2708"/>
                <a:gd name="T53" fmla="*/ 2184 h 2238"/>
                <a:gd name="T54" fmla="*/ 1802 w 2708"/>
                <a:gd name="T55" fmla="*/ 2151 h 2238"/>
                <a:gd name="T56" fmla="*/ 1910 w 2708"/>
                <a:gd name="T57" fmla="*/ 2110 h 2238"/>
                <a:gd name="T58" fmla="*/ 2017 w 2708"/>
                <a:gd name="T59" fmla="*/ 2058 h 2238"/>
                <a:gd name="T60" fmla="*/ 2120 w 2708"/>
                <a:gd name="T61" fmla="*/ 1994 h 2238"/>
                <a:gd name="T62" fmla="*/ 2117 w 2708"/>
                <a:gd name="T63" fmla="*/ 1989 h 2238"/>
                <a:gd name="T64" fmla="*/ 2061 w 2708"/>
                <a:gd name="T65" fmla="*/ 2014 h 2238"/>
                <a:gd name="T66" fmla="*/ 1956 w 2708"/>
                <a:gd name="T67" fmla="*/ 2072 h 2238"/>
                <a:gd name="T68" fmla="*/ 1851 w 2708"/>
                <a:gd name="T69" fmla="*/ 2118 h 2238"/>
                <a:gd name="T70" fmla="*/ 1743 w 2708"/>
                <a:gd name="T71" fmla="*/ 2157 h 2238"/>
                <a:gd name="T72" fmla="*/ 1637 w 2708"/>
                <a:gd name="T73" fmla="*/ 2184 h 2238"/>
                <a:gd name="T74" fmla="*/ 1529 w 2708"/>
                <a:gd name="T75" fmla="*/ 2203 h 2238"/>
                <a:gd name="T76" fmla="*/ 1422 w 2708"/>
                <a:gd name="T77" fmla="*/ 2215 h 2238"/>
                <a:gd name="T78" fmla="*/ 1263 w 2708"/>
                <a:gd name="T79" fmla="*/ 2223 h 2238"/>
                <a:gd name="T80" fmla="*/ 1070 w 2708"/>
                <a:gd name="T81" fmla="*/ 2213 h 2238"/>
                <a:gd name="T82" fmla="*/ 890 w 2708"/>
                <a:gd name="T83" fmla="*/ 2189 h 2238"/>
                <a:gd name="T84" fmla="*/ 726 w 2708"/>
                <a:gd name="T85" fmla="*/ 2154 h 2238"/>
                <a:gd name="T86" fmla="*/ 582 w 2708"/>
                <a:gd name="T87" fmla="*/ 2115 h 2238"/>
                <a:gd name="T88" fmla="*/ 461 w 2708"/>
                <a:gd name="T89" fmla="*/ 2077 h 2238"/>
                <a:gd name="T90" fmla="*/ 315 w 2708"/>
                <a:gd name="T91" fmla="*/ 2017 h 2238"/>
                <a:gd name="T92" fmla="*/ 292 w 2708"/>
                <a:gd name="T93" fmla="*/ 2014 h 2238"/>
                <a:gd name="T94" fmla="*/ 15 w 2708"/>
                <a:gd name="T95" fmla="*/ 56 h 2238"/>
                <a:gd name="T96" fmla="*/ 7 w 2708"/>
                <a:gd name="T97" fmla="*/ 67 h 2238"/>
                <a:gd name="T98" fmla="*/ 259 w 2708"/>
                <a:gd name="T99" fmla="*/ 109 h 2238"/>
                <a:gd name="T100" fmla="*/ 649 w 2708"/>
                <a:gd name="T101" fmla="*/ 160 h 2238"/>
                <a:gd name="T102" fmla="*/ 890 w 2708"/>
                <a:gd name="T103" fmla="*/ 180 h 2238"/>
                <a:gd name="T104" fmla="*/ 1152 w 2708"/>
                <a:gd name="T105" fmla="*/ 195 h 2238"/>
                <a:gd name="T106" fmla="*/ 1429 w 2708"/>
                <a:gd name="T107" fmla="*/ 201 h 2238"/>
                <a:gd name="T108" fmla="*/ 1761 w 2708"/>
                <a:gd name="T109" fmla="*/ 193 h 2238"/>
                <a:gd name="T110" fmla="*/ 2007 w 2708"/>
                <a:gd name="T111" fmla="*/ 173 h 2238"/>
                <a:gd name="T112" fmla="*/ 2171 w 2708"/>
                <a:gd name="T113" fmla="*/ 149 h 2238"/>
                <a:gd name="T114" fmla="*/ 2331 w 2708"/>
                <a:gd name="T115" fmla="*/ 121 h 2238"/>
                <a:gd name="T116" fmla="*/ 2485 w 2708"/>
                <a:gd name="T117" fmla="*/ 85 h 2238"/>
                <a:gd name="T118" fmla="*/ 2634 w 2708"/>
                <a:gd name="T119" fmla="*/ 39 h 2238"/>
                <a:gd name="T120" fmla="*/ 2700 w 2708"/>
                <a:gd name="T121" fmla="*/ 5 h 2238"/>
                <a:gd name="T122" fmla="*/ 2110 w 2708"/>
                <a:gd name="T123" fmla="*/ 1987 h 2238"/>
                <a:gd name="T124" fmla="*/ 2112 w 2708"/>
                <a:gd name="T125" fmla="*/ 1982 h 2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2708" h="2238">
                  <a:moveTo>
                    <a:pt x="2117" y="1989"/>
                  </a:moveTo>
                  <a:lnTo>
                    <a:pt x="2125" y="1989"/>
                  </a:lnTo>
                  <a:lnTo>
                    <a:pt x="2708" y="8"/>
                  </a:lnTo>
                  <a:lnTo>
                    <a:pt x="2708" y="5"/>
                  </a:lnTo>
                  <a:lnTo>
                    <a:pt x="2708" y="0"/>
                  </a:lnTo>
                  <a:lnTo>
                    <a:pt x="2698" y="0"/>
                  </a:lnTo>
                  <a:lnTo>
                    <a:pt x="2629" y="26"/>
                  </a:lnTo>
                  <a:lnTo>
                    <a:pt x="2554" y="49"/>
                  </a:lnTo>
                  <a:lnTo>
                    <a:pt x="2480" y="70"/>
                  </a:lnTo>
                  <a:lnTo>
                    <a:pt x="2405" y="88"/>
                  </a:lnTo>
                  <a:lnTo>
                    <a:pt x="2325" y="105"/>
                  </a:lnTo>
                  <a:lnTo>
                    <a:pt x="2249" y="121"/>
                  </a:lnTo>
                  <a:lnTo>
                    <a:pt x="2169" y="134"/>
                  </a:lnTo>
                  <a:lnTo>
                    <a:pt x="2087" y="146"/>
                  </a:lnTo>
                  <a:lnTo>
                    <a:pt x="2005" y="158"/>
                  </a:lnTo>
                  <a:lnTo>
                    <a:pt x="1925" y="165"/>
                  </a:lnTo>
                  <a:lnTo>
                    <a:pt x="1758" y="178"/>
                  </a:lnTo>
                  <a:lnTo>
                    <a:pt x="1593" y="185"/>
                  </a:lnTo>
                  <a:lnTo>
                    <a:pt x="1429" y="188"/>
                  </a:lnTo>
                  <a:lnTo>
                    <a:pt x="1291" y="185"/>
                  </a:lnTo>
                  <a:lnTo>
                    <a:pt x="1154" y="180"/>
                  </a:lnTo>
                  <a:lnTo>
                    <a:pt x="1022" y="175"/>
                  </a:lnTo>
                  <a:lnTo>
                    <a:pt x="890" y="165"/>
                  </a:lnTo>
                  <a:lnTo>
                    <a:pt x="768" y="155"/>
                  </a:lnTo>
                  <a:lnTo>
                    <a:pt x="651" y="144"/>
                  </a:lnTo>
                  <a:lnTo>
                    <a:pt x="439" y="119"/>
                  </a:lnTo>
                  <a:lnTo>
                    <a:pt x="261" y="93"/>
                  </a:lnTo>
                  <a:lnTo>
                    <a:pt x="125" y="72"/>
                  </a:lnTo>
                  <a:lnTo>
                    <a:pt x="41" y="56"/>
                  </a:lnTo>
                  <a:lnTo>
                    <a:pt x="10" y="51"/>
                  </a:lnTo>
                  <a:lnTo>
                    <a:pt x="2" y="51"/>
                  </a:lnTo>
                  <a:lnTo>
                    <a:pt x="0" y="59"/>
                  </a:lnTo>
                  <a:lnTo>
                    <a:pt x="285" y="2014"/>
                  </a:lnTo>
                  <a:lnTo>
                    <a:pt x="287" y="2023"/>
                  </a:lnTo>
                  <a:lnTo>
                    <a:pt x="307" y="2030"/>
                  </a:lnTo>
                  <a:lnTo>
                    <a:pt x="366" y="2056"/>
                  </a:lnTo>
                  <a:lnTo>
                    <a:pt x="456" y="2089"/>
                  </a:lnTo>
                  <a:lnTo>
                    <a:pt x="513" y="2110"/>
                  </a:lnTo>
                  <a:lnTo>
                    <a:pt x="577" y="2130"/>
                  </a:lnTo>
                  <a:lnTo>
                    <a:pt x="646" y="2151"/>
                  </a:lnTo>
                  <a:lnTo>
                    <a:pt x="721" y="2169"/>
                  </a:lnTo>
                  <a:lnTo>
                    <a:pt x="803" y="2187"/>
                  </a:lnTo>
                  <a:lnTo>
                    <a:pt x="888" y="2205"/>
                  </a:lnTo>
                  <a:lnTo>
                    <a:pt x="978" y="2218"/>
                  </a:lnTo>
                  <a:lnTo>
                    <a:pt x="1070" y="2228"/>
                  </a:lnTo>
                  <a:lnTo>
                    <a:pt x="1165" y="2236"/>
                  </a:lnTo>
                  <a:lnTo>
                    <a:pt x="1263" y="2238"/>
                  </a:lnTo>
                  <a:lnTo>
                    <a:pt x="1371" y="2236"/>
                  </a:lnTo>
                  <a:lnTo>
                    <a:pt x="1422" y="2231"/>
                  </a:lnTo>
                  <a:lnTo>
                    <a:pt x="1476" y="2226"/>
                  </a:lnTo>
                  <a:lnTo>
                    <a:pt x="1532" y="2218"/>
                  </a:lnTo>
                  <a:lnTo>
                    <a:pt x="1586" y="2210"/>
                  </a:lnTo>
                  <a:lnTo>
                    <a:pt x="1640" y="2197"/>
                  </a:lnTo>
                  <a:lnTo>
                    <a:pt x="1694" y="2184"/>
                  </a:lnTo>
                  <a:lnTo>
                    <a:pt x="1748" y="2169"/>
                  </a:lnTo>
                  <a:lnTo>
                    <a:pt x="1802" y="2151"/>
                  </a:lnTo>
                  <a:lnTo>
                    <a:pt x="1856" y="2133"/>
                  </a:lnTo>
                  <a:lnTo>
                    <a:pt x="1910" y="2110"/>
                  </a:lnTo>
                  <a:lnTo>
                    <a:pt x="1963" y="2084"/>
                  </a:lnTo>
                  <a:lnTo>
                    <a:pt x="2017" y="2058"/>
                  </a:lnTo>
                  <a:lnTo>
                    <a:pt x="2069" y="2028"/>
                  </a:lnTo>
                  <a:lnTo>
                    <a:pt x="2120" y="1994"/>
                  </a:lnTo>
                  <a:lnTo>
                    <a:pt x="2125" y="1989"/>
                  </a:lnTo>
                  <a:lnTo>
                    <a:pt x="2117" y="1989"/>
                  </a:lnTo>
                  <a:lnTo>
                    <a:pt x="2112" y="1982"/>
                  </a:lnTo>
                  <a:lnTo>
                    <a:pt x="2061" y="2014"/>
                  </a:lnTo>
                  <a:lnTo>
                    <a:pt x="2010" y="2043"/>
                  </a:lnTo>
                  <a:lnTo>
                    <a:pt x="1956" y="2072"/>
                  </a:lnTo>
                  <a:lnTo>
                    <a:pt x="1905" y="2094"/>
                  </a:lnTo>
                  <a:lnTo>
                    <a:pt x="1851" y="2118"/>
                  </a:lnTo>
                  <a:lnTo>
                    <a:pt x="1797" y="2138"/>
                  </a:lnTo>
                  <a:lnTo>
                    <a:pt x="1743" y="2157"/>
                  </a:lnTo>
                  <a:lnTo>
                    <a:pt x="1691" y="2169"/>
                  </a:lnTo>
                  <a:lnTo>
                    <a:pt x="1637" y="2184"/>
                  </a:lnTo>
                  <a:lnTo>
                    <a:pt x="1583" y="2194"/>
                  </a:lnTo>
                  <a:lnTo>
                    <a:pt x="1529" y="2203"/>
                  </a:lnTo>
                  <a:lnTo>
                    <a:pt x="1476" y="2210"/>
                  </a:lnTo>
                  <a:lnTo>
                    <a:pt x="1422" y="2215"/>
                  </a:lnTo>
                  <a:lnTo>
                    <a:pt x="1368" y="2220"/>
                  </a:lnTo>
                  <a:lnTo>
                    <a:pt x="1263" y="2223"/>
                  </a:lnTo>
                  <a:lnTo>
                    <a:pt x="1165" y="2220"/>
                  </a:lnTo>
                  <a:lnTo>
                    <a:pt x="1070" y="2213"/>
                  </a:lnTo>
                  <a:lnTo>
                    <a:pt x="978" y="2203"/>
                  </a:lnTo>
                  <a:lnTo>
                    <a:pt x="890" y="2189"/>
                  </a:lnTo>
                  <a:lnTo>
                    <a:pt x="805" y="2172"/>
                  </a:lnTo>
                  <a:lnTo>
                    <a:pt x="726" y="2154"/>
                  </a:lnTo>
                  <a:lnTo>
                    <a:pt x="651" y="2136"/>
                  </a:lnTo>
                  <a:lnTo>
                    <a:pt x="582" y="2115"/>
                  </a:lnTo>
                  <a:lnTo>
                    <a:pt x="519" y="2094"/>
                  </a:lnTo>
                  <a:lnTo>
                    <a:pt x="461" y="2077"/>
                  </a:lnTo>
                  <a:lnTo>
                    <a:pt x="371" y="2040"/>
                  </a:lnTo>
                  <a:lnTo>
                    <a:pt x="315" y="2017"/>
                  </a:lnTo>
                  <a:lnTo>
                    <a:pt x="295" y="2007"/>
                  </a:lnTo>
                  <a:lnTo>
                    <a:pt x="292" y="2014"/>
                  </a:lnTo>
                  <a:lnTo>
                    <a:pt x="300" y="2012"/>
                  </a:lnTo>
                  <a:lnTo>
                    <a:pt x="15" y="56"/>
                  </a:lnTo>
                  <a:lnTo>
                    <a:pt x="7" y="59"/>
                  </a:lnTo>
                  <a:lnTo>
                    <a:pt x="7" y="67"/>
                  </a:lnTo>
                  <a:lnTo>
                    <a:pt x="122" y="88"/>
                  </a:lnTo>
                  <a:lnTo>
                    <a:pt x="259" y="109"/>
                  </a:lnTo>
                  <a:lnTo>
                    <a:pt x="436" y="134"/>
                  </a:lnTo>
                  <a:lnTo>
                    <a:pt x="649" y="160"/>
                  </a:lnTo>
                  <a:lnTo>
                    <a:pt x="768" y="170"/>
                  </a:lnTo>
                  <a:lnTo>
                    <a:pt x="890" y="180"/>
                  </a:lnTo>
                  <a:lnTo>
                    <a:pt x="1019" y="190"/>
                  </a:lnTo>
                  <a:lnTo>
                    <a:pt x="1152" y="195"/>
                  </a:lnTo>
                  <a:lnTo>
                    <a:pt x="1291" y="201"/>
                  </a:lnTo>
                  <a:lnTo>
                    <a:pt x="1429" y="201"/>
                  </a:lnTo>
                  <a:lnTo>
                    <a:pt x="1593" y="201"/>
                  </a:lnTo>
                  <a:lnTo>
                    <a:pt x="1761" y="193"/>
                  </a:lnTo>
                  <a:lnTo>
                    <a:pt x="1925" y="180"/>
                  </a:lnTo>
                  <a:lnTo>
                    <a:pt x="2007" y="173"/>
                  </a:lnTo>
                  <a:lnTo>
                    <a:pt x="2090" y="163"/>
                  </a:lnTo>
                  <a:lnTo>
                    <a:pt x="2171" y="149"/>
                  </a:lnTo>
                  <a:lnTo>
                    <a:pt x="2251" y="136"/>
                  </a:lnTo>
                  <a:lnTo>
                    <a:pt x="2331" y="121"/>
                  </a:lnTo>
                  <a:lnTo>
                    <a:pt x="2408" y="103"/>
                  </a:lnTo>
                  <a:lnTo>
                    <a:pt x="2485" y="85"/>
                  </a:lnTo>
                  <a:lnTo>
                    <a:pt x="2559" y="61"/>
                  </a:lnTo>
                  <a:lnTo>
                    <a:pt x="2634" y="39"/>
                  </a:lnTo>
                  <a:lnTo>
                    <a:pt x="2705" y="13"/>
                  </a:lnTo>
                  <a:lnTo>
                    <a:pt x="2700" y="5"/>
                  </a:lnTo>
                  <a:lnTo>
                    <a:pt x="2695" y="5"/>
                  </a:lnTo>
                  <a:lnTo>
                    <a:pt x="2110" y="1987"/>
                  </a:lnTo>
                  <a:lnTo>
                    <a:pt x="2117" y="1989"/>
                  </a:lnTo>
                  <a:lnTo>
                    <a:pt x="2112" y="1982"/>
                  </a:lnTo>
                  <a:lnTo>
                    <a:pt x="2117" y="1989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8" name="Freeform 187">
              <a:extLst>
                <a:ext uri="{FF2B5EF4-FFF2-40B4-BE49-F238E27FC236}">
                  <a16:creationId xmlns:a16="http://schemas.microsoft.com/office/drawing/2014/main" id="{FAE642D6-77C5-4105-8AC8-062D8079AFD6}"/>
                </a:ext>
              </a:extLst>
            </p:cNvPr>
            <p:cNvSpPr>
              <a:spLocks/>
            </p:cNvSpPr>
            <p:nvPr/>
          </p:nvSpPr>
          <p:spPr bwMode="auto">
            <a:xfrm>
              <a:off x="1993" y="1705"/>
              <a:ext cx="69" cy="38"/>
            </a:xfrm>
            <a:custGeom>
              <a:avLst/>
              <a:gdLst>
                <a:gd name="T0" fmla="*/ 2134 w 2134"/>
                <a:gd name="T1" fmla="*/ 0 h 1173"/>
                <a:gd name="T2" fmla="*/ 2054 w 2134"/>
                <a:gd name="T3" fmla="*/ 83 h 1173"/>
                <a:gd name="T4" fmla="*/ 1966 w 2134"/>
                <a:gd name="T5" fmla="*/ 159 h 1173"/>
                <a:gd name="T6" fmla="*/ 1879 w 2134"/>
                <a:gd name="T7" fmla="*/ 232 h 1173"/>
                <a:gd name="T8" fmla="*/ 1787 w 2134"/>
                <a:gd name="T9" fmla="*/ 300 h 1173"/>
                <a:gd name="T10" fmla="*/ 1692 w 2134"/>
                <a:gd name="T11" fmla="*/ 368 h 1173"/>
                <a:gd name="T12" fmla="*/ 1597 w 2134"/>
                <a:gd name="T13" fmla="*/ 427 h 1173"/>
                <a:gd name="T14" fmla="*/ 1497 w 2134"/>
                <a:gd name="T15" fmla="*/ 484 h 1173"/>
                <a:gd name="T16" fmla="*/ 1395 w 2134"/>
                <a:gd name="T17" fmla="*/ 535 h 1173"/>
                <a:gd name="T18" fmla="*/ 1291 w 2134"/>
                <a:gd name="T19" fmla="*/ 582 h 1173"/>
                <a:gd name="T20" fmla="*/ 1188 w 2134"/>
                <a:gd name="T21" fmla="*/ 620 h 1173"/>
                <a:gd name="T22" fmla="*/ 1083 w 2134"/>
                <a:gd name="T23" fmla="*/ 655 h 1173"/>
                <a:gd name="T24" fmla="*/ 978 w 2134"/>
                <a:gd name="T25" fmla="*/ 684 h 1173"/>
                <a:gd name="T26" fmla="*/ 871 w 2134"/>
                <a:gd name="T27" fmla="*/ 708 h 1173"/>
                <a:gd name="T28" fmla="*/ 817 w 2134"/>
                <a:gd name="T29" fmla="*/ 718 h 1173"/>
                <a:gd name="T30" fmla="*/ 765 w 2134"/>
                <a:gd name="T31" fmla="*/ 725 h 1173"/>
                <a:gd name="T32" fmla="*/ 712 w 2134"/>
                <a:gd name="T33" fmla="*/ 730 h 1173"/>
                <a:gd name="T34" fmla="*/ 657 w 2134"/>
                <a:gd name="T35" fmla="*/ 735 h 1173"/>
                <a:gd name="T36" fmla="*/ 603 w 2134"/>
                <a:gd name="T37" fmla="*/ 738 h 1173"/>
                <a:gd name="T38" fmla="*/ 552 w 2134"/>
                <a:gd name="T39" fmla="*/ 738 h 1173"/>
                <a:gd name="T40" fmla="*/ 480 w 2134"/>
                <a:gd name="T41" fmla="*/ 735 h 1173"/>
                <a:gd name="T42" fmla="*/ 410 w 2134"/>
                <a:gd name="T43" fmla="*/ 733 h 1173"/>
                <a:gd name="T44" fmla="*/ 339 w 2134"/>
                <a:gd name="T45" fmla="*/ 723 h 1173"/>
                <a:gd name="T46" fmla="*/ 270 w 2134"/>
                <a:gd name="T47" fmla="*/ 713 h 1173"/>
                <a:gd name="T48" fmla="*/ 200 w 2134"/>
                <a:gd name="T49" fmla="*/ 697 h 1173"/>
                <a:gd name="T50" fmla="*/ 134 w 2134"/>
                <a:gd name="T51" fmla="*/ 679 h 1173"/>
                <a:gd name="T52" fmla="*/ 66 w 2134"/>
                <a:gd name="T53" fmla="*/ 659 h 1173"/>
                <a:gd name="T54" fmla="*/ 0 w 2134"/>
                <a:gd name="T55" fmla="*/ 633 h 1173"/>
                <a:gd name="T56" fmla="*/ 46 w 2134"/>
                <a:gd name="T57" fmla="*/ 959 h 1173"/>
                <a:gd name="T58" fmla="*/ 64 w 2134"/>
                <a:gd name="T59" fmla="*/ 967 h 1173"/>
                <a:gd name="T60" fmla="*/ 120 w 2134"/>
                <a:gd name="T61" fmla="*/ 990 h 1173"/>
                <a:gd name="T62" fmla="*/ 210 w 2134"/>
                <a:gd name="T63" fmla="*/ 1027 h 1173"/>
                <a:gd name="T64" fmla="*/ 268 w 2134"/>
                <a:gd name="T65" fmla="*/ 1044 h 1173"/>
                <a:gd name="T66" fmla="*/ 331 w 2134"/>
                <a:gd name="T67" fmla="*/ 1065 h 1173"/>
                <a:gd name="T68" fmla="*/ 400 w 2134"/>
                <a:gd name="T69" fmla="*/ 1086 h 1173"/>
                <a:gd name="T70" fmla="*/ 475 w 2134"/>
                <a:gd name="T71" fmla="*/ 1104 h 1173"/>
                <a:gd name="T72" fmla="*/ 554 w 2134"/>
                <a:gd name="T73" fmla="*/ 1122 h 1173"/>
                <a:gd name="T74" fmla="*/ 639 w 2134"/>
                <a:gd name="T75" fmla="*/ 1139 h 1173"/>
                <a:gd name="T76" fmla="*/ 727 w 2134"/>
                <a:gd name="T77" fmla="*/ 1153 h 1173"/>
                <a:gd name="T78" fmla="*/ 819 w 2134"/>
                <a:gd name="T79" fmla="*/ 1163 h 1173"/>
                <a:gd name="T80" fmla="*/ 914 w 2134"/>
                <a:gd name="T81" fmla="*/ 1170 h 1173"/>
                <a:gd name="T82" fmla="*/ 1012 w 2134"/>
                <a:gd name="T83" fmla="*/ 1173 h 1173"/>
                <a:gd name="T84" fmla="*/ 1117 w 2134"/>
                <a:gd name="T85" fmla="*/ 1170 h 1173"/>
                <a:gd name="T86" fmla="*/ 1171 w 2134"/>
                <a:gd name="T87" fmla="*/ 1165 h 1173"/>
                <a:gd name="T88" fmla="*/ 1225 w 2134"/>
                <a:gd name="T89" fmla="*/ 1160 h 1173"/>
                <a:gd name="T90" fmla="*/ 1276 w 2134"/>
                <a:gd name="T91" fmla="*/ 1153 h 1173"/>
                <a:gd name="T92" fmla="*/ 1330 w 2134"/>
                <a:gd name="T93" fmla="*/ 1144 h 1173"/>
                <a:gd name="T94" fmla="*/ 1384 w 2134"/>
                <a:gd name="T95" fmla="*/ 1134 h 1173"/>
                <a:gd name="T96" fmla="*/ 1437 w 2134"/>
                <a:gd name="T97" fmla="*/ 1122 h 1173"/>
                <a:gd name="T98" fmla="*/ 1492 w 2134"/>
                <a:gd name="T99" fmla="*/ 1107 h 1173"/>
                <a:gd name="T100" fmla="*/ 1546 w 2134"/>
                <a:gd name="T101" fmla="*/ 1088 h 1173"/>
                <a:gd name="T102" fmla="*/ 1600 w 2134"/>
                <a:gd name="T103" fmla="*/ 1068 h 1173"/>
                <a:gd name="T104" fmla="*/ 1651 w 2134"/>
                <a:gd name="T105" fmla="*/ 1047 h 1173"/>
                <a:gd name="T106" fmla="*/ 1705 w 2134"/>
                <a:gd name="T107" fmla="*/ 1022 h 1173"/>
                <a:gd name="T108" fmla="*/ 1756 w 2134"/>
                <a:gd name="T109" fmla="*/ 995 h 1173"/>
                <a:gd name="T110" fmla="*/ 1808 w 2134"/>
                <a:gd name="T111" fmla="*/ 964 h 1173"/>
                <a:gd name="T112" fmla="*/ 1859 w 2134"/>
                <a:gd name="T113" fmla="*/ 934 h 1173"/>
                <a:gd name="T114" fmla="*/ 2134 w 2134"/>
                <a:gd name="T115" fmla="*/ 0 h 11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2134" h="1173">
                  <a:moveTo>
                    <a:pt x="2134" y="0"/>
                  </a:moveTo>
                  <a:lnTo>
                    <a:pt x="2054" y="83"/>
                  </a:lnTo>
                  <a:lnTo>
                    <a:pt x="1966" y="159"/>
                  </a:lnTo>
                  <a:lnTo>
                    <a:pt x="1879" y="232"/>
                  </a:lnTo>
                  <a:lnTo>
                    <a:pt x="1787" y="300"/>
                  </a:lnTo>
                  <a:lnTo>
                    <a:pt x="1692" y="368"/>
                  </a:lnTo>
                  <a:lnTo>
                    <a:pt x="1597" y="427"/>
                  </a:lnTo>
                  <a:lnTo>
                    <a:pt x="1497" y="484"/>
                  </a:lnTo>
                  <a:lnTo>
                    <a:pt x="1395" y="535"/>
                  </a:lnTo>
                  <a:lnTo>
                    <a:pt x="1291" y="582"/>
                  </a:lnTo>
                  <a:lnTo>
                    <a:pt x="1188" y="620"/>
                  </a:lnTo>
                  <a:lnTo>
                    <a:pt x="1083" y="655"/>
                  </a:lnTo>
                  <a:lnTo>
                    <a:pt x="978" y="684"/>
                  </a:lnTo>
                  <a:lnTo>
                    <a:pt x="871" y="708"/>
                  </a:lnTo>
                  <a:lnTo>
                    <a:pt x="817" y="718"/>
                  </a:lnTo>
                  <a:lnTo>
                    <a:pt x="765" y="725"/>
                  </a:lnTo>
                  <a:lnTo>
                    <a:pt x="712" y="730"/>
                  </a:lnTo>
                  <a:lnTo>
                    <a:pt x="657" y="735"/>
                  </a:lnTo>
                  <a:lnTo>
                    <a:pt x="603" y="738"/>
                  </a:lnTo>
                  <a:lnTo>
                    <a:pt x="552" y="738"/>
                  </a:lnTo>
                  <a:lnTo>
                    <a:pt x="480" y="735"/>
                  </a:lnTo>
                  <a:lnTo>
                    <a:pt x="410" y="733"/>
                  </a:lnTo>
                  <a:lnTo>
                    <a:pt x="339" y="723"/>
                  </a:lnTo>
                  <a:lnTo>
                    <a:pt x="270" y="713"/>
                  </a:lnTo>
                  <a:lnTo>
                    <a:pt x="200" y="697"/>
                  </a:lnTo>
                  <a:lnTo>
                    <a:pt x="134" y="679"/>
                  </a:lnTo>
                  <a:lnTo>
                    <a:pt x="66" y="659"/>
                  </a:lnTo>
                  <a:lnTo>
                    <a:pt x="0" y="633"/>
                  </a:lnTo>
                  <a:lnTo>
                    <a:pt x="46" y="959"/>
                  </a:lnTo>
                  <a:lnTo>
                    <a:pt x="64" y="967"/>
                  </a:lnTo>
                  <a:lnTo>
                    <a:pt x="120" y="990"/>
                  </a:lnTo>
                  <a:lnTo>
                    <a:pt x="210" y="1027"/>
                  </a:lnTo>
                  <a:lnTo>
                    <a:pt x="268" y="1044"/>
                  </a:lnTo>
                  <a:lnTo>
                    <a:pt x="331" y="1065"/>
                  </a:lnTo>
                  <a:lnTo>
                    <a:pt x="400" y="1086"/>
                  </a:lnTo>
                  <a:lnTo>
                    <a:pt x="475" y="1104"/>
                  </a:lnTo>
                  <a:lnTo>
                    <a:pt x="554" y="1122"/>
                  </a:lnTo>
                  <a:lnTo>
                    <a:pt x="639" y="1139"/>
                  </a:lnTo>
                  <a:lnTo>
                    <a:pt x="727" y="1153"/>
                  </a:lnTo>
                  <a:lnTo>
                    <a:pt x="819" y="1163"/>
                  </a:lnTo>
                  <a:lnTo>
                    <a:pt x="914" y="1170"/>
                  </a:lnTo>
                  <a:lnTo>
                    <a:pt x="1012" y="1173"/>
                  </a:lnTo>
                  <a:lnTo>
                    <a:pt x="1117" y="1170"/>
                  </a:lnTo>
                  <a:lnTo>
                    <a:pt x="1171" y="1165"/>
                  </a:lnTo>
                  <a:lnTo>
                    <a:pt x="1225" y="1160"/>
                  </a:lnTo>
                  <a:lnTo>
                    <a:pt x="1276" y="1153"/>
                  </a:lnTo>
                  <a:lnTo>
                    <a:pt x="1330" y="1144"/>
                  </a:lnTo>
                  <a:lnTo>
                    <a:pt x="1384" y="1134"/>
                  </a:lnTo>
                  <a:lnTo>
                    <a:pt x="1437" y="1122"/>
                  </a:lnTo>
                  <a:lnTo>
                    <a:pt x="1492" y="1107"/>
                  </a:lnTo>
                  <a:lnTo>
                    <a:pt x="1546" y="1088"/>
                  </a:lnTo>
                  <a:lnTo>
                    <a:pt x="1600" y="1068"/>
                  </a:lnTo>
                  <a:lnTo>
                    <a:pt x="1651" y="1047"/>
                  </a:lnTo>
                  <a:lnTo>
                    <a:pt x="1705" y="1022"/>
                  </a:lnTo>
                  <a:lnTo>
                    <a:pt x="1756" y="995"/>
                  </a:lnTo>
                  <a:lnTo>
                    <a:pt x="1808" y="964"/>
                  </a:lnTo>
                  <a:lnTo>
                    <a:pt x="1859" y="934"/>
                  </a:lnTo>
                  <a:lnTo>
                    <a:pt x="2134" y="0"/>
                  </a:lnTo>
                  <a:close/>
                </a:path>
              </a:pathLst>
            </a:custGeom>
            <a:solidFill>
              <a:srgbClr val="E8E8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9" name="Freeform 188">
              <a:extLst>
                <a:ext uri="{FF2B5EF4-FFF2-40B4-BE49-F238E27FC236}">
                  <a16:creationId xmlns:a16="http://schemas.microsoft.com/office/drawing/2014/main" id="{ECE12259-293B-492B-94DE-8F871936A8A0}"/>
                </a:ext>
              </a:extLst>
            </p:cNvPr>
            <p:cNvSpPr>
              <a:spLocks/>
            </p:cNvSpPr>
            <p:nvPr/>
          </p:nvSpPr>
          <p:spPr bwMode="auto">
            <a:xfrm>
              <a:off x="1993" y="1705"/>
              <a:ext cx="69" cy="38"/>
            </a:xfrm>
            <a:custGeom>
              <a:avLst/>
              <a:gdLst>
                <a:gd name="T0" fmla="*/ 2154 w 2154"/>
                <a:gd name="T1" fmla="*/ 0 h 1194"/>
                <a:gd name="T2" fmla="*/ 2142 w 2154"/>
                <a:gd name="T3" fmla="*/ 13 h 1194"/>
                <a:gd name="T4" fmla="*/ 1867 w 2154"/>
                <a:gd name="T5" fmla="*/ 947 h 1194"/>
                <a:gd name="T6" fmla="*/ 1816 w 2154"/>
                <a:gd name="T7" fmla="*/ 977 h 1194"/>
                <a:gd name="T8" fmla="*/ 1764 w 2154"/>
                <a:gd name="T9" fmla="*/ 1008 h 1194"/>
                <a:gd name="T10" fmla="*/ 1713 w 2154"/>
                <a:gd name="T11" fmla="*/ 1035 h 1194"/>
                <a:gd name="T12" fmla="*/ 1659 w 2154"/>
                <a:gd name="T13" fmla="*/ 1060 h 1194"/>
                <a:gd name="T14" fmla="*/ 1608 w 2154"/>
                <a:gd name="T15" fmla="*/ 1081 h 1194"/>
                <a:gd name="T16" fmla="*/ 1554 w 2154"/>
                <a:gd name="T17" fmla="*/ 1101 h 1194"/>
                <a:gd name="T18" fmla="*/ 1500 w 2154"/>
                <a:gd name="T19" fmla="*/ 1120 h 1194"/>
                <a:gd name="T20" fmla="*/ 1445 w 2154"/>
                <a:gd name="T21" fmla="*/ 1135 h 1194"/>
                <a:gd name="T22" fmla="*/ 1392 w 2154"/>
                <a:gd name="T23" fmla="*/ 1147 h 1194"/>
                <a:gd name="T24" fmla="*/ 1338 w 2154"/>
                <a:gd name="T25" fmla="*/ 1157 h 1194"/>
                <a:gd name="T26" fmla="*/ 1284 w 2154"/>
                <a:gd name="T27" fmla="*/ 1166 h 1194"/>
                <a:gd name="T28" fmla="*/ 1233 w 2154"/>
                <a:gd name="T29" fmla="*/ 1173 h 1194"/>
                <a:gd name="T30" fmla="*/ 1179 w 2154"/>
                <a:gd name="T31" fmla="*/ 1178 h 1194"/>
                <a:gd name="T32" fmla="*/ 1125 w 2154"/>
                <a:gd name="T33" fmla="*/ 1183 h 1194"/>
                <a:gd name="T34" fmla="*/ 1020 w 2154"/>
                <a:gd name="T35" fmla="*/ 1186 h 1194"/>
                <a:gd name="T36" fmla="*/ 922 w 2154"/>
                <a:gd name="T37" fmla="*/ 1183 h 1194"/>
                <a:gd name="T38" fmla="*/ 827 w 2154"/>
                <a:gd name="T39" fmla="*/ 1176 h 1194"/>
                <a:gd name="T40" fmla="*/ 735 w 2154"/>
                <a:gd name="T41" fmla="*/ 1166 h 1194"/>
                <a:gd name="T42" fmla="*/ 647 w 2154"/>
                <a:gd name="T43" fmla="*/ 1152 h 1194"/>
                <a:gd name="T44" fmla="*/ 562 w 2154"/>
                <a:gd name="T45" fmla="*/ 1135 h 1194"/>
                <a:gd name="T46" fmla="*/ 483 w 2154"/>
                <a:gd name="T47" fmla="*/ 1117 h 1194"/>
                <a:gd name="T48" fmla="*/ 408 w 2154"/>
                <a:gd name="T49" fmla="*/ 1099 h 1194"/>
                <a:gd name="T50" fmla="*/ 339 w 2154"/>
                <a:gd name="T51" fmla="*/ 1078 h 1194"/>
                <a:gd name="T52" fmla="*/ 276 w 2154"/>
                <a:gd name="T53" fmla="*/ 1057 h 1194"/>
                <a:gd name="T54" fmla="*/ 218 w 2154"/>
                <a:gd name="T55" fmla="*/ 1040 h 1194"/>
                <a:gd name="T56" fmla="*/ 128 w 2154"/>
                <a:gd name="T57" fmla="*/ 1003 h 1194"/>
                <a:gd name="T58" fmla="*/ 72 w 2154"/>
                <a:gd name="T59" fmla="*/ 980 h 1194"/>
                <a:gd name="T60" fmla="*/ 54 w 2154"/>
                <a:gd name="T61" fmla="*/ 972 h 1194"/>
                <a:gd name="T62" fmla="*/ 8 w 2154"/>
                <a:gd name="T63" fmla="*/ 646 h 1194"/>
                <a:gd name="T64" fmla="*/ 0 w 2154"/>
                <a:gd name="T65" fmla="*/ 643 h 1194"/>
                <a:gd name="T66" fmla="*/ 49 w 2154"/>
                <a:gd name="T67" fmla="*/ 977 h 1194"/>
                <a:gd name="T68" fmla="*/ 67 w 2154"/>
                <a:gd name="T69" fmla="*/ 986 h 1194"/>
                <a:gd name="T70" fmla="*/ 126 w 2154"/>
                <a:gd name="T71" fmla="*/ 1011 h 1194"/>
                <a:gd name="T72" fmla="*/ 216 w 2154"/>
                <a:gd name="T73" fmla="*/ 1045 h 1194"/>
                <a:gd name="T74" fmla="*/ 272 w 2154"/>
                <a:gd name="T75" fmla="*/ 1065 h 1194"/>
                <a:gd name="T76" fmla="*/ 337 w 2154"/>
                <a:gd name="T77" fmla="*/ 1086 h 1194"/>
                <a:gd name="T78" fmla="*/ 406 w 2154"/>
                <a:gd name="T79" fmla="*/ 1106 h 1194"/>
                <a:gd name="T80" fmla="*/ 481 w 2154"/>
                <a:gd name="T81" fmla="*/ 1125 h 1194"/>
                <a:gd name="T82" fmla="*/ 560 w 2154"/>
                <a:gd name="T83" fmla="*/ 1142 h 1194"/>
                <a:gd name="T84" fmla="*/ 645 w 2154"/>
                <a:gd name="T85" fmla="*/ 1160 h 1194"/>
                <a:gd name="T86" fmla="*/ 735 w 2154"/>
                <a:gd name="T87" fmla="*/ 1173 h 1194"/>
                <a:gd name="T88" fmla="*/ 827 w 2154"/>
                <a:gd name="T89" fmla="*/ 1183 h 1194"/>
                <a:gd name="T90" fmla="*/ 922 w 2154"/>
                <a:gd name="T91" fmla="*/ 1191 h 1194"/>
                <a:gd name="T92" fmla="*/ 1020 w 2154"/>
                <a:gd name="T93" fmla="*/ 1194 h 1194"/>
                <a:gd name="T94" fmla="*/ 1128 w 2154"/>
                <a:gd name="T95" fmla="*/ 1191 h 1194"/>
                <a:gd name="T96" fmla="*/ 1179 w 2154"/>
                <a:gd name="T97" fmla="*/ 1186 h 1194"/>
                <a:gd name="T98" fmla="*/ 1233 w 2154"/>
                <a:gd name="T99" fmla="*/ 1181 h 1194"/>
                <a:gd name="T100" fmla="*/ 1286 w 2154"/>
                <a:gd name="T101" fmla="*/ 1173 h 1194"/>
                <a:gd name="T102" fmla="*/ 1340 w 2154"/>
                <a:gd name="T103" fmla="*/ 1166 h 1194"/>
                <a:gd name="T104" fmla="*/ 1394 w 2154"/>
                <a:gd name="T105" fmla="*/ 1152 h 1194"/>
                <a:gd name="T106" fmla="*/ 1448 w 2154"/>
                <a:gd name="T107" fmla="*/ 1140 h 1194"/>
                <a:gd name="T108" fmla="*/ 1503 w 2154"/>
                <a:gd name="T109" fmla="*/ 1125 h 1194"/>
                <a:gd name="T110" fmla="*/ 1557 w 2154"/>
                <a:gd name="T111" fmla="*/ 1109 h 1194"/>
                <a:gd name="T112" fmla="*/ 1610 w 2154"/>
                <a:gd name="T113" fmla="*/ 1088 h 1194"/>
                <a:gd name="T114" fmla="*/ 1664 w 2154"/>
                <a:gd name="T115" fmla="*/ 1065 h 1194"/>
                <a:gd name="T116" fmla="*/ 1718 w 2154"/>
                <a:gd name="T117" fmla="*/ 1042 h 1194"/>
                <a:gd name="T118" fmla="*/ 1769 w 2154"/>
                <a:gd name="T119" fmla="*/ 1013 h 1194"/>
                <a:gd name="T120" fmla="*/ 1823 w 2154"/>
                <a:gd name="T121" fmla="*/ 982 h 1194"/>
                <a:gd name="T122" fmla="*/ 1874 w 2154"/>
                <a:gd name="T123" fmla="*/ 952 h 1194"/>
                <a:gd name="T124" fmla="*/ 2154 w 2154"/>
                <a:gd name="T125" fmla="*/ 0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2154" h="1194">
                  <a:moveTo>
                    <a:pt x="2154" y="0"/>
                  </a:moveTo>
                  <a:lnTo>
                    <a:pt x="2142" y="13"/>
                  </a:lnTo>
                  <a:lnTo>
                    <a:pt x="1867" y="947"/>
                  </a:lnTo>
                  <a:lnTo>
                    <a:pt x="1816" y="977"/>
                  </a:lnTo>
                  <a:lnTo>
                    <a:pt x="1764" y="1008"/>
                  </a:lnTo>
                  <a:lnTo>
                    <a:pt x="1713" y="1035"/>
                  </a:lnTo>
                  <a:lnTo>
                    <a:pt x="1659" y="1060"/>
                  </a:lnTo>
                  <a:lnTo>
                    <a:pt x="1608" y="1081"/>
                  </a:lnTo>
                  <a:lnTo>
                    <a:pt x="1554" y="1101"/>
                  </a:lnTo>
                  <a:lnTo>
                    <a:pt x="1500" y="1120"/>
                  </a:lnTo>
                  <a:lnTo>
                    <a:pt x="1445" y="1135"/>
                  </a:lnTo>
                  <a:lnTo>
                    <a:pt x="1392" y="1147"/>
                  </a:lnTo>
                  <a:lnTo>
                    <a:pt x="1338" y="1157"/>
                  </a:lnTo>
                  <a:lnTo>
                    <a:pt x="1284" y="1166"/>
                  </a:lnTo>
                  <a:lnTo>
                    <a:pt x="1233" y="1173"/>
                  </a:lnTo>
                  <a:lnTo>
                    <a:pt x="1179" y="1178"/>
                  </a:lnTo>
                  <a:lnTo>
                    <a:pt x="1125" y="1183"/>
                  </a:lnTo>
                  <a:lnTo>
                    <a:pt x="1020" y="1186"/>
                  </a:lnTo>
                  <a:lnTo>
                    <a:pt x="922" y="1183"/>
                  </a:lnTo>
                  <a:lnTo>
                    <a:pt x="827" y="1176"/>
                  </a:lnTo>
                  <a:lnTo>
                    <a:pt x="735" y="1166"/>
                  </a:lnTo>
                  <a:lnTo>
                    <a:pt x="647" y="1152"/>
                  </a:lnTo>
                  <a:lnTo>
                    <a:pt x="562" y="1135"/>
                  </a:lnTo>
                  <a:lnTo>
                    <a:pt x="483" y="1117"/>
                  </a:lnTo>
                  <a:lnTo>
                    <a:pt x="408" y="1099"/>
                  </a:lnTo>
                  <a:lnTo>
                    <a:pt x="339" y="1078"/>
                  </a:lnTo>
                  <a:lnTo>
                    <a:pt x="276" y="1057"/>
                  </a:lnTo>
                  <a:lnTo>
                    <a:pt x="218" y="1040"/>
                  </a:lnTo>
                  <a:lnTo>
                    <a:pt x="128" y="1003"/>
                  </a:lnTo>
                  <a:lnTo>
                    <a:pt x="72" y="980"/>
                  </a:lnTo>
                  <a:lnTo>
                    <a:pt x="54" y="972"/>
                  </a:lnTo>
                  <a:lnTo>
                    <a:pt x="8" y="646"/>
                  </a:lnTo>
                  <a:lnTo>
                    <a:pt x="0" y="643"/>
                  </a:lnTo>
                  <a:lnTo>
                    <a:pt x="49" y="977"/>
                  </a:lnTo>
                  <a:lnTo>
                    <a:pt x="67" y="986"/>
                  </a:lnTo>
                  <a:lnTo>
                    <a:pt x="126" y="1011"/>
                  </a:lnTo>
                  <a:lnTo>
                    <a:pt x="216" y="1045"/>
                  </a:lnTo>
                  <a:lnTo>
                    <a:pt x="272" y="1065"/>
                  </a:lnTo>
                  <a:lnTo>
                    <a:pt x="337" y="1086"/>
                  </a:lnTo>
                  <a:lnTo>
                    <a:pt x="406" y="1106"/>
                  </a:lnTo>
                  <a:lnTo>
                    <a:pt x="481" y="1125"/>
                  </a:lnTo>
                  <a:lnTo>
                    <a:pt x="560" y="1142"/>
                  </a:lnTo>
                  <a:lnTo>
                    <a:pt x="645" y="1160"/>
                  </a:lnTo>
                  <a:lnTo>
                    <a:pt x="735" y="1173"/>
                  </a:lnTo>
                  <a:lnTo>
                    <a:pt x="827" y="1183"/>
                  </a:lnTo>
                  <a:lnTo>
                    <a:pt x="922" y="1191"/>
                  </a:lnTo>
                  <a:lnTo>
                    <a:pt x="1020" y="1194"/>
                  </a:lnTo>
                  <a:lnTo>
                    <a:pt x="1128" y="1191"/>
                  </a:lnTo>
                  <a:lnTo>
                    <a:pt x="1179" y="1186"/>
                  </a:lnTo>
                  <a:lnTo>
                    <a:pt x="1233" y="1181"/>
                  </a:lnTo>
                  <a:lnTo>
                    <a:pt x="1286" y="1173"/>
                  </a:lnTo>
                  <a:lnTo>
                    <a:pt x="1340" y="1166"/>
                  </a:lnTo>
                  <a:lnTo>
                    <a:pt x="1394" y="1152"/>
                  </a:lnTo>
                  <a:lnTo>
                    <a:pt x="1448" y="1140"/>
                  </a:lnTo>
                  <a:lnTo>
                    <a:pt x="1503" y="1125"/>
                  </a:lnTo>
                  <a:lnTo>
                    <a:pt x="1557" y="1109"/>
                  </a:lnTo>
                  <a:lnTo>
                    <a:pt x="1610" y="1088"/>
                  </a:lnTo>
                  <a:lnTo>
                    <a:pt x="1664" y="1065"/>
                  </a:lnTo>
                  <a:lnTo>
                    <a:pt x="1718" y="1042"/>
                  </a:lnTo>
                  <a:lnTo>
                    <a:pt x="1769" y="1013"/>
                  </a:lnTo>
                  <a:lnTo>
                    <a:pt x="1823" y="982"/>
                  </a:lnTo>
                  <a:lnTo>
                    <a:pt x="1874" y="952"/>
                  </a:lnTo>
                  <a:lnTo>
                    <a:pt x="2154" y="0"/>
                  </a:lnTo>
                  <a:close/>
                </a:path>
              </a:pathLst>
            </a:custGeom>
            <a:solidFill>
              <a:srgbClr val="6C3B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0" name="Freeform 189">
              <a:extLst>
                <a:ext uri="{FF2B5EF4-FFF2-40B4-BE49-F238E27FC236}">
                  <a16:creationId xmlns:a16="http://schemas.microsoft.com/office/drawing/2014/main" id="{840EAF64-C3B4-4562-84A2-B19D066C979E}"/>
                </a:ext>
              </a:extLst>
            </p:cNvPr>
            <p:cNvSpPr>
              <a:spLocks/>
            </p:cNvSpPr>
            <p:nvPr/>
          </p:nvSpPr>
          <p:spPr bwMode="auto">
            <a:xfrm>
              <a:off x="2026" y="1711"/>
              <a:ext cx="37" cy="34"/>
            </a:xfrm>
            <a:custGeom>
              <a:avLst/>
              <a:gdLst>
                <a:gd name="T0" fmla="*/ 1137 w 1155"/>
                <a:gd name="T1" fmla="*/ 694 h 1078"/>
                <a:gd name="T2" fmla="*/ 1150 w 1155"/>
                <a:gd name="T3" fmla="*/ 497 h 1078"/>
                <a:gd name="T4" fmla="*/ 1088 w 1155"/>
                <a:gd name="T5" fmla="*/ 309 h 1078"/>
                <a:gd name="T6" fmla="*/ 1003 w 1155"/>
                <a:gd name="T7" fmla="*/ 229 h 1078"/>
                <a:gd name="T8" fmla="*/ 791 w 1155"/>
                <a:gd name="T9" fmla="*/ 242 h 1078"/>
                <a:gd name="T10" fmla="*/ 618 w 1155"/>
                <a:gd name="T11" fmla="*/ 49 h 1078"/>
                <a:gd name="T12" fmla="*/ 513 w 1155"/>
                <a:gd name="T13" fmla="*/ 3 h 1078"/>
                <a:gd name="T14" fmla="*/ 459 w 1155"/>
                <a:gd name="T15" fmla="*/ 54 h 1078"/>
                <a:gd name="T16" fmla="*/ 469 w 1155"/>
                <a:gd name="T17" fmla="*/ 175 h 1078"/>
                <a:gd name="T18" fmla="*/ 654 w 1155"/>
                <a:gd name="T19" fmla="*/ 450 h 1078"/>
                <a:gd name="T20" fmla="*/ 539 w 1155"/>
                <a:gd name="T21" fmla="*/ 397 h 1078"/>
                <a:gd name="T22" fmla="*/ 223 w 1155"/>
                <a:gd name="T23" fmla="*/ 185 h 1078"/>
                <a:gd name="T24" fmla="*/ 118 w 1155"/>
                <a:gd name="T25" fmla="*/ 188 h 1078"/>
                <a:gd name="T26" fmla="*/ 105 w 1155"/>
                <a:gd name="T27" fmla="*/ 290 h 1078"/>
                <a:gd name="T28" fmla="*/ 308 w 1155"/>
                <a:gd name="T29" fmla="*/ 512 h 1078"/>
                <a:gd name="T30" fmla="*/ 513 w 1155"/>
                <a:gd name="T31" fmla="*/ 607 h 1078"/>
                <a:gd name="T32" fmla="*/ 244 w 1155"/>
                <a:gd name="T33" fmla="*/ 571 h 1078"/>
                <a:gd name="T34" fmla="*/ 10 w 1155"/>
                <a:gd name="T35" fmla="*/ 545 h 1078"/>
                <a:gd name="T36" fmla="*/ 10 w 1155"/>
                <a:gd name="T37" fmla="*/ 623 h 1078"/>
                <a:gd name="T38" fmla="*/ 215 w 1155"/>
                <a:gd name="T39" fmla="*/ 787 h 1078"/>
                <a:gd name="T40" fmla="*/ 423 w 1155"/>
                <a:gd name="T41" fmla="*/ 844 h 1078"/>
                <a:gd name="T42" fmla="*/ 269 w 1155"/>
                <a:gd name="T43" fmla="*/ 844 h 1078"/>
                <a:gd name="T44" fmla="*/ 159 w 1155"/>
                <a:gd name="T45" fmla="*/ 867 h 1078"/>
                <a:gd name="T46" fmla="*/ 225 w 1155"/>
                <a:gd name="T47" fmla="*/ 972 h 1078"/>
                <a:gd name="T48" fmla="*/ 452 w 1155"/>
                <a:gd name="T49" fmla="*/ 1054 h 1078"/>
                <a:gd name="T50" fmla="*/ 723 w 1155"/>
                <a:gd name="T51" fmla="*/ 1075 h 1078"/>
                <a:gd name="T52" fmla="*/ 896 w 1155"/>
                <a:gd name="T53" fmla="*/ 1022 h 1078"/>
                <a:gd name="T54" fmla="*/ 1044 w 1155"/>
                <a:gd name="T55" fmla="*/ 882 h 1078"/>
                <a:gd name="T56" fmla="*/ 1032 w 1155"/>
                <a:gd name="T57" fmla="*/ 874 h 1078"/>
                <a:gd name="T58" fmla="*/ 888 w 1155"/>
                <a:gd name="T59" fmla="*/ 1008 h 1078"/>
                <a:gd name="T60" fmla="*/ 723 w 1155"/>
                <a:gd name="T61" fmla="*/ 1059 h 1078"/>
                <a:gd name="T62" fmla="*/ 454 w 1155"/>
                <a:gd name="T63" fmla="*/ 1039 h 1078"/>
                <a:gd name="T64" fmla="*/ 236 w 1155"/>
                <a:gd name="T65" fmla="*/ 959 h 1078"/>
                <a:gd name="T66" fmla="*/ 171 w 1155"/>
                <a:gd name="T67" fmla="*/ 874 h 1078"/>
                <a:gd name="T68" fmla="*/ 266 w 1155"/>
                <a:gd name="T69" fmla="*/ 859 h 1078"/>
                <a:gd name="T70" fmla="*/ 431 w 1155"/>
                <a:gd name="T71" fmla="*/ 857 h 1078"/>
                <a:gd name="T72" fmla="*/ 362 w 1155"/>
                <a:gd name="T73" fmla="*/ 828 h 1078"/>
                <a:gd name="T74" fmla="*/ 156 w 1155"/>
                <a:gd name="T75" fmla="*/ 736 h 1078"/>
                <a:gd name="T76" fmla="*/ 25 w 1155"/>
                <a:gd name="T77" fmla="*/ 614 h 1078"/>
                <a:gd name="T78" fmla="*/ 20 w 1155"/>
                <a:gd name="T79" fmla="*/ 555 h 1078"/>
                <a:gd name="T80" fmla="*/ 241 w 1155"/>
                <a:gd name="T81" fmla="*/ 587 h 1078"/>
                <a:gd name="T82" fmla="*/ 515 w 1155"/>
                <a:gd name="T83" fmla="*/ 623 h 1078"/>
                <a:gd name="T84" fmla="*/ 454 w 1155"/>
                <a:gd name="T85" fmla="*/ 582 h 1078"/>
                <a:gd name="T86" fmla="*/ 251 w 1155"/>
                <a:gd name="T87" fmla="*/ 445 h 1078"/>
                <a:gd name="T88" fmla="*/ 120 w 1155"/>
                <a:gd name="T89" fmla="*/ 285 h 1078"/>
                <a:gd name="T90" fmla="*/ 139 w 1155"/>
                <a:gd name="T91" fmla="*/ 190 h 1078"/>
                <a:gd name="T92" fmla="*/ 266 w 1155"/>
                <a:gd name="T93" fmla="*/ 227 h 1078"/>
                <a:gd name="T94" fmla="*/ 539 w 1155"/>
                <a:gd name="T95" fmla="*/ 414 h 1078"/>
                <a:gd name="T96" fmla="*/ 664 w 1155"/>
                <a:gd name="T97" fmla="*/ 450 h 1078"/>
                <a:gd name="T98" fmla="*/ 557 w 1155"/>
                <a:gd name="T99" fmla="*/ 306 h 1078"/>
                <a:gd name="T100" fmla="*/ 469 w 1155"/>
                <a:gd name="T101" fmla="*/ 93 h 1078"/>
                <a:gd name="T102" fmla="*/ 518 w 1155"/>
                <a:gd name="T103" fmla="*/ 18 h 1078"/>
                <a:gd name="T104" fmla="*/ 608 w 1155"/>
                <a:gd name="T105" fmla="*/ 59 h 1078"/>
                <a:gd name="T106" fmla="*/ 778 w 1155"/>
                <a:gd name="T107" fmla="*/ 254 h 1078"/>
                <a:gd name="T108" fmla="*/ 1019 w 1155"/>
                <a:gd name="T109" fmla="*/ 234 h 1078"/>
                <a:gd name="T110" fmla="*/ 1076 w 1155"/>
                <a:gd name="T111" fmla="*/ 317 h 1078"/>
                <a:gd name="T112" fmla="*/ 1134 w 1155"/>
                <a:gd name="T113" fmla="*/ 499 h 1078"/>
                <a:gd name="T114" fmla="*/ 1122 w 1155"/>
                <a:gd name="T115" fmla="*/ 692 h 10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155" h="1078">
                  <a:moveTo>
                    <a:pt x="1083" y="810"/>
                  </a:moveTo>
                  <a:lnTo>
                    <a:pt x="1088" y="815"/>
                  </a:lnTo>
                  <a:lnTo>
                    <a:pt x="1103" y="787"/>
                  </a:lnTo>
                  <a:lnTo>
                    <a:pt x="1117" y="757"/>
                  </a:lnTo>
                  <a:lnTo>
                    <a:pt x="1129" y="725"/>
                  </a:lnTo>
                  <a:lnTo>
                    <a:pt x="1137" y="694"/>
                  </a:lnTo>
                  <a:lnTo>
                    <a:pt x="1145" y="664"/>
                  </a:lnTo>
                  <a:lnTo>
                    <a:pt x="1150" y="630"/>
                  </a:lnTo>
                  <a:lnTo>
                    <a:pt x="1152" y="597"/>
                  </a:lnTo>
                  <a:lnTo>
                    <a:pt x="1155" y="563"/>
                  </a:lnTo>
                  <a:lnTo>
                    <a:pt x="1152" y="530"/>
                  </a:lnTo>
                  <a:lnTo>
                    <a:pt x="1150" y="497"/>
                  </a:lnTo>
                  <a:lnTo>
                    <a:pt x="1145" y="463"/>
                  </a:lnTo>
                  <a:lnTo>
                    <a:pt x="1137" y="432"/>
                  </a:lnTo>
                  <a:lnTo>
                    <a:pt x="1127" y="397"/>
                  </a:lnTo>
                  <a:lnTo>
                    <a:pt x="1117" y="365"/>
                  </a:lnTo>
                  <a:lnTo>
                    <a:pt x="1101" y="334"/>
                  </a:lnTo>
                  <a:lnTo>
                    <a:pt x="1088" y="309"/>
                  </a:lnTo>
                  <a:lnTo>
                    <a:pt x="1071" y="283"/>
                  </a:lnTo>
                  <a:lnTo>
                    <a:pt x="1055" y="263"/>
                  </a:lnTo>
                  <a:lnTo>
                    <a:pt x="1034" y="242"/>
                  </a:lnTo>
                  <a:lnTo>
                    <a:pt x="1016" y="227"/>
                  </a:lnTo>
                  <a:lnTo>
                    <a:pt x="1008" y="224"/>
                  </a:lnTo>
                  <a:lnTo>
                    <a:pt x="1003" y="229"/>
                  </a:lnTo>
                  <a:lnTo>
                    <a:pt x="954" y="390"/>
                  </a:lnTo>
                  <a:lnTo>
                    <a:pt x="962" y="393"/>
                  </a:lnTo>
                  <a:lnTo>
                    <a:pt x="967" y="388"/>
                  </a:lnTo>
                  <a:lnTo>
                    <a:pt x="898" y="337"/>
                  </a:lnTo>
                  <a:lnTo>
                    <a:pt x="842" y="290"/>
                  </a:lnTo>
                  <a:lnTo>
                    <a:pt x="791" y="242"/>
                  </a:lnTo>
                  <a:lnTo>
                    <a:pt x="729" y="183"/>
                  </a:lnTo>
                  <a:lnTo>
                    <a:pt x="713" y="164"/>
                  </a:lnTo>
                  <a:lnTo>
                    <a:pt x="693" y="139"/>
                  </a:lnTo>
                  <a:lnTo>
                    <a:pt x="669" y="108"/>
                  </a:lnTo>
                  <a:lnTo>
                    <a:pt x="644" y="77"/>
                  </a:lnTo>
                  <a:lnTo>
                    <a:pt x="618" y="49"/>
                  </a:lnTo>
                  <a:lnTo>
                    <a:pt x="590" y="25"/>
                  </a:lnTo>
                  <a:lnTo>
                    <a:pt x="574" y="15"/>
                  </a:lnTo>
                  <a:lnTo>
                    <a:pt x="559" y="8"/>
                  </a:lnTo>
                  <a:lnTo>
                    <a:pt x="544" y="3"/>
                  </a:lnTo>
                  <a:lnTo>
                    <a:pt x="529" y="0"/>
                  </a:lnTo>
                  <a:lnTo>
                    <a:pt x="513" y="3"/>
                  </a:lnTo>
                  <a:lnTo>
                    <a:pt x="498" y="8"/>
                  </a:lnTo>
                  <a:lnTo>
                    <a:pt x="488" y="15"/>
                  </a:lnTo>
                  <a:lnTo>
                    <a:pt x="480" y="23"/>
                  </a:lnTo>
                  <a:lnTo>
                    <a:pt x="472" y="33"/>
                  </a:lnTo>
                  <a:lnTo>
                    <a:pt x="464" y="44"/>
                  </a:lnTo>
                  <a:lnTo>
                    <a:pt x="459" y="54"/>
                  </a:lnTo>
                  <a:lnTo>
                    <a:pt x="457" y="67"/>
                  </a:lnTo>
                  <a:lnTo>
                    <a:pt x="454" y="93"/>
                  </a:lnTo>
                  <a:lnTo>
                    <a:pt x="454" y="110"/>
                  </a:lnTo>
                  <a:lnTo>
                    <a:pt x="459" y="131"/>
                  </a:lnTo>
                  <a:lnTo>
                    <a:pt x="464" y="152"/>
                  </a:lnTo>
                  <a:lnTo>
                    <a:pt x="469" y="175"/>
                  </a:lnTo>
                  <a:lnTo>
                    <a:pt x="490" y="221"/>
                  </a:lnTo>
                  <a:lnTo>
                    <a:pt x="513" y="268"/>
                  </a:lnTo>
                  <a:lnTo>
                    <a:pt x="544" y="314"/>
                  </a:lnTo>
                  <a:lnTo>
                    <a:pt x="578" y="363"/>
                  </a:lnTo>
                  <a:lnTo>
                    <a:pt x="613" y="407"/>
                  </a:lnTo>
                  <a:lnTo>
                    <a:pt x="654" y="450"/>
                  </a:lnTo>
                  <a:lnTo>
                    <a:pt x="659" y="445"/>
                  </a:lnTo>
                  <a:lnTo>
                    <a:pt x="659" y="437"/>
                  </a:lnTo>
                  <a:lnTo>
                    <a:pt x="632" y="432"/>
                  </a:lnTo>
                  <a:lnTo>
                    <a:pt x="603" y="424"/>
                  </a:lnTo>
                  <a:lnTo>
                    <a:pt x="572" y="412"/>
                  </a:lnTo>
                  <a:lnTo>
                    <a:pt x="539" y="397"/>
                  </a:lnTo>
                  <a:lnTo>
                    <a:pt x="490" y="365"/>
                  </a:lnTo>
                  <a:lnTo>
                    <a:pt x="439" y="329"/>
                  </a:lnTo>
                  <a:lnTo>
                    <a:pt x="339" y="254"/>
                  </a:lnTo>
                  <a:lnTo>
                    <a:pt x="290" y="221"/>
                  </a:lnTo>
                  <a:lnTo>
                    <a:pt x="246" y="195"/>
                  </a:lnTo>
                  <a:lnTo>
                    <a:pt x="223" y="185"/>
                  </a:lnTo>
                  <a:lnTo>
                    <a:pt x="203" y="178"/>
                  </a:lnTo>
                  <a:lnTo>
                    <a:pt x="181" y="173"/>
                  </a:lnTo>
                  <a:lnTo>
                    <a:pt x="164" y="169"/>
                  </a:lnTo>
                  <a:lnTo>
                    <a:pt x="146" y="173"/>
                  </a:lnTo>
                  <a:lnTo>
                    <a:pt x="130" y="178"/>
                  </a:lnTo>
                  <a:lnTo>
                    <a:pt x="118" y="188"/>
                  </a:lnTo>
                  <a:lnTo>
                    <a:pt x="105" y="200"/>
                  </a:lnTo>
                  <a:lnTo>
                    <a:pt x="100" y="210"/>
                  </a:lnTo>
                  <a:lnTo>
                    <a:pt x="98" y="221"/>
                  </a:lnTo>
                  <a:lnTo>
                    <a:pt x="95" y="242"/>
                  </a:lnTo>
                  <a:lnTo>
                    <a:pt x="98" y="268"/>
                  </a:lnTo>
                  <a:lnTo>
                    <a:pt x="105" y="290"/>
                  </a:lnTo>
                  <a:lnTo>
                    <a:pt x="118" y="319"/>
                  </a:lnTo>
                  <a:lnTo>
                    <a:pt x="135" y="347"/>
                  </a:lnTo>
                  <a:lnTo>
                    <a:pt x="169" y="388"/>
                  </a:lnTo>
                  <a:lnTo>
                    <a:pt x="210" y="429"/>
                  </a:lnTo>
                  <a:lnTo>
                    <a:pt x="256" y="470"/>
                  </a:lnTo>
                  <a:lnTo>
                    <a:pt x="308" y="512"/>
                  </a:lnTo>
                  <a:lnTo>
                    <a:pt x="359" y="545"/>
                  </a:lnTo>
                  <a:lnTo>
                    <a:pt x="413" y="579"/>
                  </a:lnTo>
                  <a:lnTo>
                    <a:pt x="464" y="604"/>
                  </a:lnTo>
                  <a:lnTo>
                    <a:pt x="513" y="623"/>
                  </a:lnTo>
                  <a:lnTo>
                    <a:pt x="515" y="614"/>
                  </a:lnTo>
                  <a:lnTo>
                    <a:pt x="513" y="607"/>
                  </a:lnTo>
                  <a:lnTo>
                    <a:pt x="477" y="609"/>
                  </a:lnTo>
                  <a:lnTo>
                    <a:pt x="449" y="609"/>
                  </a:lnTo>
                  <a:lnTo>
                    <a:pt x="420" y="607"/>
                  </a:lnTo>
                  <a:lnTo>
                    <a:pt x="362" y="597"/>
                  </a:lnTo>
                  <a:lnTo>
                    <a:pt x="303" y="584"/>
                  </a:lnTo>
                  <a:lnTo>
                    <a:pt x="244" y="571"/>
                  </a:lnTo>
                  <a:lnTo>
                    <a:pt x="139" y="543"/>
                  </a:lnTo>
                  <a:lnTo>
                    <a:pt x="92" y="535"/>
                  </a:lnTo>
                  <a:lnTo>
                    <a:pt x="54" y="533"/>
                  </a:lnTo>
                  <a:lnTo>
                    <a:pt x="38" y="533"/>
                  </a:lnTo>
                  <a:lnTo>
                    <a:pt x="23" y="538"/>
                  </a:lnTo>
                  <a:lnTo>
                    <a:pt x="10" y="545"/>
                  </a:lnTo>
                  <a:lnTo>
                    <a:pt x="5" y="550"/>
                  </a:lnTo>
                  <a:lnTo>
                    <a:pt x="2" y="555"/>
                  </a:lnTo>
                  <a:lnTo>
                    <a:pt x="0" y="568"/>
                  </a:lnTo>
                  <a:lnTo>
                    <a:pt x="0" y="579"/>
                  </a:lnTo>
                  <a:lnTo>
                    <a:pt x="2" y="599"/>
                  </a:lnTo>
                  <a:lnTo>
                    <a:pt x="10" y="623"/>
                  </a:lnTo>
                  <a:lnTo>
                    <a:pt x="25" y="643"/>
                  </a:lnTo>
                  <a:lnTo>
                    <a:pt x="44" y="664"/>
                  </a:lnTo>
                  <a:lnTo>
                    <a:pt x="76" y="697"/>
                  </a:lnTo>
                  <a:lnTo>
                    <a:pt x="118" y="728"/>
                  </a:lnTo>
                  <a:lnTo>
                    <a:pt x="164" y="759"/>
                  </a:lnTo>
                  <a:lnTo>
                    <a:pt x="215" y="787"/>
                  </a:lnTo>
                  <a:lnTo>
                    <a:pt x="266" y="810"/>
                  </a:lnTo>
                  <a:lnTo>
                    <a:pt x="320" y="831"/>
                  </a:lnTo>
                  <a:lnTo>
                    <a:pt x="374" y="849"/>
                  </a:lnTo>
                  <a:lnTo>
                    <a:pt x="425" y="859"/>
                  </a:lnTo>
                  <a:lnTo>
                    <a:pt x="425" y="852"/>
                  </a:lnTo>
                  <a:lnTo>
                    <a:pt x="423" y="844"/>
                  </a:lnTo>
                  <a:lnTo>
                    <a:pt x="415" y="847"/>
                  </a:lnTo>
                  <a:lnTo>
                    <a:pt x="405" y="849"/>
                  </a:lnTo>
                  <a:lnTo>
                    <a:pt x="379" y="852"/>
                  </a:lnTo>
                  <a:lnTo>
                    <a:pt x="346" y="849"/>
                  </a:lnTo>
                  <a:lnTo>
                    <a:pt x="308" y="847"/>
                  </a:lnTo>
                  <a:lnTo>
                    <a:pt x="269" y="844"/>
                  </a:lnTo>
                  <a:lnTo>
                    <a:pt x="230" y="844"/>
                  </a:lnTo>
                  <a:lnTo>
                    <a:pt x="203" y="844"/>
                  </a:lnTo>
                  <a:lnTo>
                    <a:pt x="179" y="849"/>
                  </a:lnTo>
                  <a:lnTo>
                    <a:pt x="171" y="854"/>
                  </a:lnTo>
                  <a:lnTo>
                    <a:pt x="164" y="859"/>
                  </a:lnTo>
                  <a:lnTo>
                    <a:pt x="159" y="867"/>
                  </a:lnTo>
                  <a:lnTo>
                    <a:pt x="156" y="877"/>
                  </a:lnTo>
                  <a:lnTo>
                    <a:pt x="159" y="893"/>
                  </a:lnTo>
                  <a:lnTo>
                    <a:pt x="166" y="911"/>
                  </a:lnTo>
                  <a:lnTo>
                    <a:pt x="181" y="932"/>
                  </a:lnTo>
                  <a:lnTo>
                    <a:pt x="203" y="952"/>
                  </a:lnTo>
                  <a:lnTo>
                    <a:pt x="225" y="972"/>
                  </a:lnTo>
                  <a:lnTo>
                    <a:pt x="254" y="988"/>
                  </a:lnTo>
                  <a:lnTo>
                    <a:pt x="282" y="1003"/>
                  </a:lnTo>
                  <a:lnTo>
                    <a:pt x="315" y="1016"/>
                  </a:lnTo>
                  <a:lnTo>
                    <a:pt x="351" y="1029"/>
                  </a:lnTo>
                  <a:lnTo>
                    <a:pt x="385" y="1039"/>
                  </a:lnTo>
                  <a:lnTo>
                    <a:pt x="452" y="1054"/>
                  </a:lnTo>
                  <a:lnTo>
                    <a:pt x="508" y="1065"/>
                  </a:lnTo>
                  <a:lnTo>
                    <a:pt x="562" y="1073"/>
                  </a:lnTo>
                  <a:lnTo>
                    <a:pt x="613" y="1075"/>
                  </a:lnTo>
                  <a:lnTo>
                    <a:pt x="662" y="1078"/>
                  </a:lnTo>
                  <a:lnTo>
                    <a:pt x="693" y="1078"/>
                  </a:lnTo>
                  <a:lnTo>
                    <a:pt x="723" y="1075"/>
                  </a:lnTo>
                  <a:lnTo>
                    <a:pt x="754" y="1070"/>
                  </a:lnTo>
                  <a:lnTo>
                    <a:pt x="785" y="1065"/>
                  </a:lnTo>
                  <a:lnTo>
                    <a:pt x="813" y="1057"/>
                  </a:lnTo>
                  <a:lnTo>
                    <a:pt x="842" y="1047"/>
                  </a:lnTo>
                  <a:lnTo>
                    <a:pt x="867" y="1034"/>
                  </a:lnTo>
                  <a:lnTo>
                    <a:pt x="896" y="1022"/>
                  </a:lnTo>
                  <a:lnTo>
                    <a:pt x="922" y="1006"/>
                  </a:lnTo>
                  <a:lnTo>
                    <a:pt x="947" y="985"/>
                  </a:lnTo>
                  <a:lnTo>
                    <a:pt x="973" y="964"/>
                  </a:lnTo>
                  <a:lnTo>
                    <a:pt x="996" y="939"/>
                  </a:lnTo>
                  <a:lnTo>
                    <a:pt x="1019" y="913"/>
                  </a:lnTo>
                  <a:lnTo>
                    <a:pt x="1044" y="882"/>
                  </a:lnTo>
                  <a:lnTo>
                    <a:pt x="1065" y="852"/>
                  </a:lnTo>
                  <a:lnTo>
                    <a:pt x="1088" y="815"/>
                  </a:lnTo>
                  <a:lnTo>
                    <a:pt x="1083" y="810"/>
                  </a:lnTo>
                  <a:lnTo>
                    <a:pt x="1076" y="808"/>
                  </a:lnTo>
                  <a:lnTo>
                    <a:pt x="1052" y="842"/>
                  </a:lnTo>
                  <a:lnTo>
                    <a:pt x="1032" y="874"/>
                  </a:lnTo>
                  <a:lnTo>
                    <a:pt x="1008" y="903"/>
                  </a:lnTo>
                  <a:lnTo>
                    <a:pt x="986" y="929"/>
                  </a:lnTo>
                  <a:lnTo>
                    <a:pt x="962" y="952"/>
                  </a:lnTo>
                  <a:lnTo>
                    <a:pt x="937" y="972"/>
                  </a:lnTo>
                  <a:lnTo>
                    <a:pt x="913" y="993"/>
                  </a:lnTo>
                  <a:lnTo>
                    <a:pt x="888" y="1008"/>
                  </a:lnTo>
                  <a:lnTo>
                    <a:pt x="862" y="1022"/>
                  </a:lnTo>
                  <a:lnTo>
                    <a:pt x="834" y="1034"/>
                  </a:lnTo>
                  <a:lnTo>
                    <a:pt x="808" y="1042"/>
                  </a:lnTo>
                  <a:lnTo>
                    <a:pt x="780" y="1049"/>
                  </a:lnTo>
                  <a:lnTo>
                    <a:pt x="752" y="1054"/>
                  </a:lnTo>
                  <a:lnTo>
                    <a:pt x="723" y="1059"/>
                  </a:lnTo>
                  <a:lnTo>
                    <a:pt x="693" y="1063"/>
                  </a:lnTo>
                  <a:lnTo>
                    <a:pt x="662" y="1063"/>
                  </a:lnTo>
                  <a:lnTo>
                    <a:pt x="613" y="1059"/>
                  </a:lnTo>
                  <a:lnTo>
                    <a:pt x="562" y="1057"/>
                  </a:lnTo>
                  <a:lnTo>
                    <a:pt x="510" y="1049"/>
                  </a:lnTo>
                  <a:lnTo>
                    <a:pt x="454" y="1039"/>
                  </a:lnTo>
                  <a:lnTo>
                    <a:pt x="390" y="1024"/>
                  </a:lnTo>
                  <a:lnTo>
                    <a:pt x="356" y="1013"/>
                  </a:lnTo>
                  <a:lnTo>
                    <a:pt x="320" y="1003"/>
                  </a:lnTo>
                  <a:lnTo>
                    <a:pt x="290" y="990"/>
                  </a:lnTo>
                  <a:lnTo>
                    <a:pt x="259" y="975"/>
                  </a:lnTo>
                  <a:lnTo>
                    <a:pt x="236" y="959"/>
                  </a:lnTo>
                  <a:lnTo>
                    <a:pt x="215" y="942"/>
                  </a:lnTo>
                  <a:lnTo>
                    <a:pt x="195" y="921"/>
                  </a:lnTo>
                  <a:lnTo>
                    <a:pt x="181" y="903"/>
                  </a:lnTo>
                  <a:lnTo>
                    <a:pt x="174" y="888"/>
                  </a:lnTo>
                  <a:lnTo>
                    <a:pt x="171" y="877"/>
                  </a:lnTo>
                  <a:lnTo>
                    <a:pt x="171" y="874"/>
                  </a:lnTo>
                  <a:lnTo>
                    <a:pt x="174" y="869"/>
                  </a:lnTo>
                  <a:lnTo>
                    <a:pt x="181" y="864"/>
                  </a:lnTo>
                  <a:lnTo>
                    <a:pt x="195" y="862"/>
                  </a:lnTo>
                  <a:lnTo>
                    <a:pt x="213" y="859"/>
                  </a:lnTo>
                  <a:lnTo>
                    <a:pt x="230" y="859"/>
                  </a:lnTo>
                  <a:lnTo>
                    <a:pt x="266" y="859"/>
                  </a:lnTo>
                  <a:lnTo>
                    <a:pt x="308" y="862"/>
                  </a:lnTo>
                  <a:lnTo>
                    <a:pt x="346" y="864"/>
                  </a:lnTo>
                  <a:lnTo>
                    <a:pt x="379" y="867"/>
                  </a:lnTo>
                  <a:lnTo>
                    <a:pt x="408" y="864"/>
                  </a:lnTo>
                  <a:lnTo>
                    <a:pt x="420" y="862"/>
                  </a:lnTo>
                  <a:lnTo>
                    <a:pt x="431" y="857"/>
                  </a:lnTo>
                  <a:lnTo>
                    <a:pt x="434" y="854"/>
                  </a:lnTo>
                  <a:lnTo>
                    <a:pt x="434" y="849"/>
                  </a:lnTo>
                  <a:lnTo>
                    <a:pt x="431" y="847"/>
                  </a:lnTo>
                  <a:lnTo>
                    <a:pt x="428" y="844"/>
                  </a:lnTo>
                  <a:lnTo>
                    <a:pt x="395" y="838"/>
                  </a:lnTo>
                  <a:lnTo>
                    <a:pt x="362" y="828"/>
                  </a:lnTo>
                  <a:lnTo>
                    <a:pt x="325" y="818"/>
                  </a:lnTo>
                  <a:lnTo>
                    <a:pt x="293" y="805"/>
                  </a:lnTo>
                  <a:lnTo>
                    <a:pt x="256" y="789"/>
                  </a:lnTo>
                  <a:lnTo>
                    <a:pt x="220" y="772"/>
                  </a:lnTo>
                  <a:lnTo>
                    <a:pt x="187" y="754"/>
                  </a:lnTo>
                  <a:lnTo>
                    <a:pt x="156" y="736"/>
                  </a:lnTo>
                  <a:lnTo>
                    <a:pt x="125" y="715"/>
                  </a:lnTo>
                  <a:lnTo>
                    <a:pt x="100" y="694"/>
                  </a:lnTo>
                  <a:lnTo>
                    <a:pt x="74" y="674"/>
                  </a:lnTo>
                  <a:lnTo>
                    <a:pt x="54" y="653"/>
                  </a:lnTo>
                  <a:lnTo>
                    <a:pt x="35" y="633"/>
                  </a:lnTo>
                  <a:lnTo>
                    <a:pt x="25" y="614"/>
                  </a:lnTo>
                  <a:lnTo>
                    <a:pt x="17" y="597"/>
                  </a:lnTo>
                  <a:lnTo>
                    <a:pt x="15" y="579"/>
                  </a:lnTo>
                  <a:lnTo>
                    <a:pt x="15" y="571"/>
                  </a:lnTo>
                  <a:lnTo>
                    <a:pt x="17" y="563"/>
                  </a:lnTo>
                  <a:lnTo>
                    <a:pt x="17" y="560"/>
                  </a:lnTo>
                  <a:lnTo>
                    <a:pt x="20" y="555"/>
                  </a:lnTo>
                  <a:lnTo>
                    <a:pt x="28" y="550"/>
                  </a:lnTo>
                  <a:lnTo>
                    <a:pt x="38" y="548"/>
                  </a:lnTo>
                  <a:lnTo>
                    <a:pt x="54" y="548"/>
                  </a:lnTo>
                  <a:lnTo>
                    <a:pt x="90" y="550"/>
                  </a:lnTo>
                  <a:lnTo>
                    <a:pt x="133" y="558"/>
                  </a:lnTo>
                  <a:lnTo>
                    <a:pt x="241" y="587"/>
                  </a:lnTo>
                  <a:lnTo>
                    <a:pt x="300" y="599"/>
                  </a:lnTo>
                  <a:lnTo>
                    <a:pt x="359" y="612"/>
                  </a:lnTo>
                  <a:lnTo>
                    <a:pt x="418" y="623"/>
                  </a:lnTo>
                  <a:lnTo>
                    <a:pt x="449" y="625"/>
                  </a:lnTo>
                  <a:lnTo>
                    <a:pt x="477" y="625"/>
                  </a:lnTo>
                  <a:lnTo>
                    <a:pt x="515" y="623"/>
                  </a:lnTo>
                  <a:lnTo>
                    <a:pt x="520" y="620"/>
                  </a:lnTo>
                  <a:lnTo>
                    <a:pt x="523" y="614"/>
                  </a:lnTo>
                  <a:lnTo>
                    <a:pt x="520" y="612"/>
                  </a:lnTo>
                  <a:lnTo>
                    <a:pt x="518" y="607"/>
                  </a:lnTo>
                  <a:lnTo>
                    <a:pt x="485" y="597"/>
                  </a:lnTo>
                  <a:lnTo>
                    <a:pt x="454" y="582"/>
                  </a:lnTo>
                  <a:lnTo>
                    <a:pt x="418" y="563"/>
                  </a:lnTo>
                  <a:lnTo>
                    <a:pt x="385" y="545"/>
                  </a:lnTo>
                  <a:lnTo>
                    <a:pt x="349" y="522"/>
                  </a:lnTo>
                  <a:lnTo>
                    <a:pt x="315" y="499"/>
                  </a:lnTo>
                  <a:lnTo>
                    <a:pt x="282" y="473"/>
                  </a:lnTo>
                  <a:lnTo>
                    <a:pt x="251" y="445"/>
                  </a:lnTo>
                  <a:lnTo>
                    <a:pt x="220" y="419"/>
                  </a:lnTo>
                  <a:lnTo>
                    <a:pt x="195" y="390"/>
                  </a:lnTo>
                  <a:lnTo>
                    <a:pt x="169" y="365"/>
                  </a:lnTo>
                  <a:lnTo>
                    <a:pt x="149" y="337"/>
                  </a:lnTo>
                  <a:lnTo>
                    <a:pt x="130" y="311"/>
                  </a:lnTo>
                  <a:lnTo>
                    <a:pt x="120" y="285"/>
                  </a:lnTo>
                  <a:lnTo>
                    <a:pt x="113" y="263"/>
                  </a:lnTo>
                  <a:lnTo>
                    <a:pt x="110" y="242"/>
                  </a:lnTo>
                  <a:lnTo>
                    <a:pt x="110" y="224"/>
                  </a:lnTo>
                  <a:lnTo>
                    <a:pt x="118" y="210"/>
                  </a:lnTo>
                  <a:lnTo>
                    <a:pt x="128" y="198"/>
                  </a:lnTo>
                  <a:lnTo>
                    <a:pt x="139" y="190"/>
                  </a:lnTo>
                  <a:lnTo>
                    <a:pt x="151" y="185"/>
                  </a:lnTo>
                  <a:lnTo>
                    <a:pt x="164" y="185"/>
                  </a:lnTo>
                  <a:lnTo>
                    <a:pt x="187" y="188"/>
                  </a:lnTo>
                  <a:lnTo>
                    <a:pt x="210" y="195"/>
                  </a:lnTo>
                  <a:lnTo>
                    <a:pt x="239" y="208"/>
                  </a:lnTo>
                  <a:lnTo>
                    <a:pt x="266" y="227"/>
                  </a:lnTo>
                  <a:lnTo>
                    <a:pt x="313" y="257"/>
                  </a:lnTo>
                  <a:lnTo>
                    <a:pt x="362" y="290"/>
                  </a:lnTo>
                  <a:lnTo>
                    <a:pt x="413" y="329"/>
                  </a:lnTo>
                  <a:lnTo>
                    <a:pt x="464" y="365"/>
                  </a:lnTo>
                  <a:lnTo>
                    <a:pt x="515" y="399"/>
                  </a:lnTo>
                  <a:lnTo>
                    <a:pt x="539" y="414"/>
                  </a:lnTo>
                  <a:lnTo>
                    <a:pt x="564" y="427"/>
                  </a:lnTo>
                  <a:lnTo>
                    <a:pt x="590" y="437"/>
                  </a:lnTo>
                  <a:lnTo>
                    <a:pt x="613" y="445"/>
                  </a:lnTo>
                  <a:lnTo>
                    <a:pt x="637" y="450"/>
                  </a:lnTo>
                  <a:lnTo>
                    <a:pt x="659" y="453"/>
                  </a:lnTo>
                  <a:lnTo>
                    <a:pt x="664" y="450"/>
                  </a:lnTo>
                  <a:lnTo>
                    <a:pt x="667" y="448"/>
                  </a:lnTo>
                  <a:lnTo>
                    <a:pt x="667" y="443"/>
                  </a:lnTo>
                  <a:lnTo>
                    <a:pt x="664" y="437"/>
                  </a:lnTo>
                  <a:lnTo>
                    <a:pt x="627" y="397"/>
                  </a:lnTo>
                  <a:lnTo>
                    <a:pt x="590" y="353"/>
                  </a:lnTo>
                  <a:lnTo>
                    <a:pt x="557" y="306"/>
                  </a:lnTo>
                  <a:lnTo>
                    <a:pt x="525" y="259"/>
                  </a:lnTo>
                  <a:lnTo>
                    <a:pt x="503" y="213"/>
                  </a:lnTo>
                  <a:lnTo>
                    <a:pt x="485" y="169"/>
                  </a:lnTo>
                  <a:lnTo>
                    <a:pt x="474" y="129"/>
                  </a:lnTo>
                  <a:lnTo>
                    <a:pt x="469" y="110"/>
                  </a:lnTo>
                  <a:lnTo>
                    <a:pt x="469" y="93"/>
                  </a:lnTo>
                  <a:lnTo>
                    <a:pt x="472" y="69"/>
                  </a:lnTo>
                  <a:lnTo>
                    <a:pt x="477" y="49"/>
                  </a:lnTo>
                  <a:lnTo>
                    <a:pt x="483" y="41"/>
                  </a:lnTo>
                  <a:lnTo>
                    <a:pt x="490" y="33"/>
                  </a:lnTo>
                  <a:lnTo>
                    <a:pt x="505" y="23"/>
                  </a:lnTo>
                  <a:lnTo>
                    <a:pt x="518" y="18"/>
                  </a:lnTo>
                  <a:lnTo>
                    <a:pt x="529" y="15"/>
                  </a:lnTo>
                  <a:lnTo>
                    <a:pt x="542" y="18"/>
                  </a:lnTo>
                  <a:lnTo>
                    <a:pt x="554" y="20"/>
                  </a:lnTo>
                  <a:lnTo>
                    <a:pt x="567" y="28"/>
                  </a:lnTo>
                  <a:lnTo>
                    <a:pt x="580" y="35"/>
                  </a:lnTo>
                  <a:lnTo>
                    <a:pt x="608" y="59"/>
                  </a:lnTo>
                  <a:lnTo>
                    <a:pt x="634" y="88"/>
                  </a:lnTo>
                  <a:lnTo>
                    <a:pt x="657" y="118"/>
                  </a:lnTo>
                  <a:lnTo>
                    <a:pt x="680" y="147"/>
                  </a:lnTo>
                  <a:lnTo>
                    <a:pt x="700" y="173"/>
                  </a:lnTo>
                  <a:lnTo>
                    <a:pt x="718" y="193"/>
                  </a:lnTo>
                  <a:lnTo>
                    <a:pt x="778" y="254"/>
                  </a:lnTo>
                  <a:lnTo>
                    <a:pt x="832" y="303"/>
                  </a:lnTo>
                  <a:lnTo>
                    <a:pt x="891" y="347"/>
                  </a:lnTo>
                  <a:lnTo>
                    <a:pt x="957" y="399"/>
                  </a:lnTo>
                  <a:lnTo>
                    <a:pt x="965" y="402"/>
                  </a:lnTo>
                  <a:lnTo>
                    <a:pt x="971" y="397"/>
                  </a:lnTo>
                  <a:lnTo>
                    <a:pt x="1019" y="234"/>
                  </a:lnTo>
                  <a:lnTo>
                    <a:pt x="1011" y="232"/>
                  </a:lnTo>
                  <a:lnTo>
                    <a:pt x="1006" y="239"/>
                  </a:lnTo>
                  <a:lnTo>
                    <a:pt x="1024" y="254"/>
                  </a:lnTo>
                  <a:lnTo>
                    <a:pt x="1042" y="273"/>
                  </a:lnTo>
                  <a:lnTo>
                    <a:pt x="1060" y="293"/>
                  </a:lnTo>
                  <a:lnTo>
                    <a:pt x="1076" y="317"/>
                  </a:lnTo>
                  <a:lnTo>
                    <a:pt x="1088" y="342"/>
                  </a:lnTo>
                  <a:lnTo>
                    <a:pt x="1101" y="370"/>
                  </a:lnTo>
                  <a:lnTo>
                    <a:pt x="1111" y="402"/>
                  </a:lnTo>
                  <a:lnTo>
                    <a:pt x="1122" y="434"/>
                  </a:lnTo>
                  <a:lnTo>
                    <a:pt x="1129" y="468"/>
                  </a:lnTo>
                  <a:lnTo>
                    <a:pt x="1134" y="499"/>
                  </a:lnTo>
                  <a:lnTo>
                    <a:pt x="1137" y="530"/>
                  </a:lnTo>
                  <a:lnTo>
                    <a:pt x="1140" y="563"/>
                  </a:lnTo>
                  <a:lnTo>
                    <a:pt x="1137" y="597"/>
                  </a:lnTo>
                  <a:lnTo>
                    <a:pt x="1134" y="628"/>
                  </a:lnTo>
                  <a:lnTo>
                    <a:pt x="1129" y="662"/>
                  </a:lnTo>
                  <a:lnTo>
                    <a:pt x="1122" y="692"/>
                  </a:lnTo>
                  <a:lnTo>
                    <a:pt x="1113" y="723"/>
                  </a:lnTo>
                  <a:lnTo>
                    <a:pt x="1103" y="752"/>
                  </a:lnTo>
                  <a:lnTo>
                    <a:pt x="1091" y="779"/>
                  </a:lnTo>
                  <a:lnTo>
                    <a:pt x="1076" y="808"/>
                  </a:lnTo>
                  <a:lnTo>
                    <a:pt x="1083" y="810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1" name="Freeform 190">
              <a:extLst>
                <a:ext uri="{FF2B5EF4-FFF2-40B4-BE49-F238E27FC236}">
                  <a16:creationId xmlns:a16="http://schemas.microsoft.com/office/drawing/2014/main" id="{24F13613-7632-43A5-B21A-EC127F386614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3" y="1448"/>
              <a:ext cx="34" cy="18"/>
            </a:xfrm>
            <a:custGeom>
              <a:avLst/>
              <a:gdLst>
                <a:gd name="T0" fmla="*/ 1066 w 1066"/>
                <a:gd name="T1" fmla="*/ 145 h 581"/>
                <a:gd name="T2" fmla="*/ 1058 w 1066"/>
                <a:gd name="T3" fmla="*/ 196 h 581"/>
                <a:gd name="T4" fmla="*/ 1032 w 1066"/>
                <a:gd name="T5" fmla="*/ 252 h 581"/>
                <a:gd name="T6" fmla="*/ 988 w 1066"/>
                <a:gd name="T7" fmla="*/ 306 h 581"/>
                <a:gd name="T8" fmla="*/ 927 w 1066"/>
                <a:gd name="T9" fmla="*/ 364 h 581"/>
                <a:gd name="T10" fmla="*/ 850 w 1066"/>
                <a:gd name="T11" fmla="*/ 415 h 581"/>
                <a:gd name="T12" fmla="*/ 763 w 1066"/>
                <a:gd name="T13" fmla="*/ 464 h 581"/>
                <a:gd name="T14" fmla="*/ 663 w 1066"/>
                <a:gd name="T15" fmla="*/ 507 h 581"/>
                <a:gd name="T16" fmla="*/ 554 w 1066"/>
                <a:gd name="T17" fmla="*/ 541 h 581"/>
                <a:gd name="T18" fmla="*/ 447 w 1066"/>
                <a:gd name="T19" fmla="*/ 566 h 581"/>
                <a:gd name="T20" fmla="*/ 347 w 1066"/>
                <a:gd name="T21" fmla="*/ 579 h 581"/>
                <a:gd name="T22" fmla="*/ 254 w 1066"/>
                <a:gd name="T23" fmla="*/ 581 h 581"/>
                <a:gd name="T24" fmla="*/ 175 w 1066"/>
                <a:gd name="T25" fmla="*/ 571 h 581"/>
                <a:gd name="T26" fmla="*/ 105 w 1066"/>
                <a:gd name="T27" fmla="*/ 554 h 581"/>
                <a:gd name="T28" fmla="*/ 52 w 1066"/>
                <a:gd name="T29" fmla="*/ 525 h 581"/>
                <a:gd name="T30" fmla="*/ 15 w 1066"/>
                <a:gd name="T31" fmla="*/ 486 h 581"/>
                <a:gd name="T32" fmla="*/ 0 w 1066"/>
                <a:gd name="T33" fmla="*/ 437 h 581"/>
                <a:gd name="T34" fmla="*/ 5 w 1066"/>
                <a:gd name="T35" fmla="*/ 384 h 581"/>
                <a:gd name="T36" fmla="*/ 31 w 1066"/>
                <a:gd name="T37" fmla="*/ 330 h 581"/>
                <a:gd name="T38" fmla="*/ 78 w 1066"/>
                <a:gd name="T39" fmla="*/ 273 h 581"/>
                <a:gd name="T40" fmla="*/ 139 w 1066"/>
                <a:gd name="T41" fmla="*/ 219 h 581"/>
                <a:gd name="T42" fmla="*/ 213 w 1066"/>
                <a:gd name="T43" fmla="*/ 165 h 581"/>
                <a:gd name="T44" fmla="*/ 303 w 1066"/>
                <a:gd name="T45" fmla="*/ 119 h 581"/>
                <a:gd name="T46" fmla="*/ 403 w 1066"/>
                <a:gd name="T47" fmla="*/ 75 h 581"/>
                <a:gd name="T48" fmla="*/ 512 w 1066"/>
                <a:gd name="T49" fmla="*/ 39 h 581"/>
                <a:gd name="T50" fmla="*/ 617 w 1066"/>
                <a:gd name="T51" fmla="*/ 16 h 581"/>
                <a:gd name="T52" fmla="*/ 717 w 1066"/>
                <a:gd name="T53" fmla="*/ 2 h 581"/>
                <a:gd name="T54" fmla="*/ 809 w 1066"/>
                <a:gd name="T55" fmla="*/ 0 h 581"/>
                <a:gd name="T56" fmla="*/ 891 w 1066"/>
                <a:gd name="T57" fmla="*/ 8 h 581"/>
                <a:gd name="T58" fmla="*/ 961 w 1066"/>
                <a:gd name="T59" fmla="*/ 29 h 581"/>
                <a:gd name="T60" fmla="*/ 1015 w 1066"/>
                <a:gd name="T61" fmla="*/ 57 h 581"/>
                <a:gd name="T62" fmla="*/ 1047 w 1066"/>
                <a:gd name="T63" fmla="*/ 96 h 5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066" h="581">
                  <a:moveTo>
                    <a:pt x="1061" y="119"/>
                  </a:moveTo>
                  <a:lnTo>
                    <a:pt x="1066" y="145"/>
                  </a:lnTo>
                  <a:lnTo>
                    <a:pt x="1063" y="170"/>
                  </a:lnTo>
                  <a:lnTo>
                    <a:pt x="1058" y="196"/>
                  </a:lnTo>
                  <a:lnTo>
                    <a:pt x="1047" y="224"/>
                  </a:lnTo>
                  <a:lnTo>
                    <a:pt x="1032" y="252"/>
                  </a:lnTo>
                  <a:lnTo>
                    <a:pt x="1012" y="278"/>
                  </a:lnTo>
                  <a:lnTo>
                    <a:pt x="988" y="306"/>
                  </a:lnTo>
                  <a:lnTo>
                    <a:pt x="958" y="335"/>
                  </a:lnTo>
                  <a:lnTo>
                    <a:pt x="927" y="364"/>
                  </a:lnTo>
                  <a:lnTo>
                    <a:pt x="891" y="389"/>
                  </a:lnTo>
                  <a:lnTo>
                    <a:pt x="850" y="415"/>
                  </a:lnTo>
                  <a:lnTo>
                    <a:pt x="807" y="440"/>
                  </a:lnTo>
                  <a:lnTo>
                    <a:pt x="763" y="464"/>
                  </a:lnTo>
                  <a:lnTo>
                    <a:pt x="714" y="486"/>
                  </a:lnTo>
                  <a:lnTo>
                    <a:pt x="663" y="507"/>
                  </a:lnTo>
                  <a:lnTo>
                    <a:pt x="608" y="525"/>
                  </a:lnTo>
                  <a:lnTo>
                    <a:pt x="554" y="541"/>
                  </a:lnTo>
                  <a:lnTo>
                    <a:pt x="501" y="556"/>
                  </a:lnTo>
                  <a:lnTo>
                    <a:pt x="447" y="566"/>
                  </a:lnTo>
                  <a:lnTo>
                    <a:pt x="398" y="574"/>
                  </a:lnTo>
                  <a:lnTo>
                    <a:pt x="347" y="579"/>
                  </a:lnTo>
                  <a:lnTo>
                    <a:pt x="300" y="581"/>
                  </a:lnTo>
                  <a:lnTo>
                    <a:pt x="254" y="581"/>
                  </a:lnTo>
                  <a:lnTo>
                    <a:pt x="213" y="579"/>
                  </a:lnTo>
                  <a:lnTo>
                    <a:pt x="175" y="571"/>
                  </a:lnTo>
                  <a:lnTo>
                    <a:pt x="136" y="564"/>
                  </a:lnTo>
                  <a:lnTo>
                    <a:pt x="105" y="554"/>
                  </a:lnTo>
                  <a:lnTo>
                    <a:pt x="75" y="541"/>
                  </a:lnTo>
                  <a:lnTo>
                    <a:pt x="52" y="525"/>
                  </a:lnTo>
                  <a:lnTo>
                    <a:pt x="31" y="507"/>
                  </a:lnTo>
                  <a:lnTo>
                    <a:pt x="15" y="486"/>
                  </a:lnTo>
                  <a:lnTo>
                    <a:pt x="5" y="464"/>
                  </a:lnTo>
                  <a:lnTo>
                    <a:pt x="0" y="437"/>
                  </a:lnTo>
                  <a:lnTo>
                    <a:pt x="0" y="412"/>
                  </a:lnTo>
                  <a:lnTo>
                    <a:pt x="5" y="384"/>
                  </a:lnTo>
                  <a:lnTo>
                    <a:pt x="15" y="357"/>
                  </a:lnTo>
                  <a:lnTo>
                    <a:pt x="31" y="330"/>
                  </a:lnTo>
                  <a:lnTo>
                    <a:pt x="52" y="301"/>
                  </a:lnTo>
                  <a:lnTo>
                    <a:pt x="78" y="273"/>
                  </a:lnTo>
                  <a:lnTo>
                    <a:pt x="105" y="247"/>
                  </a:lnTo>
                  <a:lnTo>
                    <a:pt x="139" y="219"/>
                  </a:lnTo>
                  <a:lnTo>
                    <a:pt x="175" y="191"/>
                  </a:lnTo>
                  <a:lnTo>
                    <a:pt x="213" y="165"/>
                  </a:lnTo>
                  <a:lnTo>
                    <a:pt x="257" y="142"/>
                  </a:lnTo>
                  <a:lnTo>
                    <a:pt x="303" y="119"/>
                  </a:lnTo>
                  <a:lnTo>
                    <a:pt x="352" y="96"/>
                  </a:lnTo>
                  <a:lnTo>
                    <a:pt x="403" y="75"/>
                  </a:lnTo>
                  <a:lnTo>
                    <a:pt x="454" y="57"/>
                  </a:lnTo>
                  <a:lnTo>
                    <a:pt x="512" y="39"/>
                  </a:lnTo>
                  <a:lnTo>
                    <a:pt x="563" y="26"/>
                  </a:lnTo>
                  <a:lnTo>
                    <a:pt x="617" y="16"/>
                  </a:lnTo>
                  <a:lnTo>
                    <a:pt x="668" y="8"/>
                  </a:lnTo>
                  <a:lnTo>
                    <a:pt x="717" y="2"/>
                  </a:lnTo>
                  <a:lnTo>
                    <a:pt x="763" y="0"/>
                  </a:lnTo>
                  <a:lnTo>
                    <a:pt x="809" y="0"/>
                  </a:lnTo>
                  <a:lnTo>
                    <a:pt x="850" y="2"/>
                  </a:lnTo>
                  <a:lnTo>
                    <a:pt x="891" y="8"/>
                  </a:lnTo>
                  <a:lnTo>
                    <a:pt x="927" y="16"/>
                  </a:lnTo>
                  <a:lnTo>
                    <a:pt x="961" y="29"/>
                  </a:lnTo>
                  <a:lnTo>
                    <a:pt x="988" y="41"/>
                  </a:lnTo>
                  <a:lnTo>
                    <a:pt x="1015" y="57"/>
                  </a:lnTo>
                  <a:lnTo>
                    <a:pt x="1032" y="75"/>
                  </a:lnTo>
                  <a:lnTo>
                    <a:pt x="1047" y="96"/>
                  </a:lnTo>
                  <a:lnTo>
                    <a:pt x="1061" y="11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2" name="Freeform 191">
              <a:extLst>
                <a:ext uri="{FF2B5EF4-FFF2-40B4-BE49-F238E27FC236}">
                  <a16:creationId xmlns:a16="http://schemas.microsoft.com/office/drawing/2014/main" id="{E2822FBE-85A8-43A8-8E74-91A0A1137DC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839" y="1734"/>
              <a:ext cx="220" cy="50"/>
            </a:xfrm>
            <a:custGeom>
              <a:avLst/>
              <a:gdLst>
                <a:gd name="T0" fmla="*/ 3050 w 6819"/>
                <a:gd name="T1" fmla="*/ 1245 h 1548"/>
                <a:gd name="T2" fmla="*/ 2906 w 6819"/>
                <a:gd name="T3" fmla="*/ 1157 h 1548"/>
                <a:gd name="T4" fmla="*/ 3045 w 6819"/>
                <a:gd name="T5" fmla="*/ 934 h 1548"/>
                <a:gd name="T6" fmla="*/ 531 w 6819"/>
                <a:gd name="T7" fmla="*/ 1430 h 1548"/>
                <a:gd name="T8" fmla="*/ 329 w 6819"/>
                <a:gd name="T9" fmla="*/ 1425 h 1548"/>
                <a:gd name="T10" fmla="*/ 468 w 6819"/>
                <a:gd name="T11" fmla="*/ 1283 h 1548"/>
                <a:gd name="T12" fmla="*/ 378 w 6819"/>
                <a:gd name="T13" fmla="*/ 1198 h 1548"/>
                <a:gd name="T14" fmla="*/ 6691 w 6819"/>
                <a:gd name="T15" fmla="*/ 1535 h 1548"/>
                <a:gd name="T16" fmla="*/ 6645 w 6819"/>
                <a:gd name="T17" fmla="*/ 1507 h 1548"/>
                <a:gd name="T18" fmla="*/ 6608 w 6819"/>
                <a:gd name="T19" fmla="*/ 1458 h 1548"/>
                <a:gd name="T20" fmla="*/ 6588 w 6819"/>
                <a:gd name="T21" fmla="*/ 1394 h 1548"/>
                <a:gd name="T22" fmla="*/ 6583 w 6819"/>
                <a:gd name="T23" fmla="*/ 1353 h 1548"/>
                <a:gd name="T24" fmla="*/ 6349 w 6819"/>
                <a:gd name="T25" fmla="*/ 1229 h 1548"/>
                <a:gd name="T26" fmla="*/ 6167 w 6819"/>
                <a:gd name="T27" fmla="*/ 1221 h 1548"/>
                <a:gd name="T28" fmla="*/ 6036 w 6819"/>
                <a:gd name="T29" fmla="*/ 1190 h 1548"/>
                <a:gd name="T30" fmla="*/ 5915 w 6819"/>
                <a:gd name="T31" fmla="*/ 1131 h 1548"/>
                <a:gd name="T32" fmla="*/ 5849 w 6819"/>
                <a:gd name="T33" fmla="*/ 1068 h 1548"/>
                <a:gd name="T34" fmla="*/ 5810 w 6819"/>
                <a:gd name="T35" fmla="*/ 1005 h 1548"/>
                <a:gd name="T36" fmla="*/ 5782 w 6819"/>
                <a:gd name="T37" fmla="*/ 934 h 1548"/>
                <a:gd name="T38" fmla="*/ 5764 w 6819"/>
                <a:gd name="T39" fmla="*/ 835 h 1548"/>
                <a:gd name="T40" fmla="*/ 5738 w 6819"/>
                <a:gd name="T41" fmla="*/ 740 h 1548"/>
                <a:gd name="T42" fmla="*/ 5689 w 6819"/>
                <a:gd name="T43" fmla="*/ 663 h 1548"/>
                <a:gd name="T44" fmla="*/ 5561 w 6819"/>
                <a:gd name="T45" fmla="*/ 526 h 1548"/>
                <a:gd name="T46" fmla="*/ 3271 w 6819"/>
                <a:gd name="T47" fmla="*/ 0 h 1548"/>
                <a:gd name="T48" fmla="*/ 3278 w 6819"/>
                <a:gd name="T49" fmla="*/ 200 h 1548"/>
                <a:gd name="T50" fmla="*/ 3289 w 6819"/>
                <a:gd name="T51" fmla="*/ 203 h 1548"/>
                <a:gd name="T52" fmla="*/ 3389 w 6819"/>
                <a:gd name="T53" fmla="*/ 300 h 1548"/>
                <a:gd name="T54" fmla="*/ 3286 w 6819"/>
                <a:gd name="T55" fmla="*/ 431 h 1548"/>
                <a:gd name="T56" fmla="*/ 3212 w 6819"/>
                <a:gd name="T57" fmla="*/ 531 h 1548"/>
                <a:gd name="T58" fmla="*/ 3559 w 6819"/>
                <a:gd name="T59" fmla="*/ 161 h 1548"/>
                <a:gd name="T60" fmla="*/ 4832 w 6819"/>
                <a:gd name="T61" fmla="*/ 110 h 1548"/>
                <a:gd name="T62" fmla="*/ 4767 w 6819"/>
                <a:gd name="T63" fmla="*/ 0 h 1548"/>
                <a:gd name="T64" fmla="*/ 6621 w 6819"/>
                <a:gd name="T65" fmla="*/ 56 h 1548"/>
                <a:gd name="T66" fmla="*/ 6513 w 6819"/>
                <a:gd name="T67" fmla="*/ 125 h 1548"/>
                <a:gd name="T68" fmla="*/ 6352 w 6819"/>
                <a:gd name="T69" fmla="*/ 200 h 1548"/>
                <a:gd name="T70" fmla="*/ 6190 w 6819"/>
                <a:gd name="T71" fmla="*/ 251 h 1548"/>
                <a:gd name="T72" fmla="*/ 6028 w 6819"/>
                <a:gd name="T73" fmla="*/ 285 h 1548"/>
                <a:gd name="T74" fmla="*/ 5867 w 6819"/>
                <a:gd name="T75" fmla="*/ 303 h 1548"/>
                <a:gd name="T76" fmla="*/ 5618 w 6819"/>
                <a:gd name="T77" fmla="*/ 300 h 1548"/>
                <a:gd name="T78" fmla="*/ 5630 w 6819"/>
                <a:gd name="T79" fmla="*/ 393 h 1548"/>
                <a:gd name="T80" fmla="*/ 5800 w 6819"/>
                <a:gd name="T81" fmla="*/ 573 h 1548"/>
                <a:gd name="T82" fmla="*/ 5869 w 6819"/>
                <a:gd name="T83" fmla="*/ 684 h 1548"/>
                <a:gd name="T84" fmla="*/ 5905 w 6819"/>
                <a:gd name="T85" fmla="*/ 810 h 1548"/>
                <a:gd name="T86" fmla="*/ 5930 w 6819"/>
                <a:gd name="T87" fmla="*/ 928 h 1548"/>
                <a:gd name="T88" fmla="*/ 5977 w 6819"/>
                <a:gd name="T89" fmla="*/ 998 h 1548"/>
                <a:gd name="T90" fmla="*/ 6052 w 6819"/>
                <a:gd name="T91" fmla="*/ 1044 h 1548"/>
                <a:gd name="T92" fmla="*/ 6147 w 6819"/>
                <a:gd name="T93" fmla="*/ 1073 h 1548"/>
                <a:gd name="T94" fmla="*/ 6259 w 6819"/>
                <a:gd name="T95" fmla="*/ 1085 h 1548"/>
                <a:gd name="T96" fmla="*/ 6354 w 6819"/>
                <a:gd name="T97" fmla="*/ 1088 h 1548"/>
                <a:gd name="T98" fmla="*/ 6580 w 6819"/>
                <a:gd name="T99" fmla="*/ 1061 h 1548"/>
                <a:gd name="T100" fmla="*/ 6591 w 6819"/>
                <a:gd name="T101" fmla="*/ 941 h 1548"/>
                <a:gd name="T102" fmla="*/ 6588 w 6819"/>
                <a:gd name="T103" fmla="*/ 886 h 1548"/>
                <a:gd name="T104" fmla="*/ 6613 w 6819"/>
                <a:gd name="T105" fmla="*/ 779 h 1548"/>
                <a:gd name="T106" fmla="*/ 6665 w 6819"/>
                <a:gd name="T107" fmla="*/ 660 h 1548"/>
                <a:gd name="T108" fmla="*/ 6650 w 6819"/>
                <a:gd name="T109" fmla="*/ 388 h 1548"/>
                <a:gd name="T110" fmla="*/ 6457 w 6819"/>
                <a:gd name="T111" fmla="*/ 357 h 15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6819" h="1548">
                  <a:moveTo>
                    <a:pt x="5525" y="489"/>
                  </a:moveTo>
                  <a:lnTo>
                    <a:pt x="5157" y="1245"/>
                  </a:lnTo>
                  <a:lnTo>
                    <a:pt x="3050" y="1245"/>
                  </a:lnTo>
                  <a:lnTo>
                    <a:pt x="3107" y="1160"/>
                  </a:lnTo>
                  <a:lnTo>
                    <a:pt x="2912" y="1160"/>
                  </a:lnTo>
                  <a:lnTo>
                    <a:pt x="2906" y="1157"/>
                  </a:lnTo>
                  <a:lnTo>
                    <a:pt x="2903" y="1155"/>
                  </a:lnTo>
                  <a:lnTo>
                    <a:pt x="2903" y="1146"/>
                  </a:lnTo>
                  <a:lnTo>
                    <a:pt x="3045" y="934"/>
                  </a:lnTo>
                  <a:lnTo>
                    <a:pt x="2547" y="1515"/>
                  </a:lnTo>
                  <a:lnTo>
                    <a:pt x="441" y="1515"/>
                  </a:lnTo>
                  <a:lnTo>
                    <a:pt x="531" y="1430"/>
                  </a:lnTo>
                  <a:lnTo>
                    <a:pt x="336" y="1430"/>
                  </a:lnTo>
                  <a:lnTo>
                    <a:pt x="331" y="1428"/>
                  </a:lnTo>
                  <a:lnTo>
                    <a:pt x="329" y="1425"/>
                  </a:lnTo>
                  <a:lnTo>
                    <a:pt x="329" y="1419"/>
                  </a:lnTo>
                  <a:lnTo>
                    <a:pt x="331" y="1414"/>
                  </a:lnTo>
                  <a:lnTo>
                    <a:pt x="468" y="1283"/>
                  </a:lnTo>
                  <a:lnTo>
                    <a:pt x="441" y="1283"/>
                  </a:lnTo>
                  <a:lnTo>
                    <a:pt x="531" y="1198"/>
                  </a:lnTo>
                  <a:lnTo>
                    <a:pt x="378" y="1198"/>
                  </a:lnTo>
                  <a:lnTo>
                    <a:pt x="0" y="1548"/>
                  </a:lnTo>
                  <a:lnTo>
                    <a:pt x="6708" y="1540"/>
                  </a:lnTo>
                  <a:lnTo>
                    <a:pt x="6691" y="1535"/>
                  </a:lnTo>
                  <a:lnTo>
                    <a:pt x="6672" y="1528"/>
                  </a:lnTo>
                  <a:lnTo>
                    <a:pt x="6657" y="1518"/>
                  </a:lnTo>
                  <a:lnTo>
                    <a:pt x="6645" y="1507"/>
                  </a:lnTo>
                  <a:lnTo>
                    <a:pt x="6634" y="1496"/>
                  </a:lnTo>
                  <a:lnTo>
                    <a:pt x="6623" y="1484"/>
                  </a:lnTo>
                  <a:lnTo>
                    <a:pt x="6608" y="1458"/>
                  </a:lnTo>
                  <a:lnTo>
                    <a:pt x="6601" y="1443"/>
                  </a:lnTo>
                  <a:lnTo>
                    <a:pt x="6593" y="1425"/>
                  </a:lnTo>
                  <a:lnTo>
                    <a:pt x="6588" y="1394"/>
                  </a:lnTo>
                  <a:lnTo>
                    <a:pt x="6583" y="1370"/>
                  </a:lnTo>
                  <a:lnTo>
                    <a:pt x="6583" y="1355"/>
                  </a:lnTo>
                  <a:lnTo>
                    <a:pt x="6583" y="1353"/>
                  </a:lnTo>
                  <a:lnTo>
                    <a:pt x="6583" y="1226"/>
                  </a:lnTo>
                  <a:lnTo>
                    <a:pt x="6472" y="1229"/>
                  </a:lnTo>
                  <a:lnTo>
                    <a:pt x="6349" y="1229"/>
                  </a:lnTo>
                  <a:lnTo>
                    <a:pt x="6259" y="1229"/>
                  </a:lnTo>
                  <a:lnTo>
                    <a:pt x="6213" y="1224"/>
                  </a:lnTo>
                  <a:lnTo>
                    <a:pt x="6167" y="1221"/>
                  </a:lnTo>
                  <a:lnTo>
                    <a:pt x="6123" y="1214"/>
                  </a:lnTo>
                  <a:lnTo>
                    <a:pt x="6079" y="1204"/>
                  </a:lnTo>
                  <a:lnTo>
                    <a:pt x="6036" y="1190"/>
                  </a:lnTo>
                  <a:lnTo>
                    <a:pt x="5995" y="1175"/>
                  </a:lnTo>
                  <a:lnTo>
                    <a:pt x="5954" y="1155"/>
                  </a:lnTo>
                  <a:lnTo>
                    <a:pt x="5915" y="1131"/>
                  </a:lnTo>
                  <a:lnTo>
                    <a:pt x="5879" y="1100"/>
                  </a:lnTo>
                  <a:lnTo>
                    <a:pt x="5864" y="1085"/>
                  </a:lnTo>
                  <a:lnTo>
                    <a:pt x="5849" y="1068"/>
                  </a:lnTo>
                  <a:lnTo>
                    <a:pt x="5835" y="1046"/>
                  </a:lnTo>
                  <a:lnTo>
                    <a:pt x="5820" y="1026"/>
                  </a:lnTo>
                  <a:lnTo>
                    <a:pt x="5810" y="1005"/>
                  </a:lnTo>
                  <a:lnTo>
                    <a:pt x="5800" y="982"/>
                  </a:lnTo>
                  <a:lnTo>
                    <a:pt x="5789" y="959"/>
                  </a:lnTo>
                  <a:lnTo>
                    <a:pt x="5782" y="934"/>
                  </a:lnTo>
                  <a:lnTo>
                    <a:pt x="5776" y="908"/>
                  </a:lnTo>
                  <a:lnTo>
                    <a:pt x="5771" y="879"/>
                  </a:lnTo>
                  <a:lnTo>
                    <a:pt x="5764" y="835"/>
                  </a:lnTo>
                  <a:lnTo>
                    <a:pt x="5756" y="800"/>
                  </a:lnTo>
                  <a:lnTo>
                    <a:pt x="5748" y="769"/>
                  </a:lnTo>
                  <a:lnTo>
                    <a:pt x="5738" y="740"/>
                  </a:lnTo>
                  <a:lnTo>
                    <a:pt x="5725" y="715"/>
                  </a:lnTo>
                  <a:lnTo>
                    <a:pt x="5710" y="691"/>
                  </a:lnTo>
                  <a:lnTo>
                    <a:pt x="5689" y="663"/>
                  </a:lnTo>
                  <a:lnTo>
                    <a:pt x="5661" y="632"/>
                  </a:lnTo>
                  <a:lnTo>
                    <a:pt x="5596" y="563"/>
                  </a:lnTo>
                  <a:lnTo>
                    <a:pt x="5561" y="526"/>
                  </a:lnTo>
                  <a:lnTo>
                    <a:pt x="5525" y="489"/>
                  </a:lnTo>
                  <a:close/>
                  <a:moveTo>
                    <a:pt x="4767" y="0"/>
                  </a:moveTo>
                  <a:lnTo>
                    <a:pt x="3271" y="0"/>
                  </a:lnTo>
                  <a:lnTo>
                    <a:pt x="3212" y="69"/>
                  </a:lnTo>
                  <a:lnTo>
                    <a:pt x="3389" y="69"/>
                  </a:lnTo>
                  <a:lnTo>
                    <a:pt x="3278" y="200"/>
                  </a:lnTo>
                  <a:lnTo>
                    <a:pt x="3283" y="200"/>
                  </a:lnTo>
                  <a:lnTo>
                    <a:pt x="3286" y="200"/>
                  </a:lnTo>
                  <a:lnTo>
                    <a:pt x="3289" y="203"/>
                  </a:lnTo>
                  <a:lnTo>
                    <a:pt x="3289" y="213"/>
                  </a:lnTo>
                  <a:lnTo>
                    <a:pt x="3212" y="300"/>
                  </a:lnTo>
                  <a:lnTo>
                    <a:pt x="3389" y="300"/>
                  </a:lnTo>
                  <a:lnTo>
                    <a:pt x="3278" y="429"/>
                  </a:lnTo>
                  <a:lnTo>
                    <a:pt x="3283" y="429"/>
                  </a:lnTo>
                  <a:lnTo>
                    <a:pt x="3286" y="431"/>
                  </a:lnTo>
                  <a:lnTo>
                    <a:pt x="3289" y="434"/>
                  </a:lnTo>
                  <a:lnTo>
                    <a:pt x="3289" y="441"/>
                  </a:lnTo>
                  <a:lnTo>
                    <a:pt x="3212" y="531"/>
                  </a:lnTo>
                  <a:lnTo>
                    <a:pt x="3310" y="531"/>
                  </a:lnTo>
                  <a:lnTo>
                    <a:pt x="3554" y="164"/>
                  </a:lnTo>
                  <a:lnTo>
                    <a:pt x="3559" y="161"/>
                  </a:lnTo>
                  <a:lnTo>
                    <a:pt x="4962" y="161"/>
                  </a:lnTo>
                  <a:lnTo>
                    <a:pt x="4888" y="134"/>
                  </a:lnTo>
                  <a:lnTo>
                    <a:pt x="4832" y="110"/>
                  </a:lnTo>
                  <a:lnTo>
                    <a:pt x="4783" y="90"/>
                  </a:lnTo>
                  <a:lnTo>
                    <a:pt x="4781" y="81"/>
                  </a:lnTo>
                  <a:lnTo>
                    <a:pt x="4767" y="0"/>
                  </a:lnTo>
                  <a:close/>
                  <a:moveTo>
                    <a:pt x="6665" y="0"/>
                  </a:moveTo>
                  <a:lnTo>
                    <a:pt x="6637" y="0"/>
                  </a:lnTo>
                  <a:lnTo>
                    <a:pt x="6621" y="56"/>
                  </a:lnTo>
                  <a:lnTo>
                    <a:pt x="6616" y="61"/>
                  </a:lnTo>
                  <a:lnTo>
                    <a:pt x="6565" y="95"/>
                  </a:lnTo>
                  <a:lnTo>
                    <a:pt x="6513" y="125"/>
                  </a:lnTo>
                  <a:lnTo>
                    <a:pt x="6459" y="151"/>
                  </a:lnTo>
                  <a:lnTo>
                    <a:pt x="6406" y="177"/>
                  </a:lnTo>
                  <a:lnTo>
                    <a:pt x="6352" y="200"/>
                  </a:lnTo>
                  <a:lnTo>
                    <a:pt x="6298" y="218"/>
                  </a:lnTo>
                  <a:lnTo>
                    <a:pt x="6244" y="236"/>
                  </a:lnTo>
                  <a:lnTo>
                    <a:pt x="6190" y="251"/>
                  </a:lnTo>
                  <a:lnTo>
                    <a:pt x="6136" y="264"/>
                  </a:lnTo>
                  <a:lnTo>
                    <a:pt x="6082" y="277"/>
                  </a:lnTo>
                  <a:lnTo>
                    <a:pt x="6028" y="285"/>
                  </a:lnTo>
                  <a:lnTo>
                    <a:pt x="5972" y="293"/>
                  </a:lnTo>
                  <a:lnTo>
                    <a:pt x="5918" y="298"/>
                  </a:lnTo>
                  <a:lnTo>
                    <a:pt x="5867" y="303"/>
                  </a:lnTo>
                  <a:lnTo>
                    <a:pt x="5759" y="305"/>
                  </a:lnTo>
                  <a:lnTo>
                    <a:pt x="5687" y="303"/>
                  </a:lnTo>
                  <a:lnTo>
                    <a:pt x="5618" y="300"/>
                  </a:lnTo>
                  <a:lnTo>
                    <a:pt x="5594" y="344"/>
                  </a:lnTo>
                  <a:lnTo>
                    <a:pt x="5613" y="367"/>
                  </a:lnTo>
                  <a:lnTo>
                    <a:pt x="5630" y="393"/>
                  </a:lnTo>
                  <a:lnTo>
                    <a:pt x="5671" y="439"/>
                  </a:lnTo>
                  <a:lnTo>
                    <a:pt x="5766" y="537"/>
                  </a:lnTo>
                  <a:lnTo>
                    <a:pt x="5800" y="573"/>
                  </a:lnTo>
                  <a:lnTo>
                    <a:pt x="5825" y="609"/>
                  </a:lnTo>
                  <a:lnTo>
                    <a:pt x="5849" y="648"/>
                  </a:lnTo>
                  <a:lnTo>
                    <a:pt x="5869" y="684"/>
                  </a:lnTo>
                  <a:lnTo>
                    <a:pt x="5882" y="725"/>
                  </a:lnTo>
                  <a:lnTo>
                    <a:pt x="5894" y="766"/>
                  </a:lnTo>
                  <a:lnTo>
                    <a:pt x="5905" y="810"/>
                  </a:lnTo>
                  <a:lnTo>
                    <a:pt x="5913" y="859"/>
                  </a:lnTo>
                  <a:lnTo>
                    <a:pt x="5920" y="895"/>
                  </a:lnTo>
                  <a:lnTo>
                    <a:pt x="5930" y="928"/>
                  </a:lnTo>
                  <a:lnTo>
                    <a:pt x="5943" y="956"/>
                  </a:lnTo>
                  <a:lnTo>
                    <a:pt x="5959" y="980"/>
                  </a:lnTo>
                  <a:lnTo>
                    <a:pt x="5977" y="998"/>
                  </a:lnTo>
                  <a:lnTo>
                    <a:pt x="6000" y="1015"/>
                  </a:lnTo>
                  <a:lnTo>
                    <a:pt x="6023" y="1031"/>
                  </a:lnTo>
                  <a:lnTo>
                    <a:pt x="6052" y="1044"/>
                  </a:lnTo>
                  <a:lnTo>
                    <a:pt x="6079" y="1056"/>
                  </a:lnTo>
                  <a:lnTo>
                    <a:pt x="6110" y="1064"/>
                  </a:lnTo>
                  <a:lnTo>
                    <a:pt x="6147" y="1073"/>
                  </a:lnTo>
                  <a:lnTo>
                    <a:pt x="6182" y="1080"/>
                  </a:lnTo>
                  <a:lnTo>
                    <a:pt x="6221" y="1083"/>
                  </a:lnTo>
                  <a:lnTo>
                    <a:pt x="6259" y="1085"/>
                  </a:lnTo>
                  <a:lnTo>
                    <a:pt x="6339" y="1088"/>
                  </a:lnTo>
                  <a:lnTo>
                    <a:pt x="6349" y="1088"/>
                  </a:lnTo>
                  <a:lnTo>
                    <a:pt x="6354" y="1088"/>
                  </a:lnTo>
                  <a:lnTo>
                    <a:pt x="6467" y="1085"/>
                  </a:lnTo>
                  <a:lnTo>
                    <a:pt x="6577" y="1085"/>
                  </a:lnTo>
                  <a:lnTo>
                    <a:pt x="6580" y="1061"/>
                  </a:lnTo>
                  <a:lnTo>
                    <a:pt x="6583" y="1041"/>
                  </a:lnTo>
                  <a:lnTo>
                    <a:pt x="6583" y="941"/>
                  </a:lnTo>
                  <a:lnTo>
                    <a:pt x="6591" y="941"/>
                  </a:lnTo>
                  <a:lnTo>
                    <a:pt x="6583" y="941"/>
                  </a:lnTo>
                  <a:lnTo>
                    <a:pt x="6586" y="913"/>
                  </a:lnTo>
                  <a:lnTo>
                    <a:pt x="6588" y="886"/>
                  </a:lnTo>
                  <a:lnTo>
                    <a:pt x="6593" y="859"/>
                  </a:lnTo>
                  <a:lnTo>
                    <a:pt x="6598" y="830"/>
                  </a:lnTo>
                  <a:lnTo>
                    <a:pt x="6613" y="779"/>
                  </a:lnTo>
                  <a:lnTo>
                    <a:pt x="6632" y="733"/>
                  </a:lnTo>
                  <a:lnTo>
                    <a:pt x="6650" y="691"/>
                  </a:lnTo>
                  <a:lnTo>
                    <a:pt x="6665" y="660"/>
                  </a:lnTo>
                  <a:lnTo>
                    <a:pt x="6677" y="635"/>
                  </a:lnTo>
                  <a:lnTo>
                    <a:pt x="6819" y="399"/>
                  </a:lnTo>
                  <a:lnTo>
                    <a:pt x="6650" y="388"/>
                  </a:lnTo>
                  <a:lnTo>
                    <a:pt x="6462" y="367"/>
                  </a:lnTo>
                  <a:lnTo>
                    <a:pt x="6457" y="365"/>
                  </a:lnTo>
                  <a:lnTo>
                    <a:pt x="6457" y="357"/>
                  </a:lnTo>
                  <a:lnTo>
                    <a:pt x="6665" y="0"/>
                  </a:lnTo>
                  <a:close/>
                </a:path>
              </a:pathLst>
            </a:custGeom>
            <a:solidFill>
              <a:srgbClr val="F5D3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3" name="Freeform 192">
              <a:extLst>
                <a:ext uri="{FF2B5EF4-FFF2-40B4-BE49-F238E27FC236}">
                  <a16:creationId xmlns:a16="http://schemas.microsoft.com/office/drawing/2014/main" id="{04881034-4FFE-434A-B69A-4797B4183B4E}"/>
                </a:ext>
              </a:extLst>
            </p:cNvPr>
            <p:cNvSpPr>
              <a:spLocks/>
            </p:cNvSpPr>
            <p:nvPr/>
          </p:nvSpPr>
          <p:spPr bwMode="auto">
            <a:xfrm>
              <a:off x="1912" y="1640"/>
              <a:ext cx="37" cy="33"/>
            </a:xfrm>
            <a:custGeom>
              <a:avLst/>
              <a:gdLst>
                <a:gd name="T0" fmla="*/ 144 w 1134"/>
                <a:gd name="T1" fmla="*/ 815 h 1029"/>
                <a:gd name="T2" fmla="*/ 20 w 1134"/>
                <a:gd name="T3" fmla="*/ 618 h 1029"/>
                <a:gd name="T4" fmla="*/ 41 w 1134"/>
                <a:gd name="T5" fmla="*/ 466 h 1029"/>
                <a:gd name="T6" fmla="*/ 169 w 1134"/>
                <a:gd name="T7" fmla="*/ 561 h 1029"/>
                <a:gd name="T8" fmla="*/ 310 w 1134"/>
                <a:gd name="T9" fmla="*/ 206 h 1029"/>
                <a:gd name="T10" fmla="*/ 372 w 1134"/>
                <a:gd name="T11" fmla="*/ 39 h 1029"/>
                <a:gd name="T12" fmla="*/ 431 w 1134"/>
                <a:gd name="T13" fmla="*/ 29 h 1029"/>
                <a:gd name="T14" fmla="*/ 493 w 1134"/>
                <a:gd name="T15" fmla="*/ 129 h 1029"/>
                <a:gd name="T16" fmla="*/ 470 w 1134"/>
                <a:gd name="T17" fmla="*/ 402 h 1029"/>
                <a:gd name="T18" fmla="*/ 475 w 1134"/>
                <a:gd name="T19" fmla="*/ 469 h 1029"/>
                <a:gd name="T20" fmla="*/ 631 w 1134"/>
                <a:gd name="T21" fmla="*/ 258 h 1029"/>
                <a:gd name="T22" fmla="*/ 770 w 1134"/>
                <a:gd name="T23" fmla="*/ 36 h 1029"/>
                <a:gd name="T24" fmla="*/ 849 w 1134"/>
                <a:gd name="T25" fmla="*/ 29 h 1029"/>
                <a:gd name="T26" fmla="*/ 870 w 1134"/>
                <a:gd name="T27" fmla="*/ 155 h 1029"/>
                <a:gd name="T28" fmla="*/ 734 w 1134"/>
                <a:gd name="T29" fmla="*/ 460 h 1029"/>
                <a:gd name="T30" fmla="*/ 659 w 1134"/>
                <a:gd name="T31" fmla="*/ 569 h 1029"/>
                <a:gd name="T32" fmla="*/ 847 w 1134"/>
                <a:gd name="T33" fmla="*/ 455 h 1029"/>
                <a:gd name="T34" fmla="*/ 1060 w 1134"/>
                <a:gd name="T35" fmla="*/ 294 h 1029"/>
                <a:gd name="T36" fmla="*/ 1102 w 1134"/>
                <a:gd name="T37" fmla="*/ 329 h 1029"/>
                <a:gd name="T38" fmla="*/ 1068 w 1134"/>
                <a:gd name="T39" fmla="*/ 460 h 1029"/>
                <a:gd name="T40" fmla="*/ 863 w 1134"/>
                <a:gd name="T41" fmla="*/ 713 h 1029"/>
                <a:gd name="T42" fmla="*/ 847 w 1134"/>
                <a:gd name="T43" fmla="*/ 744 h 1029"/>
                <a:gd name="T44" fmla="*/ 1032 w 1134"/>
                <a:gd name="T45" fmla="*/ 661 h 1029"/>
                <a:gd name="T46" fmla="*/ 1117 w 1134"/>
                <a:gd name="T47" fmla="*/ 654 h 1029"/>
                <a:gd name="T48" fmla="*/ 1076 w 1134"/>
                <a:gd name="T49" fmla="*/ 775 h 1029"/>
                <a:gd name="T50" fmla="*/ 860 w 1134"/>
                <a:gd name="T51" fmla="*/ 942 h 1029"/>
                <a:gd name="T52" fmla="*/ 624 w 1134"/>
                <a:gd name="T53" fmla="*/ 1011 h 1029"/>
                <a:gd name="T54" fmla="*/ 390 w 1134"/>
                <a:gd name="T55" fmla="*/ 978 h 1029"/>
                <a:gd name="T56" fmla="*/ 315 w 1134"/>
                <a:gd name="T57" fmla="*/ 960 h 1029"/>
                <a:gd name="T58" fmla="*/ 541 w 1134"/>
                <a:gd name="T59" fmla="*/ 1027 h 1029"/>
                <a:gd name="T60" fmla="*/ 785 w 1134"/>
                <a:gd name="T61" fmla="*/ 990 h 1029"/>
                <a:gd name="T62" fmla="*/ 1032 w 1134"/>
                <a:gd name="T63" fmla="*/ 839 h 1029"/>
                <a:gd name="T64" fmla="*/ 1129 w 1134"/>
                <a:gd name="T65" fmla="*/ 695 h 1029"/>
                <a:gd name="T66" fmla="*/ 1112 w 1134"/>
                <a:gd name="T67" fmla="*/ 628 h 1029"/>
                <a:gd name="T68" fmla="*/ 924 w 1134"/>
                <a:gd name="T69" fmla="*/ 698 h 1029"/>
                <a:gd name="T70" fmla="*/ 847 w 1134"/>
                <a:gd name="T71" fmla="*/ 741 h 1029"/>
                <a:gd name="T72" fmla="*/ 1032 w 1134"/>
                <a:gd name="T73" fmla="*/ 550 h 1029"/>
                <a:gd name="T74" fmla="*/ 1117 w 1134"/>
                <a:gd name="T75" fmla="*/ 365 h 1029"/>
                <a:gd name="T76" fmla="*/ 1091 w 1134"/>
                <a:gd name="T77" fmla="*/ 291 h 1029"/>
                <a:gd name="T78" fmla="*/ 1017 w 1134"/>
                <a:gd name="T79" fmla="*/ 299 h 1029"/>
                <a:gd name="T80" fmla="*/ 749 w 1134"/>
                <a:gd name="T81" fmla="*/ 510 h 1029"/>
                <a:gd name="T82" fmla="*/ 688 w 1134"/>
                <a:gd name="T83" fmla="*/ 545 h 1029"/>
                <a:gd name="T84" fmla="*/ 870 w 1134"/>
                <a:gd name="T85" fmla="*/ 216 h 1029"/>
                <a:gd name="T86" fmla="*/ 880 w 1134"/>
                <a:gd name="T87" fmla="*/ 46 h 1029"/>
                <a:gd name="T88" fmla="*/ 814 w 1134"/>
                <a:gd name="T89" fmla="*/ 0 h 1029"/>
                <a:gd name="T90" fmla="*/ 726 w 1134"/>
                <a:gd name="T91" fmla="*/ 59 h 1029"/>
                <a:gd name="T92" fmla="*/ 559 w 1134"/>
                <a:gd name="T93" fmla="*/ 350 h 1029"/>
                <a:gd name="T94" fmla="*/ 456 w 1134"/>
                <a:gd name="T95" fmla="*/ 471 h 1029"/>
                <a:gd name="T96" fmla="*/ 514 w 1134"/>
                <a:gd name="T97" fmla="*/ 201 h 1029"/>
                <a:gd name="T98" fmla="*/ 470 w 1134"/>
                <a:gd name="T99" fmla="*/ 34 h 1029"/>
                <a:gd name="T100" fmla="*/ 410 w 1134"/>
                <a:gd name="T101" fmla="*/ 8 h 1029"/>
                <a:gd name="T102" fmla="*/ 324 w 1134"/>
                <a:gd name="T103" fmla="*/ 95 h 1029"/>
                <a:gd name="T104" fmla="*/ 226 w 1134"/>
                <a:gd name="T105" fmla="*/ 412 h 1029"/>
                <a:gd name="T106" fmla="*/ 49 w 1134"/>
                <a:gd name="T107" fmla="*/ 425 h 1029"/>
                <a:gd name="T108" fmla="*/ 0 w 1134"/>
                <a:gd name="T109" fmla="*/ 574 h 1029"/>
                <a:gd name="T110" fmla="*/ 71 w 1134"/>
                <a:gd name="T111" fmla="*/ 757 h 1029"/>
                <a:gd name="T112" fmla="*/ 282 w 1134"/>
                <a:gd name="T113" fmla="*/ 942 h 10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1134" h="1029">
                  <a:moveTo>
                    <a:pt x="287" y="934"/>
                  </a:moveTo>
                  <a:lnTo>
                    <a:pt x="290" y="929"/>
                  </a:lnTo>
                  <a:lnTo>
                    <a:pt x="251" y="903"/>
                  </a:lnTo>
                  <a:lnTo>
                    <a:pt x="212" y="875"/>
                  </a:lnTo>
                  <a:lnTo>
                    <a:pt x="177" y="847"/>
                  </a:lnTo>
                  <a:lnTo>
                    <a:pt x="144" y="815"/>
                  </a:lnTo>
                  <a:lnTo>
                    <a:pt x="112" y="783"/>
                  </a:lnTo>
                  <a:lnTo>
                    <a:pt x="85" y="746"/>
                  </a:lnTo>
                  <a:lnTo>
                    <a:pt x="59" y="708"/>
                  </a:lnTo>
                  <a:lnTo>
                    <a:pt x="36" y="664"/>
                  </a:lnTo>
                  <a:lnTo>
                    <a:pt x="28" y="640"/>
                  </a:lnTo>
                  <a:lnTo>
                    <a:pt x="20" y="618"/>
                  </a:lnTo>
                  <a:lnTo>
                    <a:pt x="17" y="598"/>
                  </a:lnTo>
                  <a:lnTo>
                    <a:pt x="15" y="574"/>
                  </a:lnTo>
                  <a:lnTo>
                    <a:pt x="17" y="556"/>
                  </a:lnTo>
                  <a:lnTo>
                    <a:pt x="20" y="535"/>
                  </a:lnTo>
                  <a:lnTo>
                    <a:pt x="28" y="499"/>
                  </a:lnTo>
                  <a:lnTo>
                    <a:pt x="41" y="466"/>
                  </a:lnTo>
                  <a:lnTo>
                    <a:pt x="56" y="435"/>
                  </a:lnTo>
                  <a:lnTo>
                    <a:pt x="49" y="433"/>
                  </a:lnTo>
                  <a:lnTo>
                    <a:pt x="43" y="438"/>
                  </a:lnTo>
                  <a:lnTo>
                    <a:pt x="156" y="564"/>
                  </a:lnTo>
                  <a:lnTo>
                    <a:pt x="161" y="566"/>
                  </a:lnTo>
                  <a:lnTo>
                    <a:pt x="169" y="561"/>
                  </a:lnTo>
                  <a:lnTo>
                    <a:pt x="207" y="484"/>
                  </a:lnTo>
                  <a:lnTo>
                    <a:pt x="239" y="420"/>
                  </a:lnTo>
                  <a:lnTo>
                    <a:pt x="266" y="353"/>
                  </a:lnTo>
                  <a:lnTo>
                    <a:pt x="295" y="270"/>
                  </a:lnTo>
                  <a:lnTo>
                    <a:pt x="303" y="243"/>
                  </a:lnTo>
                  <a:lnTo>
                    <a:pt x="310" y="206"/>
                  </a:lnTo>
                  <a:lnTo>
                    <a:pt x="321" y="163"/>
                  </a:lnTo>
                  <a:lnTo>
                    <a:pt x="331" y="121"/>
                  </a:lnTo>
                  <a:lnTo>
                    <a:pt x="346" y="83"/>
                  </a:lnTo>
                  <a:lnTo>
                    <a:pt x="354" y="68"/>
                  </a:lnTo>
                  <a:lnTo>
                    <a:pt x="361" y="51"/>
                  </a:lnTo>
                  <a:lnTo>
                    <a:pt x="372" y="39"/>
                  </a:lnTo>
                  <a:lnTo>
                    <a:pt x="385" y="31"/>
                  </a:lnTo>
                  <a:lnTo>
                    <a:pt x="395" y="26"/>
                  </a:lnTo>
                  <a:lnTo>
                    <a:pt x="410" y="24"/>
                  </a:lnTo>
                  <a:lnTo>
                    <a:pt x="413" y="24"/>
                  </a:lnTo>
                  <a:lnTo>
                    <a:pt x="424" y="26"/>
                  </a:lnTo>
                  <a:lnTo>
                    <a:pt x="431" y="29"/>
                  </a:lnTo>
                  <a:lnTo>
                    <a:pt x="441" y="31"/>
                  </a:lnTo>
                  <a:lnTo>
                    <a:pt x="449" y="36"/>
                  </a:lnTo>
                  <a:lnTo>
                    <a:pt x="465" y="51"/>
                  </a:lnTo>
                  <a:lnTo>
                    <a:pt x="478" y="75"/>
                  </a:lnTo>
                  <a:lnTo>
                    <a:pt x="485" y="100"/>
                  </a:lnTo>
                  <a:lnTo>
                    <a:pt x="493" y="129"/>
                  </a:lnTo>
                  <a:lnTo>
                    <a:pt x="495" y="163"/>
                  </a:lnTo>
                  <a:lnTo>
                    <a:pt x="498" y="201"/>
                  </a:lnTo>
                  <a:lnTo>
                    <a:pt x="498" y="232"/>
                  </a:lnTo>
                  <a:lnTo>
                    <a:pt x="495" y="265"/>
                  </a:lnTo>
                  <a:lnTo>
                    <a:pt x="485" y="333"/>
                  </a:lnTo>
                  <a:lnTo>
                    <a:pt x="470" y="402"/>
                  </a:lnTo>
                  <a:lnTo>
                    <a:pt x="449" y="469"/>
                  </a:lnTo>
                  <a:lnTo>
                    <a:pt x="449" y="474"/>
                  </a:lnTo>
                  <a:lnTo>
                    <a:pt x="451" y="476"/>
                  </a:lnTo>
                  <a:lnTo>
                    <a:pt x="456" y="479"/>
                  </a:lnTo>
                  <a:lnTo>
                    <a:pt x="459" y="479"/>
                  </a:lnTo>
                  <a:lnTo>
                    <a:pt x="475" y="469"/>
                  </a:lnTo>
                  <a:lnTo>
                    <a:pt x="488" y="460"/>
                  </a:lnTo>
                  <a:lnTo>
                    <a:pt x="516" y="435"/>
                  </a:lnTo>
                  <a:lnTo>
                    <a:pt x="539" y="407"/>
                  </a:lnTo>
                  <a:lnTo>
                    <a:pt x="565" y="373"/>
                  </a:lnTo>
                  <a:lnTo>
                    <a:pt x="598" y="316"/>
                  </a:lnTo>
                  <a:lnTo>
                    <a:pt x="631" y="258"/>
                  </a:lnTo>
                  <a:lnTo>
                    <a:pt x="663" y="195"/>
                  </a:lnTo>
                  <a:lnTo>
                    <a:pt x="693" y="139"/>
                  </a:lnTo>
                  <a:lnTo>
                    <a:pt x="724" y="90"/>
                  </a:lnTo>
                  <a:lnTo>
                    <a:pt x="739" y="68"/>
                  </a:lnTo>
                  <a:lnTo>
                    <a:pt x="754" y="49"/>
                  </a:lnTo>
                  <a:lnTo>
                    <a:pt x="770" y="36"/>
                  </a:lnTo>
                  <a:lnTo>
                    <a:pt x="785" y="24"/>
                  </a:lnTo>
                  <a:lnTo>
                    <a:pt x="800" y="19"/>
                  </a:lnTo>
                  <a:lnTo>
                    <a:pt x="814" y="15"/>
                  </a:lnTo>
                  <a:lnTo>
                    <a:pt x="829" y="19"/>
                  </a:lnTo>
                  <a:lnTo>
                    <a:pt x="844" y="24"/>
                  </a:lnTo>
                  <a:lnTo>
                    <a:pt x="849" y="29"/>
                  </a:lnTo>
                  <a:lnTo>
                    <a:pt x="858" y="36"/>
                  </a:lnTo>
                  <a:lnTo>
                    <a:pt x="868" y="54"/>
                  </a:lnTo>
                  <a:lnTo>
                    <a:pt x="873" y="75"/>
                  </a:lnTo>
                  <a:lnTo>
                    <a:pt x="875" y="103"/>
                  </a:lnTo>
                  <a:lnTo>
                    <a:pt x="873" y="126"/>
                  </a:lnTo>
                  <a:lnTo>
                    <a:pt x="870" y="155"/>
                  </a:lnTo>
                  <a:lnTo>
                    <a:pt x="865" y="183"/>
                  </a:lnTo>
                  <a:lnTo>
                    <a:pt x="854" y="211"/>
                  </a:lnTo>
                  <a:lnTo>
                    <a:pt x="834" y="275"/>
                  </a:lnTo>
                  <a:lnTo>
                    <a:pt x="805" y="340"/>
                  </a:lnTo>
                  <a:lnTo>
                    <a:pt x="773" y="402"/>
                  </a:lnTo>
                  <a:lnTo>
                    <a:pt x="734" y="460"/>
                  </a:lnTo>
                  <a:lnTo>
                    <a:pt x="695" y="513"/>
                  </a:lnTo>
                  <a:lnTo>
                    <a:pt x="675" y="535"/>
                  </a:lnTo>
                  <a:lnTo>
                    <a:pt x="657" y="556"/>
                  </a:lnTo>
                  <a:lnTo>
                    <a:pt x="654" y="561"/>
                  </a:lnTo>
                  <a:lnTo>
                    <a:pt x="654" y="566"/>
                  </a:lnTo>
                  <a:lnTo>
                    <a:pt x="659" y="569"/>
                  </a:lnTo>
                  <a:lnTo>
                    <a:pt x="665" y="569"/>
                  </a:lnTo>
                  <a:lnTo>
                    <a:pt x="695" y="556"/>
                  </a:lnTo>
                  <a:lnTo>
                    <a:pt x="726" y="540"/>
                  </a:lnTo>
                  <a:lnTo>
                    <a:pt x="757" y="523"/>
                  </a:lnTo>
                  <a:lnTo>
                    <a:pt x="788" y="502"/>
                  </a:lnTo>
                  <a:lnTo>
                    <a:pt x="847" y="455"/>
                  </a:lnTo>
                  <a:lnTo>
                    <a:pt x="907" y="407"/>
                  </a:lnTo>
                  <a:lnTo>
                    <a:pt x="958" y="363"/>
                  </a:lnTo>
                  <a:lnTo>
                    <a:pt x="1007" y="327"/>
                  </a:lnTo>
                  <a:lnTo>
                    <a:pt x="1027" y="311"/>
                  </a:lnTo>
                  <a:lnTo>
                    <a:pt x="1044" y="301"/>
                  </a:lnTo>
                  <a:lnTo>
                    <a:pt x="1060" y="294"/>
                  </a:lnTo>
                  <a:lnTo>
                    <a:pt x="1073" y="291"/>
                  </a:lnTo>
                  <a:lnTo>
                    <a:pt x="1081" y="294"/>
                  </a:lnTo>
                  <a:lnTo>
                    <a:pt x="1086" y="296"/>
                  </a:lnTo>
                  <a:lnTo>
                    <a:pt x="1093" y="306"/>
                  </a:lnTo>
                  <a:lnTo>
                    <a:pt x="1098" y="316"/>
                  </a:lnTo>
                  <a:lnTo>
                    <a:pt x="1102" y="329"/>
                  </a:lnTo>
                  <a:lnTo>
                    <a:pt x="1104" y="343"/>
                  </a:lnTo>
                  <a:lnTo>
                    <a:pt x="1102" y="363"/>
                  </a:lnTo>
                  <a:lnTo>
                    <a:pt x="1096" y="386"/>
                  </a:lnTo>
                  <a:lnTo>
                    <a:pt x="1088" y="409"/>
                  </a:lnTo>
                  <a:lnTo>
                    <a:pt x="1081" y="435"/>
                  </a:lnTo>
                  <a:lnTo>
                    <a:pt x="1068" y="460"/>
                  </a:lnTo>
                  <a:lnTo>
                    <a:pt x="1053" y="486"/>
                  </a:lnTo>
                  <a:lnTo>
                    <a:pt x="1019" y="543"/>
                  </a:lnTo>
                  <a:lnTo>
                    <a:pt x="978" y="598"/>
                  </a:lnTo>
                  <a:lnTo>
                    <a:pt x="934" y="649"/>
                  </a:lnTo>
                  <a:lnTo>
                    <a:pt x="885" y="693"/>
                  </a:lnTo>
                  <a:lnTo>
                    <a:pt x="863" y="713"/>
                  </a:lnTo>
                  <a:lnTo>
                    <a:pt x="839" y="728"/>
                  </a:lnTo>
                  <a:lnTo>
                    <a:pt x="837" y="734"/>
                  </a:lnTo>
                  <a:lnTo>
                    <a:pt x="837" y="739"/>
                  </a:lnTo>
                  <a:lnTo>
                    <a:pt x="839" y="741"/>
                  </a:lnTo>
                  <a:lnTo>
                    <a:pt x="842" y="744"/>
                  </a:lnTo>
                  <a:lnTo>
                    <a:pt x="847" y="744"/>
                  </a:lnTo>
                  <a:lnTo>
                    <a:pt x="858" y="741"/>
                  </a:lnTo>
                  <a:lnTo>
                    <a:pt x="870" y="739"/>
                  </a:lnTo>
                  <a:lnTo>
                    <a:pt x="898" y="728"/>
                  </a:lnTo>
                  <a:lnTo>
                    <a:pt x="949" y="703"/>
                  </a:lnTo>
                  <a:lnTo>
                    <a:pt x="1004" y="674"/>
                  </a:lnTo>
                  <a:lnTo>
                    <a:pt x="1032" y="661"/>
                  </a:lnTo>
                  <a:lnTo>
                    <a:pt x="1055" y="651"/>
                  </a:lnTo>
                  <a:lnTo>
                    <a:pt x="1078" y="644"/>
                  </a:lnTo>
                  <a:lnTo>
                    <a:pt x="1096" y="640"/>
                  </a:lnTo>
                  <a:lnTo>
                    <a:pt x="1107" y="644"/>
                  </a:lnTo>
                  <a:lnTo>
                    <a:pt x="1112" y="646"/>
                  </a:lnTo>
                  <a:lnTo>
                    <a:pt x="1117" y="654"/>
                  </a:lnTo>
                  <a:lnTo>
                    <a:pt x="1119" y="669"/>
                  </a:lnTo>
                  <a:lnTo>
                    <a:pt x="1114" y="693"/>
                  </a:lnTo>
                  <a:lnTo>
                    <a:pt x="1107" y="725"/>
                  </a:lnTo>
                  <a:lnTo>
                    <a:pt x="1102" y="736"/>
                  </a:lnTo>
                  <a:lnTo>
                    <a:pt x="1093" y="749"/>
                  </a:lnTo>
                  <a:lnTo>
                    <a:pt x="1076" y="775"/>
                  </a:lnTo>
                  <a:lnTo>
                    <a:pt x="1049" y="803"/>
                  </a:lnTo>
                  <a:lnTo>
                    <a:pt x="1022" y="829"/>
                  </a:lnTo>
                  <a:lnTo>
                    <a:pt x="991" y="854"/>
                  </a:lnTo>
                  <a:lnTo>
                    <a:pt x="958" y="878"/>
                  </a:lnTo>
                  <a:lnTo>
                    <a:pt x="901" y="919"/>
                  </a:lnTo>
                  <a:lnTo>
                    <a:pt x="860" y="942"/>
                  </a:lnTo>
                  <a:lnTo>
                    <a:pt x="822" y="960"/>
                  </a:lnTo>
                  <a:lnTo>
                    <a:pt x="780" y="978"/>
                  </a:lnTo>
                  <a:lnTo>
                    <a:pt x="742" y="990"/>
                  </a:lnTo>
                  <a:lnTo>
                    <a:pt x="700" y="1001"/>
                  </a:lnTo>
                  <a:lnTo>
                    <a:pt x="663" y="1006"/>
                  </a:lnTo>
                  <a:lnTo>
                    <a:pt x="624" y="1011"/>
                  </a:lnTo>
                  <a:lnTo>
                    <a:pt x="585" y="1014"/>
                  </a:lnTo>
                  <a:lnTo>
                    <a:pt x="544" y="1011"/>
                  </a:lnTo>
                  <a:lnTo>
                    <a:pt x="503" y="1006"/>
                  </a:lnTo>
                  <a:lnTo>
                    <a:pt x="465" y="999"/>
                  </a:lnTo>
                  <a:lnTo>
                    <a:pt x="426" y="990"/>
                  </a:lnTo>
                  <a:lnTo>
                    <a:pt x="390" y="978"/>
                  </a:lnTo>
                  <a:lnTo>
                    <a:pt x="356" y="963"/>
                  </a:lnTo>
                  <a:lnTo>
                    <a:pt x="321" y="947"/>
                  </a:lnTo>
                  <a:lnTo>
                    <a:pt x="290" y="929"/>
                  </a:lnTo>
                  <a:lnTo>
                    <a:pt x="287" y="934"/>
                  </a:lnTo>
                  <a:lnTo>
                    <a:pt x="282" y="942"/>
                  </a:lnTo>
                  <a:lnTo>
                    <a:pt x="315" y="960"/>
                  </a:lnTo>
                  <a:lnTo>
                    <a:pt x="349" y="978"/>
                  </a:lnTo>
                  <a:lnTo>
                    <a:pt x="385" y="993"/>
                  </a:lnTo>
                  <a:lnTo>
                    <a:pt x="424" y="1004"/>
                  </a:lnTo>
                  <a:lnTo>
                    <a:pt x="461" y="1014"/>
                  </a:lnTo>
                  <a:lnTo>
                    <a:pt x="500" y="1022"/>
                  </a:lnTo>
                  <a:lnTo>
                    <a:pt x="541" y="1027"/>
                  </a:lnTo>
                  <a:lnTo>
                    <a:pt x="585" y="1029"/>
                  </a:lnTo>
                  <a:lnTo>
                    <a:pt x="624" y="1027"/>
                  </a:lnTo>
                  <a:lnTo>
                    <a:pt x="665" y="1022"/>
                  </a:lnTo>
                  <a:lnTo>
                    <a:pt x="703" y="1017"/>
                  </a:lnTo>
                  <a:lnTo>
                    <a:pt x="744" y="1006"/>
                  </a:lnTo>
                  <a:lnTo>
                    <a:pt x="785" y="990"/>
                  </a:lnTo>
                  <a:lnTo>
                    <a:pt x="827" y="975"/>
                  </a:lnTo>
                  <a:lnTo>
                    <a:pt x="868" y="955"/>
                  </a:lnTo>
                  <a:lnTo>
                    <a:pt x="909" y="932"/>
                  </a:lnTo>
                  <a:lnTo>
                    <a:pt x="968" y="890"/>
                  </a:lnTo>
                  <a:lnTo>
                    <a:pt x="1001" y="868"/>
                  </a:lnTo>
                  <a:lnTo>
                    <a:pt x="1032" y="839"/>
                  </a:lnTo>
                  <a:lnTo>
                    <a:pt x="1060" y="813"/>
                  </a:lnTo>
                  <a:lnTo>
                    <a:pt x="1086" y="785"/>
                  </a:lnTo>
                  <a:lnTo>
                    <a:pt x="1107" y="757"/>
                  </a:lnTo>
                  <a:lnTo>
                    <a:pt x="1114" y="744"/>
                  </a:lnTo>
                  <a:lnTo>
                    <a:pt x="1119" y="731"/>
                  </a:lnTo>
                  <a:lnTo>
                    <a:pt x="1129" y="695"/>
                  </a:lnTo>
                  <a:lnTo>
                    <a:pt x="1134" y="669"/>
                  </a:lnTo>
                  <a:lnTo>
                    <a:pt x="1132" y="651"/>
                  </a:lnTo>
                  <a:lnTo>
                    <a:pt x="1127" y="644"/>
                  </a:lnTo>
                  <a:lnTo>
                    <a:pt x="1124" y="635"/>
                  </a:lnTo>
                  <a:lnTo>
                    <a:pt x="1117" y="630"/>
                  </a:lnTo>
                  <a:lnTo>
                    <a:pt x="1112" y="628"/>
                  </a:lnTo>
                  <a:lnTo>
                    <a:pt x="1096" y="625"/>
                  </a:lnTo>
                  <a:lnTo>
                    <a:pt x="1081" y="628"/>
                  </a:lnTo>
                  <a:lnTo>
                    <a:pt x="1065" y="630"/>
                  </a:lnTo>
                  <a:lnTo>
                    <a:pt x="1034" y="644"/>
                  </a:lnTo>
                  <a:lnTo>
                    <a:pt x="980" y="669"/>
                  </a:lnTo>
                  <a:lnTo>
                    <a:pt x="924" y="698"/>
                  </a:lnTo>
                  <a:lnTo>
                    <a:pt x="878" y="720"/>
                  </a:lnTo>
                  <a:lnTo>
                    <a:pt x="860" y="725"/>
                  </a:lnTo>
                  <a:lnTo>
                    <a:pt x="847" y="728"/>
                  </a:lnTo>
                  <a:lnTo>
                    <a:pt x="844" y="728"/>
                  </a:lnTo>
                  <a:lnTo>
                    <a:pt x="844" y="736"/>
                  </a:lnTo>
                  <a:lnTo>
                    <a:pt x="847" y="741"/>
                  </a:lnTo>
                  <a:lnTo>
                    <a:pt x="873" y="723"/>
                  </a:lnTo>
                  <a:lnTo>
                    <a:pt x="895" y="705"/>
                  </a:lnTo>
                  <a:lnTo>
                    <a:pt x="922" y="682"/>
                  </a:lnTo>
                  <a:lnTo>
                    <a:pt x="944" y="659"/>
                  </a:lnTo>
                  <a:lnTo>
                    <a:pt x="991" y="608"/>
                  </a:lnTo>
                  <a:lnTo>
                    <a:pt x="1032" y="550"/>
                  </a:lnTo>
                  <a:lnTo>
                    <a:pt x="1065" y="494"/>
                  </a:lnTo>
                  <a:lnTo>
                    <a:pt x="1081" y="469"/>
                  </a:lnTo>
                  <a:lnTo>
                    <a:pt x="1093" y="440"/>
                  </a:lnTo>
                  <a:lnTo>
                    <a:pt x="1104" y="414"/>
                  </a:lnTo>
                  <a:lnTo>
                    <a:pt x="1112" y="389"/>
                  </a:lnTo>
                  <a:lnTo>
                    <a:pt x="1117" y="365"/>
                  </a:lnTo>
                  <a:lnTo>
                    <a:pt x="1119" y="343"/>
                  </a:lnTo>
                  <a:lnTo>
                    <a:pt x="1117" y="327"/>
                  </a:lnTo>
                  <a:lnTo>
                    <a:pt x="1114" y="311"/>
                  </a:lnTo>
                  <a:lnTo>
                    <a:pt x="1107" y="299"/>
                  </a:lnTo>
                  <a:lnTo>
                    <a:pt x="1096" y="286"/>
                  </a:lnTo>
                  <a:lnTo>
                    <a:pt x="1091" y="291"/>
                  </a:lnTo>
                  <a:lnTo>
                    <a:pt x="1096" y="286"/>
                  </a:lnTo>
                  <a:lnTo>
                    <a:pt x="1086" y="278"/>
                  </a:lnTo>
                  <a:lnTo>
                    <a:pt x="1073" y="275"/>
                  </a:lnTo>
                  <a:lnTo>
                    <a:pt x="1055" y="280"/>
                  </a:lnTo>
                  <a:lnTo>
                    <a:pt x="1037" y="286"/>
                  </a:lnTo>
                  <a:lnTo>
                    <a:pt x="1017" y="299"/>
                  </a:lnTo>
                  <a:lnTo>
                    <a:pt x="996" y="314"/>
                  </a:lnTo>
                  <a:lnTo>
                    <a:pt x="960" y="340"/>
                  </a:lnTo>
                  <a:lnTo>
                    <a:pt x="922" y="373"/>
                  </a:lnTo>
                  <a:lnTo>
                    <a:pt x="839" y="443"/>
                  </a:lnTo>
                  <a:lnTo>
                    <a:pt x="793" y="476"/>
                  </a:lnTo>
                  <a:lnTo>
                    <a:pt x="749" y="510"/>
                  </a:lnTo>
                  <a:lnTo>
                    <a:pt x="703" y="535"/>
                  </a:lnTo>
                  <a:lnTo>
                    <a:pt x="680" y="545"/>
                  </a:lnTo>
                  <a:lnTo>
                    <a:pt x="659" y="556"/>
                  </a:lnTo>
                  <a:lnTo>
                    <a:pt x="663" y="561"/>
                  </a:lnTo>
                  <a:lnTo>
                    <a:pt x="668" y="569"/>
                  </a:lnTo>
                  <a:lnTo>
                    <a:pt x="688" y="545"/>
                  </a:lnTo>
                  <a:lnTo>
                    <a:pt x="708" y="523"/>
                  </a:lnTo>
                  <a:lnTo>
                    <a:pt x="747" y="469"/>
                  </a:lnTo>
                  <a:lnTo>
                    <a:pt x="785" y="409"/>
                  </a:lnTo>
                  <a:lnTo>
                    <a:pt x="819" y="345"/>
                  </a:lnTo>
                  <a:lnTo>
                    <a:pt x="847" y="280"/>
                  </a:lnTo>
                  <a:lnTo>
                    <a:pt x="870" y="216"/>
                  </a:lnTo>
                  <a:lnTo>
                    <a:pt x="878" y="185"/>
                  </a:lnTo>
                  <a:lnTo>
                    <a:pt x="885" y="158"/>
                  </a:lnTo>
                  <a:lnTo>
                    <a:pt x="888" y="129"/>
                  </a:lnTo>
                  <a:lnTo>
                    <a:pt x="890" y="103"/>
                  </a:lnTo>
                  <a:lnTo>
                    <a:pt x="888" y="73"/>
                  </a:lnTo>
                  <a:lnTo>
                    <a:pt x="880" y="46"/>
                  </a:lnTo>
                  <a:lnTo>
                    <a:pt x="875" y="36"/>
                  </a:lnTo>
                  <a:lnTo>
                    <a:pt x="870" y="26"/>
                  </a:lnTo>
                  <a:lnTo>
                    <a:pt x="860" y="19"/>
                  </a:lnTo>
                  <a:lnTo>
                    <a:pt x="852" y="10"/>
                  </a:lnTo>
                  <a:lnTo>
                    <a:pt x="832" y="3"/>
                  </a:lnTo>
                  <a:lnTo>
                    <a:pt x="814" y="0"/>
                  </a:lnTo>
                  <a:lnTo>
                    <a:pt x="800" y="3"/>
                  </a:lnTo>
                  <a:lnTo>
                    <a:pt x="790" y="5"/>
                  </a:lnTo>
                  <a:lnTo>
                    <a:pt x="778" y="10"/>
                  </a:lnTo>
                  <a:lnTo>
                    <a:pt x="765" y="19"/>
                  </a:lnTo>
                  <a:lnTo>
                    <a:pt x="747" y="36"/>
                  </a:lnTo>
                  <a:lnTo>
                    <a:pt x="726" y="59"/>
                  </a:lnTo>
                  <a:lnTo>
                    <a:pt x="708" y="85"/>
                  </a:lnTo>
                  <a:lnTo>
                    <a:pt x="690" y="114"/>
                  </a:lnTo>
                  <a:lnTo>
                    <a:pt x="654" y="180"/>
                  </a:lnTo>
                  <a:lnTo>
                    <a:pt x="619" y="250"/>
                  </a:lnTo>
                  <a:lnTo>
                    <a:pt x="580" y="319"/>
                  </a:lnTo>
                  <a:lnTo>
                    <a:pt x="559" y="350"/>
                  </a:lnTo>
                  <a:lnTo>
                    <a:pt x="539" y="381"/>
                  </a:lnTo>
                  <a:lnTo>
                    <a:pt x="519" y="409"/>
                  </a:lnTo>
                  <a:lnTo>
                    <a:pt x="498" y="433"/>
                  </a:lnTo>
                  <a:lnTo>
                    <a:pt x="475" y="450"/>
                  </a:lnTo>
                  <a:lnTo>
                    <a:pt x="454" y="464"/>
                  </a:lnTo>
                  <a:lnTo>
                    <a:pt x="456" y="471"/>
                  </a:lnTo>
                  <a:lnTo>
                    <a:pt x="465" y="474"/>
                  </a:lnTo>
                  <a:lnTo>
                    <a:pt x="485" y="404"/>
                  </a:lnTo>
                  <a:lnTo>
                    <a:pt x="500" y="335"/>
                  </a:lnTo>
                  <a:lnTo>
                    <a:pt x="510" y="265"/>
                  </a:lnTo>
                  <a:lnTo>
                    <a:pt x="514" y="232"/>
                  </a:lnTo>
                  <a:lnTo>
                    <a:pt x="514" y="201"/>
                  </a:lnTo>
                  <a:lnTo>
                    <a:pt x="510" y="163"/>
                  </a:lnTo>
                  <a:lnTo>
                    <a:pt x="508" y="126"/>
                  </a:lnTo>
                  <a:lnTo>
                    <a:pt x="500" y="95"/>
                  </a:lnTo>
                  <a:lnTo>
                    <a:pt x="490" y="68"/>
                  </a:lnTo>
                  <a:lnTo>
                    <a:pt x="478" y="44"/>
                  </a:lnTo>
                  <a:lnTo>
                    <a:pt x="470" y="34"/>
                  </a:lnTo>
                  <a:lnTo>
                    <a:pt x="459" y="26"/>
                  </a:lnTo>
                  <a:lnTo>
                    <a:pt x="449" y="19"/>
                  </a:lnTo>
                  <a:lnTo>
                    <a:pt x="439" y="13"/>
                  </a:lnTo>
                  <a:lnTo>
                    <a:pt x="426" y="10"/>
                  </a:lnTo>
                  <a:lnTo>
                    <a:pt x="413" y="8"/>
                  </a:lnTo>
                  <a:lnTo>
                    <a:pt x="410" y="8"/>
                  </a:lnTo>
                  <a:lnTo>
                    <a:pt x="393" y="10"/>
                  </a:lnTo>
                  <a:lnTo>
                    <a:pt x="377" y="19"/>
                  </a:lnTo>
                  <a:lnTo>
                    <a:pt x="361" y="29"/>
                  </a:lnTo>
                  <a:lnTo>
                    <a:pt x="351" y="41"/>
                  </a:lnTo>
                  <a:lnTo>
                    <a:pt x="336" y="68"/>
                  </a:lnTo>
                  <a:lnTo>
                    <a:pt x="324" y="95"/>
                  </a:lnTo>
                  <a:lnTo>
                    <a:pt x="313" y="129"/>
                  </a:lnTo>
                  <a:lnTo>
                    <a:pt x="305" y="160"/>
                  </a:lnTo>
                  <a:lnTo>
                    <a:pt x="292" y="221"/>
                  </a:lnTo>
                  <a:lnTo>
                    <a:pt x="282" y="265"/>
                  </a:lnTo>
                  <a:lnTo>
                    <a:pt x="254" y="345"/>
                  </a:lnTo>
                  <a:lnTo>
                    <a:pt x="226" y="412"/>
                  </a:lnTo>
                  <a:lnTo>
                    <a:pt x="195" y="479"/>
                  </a:lnTo>
                  <a:lnTo>
                    <a:pt x="154" y="554"/>
                  </a:lnTo>
                  <a:lnTo>
                    <a:pt x="161" y="559"/>
                  </a:lnTo>
                  <a:lnTo>
                    <a:pt x="166" y="554"/>
                  </a:lnTo>
                  <a:lnTo>
                    <a:pt x="54" y="428"/>
                  </a:lnTo>
                  <a:lnTo>
                    <a:pt x="49" y="425"/>
                  </a:lnTo>
                  <a:lnTo>
                    <a:pt x="41" y="430"/>
                  </a:lnTo>
                  <a:lnTo>
                    <a:pt x="28" y="460"/>
                  </a:lnTo>
                  <a:lnTo>
                    <a:pt x="12" y="494"/>
                  </a:lnTo>
                  <a:lnTo>
                    <a:pt x="5" y="533"/>
                  </a:lnTo>
                  <a:lnTo>
                    <a:pt x="2" y="554"/>
                  </a:lnTo>
                  <a:lnTo>
                    <a:pt x="0" y="574"/>
                  </a:lnTo>
                  <a:lnTo>
                    <a:pt x="2" y="598"/>
                  </a:lnTo>
                  <a:lnTo>
                    <a:pt x="5" y="620"/>
                  </a:lnTo>
                  <a:lnTo>
                    <a:pt x="12" y="646"/>
                  </a:lnTo>
                  <a:lnTo>
                    <a:pt x="22" y="669"/>
                  </a:lnTo>
                  <a:lnTo>
                    <a:pt x="46" y="715"/>
                  </a:lnTo>
                  <a:lnTo>
                    <a:pt x="71" y="757"/>
                  </a:lnTo>
                  <a:lnTo>
                    <a:pt x="102" y="793"/>
                  </a:lnTo>
                  <a:lnTo>
                    <a:pt x="134" y="829"/>
                  </a:lnTo>
                  <a:lnTo>
                    <a:pt x="169" y="859"/>
                  </a:lnTo>
                  <a:lnTo>
                    <a:pt x="205" y="888"/>
                  </a:lnTo>
                  <a:lnTo>
                    <a:pt x="244" y="916"/>
                  </a:lnTo>
                  <a:lnTo>
                    <a:pt x="282" y="942"/>
                  </a:lnTo>
                  <a:lnTo>
                    <a:pt x="287" y="934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" name="Freeform 193">
              <a:extLst>
                <a:ext uri="{FF2B5EF4-FFF2-40B4-BE49-F238E27FC236}">
                  <a16:creationId xmlns:a16="http://schemas.microsoft.com/office/drawing/2014/main" id="{0D649247-DF81-4A59-B8C8-0B4138C9587E}"/>
                </a:ext>
              </a:extLst>
            </p:cNvPr>
            <p:cNvSpPr>
              <a:spLocks/>
            </p:cNvSpPr>
            <p:nvPr/>
          </p:nvSpPr>
          <p:spPr bwMode="auto">
            <a:xfrm>
              <a:off x="2015" y="1733"/>
              <a:ext cx="150" cy="52"/>
            </a:xfrm>
            <a:custGeom>
              <a:avLst/>
              <a:gdLst>
                <a:gd name="T0" fmla="*/ 150 w 150"/>
                <a:gd name="T1" fmla="*/ 52 h 52"/>
                <a:gd name="T2" fmla="*/ 97 w 150"/>
                <a:gd name="T3" fmla="*/ 0 h 52"/>
                <a:gd name="T4" fmla="*/ 76 w 150"/>
                <a:gd name="T5" fmla="*/ 1 h 52"/>
                <a:gd name="T6" fmla="*/ 70 w 150"/>
                <a:gd name="T7" fmla="*/ 12 h 52"/>
                <a:gd name="T8" fmla="*/ 49 w 150"/>
                <a:gd name="T9" fmla="*/ 15 h 52"/>
                <a:gd name="T10" fmla="*/ 34 w 150"/>
                <a:gd name="T11" fmla="*/ 24 h 52"/>
                <a:gd name="T12" fmla="*/ 19 w 150"/>
                <a:gd name="T13" fmla="*/ 15 h 52"/>
                <a:gd name="T14" fmla="*/ 6 w 150"/>
                <a:gd name="T15" fmla="*/ 9 h 52"/>
                <a:gd name="T16" fmla="*/ 0 w 150"/>
                <a:gd name="T17" fmla="*/ 28 h 52"/>
                <a:gd name="T18" fmla="*/ 1 w 150"/>
                <a:gd name="T19" fmla="*/ 51 h 52"/>
                <a:gd name="T20" fmla="*/ 150 w 150"/>
                <a:gd name="T21" fmla="*/ 52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50" h="52">
                  <a:moveTo>
                    <a:pt x="150" y="52"/>
                  </a:moveTo>
                  <a:lnTo>
                    <a:pt x="97" y="0"/>
                  </a:lnTo>
                  <a:lnTo>
                    <a:pt x="76" y="1"/>
                  </a:lnTo>
                  <a:lnTo>
                    <a:pt x="70" y="12"/>
                  </a:lnTo>
                  <a:lnTo>
                    <a:pt x="49" y="15"/>
                  </a:lnTo>
                  <a:lnTo>
                    <a:pt x="34" y="24"/>
                  </a:lnTo>
                  <a:lnTo>
                    <a:pt x="19" y="15"/>
                  </a:lnTo>
                  <a:lnTo>
                    <a:pt x="6" y="9"/>
                  </a:lnTo>
                  <a:lnTo>
                    <a:pt x="0" y="28"/>
                  </a:lnTo>
                  <a:lnTo>
                    <a:pt x="1" y="51"/>
                  </a:lnTo>
                  <a:lnTo>
                    <a:pt x="150" y="52"/>
                  </a:lnTo>
                  <a:close/>
                </a:path>
              </a:pathLst>
            </a:custGeom>
            <a:solidFill>
              <a:srgbClr val="F5D35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5" name="Line 194">
              <a:extLst>
                <a:ext uri="{FF2B5EF4-FFF2-40B4-BE49-F238E27FC236}">
                  <a16:creationId xmlns:a16="http://schemas.microsoft.com/office/drawing/2014/main" id="{95A37F8C-5EFC-400C-B85B-984421872F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38" y="1785"/>
              <a:ext cx="325" cy="0"/>
            </a:xfrm>
            <a:prstGeom prst="line">
              <a:avLst/>
            </a:prstGeom>
            <a:noFill/>
            <a:ln w="635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6" name="Freeform 195">
              <a:extLst>
                <a:ext uri="{FF2B5EF4-FFF2-40B4-BE49-F238E27FC236}">
                  <a16:creationId xmlns:a16="http://schemas.microsoft.com/office/drawing/2014/main" id="{F3AD1CDA-0229-413F-94E9-7F929FE74AD8}"/>
                </a:ext>
              </a:extLst>
            </p:cNvPr>
            <p:cNvSpPr>
              <a:spLocks/>
            </p:cNvSpPr>
            <p:nvPr/>
          </p:nvSpPr>
          <p:spPr bwMode="auto">
            <a:xfrm>
              <a:off x="1952" y="1613"/>
              <a:ext cx="19" cy="15"/>
            </a:xfrm>
            <a:custGeom>
              <a:avLst/>
              <a:gdLst>
                <a:gd name="T0" fmla="*/ 4 w 560"/>
                <a:gd name="T1" fmla="*/ 265 h 481"/>
                <a:gd name="T2" fmla="*/ 14 w 560"/>
                <a:gd name="T3" fmla="*/ 311 h 481"/>
                <a:gd name="T4" fmla="*/ 34 w 560"/>
                <a:gd name="T5" fmla="*/ 355 h 481"/>
                <a:gd name="T6" fmla="*/ 65 w 560"/>
                <a:gd name="T7" fmla="*/ 394 h 481"/>
                <a:gd name="T8" fmla="*/ 104 w 560"/>
                <a:gd name="T9" fmla="*/ 425 h 481"/>
                <a:gd name="T10" fmla="*/ 147 w 560"/>
                <a:gd name="T11" fmla="*/ 450 h 481"/>
                <a:gd name="T12" fmla="*/ 198 w 560"/>
                <a:gd name="T13" fmla="*/ 467 h 481"/>
                <a:gd name="T14" fmla="*/ 253 w 560"/>
                <a:gd name="T15" fmla="*/ 479 h 481"/>
                <a:gd name="T16" fmla="*/ 309 w 560"/>
                <a:gd name="T17" fmla="*/ 479 h 481"/>
                <a:gd name="T18" fmla="*/ 363 w 560"/>
                <a:gd name="T19" fmla="*/ 467 h 481"/>
                <a:gd name="T20" fmla="*/ 414 w 560"/>
                <a:gd name="T21" fmla="*/ 450 h 481"/>
                <a:gd name="T22" fmla="*/ 458 w 560"/>
                <a:gd name="T23" fmla="*/ 425 h 481"/>
                <a:gd name="T24" fmla="*/ 497 w 560"/>
                <a:gd name="T25" fmla="*/ 394 h 481"/>
                <a:gd name="T26" fmla="*/ 527 w 560"/>
                <a:gd name="T27" fmla="*/ 355 h 481"/>
                <a:gd name="T28" fmla="*/ 548 w 560"/>
                <a:gd name="T29" fmla="*/ 311 h 481"/>
                <a:gd name="T30" fmla="*/ 558 w 560"/>
                <a:gd name="T31" fmla="*/ 265 h 481"/>
                <a:gd name="T32" fmla="*/ 558 w 560"/>
                <a:gd name="T33" fmla="*/ 216 h 481"/>
                <a:gd name="T34" fmla="*/ 548 w 560"/>
                <a:gd name="T35" fmla="*/ 167 h 481"/>
                <a:gd name="T36" fmla="*/ 527 w 560"/>
                <a:gd name="T37" fmla="*/ 126 h 481"/>
                <a:gd name="T38" fmla="*/ 497 w 560"/>
                <a:gd name="T39" fmla="*/ 87 h 481"/>
                <a:gd name="T40" fmla="*/ 458 w 560"/>
                <a:gd name="T41" fmla="*/ 54 h 481"/>
                <a:gd name="T42" fmla="*/ 414 w 560"/>
                <a:gd name="T43" fmla="*/ 28 h 481"/>
                <a:gd name="T44" fmla="*/ 363 w 560"/>
                <a:gd name="T45" fmla="*/ 10 h 481"/>
                <a:gd name="T46" fmla="*/ 309 w 560"/>
                <a:gd name="T47" fmla="*/ 0 h 481"/>
                <a:gd name="T48" fmla="*/ 253 w 560"/>
                <a:gd name="T49" fmla="*/ 0 h 481"/>
                <a:gd name="T50" fmla="*/ 198 w 560"/>
                <a:gd name="T51" fmla="*/ 10 h 481"/>
                <a:gd name="T52" fmla="*/ 147 w 560"/>
                <a:gd name="T53" fmla="*/ 28 h 481"/>
                <a:gd name="T54" fmla="*/ 104 w 560"/>
                <a:gd name="T55" fmla="*/ 54 h 481"/>
                <a:gd name="T56" fmla="*/ 65 w 560"/>
                <a:gd name="T57" fmla="*/ 87 h 481"/>
                <a:gd name="T58" fmla="*/ 34 w 560"/>
                <a:gd name="T59" fmla="*/ 126 h 481"/>
                <a:gd name="T60" fmla="*/ 14 w 560"/>
                <a:gd name="T61" fmla="*/ 167 h 481"/>
                <a:gd name="T62" fmla="*/ 4 w 560"/>
                <a:gd name="T63" fmla="*/ 216 h 4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560" h="481">
                  <a:moveTo>
                    <a:pt x="0" y="239"/>
                  </a:moveTo>
                  <a:lnTo>
                    <a:pt x="4" y="265"/>
                  </a:lnTo>
                  <a:lnTo>
                    <a:pt x="9" y="287"/>
                  </a:lnTo>
                  <a:lnTo>
                    <a:pt x="14" y="311"/>
                  </a:lnTo>
                  <a:lnTo>
                    <a:pt x="24" y="334"/>
                  </a:lnTo>
                  <a:lnTo>
                    <a:pt x="34" y="355"/>
                  </a:lnTo>
                  <a:lnTo>
                    <a:pt x="49" y="372"/>
                  </a:lnTo>
                  <a:lnTo>
                    <a:pt x="65" y="394"/>
                  </a:lnTo>
                  <a:lnTo>
                    <a:pt x="83" y="409"/>
                  </a:lnTo>
                  <a:lnTo>
                    <a:pt x="104" y="425"/>
                  </a:lnTo>
                  <a:lnTo>
                    <a:pt x="124" y="440"/>
                  </a:lnTo>
                  <a:lnTo>
                    <a:pt x="147" y="450"/>
                  </a:lnTo>
                  <a:lnTo>
                    <a:pt x="173" y="460"/>
                  </a:lnTo>
                  <a:lnTo>
                    <a:pt x="198" y="467"/>
                  </a:lnTo>
                  <a:lnTo>
                    <a:pt x="224" y="476"/>
                  </a:lnTo>
                  <a:lnTo>
                    <a:pt x="253" y="479"/>
                  </a:lnTo>
                  <a:lnTo>
                    <a:pt x="280" y="481"/>
                  </a:lnTo>
                  <a:lnTo>
                    <a:pt x="309" y="479"/>
                  </a:lnTo>
                  <a:lnTo>
                    <a:pt x="337" y="476"/>
                  </a:lnTo>
                  <a:lnTo>
                    <a:pt x="363" y="467"/>
                  </a:lnTo>
                  <a:lnTo>
                    <a:pt x="388" y="460"/>
                  </a:lnTo>
                  <a:lnTo>
                    <a:pt x="414" y="450"/>
                  </a:lnTo>
                  <a:lnTo>
                    <a:pt x="437" y="440"/>
                  </a:lnTo>
                  <a:lnTo>
                    <a:pt x="458" y="425"/>
                  </a:lnTo>
                  <a:lnTo>
                    <a:pt x="478" y="409"/>
                  </a:lnTo>
                  <a:lnTo>
                    <a:pt x="497" y="394"/>
                  </a:lnTo>
                  <a:lnTo>
                    <a:pt x="512" y="372"/>
                  </a:lnTo>
                  <a:lnTo>
                    <a:pt x="527" y="355"/>
                  </a:lnTo>
                  <a:lnTo>
                    <a:pt x="537" y="334"/>
                  </a:lnTo>
                  <a:lnTo>
                    <a:pt x="548" y="311"/>
                  </a:lnTo>
                  <a:lnTo>
                    <a:pt x="555" y="287"/>
                  </a:lnTo>
                  <a:lnTo>
                    <a:pt x="558" y="265"/>
                  </a:lnTo>
                  <a:lnTo>
                    <a:pt x="560" y="239"/>
                  </a:lnTo>
                  <a:lnTo>
                    <a:pt x="558" y="216"/>
                  </a:lnTo>
                  <a:lnTo>
                    <a:pt x="555" y="190"/>
                  </a:lnTo>
                  <a:lnTo>
                    <a:pt x="548" y="167"/>
                  </a:lnTo>
                  <a:lnTo>
                    <a:pt x="537" y="146"/>
                  </a:lnTo>
                  <a:lnTo>
                    <a:pt x="527" y="126"/>
                  </a:lnTo>
                  <a:lnTo>
                    <a:pt x="512" y="105"/>
                  </a:lnTo>
                  <a:lnTo>
                    <a:pt x="497" y="87"/>
                  </a:lnTo>
                  <a:lnTo>
                    <a:pt x="478" y="70"/>
                  </a:lnTo>
                  <a:lnTo>
                    <a:pt x="458" y="54"/>
                  </a:lnTo>
                  <a:lnTo>
                    <a:pt x="437" y="41"/>
                  </a:lnTo>
                  <a:lnTo>
                    <a:pt x="414" y="28"/>
                  </a:lnTo>
                  <a:lnTo>
                    <a:pt x="388" y="17"/>
                  </a:lnTo>
                  <a:lnTo>
                    <a:pt x="363" y="10"/>
                  </a:lnTo>
                  <a:lnTo>
                    <a:pt x="337" y="5"/>
                  </a:lnTo>
                  <a:lnTo>
                    <a:pt x="309" y="0"/>
                  </a:lnTo>
                  <a:lnTo>
                    <a:pt x="280" y="0"/>
                  </a:lnTo>
                  <a:lnTo>
                    <a:pt x="253" y="0"/>
                  </a:lnTo>
                  <a:lnTo>
                    <a:pt x="224" y="5"/>
                  </a:lnTo>
                  <a:lnTo>
                    <a:pt x="198" y="10"/>
                  </a:lnTo>
                  <a:lnTo>
                    <a:pt x="173" y="17"/>
                  </a:lnTo>
                  <a:lnTo>
                    <a:pt x="147" y="28"/>
                  </a:lnTo>
                  <a:lnTo>
                    <a:pt x="124" y="41"/>
                  </a:lnTo>
                  <a:lnTo>
                    <a:pt x="104" y="54"/>
                  </a:lnTo>
                  <a:lnTo>
                    <a:pt x="83" y="70"/>
                  </a:lnTo>
                  <a:lnTo>
                    <a:pt x="65" y="87"/>
                  </a:lnTo>
                  <a:lnTo>
                    <a:pt x="49" y="105"/>
                  </a:lnTo>
                  <a:lnTo>
                    <a:pt x="34" y="126"/>
                  </a:lnTo>
                  <a:lnTo>
                    <a:pt x="24" y="146"/>
                  </a:lnTo>
                  <a:lnTo>
                    <a:pt x="14" y="167"/>
                  </a:lnTo>
                  <a:lnTo>
                    <a:pt x="9" y="190"/>
                  </a:lnTo>
                  <a:lnTo>
                    <a:pt x="4" y="216"/>
                  </a:lnTo>
                  <a:lnTo>
                    <a:pt x="0" y="239"/>
                  </a:lnTo>
                  <a:close/>
                </a:path>
              </a:pathLst>
            </a:custGeom>
            <a:solidFill>
              <a:srgbClr val="EFB9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7" name="Freeform 196">
              <a:extLst>
                <a:ext uri="{FF2B5EF4-FFF2-40B4-BE49-F238E27FC236}">
                  <a16:creationId xmlns:a16="http://schemas.microsoft.com/office/drawing/2014/main" id="{616DCF94-A489-4DB9-8C57-C141EED0EDD5}"/>
                </a:ext>
              </a:extLst>
            </p:cNvPr>
            <p:cNvSpPr>
              <a:spLocks/>
            </p:cNvSpPr>
            <p:nvPr/>
          </p:nvSpPr>
          <p:spPr bwMode="auto">
            <a:xfrm>
              <a:off x="2026" y="1711"/>
              <a:ext cx="37" cy="34"/>
            </a:xfrm>
            <a:custGeom>
              <a:avLst/>
              <a:gdLst>
                <a:gd name="T0" fmla="*/ 1115 w 1138"/>
                <a:gd name="T1" fmla="*/ 715 h 1062"/>
                <a:gd name="T2" fmla="*/ 1138 w 1138"/>
                <a:gd name="T3" fmla="*/ 571 h 1062"/>
                <a:gd name="T4" fmla="*/ 1122 w 1138"/>
                <a:gd name="T5" fmla="*/ 426 h 1062"/>
                <a:gd name="T6" fmla="*/ 1089 w 1138"/>
                <a:gd name="T7" fmla="*/ 329 h 1062"/>
                <a:gd name="T8" fmla="*/ 1040 w 1138"/>
                <a:gd name="T9" fmla="*/ 260 h 1062"/>
                <a:gd name="T10" fmla="*/ 955 w 1138"/>
                <a:gd name="T11" fmla="*/ 385 h 1062"/>
                <a:gd name="T12" fmla="*/ 776 w 1138"/>
                <a:gd name="T13" fmla="*/ 239 h 1062"/>
                <a:gd name="T14" fmla="*/ 673 w 1138"/>
                <a:gd name="T15" fmla="*/ 128 h 1062"/>
                <a:gd name="T16" fmla="*/ 588 w 1138"/>
                <a:gd name="T17" fmla="*/ 30 h 1062"/>
                <a:gd name="T18" fmla="*/ 542 w 1138"/>
                <a:gd name="T19" fmla="*/ 2 h 1062"/>
                <a:gd name="T20" fmla="*/ 496 w 1138"/>
                <a:gd name="T21" fmla="*/ 7 h 1062"/>
                <a:gd name="T22" fmla="*/ 457 w 1138"/>
                <a:gd name="T23" fmla="*/ 54 h 1062"/>
                <a:gd name="T24" fmla="*/ 460 w 1138"/>
                <a:gd name="T25" fmla="*/ 128 h 1062"/>
                <a:gd name="T26" fmla="*/ 493 w 1138"/>
                <a:gd name="T27" fmla="*/ 219 h 1062"/>
                <a:gd name="T28" fmla="*/ 552 w 1138"/>
                <a:gd name="T29" fmla="*/ 314 h 1062"/>
                <a:gd name="T30" fmla="*/ 625 w 1138"/>
                <a:gd name="T31" fmla="*/ 409 h 1062"/>
                <a:gd name="T32" fmla="*/ 620 w 1138"/>
                <a:gd name="T33" fmla="*/ 432 h 1062"/>
                <a:gd name="T34" fmla="*/ 503 w 1138"/>
                <a:gd name="T35" fmla="*/ 380 h 1062"/>
                <a:gd name="T36" fmla="*/ 344 w 1138"/>
                <a:gd name="T37" fmla="*/ 267 h 1062"/>
                <a:gd name="T38" fmla="*/ 234 w 1138"/>
                <a:gd name="T39" fmla="*/ 195 h 1062"/>
                <a:gd name="T40" fmla="*/ 172 w 1138"/>
                <a:gd name="T41" fmla="*/ 170 h 1062"/>
                <a:gd name="T42" fmla="*/ 134 w 1138"/>
                <a:gd name="T43" fmla="*/ 172 h 1062"/>
                <a:gd name="T44" fmla="*/ 106 w 1138"/>
                <a:gd name="T45" fmla="*/ 197 h 1062"/>
                <a:gd name="T46" fmla="*/ 96 w 1138"/>
                <a:gd name="T47" fmla="*/ 231 h 1062"/>
                <a:gd name="T48" fmla="*/ 113 w 1138"/>
                <a:gd name="T49" fmla="*/ 298 h 1062"/>
                <a:gd name="T50" fmla="*/ 180 w 1138"/>
                <a:gd name="T51" fmla="*/ 389 h 1062"/>
                <a:gd name="T52" fmla="*/ 281 w 1138"/>
                <a:gd name="T53" fmla="*/ 478 h 1062"/>
                <a:gd name="T54" fmla="*/ 396 w 1138"/>
                <a:gd name="T55" fmla="*/ 555 h 1062"/>
                <a:gd name="T56" fmla="*/ 508 w 1138"/>
                <a:gd name="T57" fmla="*/ 606 h 1062"/>
                <a:gd name="T58" fmla="*/ 393 w 1138"/>
                <a:gd name="T59" fmla="*/ 604 h 1062"/>
                <a:gd name="T60" fmla="*/ 196 w 1138"/>
                <a:gd name="T61" fmla="*/ 560 h 1062"/>
                <a:gd name="T62" fmla="*/ 67 w 1138"/>
                <a:gd name="T63" fmla="*/ 532 h 1062"/>
                <a:gd name="T64" fmla="*/ 16 w 1138"/>
                <a:gd name="T65" fmla="*/ 537 h 1062"/>
                <a:gd name="T66" fmla="*/ 3 w 1138"/>
                <a:gd name="T67" fmla="*/ 550 h 1062"/>
                <a:gd name="T68" fmla="*/ 3 w 1138"/>
                <a:gd name="T69" fmla="*/ 591 h 1062"/>
                <a:gd name="T70" fmla="*/ 47 w 1138"/>
                <a:gd name="T71" fmla="*/ 656 h 1062"/>
                <a:gd name="T72" fmla="*/ 128 w 1138"/>
                <a:gd name="T73" fmla="*/ 722 h 1062"/>
                <a:gd name="T74" fmla="*/ 234 w 1138"/>
                <a:gd name="T75" fmla="*/ 781 h 1062"/>
                <a:gd name="T76" fmla="*/ 347 w 1138"/>
                <a:gd name="T77" fmla="*/ 825 h 1062"/>
                <a:gd name="T78" fmla="*/ 406 w 1138"/>
                <a:gd name="T79" fmla="*/ 849 h 1062"/>
                <a:gd name="T80" fmla="*/ 283 w 1138"/>
                <a:gd name="T81" fmla="*/ 846 h 1062"/>
                <a:gd name="T82" fmla="*/ 186 w 1138"/>
                <a:gd name="T83" fmla="*/ 846 h 1062"/>
                <a:gd name="T84" fmla="*/ 159 w 1138"/>
                <a:gd name="T85" fmla="*/ 859 h 1062"/>
                <a:gd name="T86" fmla="*/ 159 w 1138"/>
                <a:gd name="T87" fmla="*/ 880 h 1062"/>
                <a:gd name="T88" fmla="*/ 203 w 1138"/>
                <a:gd name="T89" fmla="*/ 939 h 1062"/>
                <a:gd name="T90" fmla="*/ 281 w 1138"/>
                <a:gd name="T91" fmla="*/ 987 h 1062"/>
                <a:gd name="T92" fmla="*/ 381 w 1138"/>
                <a:gd name="T93" fmla="*/ 1024 h 1062"/>
                <a:gd name="T94" fmla="*/ 545 w 1138"/>
                <a:gd name="T95" fmla="*/ 1055 h 1062"/>
                <a:gd name="T96" fmla="*/ 681 w 1138"/>
                <a:gd name="T97" fmla="*/ 1062 h 1062"/>
                <a:gd name="T98" fmla="*/ 801 w 1138"/>
                <a:gd name="T99" fmla="*/ 1041 h 1062"/>
                <a:gd name="T100" fmla="*/ 911 w 1138"/>
                <a:gd name="T101" fmla="*/ 987 h 1062"/>
                <a:gd name="T102" fmla="*/ 1012 w 1138"/>
                <a:gd name="T103" fmla="*/ 892 h 10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138" h="1062">
                  <a:moveTo>
                    <a:pt x="1076" y="802"/>
                  </a:moveTo>
                  <a:lnTo>
                    <a:pt x="1096" y="761"/>
                  </a:lnTo>
                  <a:lnTo>
                    <a:pt x="1115" y="715"/>
                  </a:lnTo>
                  <a:lnTo>
                    <a:pt x="1127" y="669"/>
                  </a:lnTo>
                  <a:lnTo>
                    <a:pt x="1135" y="620"/>
                  </a:lnTo>
                  <a:lnTo>
                    <a:pt x="1138" y="571"/>
                  </a:lnTo>
                  <a:lnTo>
                    <a:pt x="1138" y="522"/>
                  </a:lnTo>
                  <a:lnTo>
                    <a:pt x="1133" y="472"/>
                  </a:lnTo>
                  <a:lnTo>
                    <a:pt x="1122" y="426"/>
                  </a:lnTo>
                  <a:lnTo>
                    <a:pt x="1112" y="391"/>
                  </a:lnTo>
                  <a:lnTo>
                    <a:pt x="1101" y="360"/>
                  </a:lnTo>
                  <a:lnTo>
                    <a:pt x="1089" y="329"/>
                  </a:lnTo>
                  <a:lnTo>
                    <a:pt x="1074" y="303"/>
                  </a:lnTo>
                  <a:lnTo>
                    <a:pt x="1058" y="280"/>
                  </a:lnTo>
                  <a:lnTo>
                    <a:pt x="1040" y="260"/>
                  </a:lnTo>
                  <a:lnTo>
                    <a:pt x="1022" y="239"/>
                  </a:lnTo>
                  <a:lnTo>
                    <a:pt x="1004" y="224"/>
                  </a:lnTo>
                  <a:lnTo>
                    <a:pt x="955" y="385"/>
                  </a:lnTo>
                  <a:lnTo>
                    <a:pt x="886" y="334"/>
                  </a:lnTo>
                  <a:lnTo>
                    <a:pt x="830" y="287"/>
                  </a:lnTo>
                  <a:lnTo>
                    <a:pt x="776" y="239"/>
                  </a:lnTo>
                  <a:lnTo>
                    <a:pt x="716" y="180"/>
                  </a:lnTo>
                  <a:lnTo>
                    <a:pt x="696" y="156"/>
                  </a:lnTo>
                  <a:lnTo>
                    <a:pt x="673" y="128"/>
                  </a:lnTo>
                  <a:lnTo>
                    <a:pt x="647" y="95"/>
                  </a:lnTo>
                  <a:lnTo>
                    <a:pt x="620" y="61"/>
                  </a:lnTo>
                  <a:lnTo>
                    <a:pt x="588" y="30"/>
                  </a:lnTo>
                  <a:lnTo>
                    <a:pt x="573" y="20"/>
                  </a:lnTo>
                  <a:lnTo>
                    <a:pt x="557" y="10"/>
                  </a:lnTo>
                  <a:lnTo>
                    <a:pt x="542" y="2"/>
                  </a:lnTo>
                  <a:lnTo>
                    <a:pt x="527" y="0"/>
                  </a:lnTo>
                  <a:lnTo>
                    <a:pt x="511" y="2"/>
                  </a:lnTo>
                  <a:lnTo>
                    <a:pt x="496" y="7"/>
                  </a:lnTo>
                  <a:lnTo>
                    <a:pt x="478" y="20"/>
                  </a:lnTo>
                  <a:lnTo>
                    <a:pt x="465" y="36"/>
                  </a:lnTo>
                  <a:lnTo>
                    <a:pt x="457" y="54"/>
                  </a:lnTo>
                  <a:lnTo>
                    <a:pt x="455" y="77"/>
                  </a:lnTo>
                  <a:lnTo>
                    <a:pt x="455" y="102"/>
                  </a:lnTo>
                  <a:lnTo>
                    <a:pt x="460" y="128"/>
                  </a:lnTo>
                  <a:lnTo>
                    <a:pt x="467" y="156"/>
                  </a:lnTo>
                  <a:lnTo>
                    <a:pt x="481" y="187"/>
                  </a:lnTo>
                  <a:lnTo>
                    <a:pt x="493" y="219"/>
                  </a:lnTo>
                  <a:lnTo>
                    <a:pt x="511" y="249"/>
                  </a:lnTo>
                  <a:lnTo>
                    <a:pt x="530" y="282"/>
                  </a:lnTo>
                  <a:lnTo>
                    <a:pt x="552" y="314"/>
                  </a:lnTo>
                  <a:lnTo>
                    <a:pt x="576" y="347"/>
                  </a:lnTo>
                  <a:lnTo>
                    <a:pt x="598" y="377"/>
                  </a:lnTo>
                  <a:lnTo>
                    <a:pt x="625" y="409"/>
                  </a:lnTo>
                  <a:lnTo>
                    <a:pt x="652" y="437"/>
                  </a:lnTo>
                  <a:lnTo>
                    <a:pt x="635" y="435"/>
                  </a:lnTo>
                  <a:lnTo>
                    <a:pt x="620" y="432"/>
                  </a:lnTo>
                  <a:lnTo>
                    <a:pt x="581" y="419"/>
                  </a:lnTo>
                  <a:lnTo>
                    <a:pt x="545" y="404"/>
                  </a:lnTo>
                  <a:lnTo>
                    <a:pt x="503" y="380"/>
                  </a:lnTo>
                  <a:lnTo>
                    <a:pt x="465" y="355"/>
                  </a:lnTo>
                  <a:lnTo>
                    <a:pt x="424" y="326"/>
                  </a:lnTo>
                  <a:lnTo>
                    <a:pt x="344" y="267"/>
                  </a:lnTo>
                  <a:lnTo>
                    <a:pt x="306" y="239"/>
                  </a:lnTo>
                  <a:lnTo>
                    <a:pt x="270" y="216"/>
                  </a:lnTo>
                  <a:lnTo>
                    <a:pt x="234" y="195"/>
                  </a:lnTo>
                  <a:lnTo>
                    <a:pt x="203" y="180"/>
                  </a:lnTo>
                  <a:lnTo>
                    <a:pt x="188" y="175"/>
                  </a:lnTo>
                  <a:lnTo>
                    <a:pt x="172" y="170"/>
                  </a:lnTo>
                  <a:lnTo>
                    <a:pt x="159" y="170"/>
                  </a:lnTo>
                  <a:lnTo>
                    <a:pt x="147" y="170"/>
                  </a:lnTo>
                  <a:lnTo>
                    <a:pt x="134" y="172"/>
                  </a:lnTo>
                  <a:lnTo>
                    <a:pt x="123" y="180"/>
                  </a:lnTo>
                  <a:lnTo>
                    <a:pt x="113" y="187"/>
                  </a:lnTo>
                  <a:lnTo>
                    <a:pt x="106" y="197"/>
                  </a:lnTo>
                  <a:lnTo>
                    <a:pt x="98" y="207"/>
                  </a:lnTo>
                  <a:lnTo>
                    <a:pt x="96" y="219"/>
                  </a:lnTo>
                  <a:lnTo>
                    <a:pt x="96" y="231"/>
                  </a:lnTo>
                  <a:lnTo>
                    <a:pt x="96" y="241"/>
                  </a:lnTo>
                  <a:lnTo>
                    <a:pt x="101" y="270"/>
                  </a:lnTo>
                  <a:lnTo>
                    <a:pt x="113" y="298"/>
                  </a:lnTo>
                  <a:lnTo>
                    <a:pt x="132" y="326"/>
                  </a:lnTo>
                  <a:lnTo>
                    <a:pt x="154" y="357"/>
                  </a:lnTo>
                  <a:lnTo>
                    <a:pt x="180" y="389"/>
                  </a:lnTo>
                  <a:lnTo>
                    <a:pt x="211" y="419"/>
                  </a:lnTo>
                  <a:lnTo>
                    <a:pt x="244" y="450"/>
                  </a:lnTo>
                  <a:lnTo>
                    <a:pt x="281" y="478"/>
                  </a:lnTo>
                  <a:lnTo>
                    <a:pt x="318" y="506"/>
                  </a:lnTo>
                  <a:lnTo>
                    <a:pt x="357" y="532"/>
                  </a:lnTo>
                  <a:lnTo>
                    <a:pt x="396" y="555"/>
                  </a:lnTo>
                  <a:lnTo>
                    <a:pt x="434" y="576"/>
                  </a:lnTo>
                  <a:lnTo>
                    <a:pt x="473" y="594"/>
                  </a:lnTo>
                  <a:lnTo>
                    <a:pt x="508" y="606"/>
                  </a:lnTo>
                  <a:lnTo>
                    <a:pt x="473" y="610"/>
                  </a:lnTo>
                  <a:lnTo>
                    <a:pt x="434" y="606"/>
                  </a:lnTo>
                  <a:lnTo>
                    <a:pt x="393" y="604"/>
                  </a:lnTo>
                  <a:lnTo>
                    <a:pt x="355" y="596"/>
                  </a:lnTo>
                  <a:lnTo>
                    <a:pt x="272" y="579"/>
                  </a:lnTo>
                  <a:lnTo>
                    <a:pt x="196" y="560"/>
                  </a:lnTo>
                  <a:lnTo>
                    <a:pt x="126" y="542"/>
                  </a:lnTo>
                  <a:lnTo>
                    <a:pt x="96" y="537"/>
                  </a:lnTo>
                  <a:lnTo>
                    <a:pt x="67" y="532"/>
                  </a:lnTo>
                  <a:lnTo>
                    <a:pt x="44" y="532"/>
                  </a:lnTo>
                  <a:lnTo>
                    <a:pt x="23" y="535"/>
                  </a:lnTo>
                  <a:lnTo>
                    <a:pt x="16" y="537"/>
                  </a:lnTo>
                  <a:lnTo>
                    <a:pt x="10" y="540"/>
                  </a:lnTo>
                  <a:lnTo>
                    <a:pt x="5" y="545"/>
                  </a:lnTo>
                  <a:lnTo>
                    <a:pt x="3" y="550"/>
                  </a:lnTo>
                  <a:lnTo>
                    <a:pt x="0" y="560"/>
                  </a:lnTo>
                  <a:lnTo>
                    <a:pt x="0" y="571"/>
                  </a:lnTo>
                  <a:lnTo>
                    <a:pt x="3" y="591"/>
                  </a:lnTo>
                  <a:lnTo>
                    <a:pt x="10" y="612"/>
                  </a:lnTo>
                  <a:lnTo>
                    <a:pt x="26" y="635"/>
                  </a:lnTo>
                  <a:lnTo>
                    <a:pt x="47" y="656"/>
                  </a:lnTo>
                  <a:lnTo>
                    <a:pt x="69" y="679"/>
                  </a:lnTo>
                  <a:lnTo>
                    <a:pt x="98" y="702"/>
                  </a:lnTo>
                  <a:lnTo>
                    <a:pt x="128" y="722"/>
                  </a:lnTo>
                  <a:lnTo>
                    <a:pt x="162" y="746"/>
                  </a:lnTo>
                  <a:lnTo>
                    <a:pt x="198" y="764"/>
                  </a:lnTo>
                  <a:lnTo>
                    <a:pt x="234" y="781"/>
                  </a:lnTo>
                  <a:lnTo>
                    <a:pt x="272" y="800"/>
                  </a:lnTo>
                  <a:lnTo>
                    <a:pt x="308" y="815"/>
                  </a:lnTo>
                  <a:lnTo>
                    <a:pt x="347" y="825"/>
                  </a:lnTo>
                  <a:lnTo>
                    <a:pt x="386" y="836"/>
                  </a:lnTo>
                  <a:lnTo>
                    <a:pt x="418" y="844"/>
                  </a:lnTo>
                  <a:lnTo>
                    <a:pt x="406" y="849"/>
                  </a:lnTo>
                  <a:lnTo>
                    <a:pt x="388" y="851"/>
                  </a:lnTo>
                  <a:lnTo>
                    <a:pt x="339" y="849"/>
                  </a:lnTo>
                  <a:lnTo>
                    <a:pt x="283" y="846"/>
                  </a:lnTo>
                  <a:lnTo>
                    <a:pt x="229" y="844"/>
                  </a:lnTo>
                  <a:lnTo>
                    <a:pt x="203" y="844"/>
                  </a:lnTo>
                  <a:lnTo>
                    <a:pt x="186" y="846"/>
                  </a:lnTo>
                  <a:lnTo>
                    <a:pt x="169" y="851"/>
                  </a:lnTo>
                  <a:lnTo>
                    <a:pt x="162" y="856"/>
                  </a:lnTo>
                  <a:lnTo>
                    <a:pt x="159" y="859"/>
                  </a:lnTo>
                  <a:lnTo>
                    <a:pt x="157" y="866"/>
                  </a:lnTo>
                  <a:lnTo>
                    <a:pt x="157" y="871"/>
                  </a:lnTo>
                  <a:lnTo>
                    <a:pt x="159" y="880"/>
                  </a:lnTo>
                  <a:lnTo>
                    <a:pt x="162" y="890"/>
                  </a:lnTo>
                  <a:lnTo>
                    <a:pt x="177" y="913"/>
                  </a:lnTo>
                  <a:lnTo>
                    <a:pt x="203" y="939"/>
                  </a:lnTo>
                  <a:lnTo>
                    <a:pt x="223" y="956"/>
                  </a:lnTo>
                  <a:lnTo>
                    <a:pt x="249" y="975"/>
                  </a:lnTo>
                  <a:lnTo>
                    <a:pt x="281" y="987"/>
                  </a:lnTo>
                  <a:lnTo>
                    <a:pt x="311" y="1003"/>
                  </a:lnTo>
                  <a:lnTo>
                    <a:pt x="347" y="1014"/>
                  </a:lnTo>
                  <a:lnTo>
                    <a:pt x="381" y="1024"/>
                  </a:lnTo>
                  <a:lnTo>
                    <a:pt x="447" y="1039"/>
                  </a:lnTo>
                  <a:lnTo>
                    <a:pt x="496" y="1049"/>
                  </a:lnTo>
                  <a:lnTo>
                    <a:pt x="545" y="1055"/>
                  </a:lnTo>
                  <a:lnTo>
                    <a:pt x="593" y="1060"/>
                  </a:lnTo>
                  <a:lnTo>
                    <a:pt x="637" y="1062"/>
                  </a:lnTo>
                  <a:lnTo>
                    <a:pt x="681" y="1062"/>
                  </a:lnTo>
                  <a:lnTo>
                    <a:pt x="722" y="1060"/>
                  </a:lnTo>
                  <a:lnTo>
                    <a:pt x="762" y="1051"/>
                  </a:lnTo>
                  <a:lnTo>
                    <a:pt x="801" y="1041"/>
                  </a:lnTo>
                  <a:lnTo>
                    <a:pt x="840" y="1029"/>
                  </a:lnTo>
                  <a:lnTo>
                    <a:pt x="876" y="1011"/>
                  </a:lnTo>
                  <a:lnTo>
                    <a:pt x="911" y="987"/>
                  </a:lnTo>
                  <a:lnTo>
                    <a:pt x="947" y="961"/>
                  </a:lnTo>
                  <a:lnTo>
                    <a:pt x="981" y="931"/>
                  </a:lnTo>
                  <a:lnTo>
                    <a:pt x="1012" y="892"/>
                  </a:lnTo>
                  <a:lnTo>
                    <a:pt x="1045" y="851"/>
                  </a:lnTo>
                  <a:lnTo>
                    <a:pt x="1076" y="802"/>
                  </a:lnTo>
                  <a:close/>
                </a:path>
              </a:pathLst>
            </a:custGeom>
            <a:solidFill>
              <a:srgbClr val="F1E3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69" name="Group 298">
            <a:extLst>
              <a:ext uri="{FF2B5EF4-FFF2-40B4-BE49-F238E27FC236}">
                <a16:creationId xmlns:a16="http://schemas.microsoft.com/office/drawing/2014/main" id="{9B5001D8-5A0C-47C7-9D30-40278CFC1A1B}"/>
              </a:ext>
            </a:extLst>
          </p:cNvPr>
          <p:cNvGrpSpPr>
            <a:grpSpLocks/>
          </p:cNvGrpSpPr>
          <p:nvPr/>
        </p:nvGrpSpPr>
        <p:grpSpPr bwMode="auto">
          <a:xfrm>
            <a:off x="5410200" y="2438400"/>
            <a:ext cx="1219200" cy="609600"/>
            <a:chOff x="3408" y="1536"/>
            <a:chExt cx="768" cy="384"/>
          </a:xfrm>
        </p:grpSpPr>
        <p:sp>
          <p:nvSpPr>
            <p:cNvPr id="170" name="Rectangle 57">
              <a:extLst>
                <a:ext uri="{FF2B5EF4-FFF2-40B4-BE49-F238E27FC236}">
                  <a16:creationId xmlns:a16="http://schemas.microsoft.com/office/drawing/2014/main" id="{A6BB483A-EDE6-4D18-ACBE-4CC2416986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1549"/>
              <a:ext cx="768" cy="336"/>
            </a:xfrm>
            <a:prstGeom prst="rect">
              <a:avLst/>
            </a:prstGeom>
            <a:solidFill>
              <a:srgbClr val="FFFFFF"/>
            </a:solidFill>
            <a:ln w="28575" algn="ctr">
              <a:solidFill>
                <a:srgbClr val="FF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pic>
          <p:nvPicPr>
            <p:cNvPr id="171" name="Picture 58" descr="MCIN00489_0000[1]">
              <a:extLst>
                <a:ext uri="{FF2B5EF4-FFF2-40B4-BE49-F238E27FC236}">
                  <a16:creationId xmlns:a16="http://schemas.microsoft.com/office/drawing/2014/main" id="{313D25B7-95B8-4BA3-9561-7E05E411E4D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56" y="1549"/>
              <a:ext cx="384" cy="34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172" name="Group 197">
              <a:extLst>
                <a:ext uri="{FF2B5EF4-FFF2-40B4-BE49-F238E27FC236}">
                  <a16:creationId xmlns:a16="http://schemas.microsoft.com/office/drawing/2014/main" id="{4D7A6085-6790-4533-A37C-4077BFEE632D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3840" y="1536"/>
              <a:ext cx="254" cy="384"/>
              <a:chOff x="1824" y="1440"/>
              <a:chExt cx="349" cy="528"/>
            </a:xfrm>
          </p:grpSpPr>
          <p:sp>
            <p:nvSpPr>
              <p:cNvPr id="173" name="Freeform 198">
                <a:extLst>
                  <a:ext uri="{FF2B5EF4-FFF2-40B4-BE49-F238E27FC236}">
                    <a16:creationId xmlns:a16="http://schemas.microsoft.com/office/drawing/2014/main" id="{F47B1153-3D56-4B0A-A5E5-CC76C972791E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24" y="1858"/>
                <a:ext cx="349" cy="110"/>
              </a:xfrm>
              <a:custGeom>
                <a:avLst/>
                <a:gdLst>
                  <a:gd name="T0" fmla="*/ 8 w 10819"/>
                  <a:gd name="T1" fmla="*/ 1796 h 3414"/>
                  <a:gd name="T2" fmla="*/ 44 w 10819"/>
                  <a:gd name="T3" fmla="*/ 1925 h 3414"/>
                  <a:gd name="T4" fmla="*/ 110 w 10819"/>
                  <a:gd name="T5" fmla="*/ 2050 h 3414"/>
                  <a:gd name="T6" fmla="*/ 205 w 10819"/>
                  <a:gd name="T7" fmla="*/ 2174 h 3414"/>
                  <a:gd name="T8" fmla="*/ 329 w 10819"/>
                  <a:gd name="T9" fmla="*/ 2295 h 3414"/>
                  <a:gd name="T10" fmla="*/ 478 w 10819"/>
                  <a:gd name="T11" fmla="*/ 2410 h 3414"/>
                  <a:gd name="T12" fmla="*/ 654 w 10819"/>
                  <a:gd name="T13" fmla="*/ 2521 h 3414"/>
                  <a:gd name="T14" fmla="*/ 852 w 10819"/>
                  <a:gd name="T15" fmla="*/ 2626 h 3414"/>
                  <a:gd name="T16" fmla="*/ 1076 w 10819"/>
                  <a:gd name="T17" fmla="*/ 2728 h 3414"/>
                  <a:gd name="T18" fmla="*/ 1584 w 10819"/>
                  <a:gd name="T19" fmla="*/ 2915 h 3414"/>
                  <a:gd name="T20" fmla="*/ 2174 w 10819"/>
                  <a:gd name="T21" fmla="*/ 3074 h 3414"/>
                  <a:gd name="T22" fmla="*/ 2832 w 10819"/>
                  <a:gd name="T23" fmla="*/ 3208 h 3414"/>
                  <a:gd name="T24" fmla="*/ 3551 w 10819"/>
                  <a:gd name="T25" fmla="*/ 3311 h 3414"/>
                  <a:gd name="T26" fmla="*/ 4321 w 10819"/>
                  <a:gd name="T27" fmla="*/ 3378 h 3414"/>
                  <a:gd name="T28" fmla="*/ 5132 w 10819"/>
                  <a:gd name="T29" fmla="*/ 3411 h 3414"/>
                  <a:gd name="T30" fmla="*/ 5964 w 10819"/>
                  <a:gd name="T31" fmla="*/ 3404 h 3414"/>
                  <a:gd name="T32" fmla="*/ 6762 w 10819"/>
                  <a:gd name="T33" fmla="*/ 3360 h 3414"/>
                  <a:gd name="T34" fmla="*/ 7518 w 10819"/>
                  <a:gd name="T35" fmla="*/ 3280 h 3414"/>
                  <a:gd name="T36" fmla="*/ 8216 w 10819"/>
                  <a:gd name="T37" fmla="*/ 3167 h 3414"/>
                  <a:gd name="T38" fmla="*/ 8853 w 10819"/>
                  <a:gd name="T39" fmla="*/ 3023 h 3414"/>
                  <a:gd name="T40" fmla="*/ 9414 w 10819"/>
                  <a:gd name="T41" fmla="*/ 2855 h 3414"/>
                  <a:gd name="T42" fmla="*/ 9823 w 10819"/>
                  <a:gd name="T43" fmla="*/ 2696 h 3414"/>
                  <a:gd name="T44" fmla="*/ 10036 w 10819"/>
                  <a:gd name="T45" fmla="*/ 2590 h 3414"/>
                  <a:gd name="T46" fmla="*/ 10229 w 10819"/>
                  <a:gd name="T47" fmla="*/ 2485 h 3414"/>
                  <a:gd name="T48" fmla="*/ 10395 w 10819"/>
                  <a:gd name="T49" fmla="*/ 2372 h 3414"/>
                  <a:gd name="T50" fmla="*/ 10536 w 10819"/>
                  <a:gd name="T51" fmla="*/ 2254 h 3414"/>
                  <a:gd name="T52" fmla="*/ 10650 w 10819"/>
                  <a:gd name="T53" fmla="*/ 2133 h 3414"/>
                  <a:gd name="T54" fmla="*/ 10737 w 10819"/>
                  <a:gd name="T55" fmla="*/ 2009 h 3414"/>
                  <a:gd name="T56" fmla="*/ 10793 w 10819"/>
                  <a:gd name="T57" fmla="*/ 1881 h 3414"/>
                  <a:gd name="T58" fmla="*/ 10819 w 10819"/>
                  <a:gd name="T59" fmla="*/ 1752 h 3414"/>
                  <a:gd name="T60" fmla="*/ 10814 w 10819"/>
                  <a:gd name="T61" fmla="*/ 1619 h 3414"/>
                  <a:gd name="T62" fmla="*/ 10778 w 10819"/>
                  <a:gd name="T63" fmla="*/ 1490 h 3414"/>
                  <a:gd name="T64" fmla="*/ 10711 w 10819"/>
                  <a:gd name="T65" fmla="*/ 1364 h 3414"/>
                  <a:gd name="T66" fmla="*/ 10616 w 10819"/>
                  <a:gd name="T67" fmla="*/ 1240 h 3414"/>
                  <a:gd name="T68" fmla="*/ 10493 w 10819"/>
                  <a:gd name="T69" fmla="*/ 1119 h 3414"/>
                  <a:gd name="T70" fmla="*/ 10341 w 10819"/>
                  <a:gd name="T71" fmla="*/ 1006 h 3414"/>
                  <a:gd name="T72" fmla="*/ 10167 w 10819"/>
                  <a:gd name="T73" fmla="*/ 892 h 3414"/>
                  <a:gd name="T74" fmla="*/ 9970 w 10819"/>
                  <a:gd name="T75" fmla="*/ 787 h 3414"/>
                  <a:gd name="T76" fmla="*/ 9746 w 10819"/>
                  <a:gd name="T77" fmla="*/ 687 h 3414"/>
                  <a:gd name="T78" fmla="*/ 9235 w 10819"/>
                  <a:gd name="T79" fmla="*/ 499 h 3414"/>
                  <a:gd name="T80" fmla="*/ 8647 w 10819"/>
                  <a:gd name="T81" fmla="*/ 340 h 3414"/>
                  <a:gd name="T82" fmla="*/ 7990 w 10819"/>
                  <a:gd name="T83" fmla="*/ 206 h 3414"/>
                  <a:gd name="T84" fmla="*/ 7271 w 10819"/>
                  <a:gd name="T85" fmla="*/ 103 h 3414"/>
                  <a:gd name="T86" fmla="*/ 6501 w 10819"/>
                  <a:gd name="T87" fmla="*/ 36 h 3414"/>
                  <a:gd name="T88" fmla="*/ 5689 w 10819"/>
                  <a:gd name="T89" fmla="*/ 2 h 3414"/>
                  <a:gd name="T90" fmla="*/ 4857 w 10819"/>
                  <a:gd name="T91" fmla="*/ 7 h 3414"/>
                  <a:gd name="T92" fmla="*/ 4059 w 10819"/>
                  <a:gd name="T93" fmla="*/ 54 h 3414"/>
                  <a:gd name="T94" fmla="*/ 3305 w 10819"/>
                  <a:gd name="T95" fmla="*/ 133 h 3414"/>
                  <a:gd name="T96" fmla="*/ 2606 w 10819"/>
                  <a:gd name="T97" fmla="*/ 247 h 3414"/>
                  <a:gd name="T98" fmla="*/ 1969 w 10819"/>
                  <a:gd name="T99" fmla="*/ 391 h 3414"/>
                  <a:gd name="T100" fmla="*/ 1407 w 10819"/>
                  <a:gd name="T101" fmla="*/ 558 h 3414"/>
                  <a:gd name="T102" fmla="*/ 998 w 10819"/>
                  <a:gd name="T103" fmla="*/ 717 h 3414"/>
                  <a:gd name="T104" fmla="*/ 783 w 10819"/>
                  <a:gd name="T105" fmla="*/ 823 h 3414"/>
                  <a:gd name="T106" fmla="*/ 593 w 10819"/>
                  <a:gd name="T107" fmla="*/ 931 h 3414"/>
                  <a:gd name="T108" fmla="*/ 427 w 10819"/>
                  <a:gd name="T109" fmla="*/ 1042 h 3414"/>
                  <a:gd name="T110" fmla="*/ 285 w 10819"/>
                  <a:gd name="T111" fmla="*/ 1160 h 3414"/>
                  <a:gd name="T112" fmla="*/ 173 w 10819"/>
                  <a:gd name="T113" fmla="*/ 1281 h 3414"/>
                  <a:gd name="T114" fmla="*/ 85 w 10819"/>
                  <a:gd name="T115" fmla="*/ 1405 h 3414"/>
                  <a:gd name="T116" fmla="*/ 29 w 10819"/>
                  <a:gd name="T117" fmla="*/ 1534 h 3414"/>
                  <a:gd name="T118" fmla="*/ 3 w 10819"/>
                  <a:gd name="T119" fmla="*/ 1662 h 34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0819" h="3414">
                    <a:moveTo>
                      <a:pt x="0" y="1709"/>
                    </a:moveTo>
                    <a:lnTo>
                      <a:pt x="3" y="1752"/>
                    </a:lnTo>
                    <a:lnTo>
                      <a:pt x="8" y="1796"/>
                    </a:lnTo>
                    <a:lnTo>
                      <a:pt x="15" y="1840"/>
                    </a:lnTo>
                    <a:lnTo>
                      <a:pt x="29" y="1881"/>
                    </a:lnTo>
                    <a:lnTo>
                      <a:pt x="44" y="1925"/>
                    </a:lnTo>
                    <a:lnTo>
                      <a:pt x="64" y="1969"/>
                    </a:lnTo>
                    <a:lnTo>
                      <a:pt x="85" y="2009"/>
                    </a:lnTo>
                    <a:lnTo>
                      <a:pt x="110" y="2050"/>
                    </a:lnTo>
                    <a:lnTo>
                      <a:pt x="139" y="2091"/>
                    </a:lnTo>
                    <a:lnTo>
                      <a:pt x="173" y="2133"/>
                    </a:lnTo>
                    <a:lnTo>
                      <a:pt x="205" y="2174"/>
                    </a:lnTo>
                    <a:lnTo>
                      <a:pt x="244" y="2215"/>
                    </a:lnTo>
                    <a:lnTo>
                      <a:pt x="285" y="2254"/>
                    </a:lnTo>
                    <a:lnTo>
                      <a:pt x="329" y="2295"/>
                    </a:lnTo>
                    <a:lnTo>
                      <a:pt x="375" y="2334"/>
                    </a:lnTo>
                    <a:lnTo>
                      <a:pt x="427" y="2372"/>
                    </a:lnTo>
                    <a:lnTo>
                      <a:pt x="478" y="2410"/>
                    </a:lnTo>
                    <a:lnTo>
                      <a:pt x="534" y="2446"/>
                    </a:lnTo>
                    <a:lnTo>
                      <a:pt x="593" y="2485"/>
                    </a:lnTo>
                    <a:lnTo>
                      <a:pt x="654" y="2521"/>
                    </a:lnTo>
                    <a:lnTo>
                      <a:pt x="717" y="2558"/>
                    </a:lnTo>
                    <a:lnTo>
                      <a:pt x="783" y="2590"/>
                    </a:lnTo>
                    <a:lnTo>
                      <a:pt x="852" y="2626"/>
                    </a:lnTo>
                    <a:lnTo>
                      <a:pt x="924" y="2660"/>
                    </a:lnTo>
                    <a:lnTo>
                      <a:pt x="998" y="2696"/>
                    </a:lnTo>
                    <a:lnTo>
                      <a:pt x="1076" y="2728"/>
                    </a:lnTo>
                    <a:lnTo>
                      <a:pt x="1235" y="2791"/>
                    </a:lnTo>
                    <a:lnTo>
                      <a:pt x="1407" y="2855"/>
                    </a:lnTo>
                    <a:lnTo>
                      <a:pt x="1584" y="2915"/>
                    </a:lnTo>
                    <a:lnTo>
                      <a:pt x="1774" y="2971"/>
                    </a:lnTo>
                    <a:lnTo>
                      <a:pt x="1969" y="3023"/>
                    </a:lnTo>
                    <a:lnTo>
                      <a:pt x="2174" y="3074"/>
                    </a:lnTo>
                    <a:lnTo>
                      <a:pt x="2385" y="3123"/>
                    </a:lnTo>
                    <a:lnTo>
                      <a:pt x="2606" y="3167"/>
                    </a:lnTo>
                    <a:lnTo>
                      <a:pt x="2832" y="3208"/>
                    </a:lnTo>
                    <a:lnTo>
                      <a:pt x="3066" y="3244"/>
                    </a:lnTo>
                    <a:lnTo>
                      <a:pt x="3305" y="3280"/>
                    </a:lnTo>
                    <a:lnTo>
                      <a:pt x="3551" y="3311"/>
                    </a:lnTo>
                    <a:lnTo>
                      <a:pt x="3803" y="3337"/>
                    </a:lnTo>
                    <a:lnTo>
                      <a:pt x="4059" y="3360"/>
                    </a:lnTo>
                    <a:lnTo>
                      <a:pt x="4321" y="3378"/>
                    </a:lnTo>
                    <a:lnTo>
                      <a:pt x="4588" y="3394"/>
                    </a:lnTo>
                    <a:lnTo>
                      <a:pt x="4857" y="3404"/>
                    </a:lnTo>
                    <a:lnTo>
                      <a:pt x="5132" y="3411"/>
                    </a:lnTo>
                    <a:lnTo>
                      <a:pt x="5410" y="3414"/>
                    </a:lnTo>
                    <a:lnTo>
                      <a:pt x="5689" y="3411"/>
                    </a:lnTo>
                    <a:lnTo>
                      <a:pt x="5964" y="3404"/>
                    </a:lnTo>
                    <a:lnTo>
                      <a:pt x="6233" y="3394"/>
                    </a:lnTo>
                    <a:lnTo>
                      <a:pt x="6501" y="3378"/>
                    </a:lnTo>
                    <a:lnTo>
                      <a:pt x="6762" y="3360"/>
                    </a:lnTo>
                    <a:lnTo>
                      <a:pt x="7019" y="3337"/>
                    </a:lnTo>
                    <a:lnTo>
                      <a:pt x="7271" y="3311"/>
                    </a:lnTo>
                    <a:lnTo>
                      <a:pt x="7518" y="3280"/>
                    </a:lnTo>
                    <a:lnTo>
                      <a:pt x="7756" y="3244"/>
                    </a:lnTo>
                    <a:lnTo>
                      <a:pt x="7990" y="3208"/>
                    </a:lnTo>
                    <a:lnTo>
                      <a:pt x="8216" y="3167"/>
                    </a:lnTo>
                    <a:lnTo>
                      <a:pt x="8434" y="3123"/>
                    </a:lnTo>
                    <a:lnTo>
                      <a:pt x="8647" y="3074"/>
                    </a:lnTo>
                    <a:lnTo>
                      <a:pt x="8853" y="3023"/>
                    </a:lnTo>
                    <a:lnTo>
                      <a:pt x="9048" y="2971"/>
                    </a:lnTo>
                    <a:lnTo>
                      <a:pt x="9235" y="2915"/>
                    </a:lnTo>
                    <a:lnTo>
                      <a:pt x="9414" y="2855"/>
                    </a:lnTo>
                    <a:lnTo>
                      <a:pt x="9584" y="2791"/>
                    </a:lnTo>
                    <a:lnTo>
                      <a:pt x="9746" y="2728"/>
                    </a:lnTo>
                    <a:lnTo>
                      <a:pt x="9823" y="2696"/>
                    </a:lnTo>
                    <a:lnTo>
                      <a:pt x="9897" y="2660"/>
                    </a:lnTo>
                    <a:lnTo>
                      <a:pt x="9970" y="2626"/>
                    </a:lnTo>
                    <a:lnTo>
                      <a:pt x="10036" y="2590"/>
                    </a:lnTo>
                    <a:lnTo>
                      <a:pt x="10102" y="2558"/>
                    </a:lnTo>
                    <a:lnTo>
                      <a:pt x="10167" y="2521"/>
                    </a:lnTo>
                    <a:lnTo>
                      <a:pt x="10229" y="2485"/>
                    </a:lnTo>
                    <a:lnTo>
                      <a:pt x="10287" y="2446"/>
                    </a:lnTo>
                    <a:lnTo>
                      <a:pt x="10341" y="2410"/>
                    </a:lnTo>
                    <a:lnTo>
                      <a:pt x="10395" y="2372"/>
                    </a:lnTo>
                    <a:lnTo>
                      <a:pt x="10444" y="2334"/>
                    </a:lnTo>
                    <a:lnTo>
                      <a:pt x="10493" y="2295"/>
                    </a:lnTo>
                    <a:lnTo>
                      <a:pt x="10536" y="2254"/>
                    </a:lnTo>
                    <a:lnTo>
                      <a:pt x="10578" y="2215"/>
                    </a:lnTo>
                    <a:lnTo>
                      <a:pt x="10616" y="2174"/>
                    </a:lnTo>
                    <a:lnTo>
                      <a:pt x="10650" y="2133"/>
                    </a:lnTo>
                    <a:lnTo>
                      <a:pt x="10683" y="2091"/>
                    </a:lnTo>
                    <a:lnTo>
                      <a:pt x="10711" y="2050"/>
                    </a:lnTo>
                    <a:lnTo>
                      <a:pt x="10737" y="2009"/>
                    </a:lnTo>
                    <a:lnTo>
                      <a:pt x="10758" y="1969"/>
                    </a:lnTo>
                    <a:lnTo>
                      <a:pt x="10778" y="1925"/>
                    </a:lnTo>
                    <a:lnTo>
                      <a:pt x="10793" y="1881"/>
                    </a:lnTo>
                    <a:lnTo>
                      <a:pt x="10804" y="1840"/>
                    </a:lnTo>
                    <a:lnTo>
                      <a:pt x="10814" y="1796"/>
                    </a:lnTo>
                    <a:lnTo>
                      <a:pt x="10819" y="1752"/>
                    </a:lnTo>
                    <a:lnTo>
                      <a:pt x="10819" y="1709"/>
                    </a:lnTo>
                    <a:lnTo>
                      <a:pt x="10819" y="1662"/>
                    </a:lnTo>
                    <a:lnTo>
                      <a:pt x="10814" y="1619"/>
                    </a:lnTo>
                    <a:lnTo>
                      <a:pt x="10804" y="1577"/>
                    </a:lnTo>
                    <a:lnTo>
                      <a:pt x="10793" y="1534"/>
                    </a:lnTo>
                    <a:lnTo>
                      <a:pt x="10778" y="1490"/>
                    </a:lnTo>
                    <a:lnTo>
                      <a:pt x="10758" y="1449"/>
                    </a:lnTo>
                    <a:lnTo>
                      <a:pt x="10737" y="1405"/>
                    </a:lnTo>
                    <a:lnTo>
                      <a:pt x="10711" y="1364"/>
                    </a:lnTo>
                    <a:lnTo>
                      <a:pt x="10683" y="1322"/>
                    </a:lnTo>
                    <a:lnTo>
                      <a:pt x="10650" y="1281"/>
                    </a:lnTo>
                    <a:lnTo>
                      <a:pt x="10616" y="1240"/>
                    </a:lnTo>
                    <a:lnTo>
                      <a:pt x="10578" y="1199"/>
                    </a:lnTo>
                    <a:lnTo>
                      <a:pt x="10536" y="1160"/>
                    </a:lnTo>
                    <a:lnTo>
                      <a:pt x="10493" y="1119"/>
                    </a:lnTo>
                    <a:lnTo>
                      <a:pt x="10444" y="1081"/>
                    </a:lnTo>
                    <a:lnTo>
                      <a:pt x="10395" y="1042"/>
                    </a:lnTo>
                    <a:lnTo>
                      <a:pt x="10341" y="1006"/>
                    </a:lnTo>
                    <a:lnTo>
                      <a:pt x="10287" y="967"/>
                    </a:lnTo>
                    <a:lnTo>
                      <a:pt x="10229" y="931"/>
                    </a:lnTo>
                    <a:lnTo>
                      <a:pt x="10167" y="892"/>
                    </a:lnTo>
                    <a:lnTo>
                      <a:pt x="10102" y="857"/>
                    </a:lnTo>
                    <a:lnTo>
                      <a:pt x="10036" y="823"/>
                    </a:lnTo>
                    <a:lnTo>
                      <a:pt x="9970" y="787"/>
                    </a:lnTo>
                    <a:lnTo>
                      <a:pt x="9897" y="754"/>
                    </a:lnTo>
                    <a:lnTo>
                      <a:pt x="9823" y="717"/>
                    </a:lnTo>
                    <a:lnTo>
                      <a:pt x="9746" y="687"/>
                    </a:lnTo>
                    <a:lnTo>
                      <a:pt x="9584" y="622"/>
                    </a:lnTo>
                    <a:lnTo>
                      <a:pt x="9414" y="558"/>
                    </a:lnTo>
                    <a:lnTo>
                      <a:pt x="9235" y="499"/>
                    </a:lnTo>
                    <a:lnTo>
                      <a:pt x="9048" y="442"/>
                    </a:lnTo>
                    <a:lnTo>
                      <a:pt x="8853" y="391"/>
                    </a:lnTo>
                    <a:lnTo>
                      <a:pt x="8647" y="340"/>
                    </a:lnTo>
                    <a:lnTo>
                      <a:pt x="8434" y="291"/>
                    </a:lnTo>
                    <a:lnTo>
                      <a:pt x="8216" y="247"/>
                    </a:lnTo>
                    <a:lnTo>
                      <a:pt x="7990" y="206"/>
                    </a:lnTo>
                    <a:lnTo>
                      <a:pt x="7756" y="167"/>
                    </a:lnTo>
                    <a:lnTo>
                      <a:pt x="7518" y="133"/>
                    </a:lnTo>
                    <a:lnTo>
                      <a:pt x="7271" y="103"/>
                    </a:lnTo>
                    <a:lnTo>
                      <a:pt x="7019" y="77"/>
                    </a:lnTo>
                    <a:lnTo>
                      <a:pt x="6762" y="54"/>
                    </a:lnTo>
                    <a:lnTo>
                      <a:pt x="6501" y="36"/>
                    </a:lnTo>
                    <a:lnTo>
                      <a:pt x="6233" y="21"/>
                    </a:lnTo>
                    <a:lnTo>
                      <a:pt x="5964" y="7"/>
                    </a:lnTo>
                    <a:lnTo>
                      <a:pt x="5689" y="2"/>
                    </a:lnTo>
                    <a:lnTo>
                      <a:pt x="5410" y="0"/>
                    </a:lnTo>
                    <a:lnTo>
                      <a:pt x="5132" y="2"/>
                    </a:lnTo>
                    <a:lnTo>
                      <a:pt x="4857" y="7"/>
                    </a:lnTo>
                    <a:lnTo>
                      <a:pt x="4588" y="21"/>
                    </a:lnTo>
                    <a:lnTo>
                      <a:pt x="4321" y="36"/>
                    </a:lnTo>
                    <a:lnTo>
                      <a:pt x="4059" y="54"/>
                    </a:lnTo>
                    <a:lnTo>
                      <a:pt x="3803" y="77"/>
                    </a:lnTo>
                    <a:lnTo>
                      <a:pt x="3551" y="103"/>
                    </a:lnTo>
                    <a:lnTo>
                      <a:pt x="3305" y="133"/>
                    </a:lnTo>
                    <a:lnTo>
                      <a:pt x="3066" y="167"/>
                    </a:lnTo>
                    <a:lnTo>
                      <a:pt x="2832" y="206"/>
                    </a:lnTo>
                    <a:lnTo>
                      <a:pt x="2606" y="247"/>
                    </a:lnTo>
                    <a:lnTo>
                      <a:pt x="2385" y="291"/>
                    </a:lnTo>
                    <a:lnTo>
                      <a:pt x="2174" y="340"/>
                    </a:lnTo>
                    <a:lnTo>
                      <a:pt x="1969" y="391"/>
                    </a:lnTo>
                    <a:lnTo>
                      <a:pt x="1774" y="442"/>
                    </a:lnTo>
                    <a:lnTo>
                      <a:pt x="1584" y="499"/>
                    </a:lnTo>
                    <a:lnTo>
                      <a:pt x="1407" y="558"/>
                    </a:lnTo>
                    <a:lnTo>
                      <a:pt x="1235" y="622"/>
                    </a:lnTo>
                    <a:lnTo>
                      <a:pt x="1076" y="687"/>
                    </a:lnTo>
                    <a:lnTo>
                      <a:pt x="998" y="717"/>
                    </a:lnTo>
                    <a:lnTo>
                      <a:pt x="924" y="754"/>
                    </a:lnTo>
                    <a:lnTo>
                      <a:pt x="852" y="787"/>
                    </a:lnTo>
                    <a:lnTo>
                      <a:pt x="783" y="823"/>
                    </a:lnTo>
                    <a:lnTo>
                      <a:pt x="717" y="857"/>
                    </a:lnTo>
                    <a:lnTo>
                      <a:pt x="654" y="892"/>
                    </a:lnTo>
                    <a:lnTo>
                      <a:pt x="593" y="931"/>
                    </a:lnTo>
                    <a:lnTo>
                      <a:pt x="534" y="967"/>
                    </a:lnTo>
                    <a:lnTo>
                      <a:pt x="478" y="1006"/>
                    </a:lnTo>
                    <a:lnTo>
                      <a:pt x="427" y="1042"/>
                    </a:lnTo>
                    <a:lnTo>
                      <a:pt x="375" y="1081"/>
                    </a:lnTo>
                    <a:lnTo>
                      <a:pt x="329" y="1119"/>
                    </a:lnTo>
                    <a:lnTo>
                      <a:pt x="285" y="1160"/>
                    </a:lnTo>
                    <a:lnTo>
                      <a:pt x="244" y="1199"/>
                    </a:lnTo>
                    <a:lnTo>
                      <a:pt x="205" y="1240"/>
                    </a:lnTo>
                    <a:lnTo>
                      <a:pt x="173" y="1281"/>
                    </a:lnTo>
                    <a:lnTo>
                      <a:pt x="139" y="1322"/>
                    </a:lnTo>
                    <a:lnTo>
                      <a:pt x="110" y="1364"/>
                    </a:lnTo>
                    <a:lnTo>
                      <a:pt x="85" y="1405"/>
                    </a:lnTo>
                    <a:lnTo>
                      <a:pt x="64" y="1449"/>
                    </a:lnTo>
                    <a:lnTo>
                      <a:pt x="44" y="1490"/>
                    </a:lnTo>
                    <a:lnTo>
                      <a:pt x="29" y="1534"/>
                    </a:lnTo>
                    <a:lnTo>
                      <a:pt x="15" y="1577"/>
                    </a:lnTo>
                    <a:lnTo>
                      <a:pt x="8" y="1619"/>
                    </a:lnTo>
                    <a:lnTo>
                      <a:pt x="3" y="1662"/>
                    </a:lnTo>
                    <a:lnTo>
                      <a:pt x="0" y="1709"/>
                    </a:lnTo>
                    <a:close/>
                  </a:path>
                </a:pathLst>
              </a:custGeom>
              <a:solidFill>
                <a:srgbClr val="E8E8E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4" name="Freeform 199">
                <a:extLst>
                  <a:ext uri="{FF2B5EF4-FFF2-40B4-BE49-F238E27FC236}">
                    <a16:creationId xmlns:a16="http://schemas.microsoft.com/office/drawing/2014/main" id="{25EBFD45-E8DA-4D5D-A828-80FE2B9103E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09" y="1666"/>
                <a:ext cx="63" cy="59"/>
              </a:xfrm>
              <a:custGeom>
                <a:avLst/>
                <a:gdLst>
                  <a:gd name="T0" fmla="*/ 54 w 1969"/>
                  <a:gd name="T1" fmla="*/ 1111 h 1829"/>
                  <a:gd name="T2" fmla="*/ 316 w 1969"/>
                  <a:gd name="T3" fmla="*/ 38 h 1829"/>
                  <a:gd name="T4" fmla="*/ 760 w 1969"/>
                  <a:gd name="T5" fmla="*/ 257 h 1829"/>
                  <a:gd name="T6" fmla="*/ 593 w 1969"/>
                  <a:gd name="T7" fmla="*/ 1127 h 1829"/>
                  <a:gd name="T8" fmla="*/ 1803 w 1969"/>
                  <a:gd name="T9" fmla="*/ 0 h 1829"/>
                  <a:gd name="T10" fmla="*/ 1969 w 1969"/>
                  <a:gd name="T11" fmla="*/ 36 h 1829"/>
                  <a:gd name="T12" fmla="*/ 1877 w 1969"/>
                  <a:gd name="T13" fmla="*/ 360 h 1829"/>
                  <a:gd name="T14" fmla="*/ 1815 w 1969"/>
                  <a:gd name="T15" fmla="*/ 715 h 1829"/>
                  <a:gd name="T16" fmla="*/ 1720 w 1969"/>
                  <a:gd name="T17" fmla="*/ 807 h 1829"/>
                  <a:gd name="T18" fmla="*/ 1615 w 1969"/>
                  <a:gd name="T19" fmla="*/ 908 h 1829"/>
                  <a:gd name="T20" fmla="*/ 1479 w 1969"/>
                  <a:gd name="T21" fmla="*/ 1034 h 1829"/>
                  <a:gd name="T22" fmla="*/ 1323 w 1969"/>
                  <a:gd name="T23" fmla="*/ 1176 h 1829"/>
                  <a:gd name="T24" fmla="*/ 1235 w 1969"/>
                  <a:gd name="T25" fmla="*/ 1247 h 1829"/>
                  <a:gd name="T26" fmla="*/ 1147 w 1969"/>
                  <a:gd name="T27" fmla="*/ 1320 h 1829"/>
                  <a:gd name="T28" fmla="*/ 1055 w 1969"/>
                  <a:gd name="T29" fmla="*/ 1395 h 1829"/>
                  <a:gd name="T30" fmla="*/ 962 w 1969"/>
                  <a:gd name="T31" fmla="*/ 1464 h 1829"/>
                  <a:gd name="T32" fmla="*/ 870 w 1969"/>
                  <a:gd name="T33" fmla="*/ 1533 h 1829"/>
                  <a:gd name="T34" fmla="*/ 778 w 1969"/>
                  <a:gd name="T35" fmla="*/ 1595 h 1829"/>
                  <a:gd name="T36" fmla="*/ 686 w 1969"/>
                  <a:gd name="T37" fmla="*/ 1654 h 1829"/>
                  <a:gd name="T38" fmla="*/ 596 w 1969"/>
                  <a:gd name="T39" fmla="*/ 1706 h 1829"/>
                  <a:gd name="T40" fmla="*/ 508 w 1969"/>
                  <a:gd name="T41" fmla="*/ 1750 h 1829"/>
                  <a:gd name="T42" fmla="*/ 467 w 1969"/>
                  <a:gd name="T43" fmla="*/ 1770 h 1829"/>
                  <a:gd name="T44" fmla="*/ 426 w 1969"/>
                  <a:gd name="T45" fmla="*/ 1785 h 1829"/>
                  <a:gd name="T46" fmla="*/ 388 w 1969"/>
                  <a:gd name="T47" fmla="*/ 1801 h 1829"/>
                  <a:gd name="T48" fmla="*/ 349 w 1969"/>
                  <a:gd name="T49" fmla="*/ 1811 h 1829"/>
                  <a:gd name="T50" fmla="*/ 311 w 1969"/>
                  <a:gd name="T51" fmla="*/ 1819 h 1829"/>
                  <a:gd name="T52" fmla="*/ 277 w 1969"/>
                  <a:gd name="T53" fmla="*/ 1826 h 1829"/>
                  <a:gd name="T54" fmla="*/ 242 w 1969"/>
                  <a:gd name="T55" fmla="*/ 1829 h 1829"/>
                  <a:gd name="T56" fmla="*/ 211 w 1969"/>
                  <a:gd name="T57" fmla="*/ 1829 h 1829"/>
                  <a:gd name="T58" fmla="*/ 179 w 1969"/>
                  <a:gd name="T59" fmla="*/ 1824 h 1829"/>
                  <a:gd name="T60" fmla="*/ 152 w 1969"/>
                  <a:gd name="T61" fmla="*/ 1816 h 1829"/>
                  <a:gd name="T62" fmla="*/ 126 w 1969"/>
                  <a:gd name="T63" fmla="*/ 1806 h 1829"/>
                  <a:gd name="T64" fmla="*/ 103 w 1969"/>
                  <a:gd name="T65" fmla="*/ 1790 h 1829"/>
                  <a:gd name="T66" fmla="*/ 79 w 1969"/>
                  <a:gd name="T67" fmla="*/ 1772 h 1829"/>
                  <a:gd name="T68" fmla="*/ 59 w 1969"/>
                  <a:gd name="T69" fmla="*/ 1750 h 1829"/>
                  <a:gd name="T70" fmla="*/ 44 w 1969"/>
                  <a:gd name="T71" fmla="*/ 1724 h 1829"/>
                  <a:gd name="T72" fmla="*/ 28 w 1969"/>
                  <a:gd name="T73" fmla="*/ 1692 h 1829"/>
                  <a:gd name="T74" fmla="*/ 18 w 1969"/>
                  <a:gd name="T75" fmla="*/ 1656 h 1829"/>
                  <a:gd name="T76" fmla="*/ 8 w 1969"/>
                  <a:gd name="T77" fmla="*/ 1616 h 1829"/>
                  <a:gd name="T78" fmla="*/ 3 w 1969"/>
                  <a:gd name="T79" fmla="*/ 1572 h 1829"/>
                  <a:gd name="T80" fmla="*/ 0 w 1969"/>
                  <a:gd name="T81" fmla="*/ 1520 h 1829"/>
                  <a:gd name="T82" fmla="*/ 0 w 1969"/>
                  <a:gd name="T83" fmla="*/ 1466 h 1829"/>
                  <a:gd name="T84" fmla="*/ 5 w 1969"/>
                  <a:gd name="T85" fmla="*/ 1405 h 1829"/>
                  <a:gd name="T86" fmla="*/ 10 w 1969"/>
                  <a:gd name="T87" fmla="*/ 1340 h 1829"/>
                  <a:gd name="T88" fmla="*/ 20 w 1969"/>
                  <a:gd name="T89" fmla="*/ 1268 h 1829"/>
                  <a:gd name="T90" fmla="*/ 35 w 1969"/>
                  <a:gd name="T91" fmla="*/ 1194 h 1829"/>
                  <a:gd name="T92" fmla="*/ 54 w 1969"/>
                  <a:gd name="T93" fmla="*/ 1111 h 18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969" h="1829">
                    <a:moveTo>
                      <a:pt x="54" y="1111"/>
                    </a:moveTo>
                    <a:lnTo>
                      <a:pt x="316" y="38"/>
                    </a:lnTo>
                    <a:lnTo>
                      <a:pt x="760" y="257"/>
                    </a:lnTo>
                    <a:lnTo>
                      <a:pt x="593" y="1127"/>
                    </a:lnTo>
                    <a:lnTo>
                      <a:pt x="1803" y="0"/>
                    </a:lnTo>
                    <a:lnTo>
                      <a:pt x="1969" y="36"/>
                    </a:lnTo>
                    <a:lnTo>
                      <a:pt x="1877" y="360"/>
                    </a:lnTo>
                    <a:lnTo>
                      <a:pt x="1815" y="715"/>
                    </a:lnTo>
                    <a:lnTo>
                      <a:pt x="1720" y="807"/>
                    </a:lnTo>
                    <a:lnTo>
                      <a:pt x="1615" y="908"/>
                    </a:lnTo>
                    <a:lnTo>
                      <a:pt x="1479" y="1034"/>
                    </a:lnTo>
                    <a:lnTo>
                      <a:pt x="1323" y="1176"/>
                    </a:lnTo>
                    <a:lnTo>
                      <a:pt x="1235" y="1247"/>
                    </a:lnTo>
                    <a:lnTo>
                      <a:pt x="1147" y="1320"/>
                    </a:lnTo>
                    <a:lnTo>
                      <a:pt x="1055" y="1395"/>
                    </a:lnTo>
                    <a:lnTo>
                      <a:pt x="962" y="1464"/>
                    </a:lnTo>
                    <a:lnTo>
                      <a:pt x="870" y="1533"/>
                    </a:lnTo>
                    <a:lnTo>
                      <a:pt x="778" y="1595"/>
                    </a:lnTo>
                    <a:lnTo>
                      <a:pt x="686" y="1654"/>
                    </a:lnTo>
                    <a:lnTo>
                      <a:pt x="596" y="1706"/>
                    </a:lnTo>
                    <a:lnTo>
                      <a:pt x="508" y="1750"/>
                    </a:lnTo>
                    <a:lnTo>
                      <a:pt x="467" y="1770"/>
                    </a:lnTo>
                    <a:lnTo>
                      <a:pt x="426" y="1785"/>
                    </a:lnTo>
                    <a:lnTo>
                      <a:pt x="388" y="1801"/>
                    </a:lnTo>
                    <a:lnTo>
                      <a:pt x="349" y="1811"/>
                    </a:lnTo>
                    <a:lnTo>
                      <a:pt x="311" y="1819"/>
                    </a:lnTo>
                    <a:lnTo>
                      <a:pt x="277" y="1826"/>
                    </a:lnTo>
                    <a:lnTo>
                      <a:pt x="242" y="1829"/>
                    </a:lnTo>
                    <a:lnTo>
                      <a:pt x="211" y="1829"/>
                    </a:lnTo>
                    <a:lnTo>
                      <a:pt x="179" y="1824"/>
                    </a:lnTo>
                    <a:lnTo>
                      <a:pt x="152" y="1816"/>
                    </a:lnTo>
                    <a:lnTo>
                      <a:pt x="126" y="1806"/>
                    </a:lnTo>
                    <a:lnTo>
                      <a:pt x="103" y="1790"/>
                    </a:lnTo>
                    <a:lnTo>
                      <a:pt x="79" y="1772"/>
                    </a:lnTo>
                    <a:lnTo>
                      <a:pt x="59" y="1750"/>
                    </a:lnTo>
                    <a:lnTo>
                      <a:pt x="44" y="1724"/>
                    </a:lnTo>
                    <a:lnTo>
                      <a:pt x="28" y="1692"/>
                    </a:lnTo>
                    <a:lnTo>
                      <a:pt x="18" y="1656"/>
                    </a:lnTo>
                    <a:lnTo>
                      <a:pt x="8" y="1616"/>
                    </a:lnTo>
                    <a:lnTo>
                      <a:pt x="3" y="1572"/>
                    </a:lnTo>
                    <a:lnTo>
                      <a:pt x="0" y="1520"/>
                    </a:lnTo>
                    <a:lnTo>
                      <a:pt x="0" y="1466"/>
                    </a:lnTo>
                    <a:lnTo>
                      <a:pt x="5" y="1405"/>
                    </a:lnTo>
                    <a:lnTo>
                      <a:pt x="10" y="1340"/>
                    </a:lnTo>
                    <a:lnTo>
                      <a:pt x="20" y="1268"/>
                    </a:lnTo>
                    <a:lnTo>
                      <a:pt x="35" y="1194"/>
                    </a:lnTo>
                    <a:lnTo>
                      <a:pt x="54" y="1111"/>
                    </a:lnTo>
                    <a:close/>
                  </a:path>
                </a:pathLst>
              </a:custGeom>
              <a:solidFill>
                <a:srgbClr val="7E838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5" name="Freeform 200">
                <a:extLst>
                  <a:ext uri="{FF2B5EF4-FFF2-40B4-BE49-F238E27FC236}">
                    <a16:creationId xmlns:a16="http://schemas.microsoft.com/office/drawing/2014/main" id="{12B54FE0-D9FA-448E-832B-FA3D4F9BF375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09" y="1665"/>
                <a:ext cx="64" cy="60"/>
              </a:xfrm>
              <a:custGeom>
                <a:avLst/>
                <a:gdLst>
                  <a:gd name="T0" fmla="*/ 69 w 1984"/>
                  <a:gd name="T1" fmla="*/ 1119 h 1845"/>
                  <a:gd name="T2" fmla="*/ 759 w 1984"/>
                  <a:gd name="T3" fmla="*/ 270 h 1845"/>
                  <a:gd name="T4" fmla="*/ 593 w 1984"/>
                  <a:gd name="T5" fmla="*/ 1138 h 1845"/>
                  <a:gd name="T6" fmla="*/ 600 w 1984"/>
                  <a:gd name="T7" fmla="*/ 1143 h 1845"/>
                  <a:gd name="T8" fmla="*/ 1812 w 1984"/>
                  <a:gd name="T9" fmla="*/ 15 h 1845"/>
                  <a:gd name="T10" fmla="*/ 1876 w 1984"/>
                  <a:gd name="T11" fmla="*/ 365 h 1845"/>
                  <a:gd name="T12" fmla="*/ 1822 w 1984"/>
                  <a:gd name="T13" fmla="*/ 723 h 1845"/>
                  <a:gd name="T14" fmla="*/ 1769 w 1984"/>
                  <a:gd name="T15" fmla="*/ 766 h 1845"/>
                  <a:gd name="T16" fmla="*/ 1496 w 1984"/>
                  <a:gd name="T17" fmla="*/ 1021 h 1845"/>
                  <a:gd name="T18" fmla="*/ 1301 w 1984"/>
                  <a:gd name="T19" fmla="*/ 1196 h 1845"/>
                  <a:gd name="T20" fmla="*/ 1081 w 1984"/>
                  <a:gd name="T21" fmla="*/ 1379 h 1845"/>
                  <a:gd name="T22" fmla="*/ 849 w 1984"/>
                  <a:gd name="T23" fmla="*/ 1549 h 1845"/>
                  <a:gd name="T24" fmla="*/ 679 w 1984"/>
                  <a:gd name="T25" fmla="*/ 1662 h 1845"/>
                  <a:gd name="T26" fmla="*/ 569 w 1984"/>
                  <a:gd name="T27" fmla="*/ 1724 h 1845"/>
                  <a:gd name="T28" fmla="*/ 464 w 1984"/>
                  <a:gd name="T29" fmla="*/ 1773 h 1845"/>
                  <a:gd name="T30" fmla="*/ 366 w 1984"/>
                  <a:gd name="T31" fmla="*/ 1809 h 1845"/>
                  <a:gd name="T32" fmla="*/ 279 w 1984"/>
                  <a:gd name="T33" fmla="*/ 1827 h 1845"/>
                  <a:gd name="T34" fmla="*/ 212 w 1984"/>
                  <a:gd name="T35" fmla="*/ 1827 h 1845"/>
                  <a:gd name="T36" fmla="*/ 166 w 1984"/>
                  <a:gd name="T37" fmla="*/ 1819 h 1845"/>
                  <a:gd name="T38" fmla="*/ 125 w 1984"/>
                  <a:gd name="T39" fmla="*/ 1802 h 1845"/>
                  <a:gd name="T40" fmla="*/ 91 w 1984"/>
                  <a:gd name="T41" fmla="*/ 1773 h 1845"/>
                  <a:gd name="T42" fmla="*/ 61 w 1984"/>
                  <a:gd name="T43" fmla="*/ 1737 h 1845"/>
                  <a:gd name="T44" fmla="*/ 40 w 1984"/>
                  <a:gd name="T45" fmla="*/ 1685 h 1845"/>
                  <a:gd name="T46" fmla="*/ 22 w 1984"/>
                  <a:gd name="T47" fmla="*/ 1626 h 1845"/>
                  <a:gd name="T48" fmla="*/ 15 w 1984"/>
                  <a:gd name="T49" fmla="*/ 1552 h 1845"/>
                  <a:gd name="T50" fmla="*/ 17 w 1984"/>
                  <a:gd name="T51" fmla="*/ 1428 h 1845"/>
                  <a:gd name="T52" fmla="*/ 42 w 1984"/>
                  <a:gd name="T53" fmla="*/ 1233 h 1845"/>
                  <a:gd name="T54" fmla="*/ 61 w 1984"/>
                  <a:gd name="T55" fmla="*/ 1119 h 1845"/>
                  <a:gd name="T56" fmla="*/ 61 w 1984"/>
                  <a:gd name="T57" fmla="*/ 1119 h 1845"/>
                  <a:gd name="T58" fmla="*/ 27 w 1984"/>
                  <a:gd name="T59" fmla="*/ 1230 h 1845"/>
                  <a:gd name="T60" fmla="*/ 2 w 1984"/>
                  <a:gd name="T61" fmla="*/ 1425 h 1845"/>
                  <a:gd name="T62" fmla="*/ 0 w 1984"/>
                  <a:gd name="T63" fmla="*/ 1552 h 1845"/>
                  <a:gd name="T64" fmla="*/ 10 w 1984"/>
                  <a:gd name="T65" fmla="*/ 1629 h 1845"/>
                  <a:gd name="T66" fmla="*/ 25 w 1984"/>
                  <a:gd name="T67" fmla="*/ 1690 h 1845"/>
                  <a:gd name="T68" fmla="*/ 49 w 1984"/>
                  <a:gd name="T69" fmla="*/ 1744 h 1845"/>
                  <a:gd name="T70" fmla="*/ 79 w 1984"/>
                  <a:gd name="T71" fmla="*/ 1785 h 1845"/>
                  <a:gd name="T72" fmla="*/ 117 w 1984"/>
                  <a:gd name="T73" fmla="*/ 1814 h 1845"/>
                  <a:gd name="T74" fmla="*/ 161 w 1984"/>
                  <a:gd name="T75" fmla="*/ 1834 h 1845"/>
                  <a:gd name="T76" fmla="*/ 212 w 1984"/>
                  <a:gd name="T77" fmla="*/ 1842 h 1845"/>
                  <a:gd name="T78" fmla="*/ 286 w 1984"/>
                  <a:gd name="T79" fmla="*/ 1842 h 1845"/>
                  <a:gd name="T80" fmla="*/ 393 w 1984"/>
                  <a:gd name="T81" fmla="*/ 1817 h 1845"/>
                  <a:gd name="T82" fmla="*/ 508 w 1984"/>
                  <a:gd name="T83" fmla="*/ 1770 h 1845"/>
                  <a:gd name="T84" fmla="*/ 630 w 1984"/>
                  <a:gd name="T85" fmla="*/ 1705 h 1845"/>
                  <a:gd name="T86" fmla="*/ 793 w 1984"/>
                  <a:gd name="T87" fmla="*/ 1608 h 1845"/>
                  <a:gd name="T88" fmla="*/ 991 w 1984"/>
                  <a:gd name="T89" fmla="*/ 1467 h 1845"/>
                  <a:gd name="T90" fmla="*/ 1186 w 1984"/>
                  <a:gd name="T91" fmla="*/ 1313 h 1845"/>
                  <a:gd name="T92" fmla="*/ 1371 w 1984"/>
                  <a:gd name="T93" fmla="*/ 1158 h 1845"/>
                  <a:gd name="T94" fmla="*/ 1604 w 1984"/>
                  <a:gd name="T95" fmla="*/ 944 h 1845"/>
                  <a:gd name="T96" fmla="*/ 1827 w 1984"/>
                  <a:gd name="T97" fmla="*/ 728 h 1845"/>
                  <a:gd name="T98" fmla="*/ 1891 w 1984"/>
                  <a:gd name="T99" fmla="*/ 368 h 1845"/>
                  <a:gd name="T100" fmla="*/ 1981 w 1984"/>
                  <a:gd name="T101" fmla="*/ 39 h 1845"/>
                  <a:gd name="T102" fmla="*/ 1810 w 1984"/>
                  <a:gd name="T103" fmla="*/ 0 h 1845"/>
                  <a:gd name="T104" fmla="*/ 610 w 1984"/>
                  <a:gd name="T105" fmla="*/ 1111 h 1845"/>
                  <a:gd name="T106" fmla="*/ 774 w 1984"/>
                  <a:gd name="T107" fmla="*/ 263 h 1845"/>
                  <a:gd name="T108" fmla="*/ 325 w 1984"/>
                  <a:gd name="T109" fmla="*/ 41 h 1845"/>
                  <a:gd name="T110" fmla="*/ 315 w 1984"/>
                  <a:gd name="T111" fmla="*/ 44 h 1845"/>
                  <a:gd name="T112" fmla="*/ 61 w 1984"/>
                  <a:gd name="T113" fmla="*/ 1119 h 18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984" h="1845">
                    <a:moveTo>
                      <a:pt x="61" y="1119"/>
                    </a:moveTo>
                    <a:lnTo>
                      <a:pt x="69" y="1119"/>
                    </a:lnTo>
                    <a:lnTo>
                      <a:pt x="328" y="59"/>
                    </a:lnTo>
                    <a:lnTo>
                      <a:pt x="759" y="270"/>
                    </a:lnTo>
                    <a:lnTo>
                      <a:pt x="593" y="1133"/>
                    </a:lnTo>
                    <a:lnTo>
                      <a:pt x="593" y="1138"/>
                    </a:lnTo>
                    <a:lnTo>
                      <a:pt x="595" y="1140"/>
                    </a:lnTo>
                    <a:lnTo>
                      <a:pt x="600" y="1143"/>
                    </a:lnTo>
                    <a:lnTo>
                      <a:pt x="605" y="1140"/>
                    </a:lnTo>
                    <a:lnTo>
                      <a:pt x="1812" y="15"/>
                    </a:lnTo>
                    <a:lnTo>
                      <a:pt x="1966" y="49"/>
                    </a:lnTo>
                    <a:lnTo>
                      <a:pt x="1876" y="365"/>
                    </a:lnTo>
                    <a:lnTo>
                      <a:pt x="1815" y="723"/>
                    </a:lnTo>
                    <a:lnTo>
                      <a:pt x="1822" y="723"/>
                    </a:lnTo>
                    <a:lnTo>
                      <a:pt x="1815" y="718"/>
                    </a:lnTo>
                    <a:lnTo>
                      <a:pt x="1769" y="766"/>
                    </a:lnTo>
                    <a:lnTo>
                      <a:pt x="1657" y="873"/>
                    </a:lnTo>
                    <a:lnTo>
                      <a:pt x="1496" y="1021"/>
                    </a:lnTo>
                    <a:lnTo>
                      <a:pt x="1401" y="1106"/>
                    </a:lnTo>
                    <a:lnTo>
                      <a:pt x="1301" y="1196"/>
                    </a:lnTo>
                    <a:lnTo>
                      <a:pt x="1193" y="1287"/>
                    </a:lnTo>
                    <a:lnTo>
                      <a:pt x="1081" y="1379"/>
                    </a:lnTo>
                    <a:lnTo>
                      <a:pt x="964" y="1467"/>
                    </a:lnTo>
                    <a:lnTo>
                      <a:pt x="849" y="1549"/>
                    </a:lnTo>
                    <a:lnTo>
                      <a:pt x="737" y="1626"/>
                    </a:lnTo>
                    <a:lnTo>
                      <a:pt x="679" y="1662"/>
                    </a:lnTo>
                    <a:lnTo>
                      <a:pt x="623" y="1693"/>
                    </a:lnTo>
                    <a:lnTo>
                      <a:pt x="569" y="1724"/>
                    </a:lnTo>
                    <a:lnTo>
                      <a:pt x="515" y="1749"/>
                    </a:lnTo>
                    <a:lnTo>
                      <a:pt x="464" y="1773"/>
                    </a:lnTo>
                    <a:lnTo>
                      <a:pt x="415" y="1793"/>
                    </a:lnTo>
                    <a:lnTo>
                      <a:pt x="366" y="1809"/>
                    </a:lnTo>
                    <a:lnTo>
                      <a:pt x="320" y="1819"/>
                    </a:lnTo>
                    <a:lnTo>
                      <a:pt x="279" y="1827"/>
                    </a:lnTo>
                    <a:lnTo>
                      <a:pt x="238" y="1829"/>
                    </a:lnTo>
                    <a:lnTo>
                      <a:pt x="212" y="1827"/>
                    </a:lnTo>
                    <a:lnTo>
                      <a:pt x="189" y="1824"/>
                    </a:lnTo>
                    <a:lnTo>
                      <a:pt x="166" y="1819"/>
                    </a:lnTo>
                    <a:lnTo>
                      <a:pt x="146" y="1812"/>
                    </a:lnTo>
                    <a:lnTo>
                      <a:pt x="125" y="1802"/>
                    </a:lnTo>
                    <a:lnTo>
                      <a:pt x="107" y="1788"/>
                    </a:lnTo>
                    <a:lnTo>
                      <a:pt x="91" y="1773"/>
                    </a:lnTo>
                    <a:lnTo>
                      <a:pt x="76" y="1758"/>
                    </a:lnTo>
                    <a:lnTo>
                      <a:pt x="61" y="1737"/>
                    </a:lnTo>
                    <a:lnTo>
                      <a:pt x="51" y="1714"/>
                    </a:lnTo>
                    <a:lnTo>
                      <a:pt x="40" y="1685"/>
                    </a:lnTo>
                    <a:lnTo>
                      <a:pt x="30" y="1657"/>
                    </a:lnTo>
                    <a:lnTo>
                      <a:pt x="22" y="1626"/>
                    </a:lnTo>
                    <a:lnTo>
                      <a:pt x="20" y="1590"/>
                    </a:lnTo>
                    <a:lnTo>
                      <a:pt x="15" y="1552"/>
                    </a:lnTo>
                    <a:lnTo>
                      <a:pt x="15" y="1508"/>
                    </a:lnTo>
                    <a:lnTo>
                      <a:pt x="17" y="1428"/>
                    </a:lnTo>
                    <a:lnTo>
                      <a:pt x="27" y="1335"/>
                    </a:lnTo>
                    <a:lnTo>
                      <a:pt x="42" y="1233"/>
                    </a:lnTo>
                    <a:lnTo>
                      <a:pt x="69" y="1119"/>
                    </a:lnTo>
                    <a:lnTo>
                      <a:pt x="61" y="1119"/>
                    </a:lnTo>
                    <a:lnTo>
                      <a:pt x="69" y="1119"/>
                    </a:lnTo>
                    <a:lnTo>
                      <a:pt x="61" y="1119"/>
                    </a:lnTo>
                    <a:lnTo>
                      <a:pt x="54" y="1117"/>
                    </a:lnTo>
                    <a:lnTo>
                      <a:pt x="27" y="1230"/>
                    </a:lnTo>
                    <a:lnTo>
                      <a:pt x="12" y="1333"/>
                    </a:lnTo>
                    <a:lnTo>
                      <a:pt x="2" y="1425"/>
                    </a:lnTo>
                    <a:lnTo>
                      <a:pt x="0" y="1508"/>
                    </a:lnTo>
                    <a:lnTo>
                      <a:pt x="0" y="1552"/>
                    </a:lnTo>
                    <a:lnTo>
                      <a:pt x="5" y="1590"/>
                    </a:lnTo>
                    <a:lnTo>
                      <a:pt x="10" y="1629"/>
                    </a:lnTo>
                    <a:lnTo>
                      <a:pt x="15" y="1662"/>
                    </a:lnTo>
                    <a:lnTo>
                      <a:pt x="25" y="1690"/>
                    </a:lnTo>
                    <a:lnTo>
                      <a:pt x="35" y="1719"/>
                    </a:lnTo>
                    <a:lnTo>
                      <a:pt x="49" y="1744"/>
                    </a:lnTo>
                    <a:lnTo>
                      <a:pt x="64" y="1765"/>
                    </a:lnTo>
                    <a:lnTo>
                      <a:pt x="79" y="1785"/>
                    </a:lnTo>
                    <a:lnTo>
                      <a:pt x="97" y="1802"/>
                    </a:lnTo>
                    <a:lnTo>
                      <a:pt x="117" y="1814"/>
                    </a:lnTo>
                    <a:lnTo>
                      <a:pt x="138" y="1824"/>
                    </a:lnTo>
                    <a:lnTo>
                      <a:pt x="161" y="1834"/>
                    </a:lnTo>
                    <a:lnTo>
                      <a:pt x="186" y="1839"/>
                    </a:lnTo>
                    <a:lnTo>
                      <a:pt x="212" y="1842"/>
                    </a:lnTo>
                    <a:lnTo>
                      <a:pt x="238" y="1845"/>
                    </a:lnTo>
                    <a:lnTo>
                      <a:pt x="286" y="1842"/>
                    </a:lnTo>
                    <a:lnTo>
                      <a:pt x="338" y="1832"/>
                    </a:lnTo>
                    <a:lnTo>
                      <a:pt x="393" y="1817"/>
                    </a:lnTo>
                    <a:lnTo>
                      <a:pt x="449" y="1795"/>
                    </a:lnTo>
                    <a:lnTo>
                      <a:pt x="508" y="1770"/>
                    </a:lnTo>
                    <a:lnTo>
                      <a:pt x="569" y="1742"/>
                    </a:lnTo>
                    <a:lnTo>
                      <a:pt x="630" y="1705"/>
                    </a:lnTo>
                    <a:lnTo>
                      <a:pt x="695" y="1670"/>
                    </a:lnTo>
                    <a:lnTo>
                      <a:pt x="793" y="1608"/>
                    </a:lnTo>
                    <a:lnTo>
                      <a:pt x="893" y="1539"/>
                    </a:lnTo>
                    <a:lnTo>
                      <a:pt x="991" y="1467"/>
                    </a:lnTo>
                    <a:lnTo>
                      <a:pt x="1091" y="1389"/>
                    </a:lnTo>
                    <a:lnTo>
                      <a:pt x="1186" y="1313"/>
                    </a:lnTo>
                    <a:lnTo>
                      <a:pt x="1281" y="1235"/>
                    </a:lnTo>
                    <a:lnTo>
                      <a:pt x="1371" y="1158"/>
                    </a:lnTo>
                    <a:lnTo>
                      <a:pt x="1455" y="1080"/>
                    </a:lnTo>
                    <a:lnTo>
                      <a:pt x="1604" y="944"/>
                    </a:lnTo>
                    <a:lnTo>
                      <a:pt x="1722" y="831"/>
                    </a:lnTo>
                    <a:lnTo>
                      <a:pt x="1827" y="728"/>
                    </a:lnTo>
                    <a:lnTo>
                      <a:pt x="1830" y="725"/>
                    </a:lnTo>
                    <a:lnTo>
                      <a:pt x="1891" y="368"/>
                    </a:lnTo>
                    <a:lnTo>
                      <a:pt x="1984" y="44"/>
                    </a:lnTo>
                    <a:lnTo>
                      <a:pt x="1981" y="39"/>
                    </a:lnTo>
                    <a:lnTo>
                      <a:pt x="1976" y="36"/>
                    </a:lnTo>
                    <a:lnTo>
                      <a:pt x="1810" y="0"/>
                    </a:lnTo>
                    <a:lnTo>
                      <a:pt x="1804" y="3"/>
                    </a:lnTo>
                    <a:lnTo>
                      <a:pt x="610" y="1111"/>
                    </a:lnTo>
                    <a:lnTo>
                      <a:pt x="774" y="268"/>
                    </a:lnTo>
                    <a:lnTo>
                      <a:pt x="774" y="263"/>
                    </a:lnTo>
                    <a:lnTo>
                      <a:pt x="769" y="260"/>
                    </a:lnTo>
                    <a:lnTo>
                      <a:pt x="325" y="41"/>
                    </a:lnTo>
                    <a:lnTo>
                      <a:pt x="320" y="41"/>
                    </a:lnTo>
                    <a:lnTo>
                      <a:pt x="315" y="44"/>
                    </a:lnTo>
                    <a:lnTo>
                      <a:pt x="54" y="1117"/>
                    </a:lnTo>
                    <a:lnTo>
                      <a:pt x="61" y="1119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6" name="Freeform 201">
                <a:extLst>
                  <a:ext uri="{FF2B5EF4-FFF2-40B4-BE49-F238E27FC236}">
                    <a16:creationId xmlns:a16="http://schemas.microsoft.com/office/drawing/2014/main" id="{C3DE1ED5-477B-4393-A820-98BC521BCB44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09" y="1667"/>
                <a:ext cx="56" cy="54"/>
              </a:xfrm>
              <a:custGeom>
                <a:avLst/>
                <a:gdLst>
                  <a:gd name="T0" fmla="*/ 313 w 1740"/>
                  <a:gd name="T1" fmla="*/ 0 h 1660"/>
                  <a:gd name="T2" fmla="*/ 54 w 1740"/>
                  <a:gd name="T3" fmla="*/ 1060 h 1660"/>
                  <a:gd name="T4" fmla="*/ 27 w 1740"/>
                  <a:gd name="T5" fmla="*/ 1174 h 1660"/>
                  <a:gd name="T6" fmla="*/ 12 w 1740"/>
                  <a:gd name="T7" fmla="*/ 1276 h 1660"/>
                  <a:gd name="T8" fmla="*/ 2 w 1740"/>
                  <a:gd name="T9" fmla="*/ 1369 h 1660"/>
                  <a:gd name="T10" fmla="*/ 0 w 1740"/>
                  <a:gd name="T11" fmla="*/ 1449 h 1660"/>
                  <a:gd name="T12" fmla="*/ 2 w 1740"/>
                  <a:gd name="T13" fmla="*/ 1513 h 1660"/>
                  <a:gd name="T14" fmla="*/ 10 w 1740"/>
                  <a:gd name="T15" fmla="*/ 1570 h 1660"/>
                  <a:gd name="T16" fmla="*/ 15 w 1740"/>
                  <a:gd name="T17" fmla="*/ 1595 h 1660"/>
                  <a:gd name="T18" fmla="*/ 22 w 1740"/>
                  <a:gd name="T19" fmla="*/ 1619 h 1660"/>
                  <a:gd name="T20" fmla="*/ 30 w 1740"/>
                  <a:gd name="T21" fmla="*/ 1641 h 1660"/>
                  <a:gd name="T22" fmla="*/ 39 w 1740"/>
                  <a:gd name="T23" fmla="*/ 1660 h 1660"/>
                  <a:gd name="T24" fmla="*/ 562 w 1740"/>
                  <a:gd name="T25" fmla="*/ 1660 h 1660"/>
                  <a:gd name="T26" fmla="*/ 608 w 1740"/>
                  <a:gd name="T27" fmla="*/ 1634 h 1660"/>
                  <a:gd name="T28" fmla="*/ 664 w 1740"/>
                  <a:gd name="T29" fmla="*/ 1603 h 1660"/>
                  <a:gd name="T30" fmla="*/ 722 w 1740"/>
                  <a:gd name="T31" fmla="*/ 1567 h 1660"/>
                  <a:gd name="T32" fmla="*/ 834 w 1740"/>
                  <a:gd name="T33" fmla="*/ 1490 h 1660"/>
                  <a:gd name="T34" fmla="*/ 949 w 1740"/>
                  <a:gd name="T35" fmla="*/ 1408 h 1660"/>
                  <a:gd name="T36" fmla="*/ 1066 w 1740"/>
                  <a:gd name="T37" fmla="*/ 1320 h 1660"/>
                  <a:gd name="T38" fmla="*/ 1173 w 1740"/>
                  <a:gd name="T39" fmla="*/ 1233 h 1660"/>
                  <a:gd name="T40" fmla="*/ 1278 w 1740"/>
                  <a:gd name="T41" fmla="*/ 1145 h 1660"/>
                  <a:gd name="T42" fmla="*/ 1376 w 1740"/>
                  <a:gd name="T43" fmla="*/ 1058 h 1660"/>
                  <a:gd name="T44" fmla="*/ 1468 w 1740"/>
                  <a:gd name="T45" fmla="*/ 975 h 1660"/>
                  <a:gd name="T46" fmla="*/ 1627 w 1740"/>
                  <a:gd name="T47" fmla="*/ 829 h 1660"/>
                  <a:gd name="T48" fmla="*/ 1740 w 1740"/>
                  <a:gd name="T49" fmla="*/ 721 h 1660"/>
                  <a:gd name="T50" fmla="*/ 1651 w 1740"/>
                  <a:gd name="T51" fmla="*/ 680 h 1660"/>
                  <a:gd name="T52" fmla="*/ 1558 w 1740"/>
                  <a:gd name="T53" fmla="*/ 629 h 1660"/>
                  <a:gd name="T54" fmla="*/ 1410 w 1740"/>
                  <a:gd name="T55" fmla="*/ 775 h 1660"/>
                  <a:gd name="T56" fmla="*/ 1247 w 1740"/>
                  <a:gd name="T57" fmla="*/ 929 h 1660"/>
                  <a:gd name="T58" fmla="*/ 1163 w 1740"/>
                  <a:gd name="T59" fmla="*/ 1006 h 1660"/>
                  <a:gd name="T60" fmla="*/ 1076 w 1740"/>
                  <a:gd name="T61" fmla="*/ 1084 h 1660"/>
                  <a:gd name="T62" fmla="*/ 991 w 1740"/>
                  <a:gd name="T63" fmla="*/ 1158 h 1660"/>
                  <a:gd name="T64" fmla="*/ 903 w 1740"/>
                  <a:gd name="T65" fmla="*/ 1230 h 1660"/>
                  <a:gd name="T66" fmla="*/ 822 w 1740"/>
                  <a:gd name="T67" fmla="*/ 1297 h 1660"/>
                  <a:gd name="T68" fmla="*/ 739 w 1740"/>
                  <a:gd name="T69" fmla="*/ 1359 h 1660"/>
                  <a:gd name="T70" fmla="*/ 659 w 1740"/>
                  <a:gd name="T71" fmla="*/ 1415 h 1660"/>
                  <a:gd name="T72" fmla="*/ 585 w 1740"/>
                  <a:gd name="T73" fmla="*/ 1461 h 1660"/>
                  <a:gd name="T74" fmla="*/ 513 w 1740"/>
                  <a:gd name="T75" fmla="*/ 1500 h 1660"/>
                  <a:gd name="T76" fmla="*/ 483 w 1740"/>
                  <a:gd name="T77" fmla="*/ 1515 h 1660"/>
                  <a:gd name="T78" fmla="*/ 449 w 1740"/>
                  <a:gd name="T79" fmla="*/ 1531 h 1660"/>
                  <a:gd name="T80" fmla="*/ 420 w 1740"/>
                  <a:gd name="T81" fmla="*/ 1541 h 1660"/>
                  <a:gd name="T82" fmla="*/ 393 w 1740"/>
                  <a:gd name="T83" fmla="*/ 1549 h 1660"/>
                  <a:gd name="T84" fmla="*/ 364 w 1740"/>
                  <a:gd name="T85" fmla="*/ 1554 h 1660"/>
                  <a:gd name="T86" fmla="*/ 341 w 1740"/>
                  <a:gd name="T87" fmla="*/ 1554 h 1660"/>
                  <a:gd name="T88" fmla="*/ 320 w 1740"/>
                  <a:gd name="T89" fmla="*/ 1554 h 1660"/>
                  <a:gd name="T90" fmla="*/ 300 w 1740"/>
                  <a:gd name="T91" fmla="*/ 1549 h 1660"/>
                  <a:gd name="T92" fmla="*/ 283 w 1740"/>
                  <a:gd name="T93" fmla="*/ 1541 h 1660"/>
                  <a:gd name="T94" fmla="*/ 266 w 1740"/>
                  <a:gd name="T95" fmla="*/ 1529 h 1660"/>
                  <a:gd name="T96" fmla="*/ 254 w 1740"/>
                  <a:gd name="T97" fmla="*/ 1513 h 1660"/>
                  <a:gd name="T98" fmla="*/ 244 w 1740"/>
                  <a:gd name="T99" fmla="*/ 1495 h 1660"/>
                  <a:gd name="T100" fmla="*/ 236 w 1740"/>
                  <a:gd name="T101" fmla="*/ 1471 h 1660"/>
                  <a:gd name="T102" fmla="*/ 231 w 1740"/>
                  <a:gd name="T103" fmla="*/ 1446 h 1660"/>
                  <a:gd name="T104" fmla="*/ 225 w 1740"/>
                  <a:gd name="T105" fmla="*/ 1415 h 1660"/>
                  <a:gd name="T106" fmla="*/ 225 w 1740"/>
                  <a:gd name="T107" fmla="*/ 1381 h 1660"/>
                  <a:gd name="T108" fmla="*/ 231 w 1740"/>
                  <a:gd name="T109" fmla="*/ 1344 h 1660"/>
                  <a:gd name="T110" fmla="*/ 236 w 1740"/>
                  <a:gd name="T111" fmla="*/ 1300 h 1660"/>
                  <a:gd name="T112" fmla="*/ 244 w 1740"/>
                  <a:gd name="T113" fmla="*/ 1254 h 1660"/>
                  <a:gd name="T114" fmla="*/ 256 w 1740"/>
                  <a:gd name="T115" fmla="*/ 1199 h 1660"/>
                  <a:gd name="T116" fmla="*/ 271 w 1740"/>
                  <a:gd name="T117" fmla="*/ 1143 h 1660"/>
                  <a:gd name="T118" fmla="*/ 290 w 1740"/>
                  <a:gd name="T119" fmla="*/ 1081 h 1660"/>
                  <a:gd name="T120" fmla="*/ 539 w 1740"/>
                  <a:gd name="T121" fmla="*/ 111 h 1660"/>
                  <a:gd name="T122" fmla="*/ 313 w 1740"/>
                  <a:gd name="T123" fmla="*/ 0 h 16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740" h="1660">
                    <a:moveTo>
                      <a:pt x="313" y="0"/>
                    </a:moveTo>
                    <a:lnTo>
                      <a:pt x="54" y="1060"/>
                    </a:lnTo>
                    <a:lnTo>
                      <a:pt x="27" y="1174"/>
                    </a:lnTo>
                    <a:lnTo>
                      <a:pt x="12" y="1276"/>
                    </a:lnTo>
                    <a:lnTo>
                      <a:pt x="2" y="1369"/>
                    </a:lnTo>
                    <a:lnTo>
                      <a:pt x="0" y="1449"/>
                    </a:lnTo>
                    <a:lnTo>
                      <a:pt x="2" y="1513"/>
                    </a:lnTo>
                    <a:lnTo>
                      <a:pt x="10" y="1570"/>
                    </a:lnTo>
                    <a:lnTo>
                      <a:pt x="15" y="1595"/>
                    </a:lnTo>
                    <a:lnTo>
                      <a:pt x="22" y="1619"/>
                    </a:lnTo>
                    <a:lnTo>
                      <a:pt x="30" y="1641"/>
                    </a:lnTo>
                    <a:lnTo>
                      <a:pt x="39" y="1660"/>
                    </a:lnTo>
                    <a:lnTo>
                      <a:pt x="562" y="1660"/>
                    </a:lnTo>
                    <a:lnTo>
                      <a:pt x="608" y="1634"/>
                    </a:lnTo>
                    <a:lnTo>
                      <a:pt x="664" y="1603"/>
                    </a:lnTo>
                    <a:lnTo>
                      <a:pt x="722" y="1567"/>
                    </a:lnTo>
                    <a:lnTo>
                      <a:pt x="834" y="1490"/>
                    </a:lnTo>
                    <a:lnTo>
                      <a:pt x="949" y="1408"/>
                    </a:lnTo>
                    <a:lnTo>
                      <a:pt x="1066" y="1320"/>
                    </a:lnTo>
                    <a:lnTo>
                      <a:pt x="1173" y="1233"/>
                    </a:lnTo>
                    <a:lnTo>
                      <a:pt x="1278" y="1145"/>
                    </a:lnTo>
                    <a:lnTo>
                      <a:pt x="1376" y="1058"/>
                    </a:lnTo>
                    <a:lnTo>
                      <a:pt x="1468" y="975"/>
                    </a:lnTo>
                    <a:lnTo>
                      <a:pt x="1627" y="829"/>
                    </a:lnTo>
                    <a:lnTo>
                      <a:pt x="1740" y="721"/>
                    </a:lnTo>
                    <a:lnTo>
                      <a:pt x="1651" y="680"/>
                    </a:lnTo>
                    <a:lnTo>
                      <a:pt x="1558" y="629"/>
                    </a:lnTo>
                    <a:lnTo>
                      <a:pt x="1410" y="775"/>
                    </a:lnTo>
                    <a:lnTo>
                      <a:pt x="1247" y="929"/>
                    </a:lnTo>
                    <a:lnTo>
                      <a:pt x="1163" y="1006"/>
                    </a:lnTo>
                    <a:lnTo>
                      <a:pt x="1076" y="1084"/>
                    </a:lnTo>
                    <a:lnTo>
                      <a:pt x="991" y="1158"/>
                    </a:lnTo>
                    <a:lnTo>
                      <a:pt x="903" y="1230"/>
                    </a:lnTo>
                    <a:lnTo>
                      <a:pt x="822" y="1297"/>
                    </a:lnTo>
                    <a:lnTo>
                      <a:pt x="739" y="1359"/>
                    </a:lnTo>
                    <a:lnTo>
                      <a:pt x="659" y="1415"/>
                    </a:lnTo>
                    <a:lnTo>
                      <a:pt x="585" y="1461"/>
                    </a:lnTo>
                    <a:lnTo>
                      <a:pt x="513" y="1500"/>
                    </a:lnTo>
                    <a:lnTo>
                      <a:pt x="483" y="1515"/>
                    </a:lnTo>
                    <a:lnTo>
                      <a:pt x="449" y="1531"/>
                    </a:lnTo>
                    <a:lnTo>
                      <a:pt x="420" y="1541"/>
                    </a:lnTo>
                    <a:lnTo>
                      <a:pt x="393" y="1549"/>
                    </a:lnTo>
                    <a:lnTo>
                      <a:pt x="364" y="1554"/>
                    </a:lnTo>
                    <a:lnTo>
                      <a:pt x="341" y="1554"/>
                    </a:lnTo>
                    <a:lnTo>
                      <a:pt x="320" y="1554"/>
                    </a:lnTo>
                    <a:lnTo>
                      <a:pt x="300" y="1549"/>
                    </a:lnTo>
                    <a:lnTo>
                      <a:pt x="283" y="1541"/>
                    </a:lnTo>
                    <a:lnTo>
                      <a:pt x="266" y="1529"/>
                    </a:lnTo>
                    <a:lnTo>
                      <a:pt x="254" y="1513"/>
                    </a:lnTo>
                    <a:lnTo>
                      <a:pt x="244" y="1495"/>
                    </a:lnTo>
                    <a:lnTo>
                      <a:pt x="236" y="1471"/>
                    </a:lnTo>
                    <a:lnTo>
                      <a:pt x="231" y="1446"/>
                    </a:lnTo>
                    <a:lnTo>
                      <a:pt x="225" y="1415"/>
                    </a:lnTo>
                    <a:lnTo>
                      <a:pt x="225" y="1381"/>
                    </a:lnTo>
                    <a:lnTo>
                      <a:pt x="231" y="1344"/>
                    </a:lnTo>
                    <a:lnTo>
                      <a:pt x="236" y="1300"/>
                    </a:lnTo>
                    <a:lnTo>
                      <a:pt x="244" y="1254"/>
                    </a:lnTo>
                    <a:lnTo>
                      <a:pt x="256" y="1199"/>
                    </a:lnTo>
                    <a:lnTo>
                      <a:pt x="271" y="1143"/>
                    </a:lnTo>
                    <a:lnTo>
                      <a:pt x="290" y="1081"/>
                    </a:lnTo>
                    <a:lnTo>
                      <a:pt x="539" y="111"/>
                    </a:lnTo>
                    <a:lnTo>
                      <a:pt x="313" y="0"/>
                    </a:lnTo>
                    <a:close/>
                  </a:path>
                </a:pathLst>
              </a:custGeom>
              <a:solidFill>
                <a:srgbClr val="4149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7" name="Freeform 202">
                <a:extLst>
                  <a:ext uri="{FF2B5EF4-FFF2-40B4-BE49-F238E27FC236}">
                    <a16:creationId xmlns:a16="http://schemas.microsoft.com/office/drawing/2014/main" id="{11E41CC7-F6D4-4E37-9486-E98289AE2811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909" y="1667"/>
                <a:ext cx="56" cy="54"/>
              </a:xfrm>
              <a:custGeom>
                <a:avLst/>
                <a:gdLst>
                  <a:gd name="T0" fmla="*/ 1748 w 1757"/>
                  <a:gd name="T1" fmla="*/ 734 h 1673"/>
                  <a:gd name="T2" fmla="*/ 1635 w 1757"/>
                  <a:gd name="T3" fmla="*/ 842 h 1673"/>
                  <a:gd name="T4" fmla="*/ 1476 w 1757"/>
                  <a:gd name="T5" fmla="*/ 988 h 1673"/>
                  <a:gd name="T6" fmla="*/ 1384 w 1757"/>
                  <a:gd name="T7" fmla="*/ 1071 h 1673"/>
                  <a:gd name="T8" fmla="*/ 1286 w 1757"/>
                  <a:gd name="T9" fmla="*/ 1158 h 1673"/>
                  <a:gd name="T10" fmla="*/ 1181 w 1757"/>
                  <a:gd name="T11" fmla="*/ 1246 h 1673"/>
                  <a:gd name="T12" fmla="*/ 1074 w 1757"/>
                  <a:gd name="T13" fmla="*/ 1333 h 1673"/>
                  <a:gd name="T14" fmla="*/ 957 w 1757"/>
                  <a:gd name="T15" fmla="*/ 1421 h 1673"/>
                  <a:gd name="T16" fmla="*/ 842 w 1757"/>
                  <a:gd name="T17" fmla="*/ 1503 h 1673"/>
                  <a:gd name="T18" fmla="*/ 730 w 1757"/>
                  <a:gd name="T19" fmla="*/ 1580 h 1673"/>
                  <a:gd name="T20" fmla="*/ 672 w 1757"/>
                  <a:gd name="T21" fmla="*/ 1616 h 1673"/>
                  <a:gd name="T22" fmla="*/ 616 w 1757"/>
                  <a:gd name="T23" fmla="*/ 1647 h 1673"/>
                  <a:gd name="T24" fmla="*/ 570 w 1757"/>
                  <a:gd name="T25" fmla="*/ 1673 h 1673"/>
                  <a:gd name="T26" fmla="*/ 586 w 1757"/>
                  <a:gd name="T27" fmla="*/ 1673 h 1673"/>
                  <a:gd name="T28" fmla="*/ 667 w 1757"/>
                  <a:gd name="T29" fmla="*/ 1627 h 1673"/>
                  <a:gd name="T30" fmla="*/ 755 w 1757"/>
                  <a:gd name="T31" fmla="*/ 1572 h 1673"/>
                  <a:gd name="T32" fmla="*/ 840 w 1757"/>
                  <a:gd name="T33" fmla="*/ 1516 h 1673"/>
                  <a:gd name="T34" fmla="*/ 927 w 1757"/>
                  <a:gd name="T35" fmla="*/ 1452 h 1673"/>
                  <a:gd name="T36" fmla="*/ 1014 w 1757"/>
                  <a:gd name="T37" fmla="*/ 1387 h 1673"/>
                  <a:gd name="T38" fmla="*/ 1101 w 1757"/>
                  <a:gd name="T39" fmla="*/ 1320 h 1673"/>
                  <a:gd name="T40" fmla="*/ 1186 w 1757"/>
                  <a:gd name="T41" fmla="*/ 1251 h 1673"/>
                  <a:gd name="T42" fmla="*/ 1269 w 1757"/>
                  <a:gd name="T43" fmla="*/ 1182 h 1673"/>
                  <a:gd name="T44" fmla="*/ 1423 w 1757"/>
                  <a:gd name="T45" fmla="*/ 1048 h 1673"/>
                  <a:gd name="T46" fmla="*/ 1559 w 1757"/>
                  <a:gd name="T47" fmla="*/ 924 h 1673"/>
                  <a:gd name="T48" fmla="*/ 1672 w 1757"/>
                  <a:gd name="T49" fmla="*/ 816 h 1673"/>
                  <a:gd name="T50" fmla="*/ 1757 w 1757"/>
                  <a:gd name="T51" fmla="*/ 737 h 1673"/>
                  <a:gd name="T52" fmla="*/ 1748 w 1757"/>
                  <a:gd name="T53" fmla="*/ 734 h 1673"/>
                  <a:gd name="T54" fmla="*/ 316 w 1757"/>
                  <a:gd name="T55" fmla="*/ 0 h 1673"/>
                  <a:gd name="T56" fmla="*/ 54 w 1757"/>
                  <a:gd name="T57" fmla="*/ 1073 h 1673"/>
                  <a:gd name="T58" fmla="*/ 30 w 1757"/>
                  <a:gd name="T59" fmla="*/ 1182 h 1673"/>
                  <a:gd name="T60" fmla="*/ 13 w 1757"/>
                  <a:gd name="T61" fmla="*/ 1279 h 1673"/>
                  <a:gd name="T62" fmla="*/ 5 w 1757"/>
                  <a:gd name="T63" fmla="*/ 1367 h 1673"/>
                  <a:gd name="T64" fmla="*/ 0 w 1757"/>
                  <a:gd name="T65" fmla="*/ 1447 h 1673"/>
                  <a:gd name="T66" fmla="*/ 3 w 1757"/>
                  <a:gd name="T67" fmla="*/ 1516 h 1673"/>
                  <a:gd name="T68" fmla="*/ 5 w 1757"/>
                  <a:gd name="T69" fmla="*/ 1547 h 1673"/>
                  <a:gd name="T70" fmla="*/ 8 w 1757"/>
                  <a:gd name="T71" fmla="*/ 1578 h 1673"/>
                  <a:gd name="T72" fmla="*/ 13 w 1757"/>
                  <a:gd name="T73" fmla="*/ 1603 h 1673"/>
                  <a:gd name="T74" fmla="*/ 20 w 1757"/>
                  <a:gd name="T75" fmla="*/ 1629 h 1673"/>
                  <a:gd name="T76" fmla="*/ 28 w 1757"/>
                  <a:gd name="T77" fmla="*/ 1652 h 1673"/>
                  <a:gd name="T78" fmla="*/ 38 w 1757"/>
                  <a:gd name="T79" fmla="*/ 1673 h 1673"/>
                  <a:gd name="T80" fmla="*/ 47 w 1757"/>
                  <a:gd name="T81" fmla="*/ 1673 h 1673"/>
                  <a:gd name="T82" fmla="*/ 38 w 1757"/>
                  <a:gd name="T83" fmla="*/ 1654 h 1673"/>
                  <a:gd name="T84" fmla="*/ 30 w 1757"/>
                  <a:gd name="T85" fmla="*/ 1632 h 1673"/>
                  <a:gd name="T86" fmla="*/ 23 w 1757"/>
                  <a:gd name="T87" fmla="*/ 1608 h 1673"/>
                  <a:gd name="T88" fmla="*/ 18 w 1757"/>
                  <a:gd name="T89" fmla="*/ 1583 h 1673"/>
                  <a:gd name="T90" fmla="*/ 10 w 1757"/>
                  <a:gd name="T91" fmla="*/ 1526 h 1673"/>
                  <a:gd name="T92" fmla="*/ 8 w 1757"/>
                  <a:gd name="T93" fmla="*/ 1462 h 1673"/>
                  <a:gd name="T94" fmla="*/ 10 w 1757"/>
                  <a:gd name="T95" fmla="*/ 1382 h 1673"/>
                  <a:gd name="T96" fmla="*/ 20 w 1757"/>
                  <a:gd name="T97" fmla="*/ 1289 h 1673"/>
                  <a:gd name="T98" fmla="*/ 35 w 1757"/>
                  <a:gd name="T99" fmla="*/ 1187 h 1673"/>
                  <a:gd name="T100" fmla="*/ 62 w 1757"/>
                  <a:gd name="T101" fmla="*/ 1073 h 1673"/>
                  <a:gd name="T102" fmla="*/ 321 w 1757"/>
                  <a:gd name="T103" fmla="*/ 13 h 1673"/>
                  <a:gd name="T104" fmla="*/ 547 w 1757"/>
                  <a:gd name="T105" fmla="*/ 124 h 1673"/>
                  <a:gd name="T106" fmla="*/ 549 w 1757"/>
                  <a:gd name="T107" fmla="*/ 116 h 1673"/>
                  <a:gd name="T108" fmla="*/ 316 w 1757"/>
                  <a:gd name="T109" fmla="*/ 0 h 16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1757" h="1673">
                    <a:moveTo>
                      <a:pt x="1748" y="734"/>
                    </a:moveTo>
                    <a:lnTo>
                      <a:pt x="1635" y="842"/>
                    </a:lnTo>
                    <a:lnTo>
                      <a:pt x="1476" y="988"/>
                    </a:lnTo>
                    <a:lnTo>
                      <a:pt x="1384" y="1071"/>
                    </a:lnTo>
                    <a:lnTo>
                      <a:pt x="1286" y="1158"/>
                    </a:lnTo>
                    <a:lnTo>
                      <a:pt x="1181" y="1246"/>
                    </a:lnTo>
                    <a:lnTo>
                      <a:pt x="1074" y="1333"/>
                    </a:lnTo>
                    <a:lnTo>
                      <a:pt x="957" y="1421"/>
                    </a:lnTo>
                    <a:lnTo>
                      <a:pt x="842" y="1503"/>
                    </a:lnTo>
                    <a:lnTo>
                      <a:pt x="730" y="1580"/>
                    </a:lnTo>
                    <a:lnTo>
                      <a:pt x="672" y="1616"/>
                    </a:lnTo>
                    <a:lnTo>
                      <a:pt x="616" y="1647"/>
                    </a:lnTo>
                    <a:lnTo>
                      <a:pt x="570" y="1673"/>
                    </a:lnTo>
                    <a:lnTo>
                      <a:pt x="586" y="1673"/>
                    </a:lnTo>
                    <a:lnTo>
                      <a:pt x="667" y="1627"/>
                    </a:lnTo>
                    <a:lnTo>
                      <a:pt x="755" y="1572"/>
                    </a:lnTo>
                    <a:lnTo>
                      <a:pt x="840" y="1516"/>
                    </a:lnTo>
                    <a:lnTo>
                      <a:pt x="927" y="1452"/>
                    </a:lnTo>
                    <a:lnTo>
                      <a:pt x="1014" y="1387"/>
                    </a:lnTo>
                    <a:lnTo>
                      <a:pt x="1101" y="1320"/>
                    </a:lnTo>
                    <a:lnTo>
                      <a:pt x="1186" y="1251"/>
                    </a:lnTo>
                    <a:lnTo>
                      <a:pt x="1269" y="1182"/>
                    </a:lnTo>
                    <a:lnTo>
                      <a:pt x="1423" y="1048"/>
                    </a:lnTo>
                    <a:lnTo>
                      <a:pt x="1559" y="924"/>
                    </a:lnTo>
                    <a:lnTo>
                      <a:pt x="1672" y="816"/>
                    </a:lnTo>
                    <a:lnTo>
                      <a:pt x="1757" y="737"/>
                    </a:lnTo>
                    <a:lnTo>
                      <a:pt x="1748" y="734"/>
                    </a:lnTo>
                    <a:close/>
                    <a:moveTo>
                      <a:pt x="316" y="0"/>
                    </a:moveTo>
                    <a:lnTo>
                      <a:pt x="54" y="1073"/>
                    </a:lnTo>
                    <a:lnTo>
                      <a:pt x="30" y="1182"/>
                    </a:lnTo>
                    <a:lnTo>
                      <a:pt x="13" y="1279"/>
                    </a:lnTo>
                    <a:lnTo>
                      <a:pt x="5" y="1367"/>
                    </a:lnTo>
                    <a:lnTo>
                      <a:pt x="0" y="1447"/>
                    </a:lnTo>
                    <a:lnTo>
                      <a:pt x="3" y="1516"/>
                    </a:lnTo>
                    <a:lnTo>
                      <a:pt x="5" y="1547"/>
                    </a:lnTo>
                    <a:lnTo>
                      <a:pt x="8" y="1578"/>
                    </a:lnTo>
                    <a:lnTo>
                      <a:pt x="13" y="1603"/>
                    </a:lnTo>
                    <a:lnTo>
                      <a:pt x="20" y="1629"/>
                    </a:lnTo>
                    <a:lnTo>
                      <a:pt x="28" y="1652"/>
                    </a:lnTo>
                    <a:lnTo>
                      <a:pt x="38" y="1673"/>
                    </a:lnTo>
                    <a:lnTo>
                      <a:pt x="47" y="1673"/>
                    </a:lnTo>
                    <a:lnTo>
                      <a:pt x="38" y="1654"/>
                    </a:lnTo>
                    <a:lnTo>
                      <a:pt x="30" y="1632"/>
                    </a:lnTo>
                    <a:lnTo>
                      <a:pt x="23" y="1608"/>
                    </a:lnTo>
                    <a:lnTo>
                      <a:pt x="18" y="1583"/>
                    </a:lnTo>
                    <a:lnTo>
                      <a:pt x="10" y="1526"/>
                    </a:lnTo>
                    <a:lnTo>
                      <a:pt x="8" y="1462"/>
                    </a:lnTo>
                    <a:lnTo>
                      <a:pt x="10" y="1382"/>
                    </a:lnTo>
                    <a:lnTo>
                      <a:pt x="20" y="1289"/>
                    </a:lnTo>
                    <a:lnTo>
                      <a:pt x="35" y="1187"/>
                    </a:lnTo>
                    <a:lnTo>
                      <a:pt x="62" y="1073"/>
                    </a:lnTo>
                    <a:lnTo>
                      <a:pt x="321" y="13"/>
                    </a:lnTo>
                    <a:lnTo>
                      <a:pt x="547" y="124"/>
                    </a:lnTo>
                    <a:lnTo>
                      <a:pt x="549" y="116"/>
                    </a:lnTo>
                    <a:lnTo>
                      <a:pt x="316" y="0"/>
                    </a:lnTo>
                    <a:close/>
                  </a:path>
                </a:pathLst>
              </a:custGeom>
              <a:solidFill>
                <a:srgbClr val="3F29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8" name="Freeform 203">
                <a:extLst>
                  <a:ext uri="{FF2B5EF4-FFF2-40B4-BE49-F238E27FC236}">
                    <a16:creationId xmlns:a16="http://schemas.microsoft.com/office/drawing/2014/main" id="{48998977-C55B-40B5-BEC7-AB7D6B1132B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26" y="1702"/>
                <a:ext cx="2" cy="8"/>
              </a:xfrm>
              <a:custGeom>
                <a:avLst/>
                <a:gdLst>
                  <a:gd name="T0" fmla="*/ 60 w 75"/>
                  <a:gd name="T1" fmla="*/ 6 h 252"/>
                  <a:gd name="T2" fmla="*/ 0 w 75"/>
                  <a:gd name="T3" fmla="*/ 242 h 252"/>
                  <a:gd name="T4" fmla="*/ 0 w 75"/>
                  <a:gd name="T5" fmla="*/ 247 h 252"/>
                  <a:gd name="T6" fmla="*/ 6 w 75"/>
                  <a:gd name="T7" fmla="*/ 252 h 252"/>
                  <a:gd name="T8" fmla="*/ 13 w 75"/>
                  <a:gd name="T9" fmla="*/ 250 h 252"/>
                  <a:gd name="T10" fmla="*/ 16 w 75"/>
                  <a:gd name="T11" fmla="*/ 247 h 252"/>
                  <a:gd name="T12" fmla="*/ 75 w 75"/>
                  <a:gd name="T13" fmla="*/ 8 h 252"/>
                  <a:gd name="T14" fmla="*/ 72 w 75"/>
                  <a:gd name="T15" fmla="*/ 2 h 252"/>
                  <a:gd name="T16" fmla="*/ 70 w 75"/>
                  <a:gd name="T17" fmla="*/ 0 h 252"/>
                  <a:gd name="T18" fmla="*/ 62 w 75"/>
                  <a:gd name="T19" fmla="*/ 0 h 252"/>
                  <a:gd name="T20" fmla="*/ 60 w 75"/>
                  <a:gd name="T21" fmla="*/ 6 h 2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75" h="252">
                    <a:moveTo>
                      <a:pt x="60" y="6"/>
                    </a:moveTo>
                    <a:lnTo>
                      <a:pt x="0" y="242"/>
                    </a:lnTo>
                    <a:lnTo>
                      <a:pt x="0" y="247"/>
                    </a:lnTo>
                    <a:lnTo>
                      <a:pt x="6" y="252"/>
                    </a:lnTo>
                    <a:lnTo>
                      <a:pt x="13" y="250"/>
                    </a:lnTo>
                    <a:lnTo>
                      <a:pt x="16" y="247"/>
                    </a:lnTo>
                    <a:lnTo>
                      <a:pt x="75" y="8"/>
                    </a:lnTo>
                    <a:lnTo>
                      <a:pt x="72" y="2"/>
                    </a:lnTo>
                    <a:lnTo>
                      <a:pt x="70" y="0"/>
                    </a:lnTo>
                    <a:lnTo>
                      <a:pt x="62" y="0"/>
                    </a:lnTo>
                    <a:lnTo>
                      <a:pt x="60" y="6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9" name="Freeform 204">
                <a:extLst>
                  <a:ext uri="{FF2B5EF4-FFF2-40B4-BE49-F238E27FC236}">
                    <a16:creationId xmlns:a16="http://schemas.microsoft.com/office/drawing/2014/main" id="{3E94825E-5AA8-41B8-8BFB-2AEA6DD031E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56" y="1667"/>
                <a:ext cx="96" cy="124"/>
              </a:xfrm>
              <a:custGeom>
                <a:avLst/>
                <a:gdLst>
                  <a:gd name="T0" fmla="*/ 2487 w 2981"/>
                  <a:gd name="T1" fmla="*/ 160 h 3829"/>
                  <a:gd name="T2" fmla="*/ 2680 w 2981"/>
                  <a:gd name="T3" fmla="*/ 1272 h 3829"/>
                  <a:gd name="T4" fmla="*/ 2840 w 2981"/>
                  <a:gd name="T5" fmla="*/ 2311 h 3829"/>
                  <a:gd name="T6" fmla="*/ 2929 w 2981"/>
                  <a:gd name="T7" fmla="*/ 3047 h 3829"/>
                  <a:gd name="T8" fmla="*/ 2963 w 2981"/>
                  <a:gd name="T9" fmla="*/ 3543 h 3829"/>
                  <a:gd name="T10" fmla="*/ 2968 w 2981"/>
                  <a:gd name="T11" fmla="*/ 3616 h 3829"/>
                  <a:gd name="T12" fmla="*/ 2819 w 2981"/>
                  <a:gd name="T13" fmla="*/ 3670 h 3829"/>
                  <a:gd name="T14" fmla="*/ 2572 w 2981"/>
                  <a:gd name="T15" fmla="*/ 3731 h 3829"/>
                  <a:gd name="T16" fmla="*/ 2313 w 2981"/>
                  <a:gd name="T17" fmla="*/ 3775 h 3829"/>
                  <a:gd name="T18" fmla="*/ 1992 w 2981"/>
                  <a:gd name="T19" fmla="*/ 3806 h 3829"/>
                  <a:gd name="T20" fmla="*/ 1655 w 2981"/>
                  <a:gd name="T21" fmla="*/ 3811 h 3829"/>
                  <a:gd name="T22" fmla="*/ 1376 w 2981"/>
                  <a:gd name="T23" fmla="*/ 3798 h 3829"/>
                  <a:gd name="T24" fmla="*/ 1071 w 2981"/>
                  <a:gd name="T25" fmla="*/ 3767 h 3829"/>
                  <a:gd name="T26" fmla="*/ 742 w 2981"/>
                  <a:gd name="T27" fmla="*/ 3716 h 3829"/>
                  <a:gd name="T28" fmla="*/ 388 w 2981"/>
                  <a:gd name="T29" fmla="*/ 3641 h 3829"/>
                  <a:gd name="T30" fmla="*/ 10 w 2981"/>
                  <a:gd name="T31" fmla="*/ 3538 h 3829"/>
                  <a:gd name="T32" fmla="*/ 25 w 2981"/>
                  <a:gd name="T33" fmla="*/ 3430 h 3829"/>
                  <a:gd name="T34" fmla="*/ 136 w 2981"/>
                  <a:gd name="T35" fmla="*/ 2313 h 3829"/>
                  <a:gd name="T36" fmla="*/ 259 w 2981"/>
                  <a:gd name="T37" fmla="*/ 1279 h 3829"/>
                  <a:gd name="T38" fmla="*/ 372 w 2981"/>
                  <a:gd name="T39" fmla="*/ 557 h 3829"/>
                  <a:gd name="T40" fmla="*/ 452 w 2981"/>
                  <a:gd name="T41" fmla="*/ 165 h 3829"/>
                  <a:gd name="T42" fmla="*/ 486 w 2981"/>
                  <a:gd name="T43" fmla="*/ 8 h 3829"/>
                  <a:gd name="T44" fmla="*/ 2475 w 2981"/>
                  <a:gd name="T45" fmla="*/ 44 h 3829"/>
                  <a:gd name="T46" fmla="*/ 2475 w 2981"/>
                  <a:gd name="T47" fmla="*/ 37 h 3829"/>
                  <a:gd name="T48" fmla="*/ 477 w 2981"/>
                  <a:gd name="T49" fmla="*/ 5 h 3829"/>
                  <a:gd name="T50" fmla="*/ 408 w 2981"/>
                  <a:gd name="T51" fmla="*/ 292 h 3829"/>
                  <a:gd name="T52" fmla="*/ 339 w 2981"/>
                  <a:gd name="T53" fmla="*/ 649 h 3829"/>
                  <a:gd name="T54" fmla="*/ 216 w 2981"/>
                  <a:gd name="T55" fmla="*/ 1501 h 3829"/>
                  <a:gd name="T56" fmla="*/ 113 w 2981"/>
                  <a:gd name="T57" fmla="*/ 2381 h 3829"/>
                  <a:gd name="T58" fmla="*/ 10 w 2981"/>
                  <a:gd name="T59" fmla="*/ 3427 h 3829"/>
                  <a:gd name="T60" fmla="*/ 5 w 2981"/>
                  <a:gd name="T61" fmla="*/ 3553 h 3829"/>
                  <a:gd name="T62" fmla="*/ 382 w 2981"/>
                  <a:gd name="T63" fmla="*/ 3657 h 3829"/>
                  <a:gd name="T64" fmla="*/ 737 w 2981"/>
                  <a:gd name="T65" fmla="*/ 3731 h 3829"/>
                  <a:gd name="T66" fmla="*/ 1068 w 2981"/>
                  <a:gd name="T67" fmla="*/ 3782 h 3829"/>
                  <a:gd name="T68" fmla="*/ 1374 w 2981"/>
                  <a:gd name="T69" fmla="*/ 3814 h 3829"/>
                  <a:gd name="T70" fmla="*/ 1655 w 2981"/>
                  <a:gd name="T71" fmla="*/ 3826 h 3829"/>
                  <a:gd name="T72" fmla="*/ 2026 w 2981"/>
                  <a:gd name="T73" fmla="*/ 3819 h 3829"/>
                  <a:gd name="T74" fmla="*/ 2382 w 2981"/>
                  <a:gd name="T75" fmla="*/ 3782 h 3829"/>
                  <a:gd name="T76" fmla="*/ 2660 w 2981"/>
                  <a:gd name="T77" fmla="*/ 3729 h 3829"/>
                  <a:gd name="T78" fmla="*/ 2894 w 2981"/>
                  <a:gd name="T79" fmla="*/ 3660 h 3829"/>
                  <a:gd name="T80" fmla="*/ 2978 w 2981"/>
                  <a:gd name="T81" fmla="*/ 3626 h 3829"/>
                  <a:gd name="T82" fmla="*/ 2973 w 2981"/>
                  <a:gd name="T83" fmla="*/ 3430 h 3829"/>
                  <a:gd name="T84" fmla="*/ 2935 w 2981"/>
                  <a:gd name="T85" fmla="*/ 2949 h 3829"/>
                  <a:gd name="T86" fmla="*/ 2821 w 2981"/>
                  <a:gd name="T87" fmla="*/ 2085 h 3829"/>
                  <a:gd name="T88" fmla="*/ 2640 w 2981"/>
                  <a:gd name="T89" fmla="*/ 932 h 3829"/>
                  <a:gd name="T90" fmla="*/ 2480 w 2981"/>
                  <a:gd name="T91" fmla="*/ 39 h 38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2981" h="3829">
                    <a:moveTo>
                      <a:pt x="2475" y="44"/>
                    </a:moveTo>
                    <a:lnTo>
                      <a:pt x="2467" y="44"/>
                    </a:lnTo>
                    <a:lnTo>
                      <a:pt x="2487" y="160"/>
                    </a:lnTo>
                    <a:lnTo>
                      <a:pt x="2536" y="428"/>
                    </a:lnTo>
                    <a:lnTo>
                      <a:pt x="2604" y="808"/>
                    </a:lnTo>
                    <a:lnTo>
                      <a:pt x="2680" y="1272"/>
                    </a:lnTo>
                    <a:lnTo>
                      <a:pt x="2762" y="1786"/>
                    </a:lnTo>
                    <a:lnTo>
                      <a:pt x="2801" y="2048"/>
                    </a:lnTo>
                    <a:lnTo>
                      <a:pt x="2840" y="2311"/>
                    </a:lnTo>
                    <a:lnTo>
                      <a:pt x="2873" y="2568"/>
                    </a:lnTo>
                    <a:lnTo>
                      <a:pt x="2904" y="2816"/>
                    </a:lnTo>
                    <a:lnTo>
                      <a:pt x="2929" y="3047"/>
                    </a:lnTo>
                    <a:lnTo>
                      <a:pt x="2948" y="3263"/>
                    </a:lnTo>
                    <a:lnTo>
                      <a:pt x="2960" y="3456"/>
                    </a:lnTo>
                    <a:lnTo>
                      <a:pt x="2963" y="3543"/>
                    </a:lnTo>
                    <a:lnTo>
                      <a:pt x="2965" y="3621"/>
                    </a:lnTo>
                    <a:lnTo>
                      <a:pt x="2970" y="3621"/>
                    </a:lnTo>
                    <a:lnTo>
                      <a:pt x="2968" y="3616"/>
                    </a:lnTo>
                    <a:lnTo>
                      <a:pt x="2950" y="3623"/>
                    </a:lnTo>
                    <a:lnTo>
                      <a:pt x="2899" y="3641"/>
                    </a:lnTo>
                    <a:lnTo>
                      <a:pt x="2819" y="3670"/>
                    </a:lnTo>
                    <a:lnTo>
                      <a:pt x="2711" y="3701"/>
                    </a:lnTo>
                    <a:lnTo>
                      <a:pt x="2645" y="3716"/>
                    </a:lnTo>
                    <a:lnTo>
                      <a:pt x="2572" y="3731"/>
                    </a:lnTo>
                    <a:lnTo>
                      <a:pt x="2493" y="3747"/>
                    </a:lnTo>
                    <a:lnTo>
                      <a:pt x="2406" y="3762"/>
                    </a:lnTo>
                    <a:lnTo>
                      <a:pt x="2313" y="3775"/>
                    </a:lnTo>
                    <a:lnTo>
                      <a:pt x="2213" y="3787"/>
                    </a:lnTo>
                    <a:lnTo>
                      <a:pt x="2106" y="3798"/>
                    </a:lnTo>
                    <a:lnTo>
                      <a:pt x="1992" y="3806"/>
                    </a:lnTo>
                    <a:lnTo>
                      <a:pt x="1872" y="3811"/>
                    </a:lnTo>
                    <a:lnTo>
                      <a:pt x="1743" y="3811"/>
                    </a:lnTo>
                    <a:lnTo>
                      <a:pt x="1655" y="3811"/>
                    </a:lnTo>
                    <a:lnTo>
                      <a:pt x="1566" y="3808"/>
                    </a:lnTo>
                    <a:lnTo>
                      <a:pt x="1471" y="3806"/>
                    </a:lnTo>
                    <a:lnTo>
                      <a:pt x="1376" y="3798"/>
                    </a:lnTo>
                    <a:lnTo>
                      <a:pt x="1276" y="3791"/>
                    </a:lnTo>
                    <a:lnTo>
                      <a:pt x="1176" y="3780"/>
                    </a:lnTo>
                    <a:lnTo>
                      <a:pt x="1071" y="3767"/>
                    </a:lnTo>
                    <a:lnTo>
                      <a:pt x="962" y="3755"/>
                    </a:lnTo>
                    <a:lnTo>
                      <a:pt x="852" y="3736"/>
                    </a:lnTo>
                    <a:lnTo>
                      <a:pt x="742" y="3716"/>
                    </a:lnTo>
                    <a:lnTo>
                      <a:pt x="626" y="3695"/>
                    </a:lnTo>
                    <a:lnTo>
                      <a:pt x="508" y="3670"/>
                    </a:lnTo>
                    <a:lnTo>
                      <a:pt x="388" y="3641"/>
                    </a:lnTo>
                    <a:lnTo>
                      <a:pt x="264" y="3610"/>
                    </a:lnTo>
                    <a:lnTo>
                      <a:pt x="138" y="3577"/>
                    </a:lnTo>
                    <a:lnTo>
                      <a:pt x="10" y="3538"/>
                    </a:lnTo>
                    <a:lnTo>
                      <a:pt x="8" y="3546"/>
                    </a:lnTo>
                    <a:lnTo>
                      <a:pt x="15" y="3546"/>
                    </a:lnTo>
                    <a:lnTo>
                      <a:pt x="25" y="3430"/>
                    </a:lnTo>
                    <a:lnTo>
                      <a:pt x="49" y="3162"/>
                    </a:lnTo>
                    <a:lnTo>
                      <a:pt x="87" y="2777"/>
                    </a:lnTo>
                    <a:lnTo>
                      <a:pt x="136" y="2313"/>
                    </a:lnTo>
                    <a:lnTo>
                      <a:pt x="193" y="1802"/>
                    </a:lnTo>
                    <a:lnTo>
                      <a:pt x="226" y="1539"/>
                    </a:lnTo>
                    <a:lnTo>
                      <a:pt x="259" y="1279"/>
                    </a:lnTo>
                    <a:lnTo>
                      <a:pt x="296" y="1027"/>
                    </a:lnTo>
                    <a:lnTo>
                      <a:pt x="333" y="785"/>
                    </a:lnTo>
                    <a:lnTo>
                      <a:pt x="372" y="557"/>
                    </a:lnTo>
                    <a:lnTo>
                      <a:pt x="411" y="348"/>
                    </a:lnTo>
                    <a:lnTo>
                      <a:pt x="431" y="253"/>
                    </a:lnTo>
                    <a:lnTo>
                      <a:pt x="452" y="165"/>
                    </a:lnTo>
                    <a:lnTo>
                      <a:pt x="472" y="85"/>
                    </a:lnTo>
                    <a:lnTo>
                      <a:pt x="493" y="11"/>
                    </a:lnTo>
                    <a:lnTo>
                      <a:pt x="486" y="8"/>
                    </a:lnTo>
                    <a:lnTo>
                      <a:pt x="486" y="16"/>
                    </a:lnTo>
                    <a:lnTo>
                      <a:pt x="2475" y="52"/>
                    </a:lnTo>
                    <a:lnTo>
                      <a:pt x="2475" y="44"/>
                    </a:lnTo>
                    <a:lnTo>
                      <a:pt x="2467" y="44"/>
                    </a:lnTo>
                    <a:lnTo>
                      <a:pt x="2475" y="44"/>
                    </a:lnTo>
                    <a:lnTo>
                      <a:pt x="2475" y="37"/>
                    </a:lnTo>
                    <a:lnTo>
                      <a:pt x="486" y="0"/>
                    </a:lnTo>
                    <a:lnTo>
                      <a:pt x="480" y="3"/>
                    </a:lnTo>
                    <a:lnTo>
                      <a:pt x="477" y="5"/>
                    </a:lnTo>
                    <a:lnTo>
                      <a:pt x="455" y="90"/>
                    </a:lnTo>
                    <a:lnTo>
                      <a:pt x="431" y="185"/>
                    </a:lnTo>
                    <a:lnTo>
                      <a:pt x="408" y="292"/>
                    </a:lnTo>
                    <a:lnTo>
                      <a:pt x="386" y="402"/>
                    </a:lnTo>
                    <a:lnTo>
                      <a:pt x="362" y="523"/>
                    </a:lnTo>
                    <a:lnTo>
                      <a:pt x="339" y="649"/>
                    </a:lnTo>
                    <a:lnTo>
                      <a:pt x="296" y="919"/>
                    </a:lnTo>
                    <a:lnTo>
                      <a:pt x="254" y="1204"/>
                    </a:lnTo>
                    <a:lnTo>
                      <a:pt x="216" y="1501"/>
                    </a:lnTo>
                    <a:lnTo>
                      <a:pt x="177" y="1799"/>
                    </a:lnTo>
                    <a:lnTo>
                      <a:pt x="144" y="2095"/>
                    </a:lnTo>
                    <a:lnTo>
                      <a:pt x="113" y="2381"/>
                    </a:lnTo>
                    <a:lnTo>
                      <a:pt x="84" y="2651"/>
                    </a:lnTo>
                    <a:lnTo>
                      <a:pt x="38" y="3111"/>
                    </a:lnTo>
                    <a:lnTo>
                      <a:pt x="10" y="3427"/>
                    </a:lnTo>
                    <a:lnTo>
                      <a:pt x="0" y="3546"/>
                    </a:lnTo>
                    <a:lnTo>
                      <a:pt x="0" y="3551"/>
                    </a:lnTo>
                    <a:lnTo>
                      <a:pt x="5" y="3553"/>
                    </a:lnTo>
                    <a:lnTo>
                      <a:pt x="133" y="3590"/>
                    </a:lnTo>
                    <a:lnTo>
                      <a:pt x="259" y="3626"/>
                    </a:lnTo>
                    <a:lnTo>
                      <a:pt x="382" y="3657"/>
                    </a:lnTo>
                    <a:lnTo>
                      <a:pt x="503" y="3685"/>
                    </a:lnTo>
                    <a:lnTo>
                      <a:pt x="621" y="3708"/>
                    </a:lnTo>
                    <a:lnTo>
                      <a:pt x="737" y="3731"/>
                    </a:lnTo>
                    <a:lnTo>
                      <a:pt x="850" y="3752"/>
                    </a:lnTo>
                    <a:lnTo>
                      <a:pt x="960" y="3770"/>
                    </a:lnTo>
                    <a:lnTo>
                      <a:pt x="1068" y="3782"/>
                    </a:lnTo>
                    <a:lnTo>
                      <a:pt x="1174" y="3796"/>
                    </a:lnTo>
                    <a:lnTo>
                      <a:pt x="1276" y="3806"/>
                    </a:lnTo>
                    <a:lnTo>
                      <a:pt x="1374" y="3814"/>
                    </a:lnTo>
                    <a:lnTo>
                      <a:pt x="1471" y="3821"/>
                    </a:lnTo>
                    <a:lnTo>
                      <a:pt x="1564" y="3824"/>
                    </a:lnTo>
                    <a:lnTo>
                      <a:pt x="1655" y="3826"/>
                    </a:lnTo>
                    <a:lnTo>
                      <a:pt x="1743" y="3829"/>
                    </a:lnTo>
                    <a:lnTo>
                      <a:pt x="1889" y="3826"/>
                    </a:lnTo>
                    <a:lnTo>
                      <a:pt x="2026" y="3819"/>
                    </a:lnTo>
                    <a:lnTo>
                      <a:pt x="2154" y="3808"/>
                    </a:lnTo>
                    <a:lnTo>
                      <a:pt x="2272" y="3796"/>
                    </a:lnTo>
                    <a:lnTo>
                      <a:pt x="2382" y="3782"/>
                    </a:lnTo>
                    <a:lnTo>
                      <a:pt x="2485" y="3765"/>
                    </a:lnTo>
                    <a:lnTo>
                      <a:pt x="2575" y="3747"/>
                    </a:lnTo>
                    <a:lnTo>
                      <a:pt x="2660" y="3729"/>
                    </a:lnTo>
                    <a:lnTo>
                      <a:pt x="2731" y="3711"/>
                    </a:lnTo>
                    <a:lnTo>
                      <a:pt x="2796" y="3692"/>
                    </a:lnTo>
                    <a:lnTo>
                      <a:pt x="2894" y="3660"/>
                    </a:lnTo>
                    <a:lnTo>
                      <a:pt x="2955" y="3636"/>
                    </a:lnTo>
                    <a:lnTo>
                      <a:pt x="2975" y="3628"/>
                    </a:lnTo>
                    <a:lnTo>
                      <a:pt x="2978" y="3626"/>
                    </a:lnTo>
                    <a:lnTo>
                      <a:pt x="2981" y="3621"/>
                    </a:lnTo>
                    <a:lnTo>
                      <a:pt x="2978" y="3531"/>
                    </a:lnTo>
                    <a:lnTo>
                      <a:pt x="2973" y="3430"/>
                    </a:lnTo>
                    <a:lnTo>
                      <a:pt x="2968" y="3320"/>
                    </a:lnTo>
                    <a:lnTo>
                      <a:pt x="2958" y="3203"/>
                    </a:lnTo>
                    <a:lnTo>
                      <a:pt x="2935" y="2949"/>
                    </a:lnTo>
                    <a:lnTo>
                      <a:pt x="2901" y="2673"/>
                    </a:lnTo>
                    <a:lnTo>
                      <a:pt x="2865" y="2383"/>
                    </a:lnTo>
                    <a:lnTo>
                      <a:pt x="2821" y="2085"/>
                    </a:lnTo>
                    <a:lnTo>
                      <a:pt x="2778" y="1783"/>
                    </a:lnTo>
                    <a:lnTo>
                      <a:pt x="2731" y="1485"/>
                    </a:lnTo>
                    <a:lnTo>
                      <a:pt x="2640" y="932"/>
                    </a:lnTo>
                    <a:lnTo>
                      <a:pt x="2560" y="472"/>
                    </a:lnTo>
                    <a:lnTo>
                      <a:pt x="2482" y="42"/>
                    </a:lnTo>
                    <a:lnTo>
                      <a:pt x="2480" y="39"/>
                    </a:lnTo>
                    <a:lnTo>
                      <a:pt x="2475" y="37"/>
                    </a:lnTo>
                    <a:lnTo>
                      <a:pt x="2475" y="44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0" name="Freeform 205">
                <a:extLst>
                  <a:ext uri="{FF2B5EF4-FFF2-40B4-BE49-F238E27FC236}">
                    <a16:creationId xmlns:a16="http://schemas.microsoft.com/office/drawing/2014/main" id="{51F06FF5-D31F-451B-82F6-D885D693F13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61" y="1691"/>
                <a:ext cx="31" cy="42"/>
              </a:xfrm>
              <a:custGeom>
                <a:avLst/>
                <a:gdLst>
                  <a:gd name="T0" fmla="*/ 175 w 935"/>
                  <a:gd name="T1" fmla="*/ 0 h 1294"/>
                  <a:gd name="T2" fmla="*/ 137 w 935"/>
                  <a:gd name="T3" fmla="*/ 250 h 1294"/>
                  <a:gd name="T4" fmla="*/ 98 w 935"/>
                  <a:gd name="T5" fmla="*/ 512 h 1294"/>
                  <a:gd name="T6" fmla="*/ 62 w 935"/>
                  <a:gd name="T7" fmla="*/ 782 h 1294"/>
                  <a:gd name="T8" fmla="*/ 29 w 935"/>
                  <a:gd name="T9" fmla="*/ 1055 h 1294"/>
                  <a:gd name="T10" fmla="*/ 0 w 935"/>
                  <a:gd name="T11" fmla="*/ 1294 h 1294"/>
                  <a:gd name="T12" fmla="*/ 454 w 935"/>
                  <a:gd name="T13" fmla="*/ 1294 h 1294"/>
                  <a:gd name="T14" fmla="*/ 488 w 935"/>
                  <a:gd name="T15" fmla="*/ 1042 h 1294"/>
                  <a:gd name="T16" fmla="*/ 529 w 935"/>
                  <a:gd name="T17" fmla="*/ 759 h 1294"/>
                  <a:gd name="T18" fmla="*/ 576 w 935"/>
                  <a:gd name="T19" fmla="*/ 447 h 1294"/>
                  <a:gd name="T20" fmla="*/ 627 w 935"/>
                  <a:gd name="T21" fmla="*/ 102 h 1294"/>
                  <a:gd name="T22" fmla="*/ 688 w 935"/>
                  <a:gd name="T23" fmla="*/ 123 h 1294"/>
                  <a:gd name="T24" fmla="*/ 737 w 935"/>
                  <a:gd name="T25" fmla="*/ 138 h 1294"/>
                  <a:gd name="T26" fmla="*/ 783 w 935"/>
                  <a:gd name="T27" fmla="*/ 146 h 1294"/>
                  <a:gd name="T28" fmla="*/ 763 w 935"/>
                  <a:gd name="T29" fmla="*/ 198 h 1294"/>
                  <a:gd name="T30" fmla="*/ 747 w 935"/>
                  <a:gd name="T31" fmla="*/ 247 h 1294"/>
                  <a:gd name="T32" fmla="*/ 735 w 935"/>
                  <a:gd name="T33" fmla="*/ 298 h 1294"/>
                  <a:gd name="T34" fmla="*/ 730 w 935"/>
                  <a:gd name="T35" fmla="*/ 347 h 1294"/>
                  <a:gd name="T36" fmla="*/ 730 w 935"/>
                  <a:gd name="T37" fmla="*/ 393 h 1294"/>
                  <a:gd name="T38" fmla="*/ 732 w 935"/>
                  <a:gd name="T39" fmla="*/ 440 h 1294"/>
                  <a:gd name="T40" fmla="*/ 740 w 935"/>
                  <a:gd name="T41" fmla="*/ 486 h 1294"/>
                  <a:gd name="T42" fmla="*/ 750 w 935"/>
                  <a:gd name="T43" fmla="*/ 532 h 1294"/>
                  <a:gd name="T44" fmla="*/ 766 w 935"/>
                  <a:gd name="T45" fmla="*/ 576 h 1294"/>
                  <a:gd name="T46" fmla="*/ 783 w 935"/>
                  <a:gd name="T47" fmla="*/ 617 h 1294"/>
                  <a:gd name="T48" fmla="*/ 801 w 935"/>
                  <a:gd name="T49" fmla="*/ 661 h 1294"/>
                  <a:gd name="T50" fmla="*/ 825 w 935"/>
                  <a:gd name="T51" fmla="*/ 700 h 1294"/>
                  <a:gd name="T52" fmla="*/ 850 w 935"/>
                  <a:gd name="T53" fmla="*/ 738 h 1294"/>
                  <a:gd name="T54" fmla="*/ 876 w 935"/>
                  <a:gd name="T55" fmla="*/ 777 h 1294"/>
                  <a:gd name="T56" fmla="*/ 904 w 935"/>
                  <a:gd name="T57" fmla="*/ 812 h 1294"/>
                  <a:gd name="T58" fmla="*/ 935 w 935"/>
                  <a:gd name="T59" fmla="*/ 849 h 1294"/>
                  <a:gd name="T60" fmla="*/ 910 w 935"/>
                  <a:gd name="T61" fmla="*/ 674 h 1294"/>
                  <a:gd name="T62" fmla="*/ 881 w 935"/>
                  <a:gd name="T63" fmla="*/ 635 h 1294"/>
                  <a:gd name="T64" fmla="*/ 855 w 935"/>
                  <a:gd name="T65" fmla="*/ 594 h 1294"/>
                  <a:gd name="T66" fmla="*/ 835 w 935"/>
                  <a:gd name="T67" fmla="*/ 550 h 1294"/>
                  <a:gd name="T68" fmla="*/ 815 w 935"/>
                  <a:gd name="T69" fmla="*/ 506 h 1294"/>
                  <a:gd name="T70" fmla="*/ 798 w 935"/>
                  <a:gd name="T71" fmla="*/ 462 h 1294"/>
                  <a:gd name="T72" fmla="*/ 786 w 935"/>
                  <a:gd name="T73" fmla="*/ 416 h 1294"/>
                  <a:gd name="T74" fmla="*/ 778 w 935"/>
                  <a:gd name="T75" fmla="*/ 370 h 1294"/>
                  <a:gd name="T76" fmla="*/ 776 w 935"/>
                  <a:gd name="T77" fmla="*/ 321 h 1294"/>
                  <a:gd name="T78" fmla="*/ 781 w 935"/>
                  <a:gd name="T79" fmla="*/ 272 h 1294"/>
                  <a:gd name="T80" fmla="*/ 783 w 935"/>
                  <a:gd name="T81" fmla="*/ 247 h 1294"/>
                  <a:gd name="T82" fmla="*/ 788 w 935"/>
                  <a:gd name="T83" fmla="*/ 221 h 1294"/>
                  <a:gd name="T84" fmla="*/ 796 w 935"/>
                  <a:gd name="T85" fmla="*/ 195 h 1294"/>
                  <a:gd name="T86" fmla="*/ 806 w 935"/>
                  <a:gd name="T87" fmla="*/ 170 h 1294"/>
                  <a:gd name="T88" fmla="*/ 817 w 935"/>
                  <a:gd name="T89" fmla="*/ 144 h 1294"/>
                  <a:gd name="T90" fmla="*/ 830 w 935"/>
                  <a:gd name="T91" fmla="*/ 118 h 1294"/>
                  <a:gd name="T92" fmla="*/ 822 w 935"/>
                  <a:gd name="T93" fmla="*/ 72 h 1294"/>
                  <a:gd name="T94" fmla="*/ 791 w 935"/>
                  <a:gd name="T95" fmla="*/ 65 h 1294"/>
                  <a:gd name="T96" fmla="*/ 755 w 935"/>
                  <a:gd name="T97" fmla="*/ 51 h 1294"/>
                  <a:gd name="T98" fmla="*/ 712 w 935"/>
                  <a:gd name="T99" fmla="*/ 65 h 1294"/>
                  <a:gd name="T100" fmla="*/ 663 w 935"/>
                  <a:gd name="T101" fmla="*/ 75 h 1294"/>
                  <a:gd name="T102" fmla="*/ 614 w 935"/>
                  <a:gd name="T103" fmla="*/ 80 h 1294"/>
                  <a:gd name="T104" fmla="*/ 560 w 935"/>
                  <a:gd name="T105" fmla="*/ 82 h 1294"/>
                  <a:gd name="T106" fmla="*/ 519 w 935"/>
                  <a:gd name="T107" fmla="*/ 80 h 1294"/>
                  <a:gd name="T108" fmla="*/ 476 w 935"/>
                  <a:gd name="T109" fmla="*/ 77 h 1294"/>
                  <a:gd name="T110" fmla="*/ 429 w 935"/>
                  <a:gd name="T111" fmla="*/ 72 h 1294"/>
                  <a:gd name="T112" fmla="*/ 383 w 935"/>
                  <a:gd name="T113" fmla="*/ 61 h 1294"/>
                  <a:gd name="T114" fmla="*/ 334 w 935"/>
                  <a:gd name="T115" fmla="*/ 51 h 1294"/>
                  <a:gd name="T116" fmla="*/ 283 w 935"/>
                  <a:gd name="T117" fmla="*/ 38 h 1294"/>
                  <a:gd name="T118" fmla="*/ 232 w 935"/>
                  <a:gd name="T119" fmla="*/ 21 h 1294"/>
                  <a:gd name="T120" fmla="*/ 175 w 935"/>
                  <a:gd name="T121" fmla="*/ 0 h 12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35" h="1294">
                    <a:moveTo>
                      <a:pt x="175" y="0"/>
                    </a:moveTo>
                    <a:lnTo>
                      <a:pt x="137" y="250"/>
                    </a:lnTo>
                    <a:lnTo>
                      <a:pt x="98" y="512"/>
                    </a:lnTo>
                    <a:lnTo>
                      <a:pt x="62" y="782"/>
                    </a:lnTo>
                    <a:lnTo>
                      <a:pt x="29" y="1055"/>
                    </a:lnTo>
                    <a:lnTo>
                      <a:pt x="0" y="1294"/>
                    </a:lnTo>
                    <a:lnTo>
                      <a:pt x="454" y="1294"/>
                    </a:lnTo>
                    <a:lnTo>
                      <a:pt x="488" y="1042"/>
                    </a:lnTo>
                    <a:lnTo>
                      <a:pt x="529" y="759"/>
                    </a:lnTo>
                    <a:lnTo>
                      <a:pt x="576" y="447"/>
                    </a:lnTo>
                    <a:lnTo>
                      <a:pt x="627" y="102"/>
                    </a:lnTo>
                    <a:lnTo>
                      <a:pt x="688" y="123"/>
                    </a:lnTo>
                    <a:lnTo>
                      <a:pt x="737" y="138"/>
                    </a:lnTo>
                    <a:lnTo>
                      <a:pt x="783" y="146"/>
                    </a:lnTo>
                    <a:lnTo>
                      <a:pt x="763" y="198"/>
                    </a:lnTo>
                    <a:lnTo>
                      <a:pt x="747" y="247"/>
                    </a:lnTo>
                    <a:lnTo>
                      <a:pt x="735" y="298"/>
                    </a:lnTo>
                    <a:lnTo>
                      <a:pt x="730" y="347"/>
                    </a:lnTo>
                    <a:lnTo>
                      <a:pt x="730" y="393"/>
                    </a:lnTo>
                    <a:lnTo>
                      <a:pt x="732" y="440"/>
                    </a:lnTo>
                    <a:lnTo>
                      <a:pt x="740" y="486"/>
                    </a:lnTo>
                    <a:lnTo>
                      <a:pt x="750" y="532"/>
                    </a:lnTo>
                    <a:lnTo>
                      <a:pt x="766" y="576"/>
                    </a:lnTo>
                    <a:lnTo>
                      <a:pt x="783" y="617"/>
                    </a:lnTo>
                    <a:lnTo>
                      <a:pt x="801" y="661"/>
                    </a:lnTo>
                    <a:lnTo>
                      <a:pt x="825" y="700"/>
                    </a:lnTo>
                    <a:lnTo>
                      <a:pt x="850" y="738"/>
                    </a:lnTo>
                    <a:lnTo>
                      <a:pt x="876" y="777"/>
                    </a:lnTo>
                    <a:lnTo>
                      <a:pt x="904" y="812"/>
                    </a:lnTo>
                    <a:lnTo>
                      <a:pt x="935" y="849"/>
                    </a:lnTo>
                    <a:lnTo>
                      <a:pt x="910" y="674"/>
                    </a:lnTo>
                    <a:lnTo>
                      <a:pt x="881" y="635"/>
                    </a:lnTo>
                    <a:lnTo>
                      <a:pt x="855" y="594"/>
                    </a:lnTo>
                    <a:lnTo>
                      <a:pt x="835" y="550"/>
                    </a:lnTo>
                    <a:lnTo>
                      <a:pt x="815" y="506"/>
                    </a:lnTo>
                    <a:lnTo>
                      <a:pt x="798" y="462"/>
                    </a:lnTo>
                    <a:lnTo>
                      <a:pt x="786" y="416"/>
                    </a:lnTo>
                    <a:lnTo>
                      <a:pt x="778" y="370"/>
                    </a:lnTo>
                    <a:lnTo>
                      <a:pt x="776" y="321"/>
                    </a:lnTo>
                    <a:lnTo>
                      <a:pt x="781" y="272"/>
                    </a:lnTo>
                    <a:lnTo>
                      <a:pt x="783" y="247"/>
                    </a:lnTo>
                    <a:lnTo>
                      <a:pt x="788" y="221"/>
                    </a:lnTo>
                    <a:lnTo>
                      <a:pt x="796" y="195"/>
                    </a:lnTo>
                    <a:lnTo>
                      <a:pt x="806" y="170"/>
                    </a:lnTo>
                    <a:lnTo>
                      <a:pt x="817" y="144"/>
                    </a:lnTo>
                    <a:lnTo>
                      <a:pt x="830" y="118"/>
                    </a:lnTo>
                    <a:lnTo>
                      <a:pt x="822" y="72"/>
                    </a:lnTo>
                    <a:lnTo>
                      <a:pt x="791" y="65"/>
                    </a:lnTo>
                    <a:lnTo>
                      <a:pt x="755" y="51"/>
                    </a:lnTo>
                    <a:lnTo>
                      <a:pt x="712" y="65"/>
                    </a:lnTo>
                    <a:lnTo>
                      <a:pt x="663" y="75"/>
                    </a:lnTo>
                    <a:lnTo>
                      <a:pt x="614" y="80"/>
                    </a:lnTo>
                    <a:lnTo>
                      <a:pt x="560" y="82"/>
                    </a:lnTo>
                    <a:lnTo>
                      <a:pt x="519" y="80"/>
                    </a:lnTo>
                    <a:lnTo>
                      <a:pt x="476" y="77"/>
                    </a:lnTo>
                    <a:lnTo>
                      <a:pt x="429" y="72"/>
                    </a:lnTo>
                    <a:lnTo>
                      <a:pt x="383" y="61"/>
                    </a:lnTo>
                    <a:lnTo>
                      <a:pt x="334" y="51"/>
                    </a:lnTo>
                    <a:lnTo>
                      <a:pt x="283" y="38"/>
                    </a:lnTo>
                    <a:lnTo>
                      <a:pt x="232" y="21"/>
                    </a:lnTo>
                    <a:lnTo>
                      <a:pt x="175" y="0"/>
                    </a:lnTo>
                    <a:close/>
                  </a:path>
                </a:pathLst>
              </a:custGeom>
              <a:solidFill>
                <a:srgbClr val="4149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1" name="Freeform 206">
                <a:extLst>
                  <a:ext uri="{FF2B5EF4-FFF2-40B4-BE49-F238E27FC236}">
                    <a16:creationId xmlns:a16="http://schemas.microsoft.com/office/drawing/2014/main" id="{8C8C582D-6EC0-4A78-8099-540E0ED6AD8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61" y="1691"/>
                <a:ext cx="6" cy="42"/>
              </a:xfrm>
              <a:custGeom>
                <a:avLst/>
                <a:gdLst>
                  <a:gd name="T0" fmla="*/ 174 w 182"/>
                  <a:gd name="T1" fmla="*/ 0 h 1297"/>
                  <a:gd name="T2" fmla="*/ 128 w 182"/>
                  <a:gd name="T3" fmla="*/ 309 h 1297"/>
                  <a:gd name="T4" fmla="*/ 82 w 182"/>
                  <a:gd name="T5" fmla="*/ 633 h 1297"/>
                  <a:gd name="T6" fmla="*/ 41 w 182"/>
                  <a:gd name="T7" fmla="*/ 968 h 1297"/>
                  <a:gd name="T8" fmla="*/ 0 w 182"/>
                  <a:gd name="T9" fmla="*/ 1297 h 1297"/>
                  <a:gd name="T10" fmla="*/ 7 w 182"/>
                  <a:gd name="T11" fmla="*/ 1297 h 1297"/>
                  <a:gd name="T12" fmla="*/ 36 w 182"/>
                  <a:gd name="T13" fmla="*/ 1058 h 1297"/>
                  <a:gd name="T14" fmla="*/ 69 w 182"/>
                  <a:gd name="T15" fmla="*/ 785 h 1297"/>
                  <a:gd name="T16" fmla="*/ 105 w 182"/>
                  <a:gd name="T17" fmla="*/ 515 h 1297"/>
                  <a:gd name="T18" fmla="*/ 144 w 182"/>
                  <a:gd name="T19" fmla="*/ 253 h 1297"/>
                  <a:gd name="T20" fmla="*/ 182 w 182"/>
                  <a:gd name="T21" fmla="*/ 3 h 1297"/>
                  <a:gd name="T22" fmla="*/ 174 w 182"/>
                  <a:gd name="T23" fmla="*/ 0 h 1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82" h="1297">
                    <a:moveTo>
                      <a:pt x="174" y="0"/>
                    </a:moveTo>
                    <a:lnTo>
                      <a:pt x="128" y="309"/>
                    </a:lnTo>
                    <a:lnTo>
                      <a:pt x="82" y="633"/>
                    </a:lnTo>
                    <a:lnTo>
                      <a:pt x="41" y="968"/>
                    </a:lnTo>
                    <a:lnTo>
                      <a:pt x="0" y="1297"/>
                    </a:lnTo>
                    <a:lnTo>
                      <a:pt x="7" y="1297"/>
                    </a:lnTo>
                    <a:lnTo>
                      <a:pt x="36" y="1058"/>
                    </a:lnTo>
                    <a:lnTo>
                      <a:pt x="69" y="785"/>
                    </a:lnTo>
                    <a:lnTo>
                      <a:pt x="105" y="515"/>
                    </a:lnTo>
                    <a:lnTo>
                      <a:pt x="144" y="253"/>
                    </a:lnTo>
                    <a:lnTo>
                      <a:pt x="182" y="3"/>
                    </a:lnTo>
                    <a:lnTo>
                      <a:pt x="174" y="0"/>
                    </a:lnTo>
                    <a:close/>
                  </a:path>
                </a:pathLst>
              </a:custGeom>
              <a:solidFill>
                <a:srgbClr val="3F29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2" name="Freeform 207">
                <a:extLst>
                  <a:ext uri="{FF2B5EF4-FFF2-40B4-BE49-F238E27FC236}">
                    <a16:creationId xmlns:a16="http://schemas.microsoft.com/office/drawing/2014/main" id="{0C341903-6093-4583-AC30-71C3BAB347BE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28" y="1673"/>
                <a:ext cx="3" cy="4"/>
              </a:xfrm>
              <a:custGeom>
                <a:avLst/>
                <a:gdLst>
                  <a:gd name="T0" fmla="*/ 10 w 100"/>
                  <a:gd name="T1" fmla="*/ 0 h 132"/>
                  <a:gd name="T2" fmla="*/ 0 w 100"/>
                  <a:gd name="T3" fmla="*/ 0 h 132"/>
                  <a:gd name="T4" fmla="*/ 39 w 100"/>
                  <a:gd name="T5" fmla="*/ 63 h 132"/>
                  <a:gd name="T6" fmla="*/ 57 w 100"/>
                  <a:gd name="T7" fmla="*/ 95 h 132"/>
                  <a:gd name="T8" fmla="*/ 75 w 100"/>
                  <a:gd name="T9" fmla="*/ 132 h 132"/>
                  <a:gd name="T10" fmla="*/ 90 w 100"/>
                  <a:gd name="T11" fmla="*/ 132 h 132"/>
                  <a:gd name="T12" fmla="*/ 100 w 100"/>
                  <a:gd name="T13" fmla="*/ 132 h 132"/>
                  <a:gd name="T14" fmla="*/ 80 w 100"/>
                  <a:gd name="T15" fmla="*/ 95 h 132"/>
                  <a:gd name="T16" fmla="*/ 57 w 100"/>
                  <a:gd name="T17" fmla="*/ 63 h 132"/>
                  <a:gd name="T18" fmla="*/ 10 w 100"/>
                  <a:gd name="T19" fmla="*/ 0 h 1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0" h="132">
                    <a:moveTo>
                      <a:pt x="10" y="0"/>
                    </a:moveTo>
                    <a:lnTo>
                      <a:pt x="0" y="0"/>
                    </a:lnTo>
                    <a:lnTo>
                      <a:pt x="39" y="63"/>
                    </a:lnTo>
                    <a:lnTo>
                      <a:pt x="57" y="95"/>
                    </a:lnTo>
                    <a:lnTo>
                      <a:pt x="75" y="132"/>
                    </a:lnTo>
                    <a:lnTo>
                      <a:pt x="90" y="132"/>
                    </a:lnTo>
                    <a:lnTo>
                      <a:pt x="100" y="132"/>
                    </a:lnTo>
                    <a:lnTo>
                      <a:pt x="80" y="95"/>
                    </a:lnTo>
                    <a:lnTo>
                      <a:pt x="57" y="63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4149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3" name="Freeform 208">
                <a:extLst>
                  <a:ext uri="{FF2B5EF4-FFF2-40B4-BE49-F238E27FC236}">
                    <a16:creationId xmlns:a16="http://schemas.microsoft.com/office/drawing/2014/main" id="{C7BFD43B-50EA-4259-9BF8-8E5675C4D23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83" y="1667"/>
                <a:ext cx="41" cy="49"/>
              </a:xfrm>
              <a:custGeom>
                <a:avLst/>
                <a:gdLst>
                  <a:gd name="T0" fmla="*/ 0 w 1273"/>
                  <a:gd name="T1" fmla="*/ 0 h 1500"/>
                  <a:gd name="T2" fmla="*/ 326 w 1273"/>
                  <a:gd name="T3" fmla="*/ 724 h 1500"/>
                  <a:gd name="T4" fmla="*/ 536 w 1273"/>
                  <a:gd name="T5" fmla="*/ 1184 h 1500"/>
                  <a:gd name="T6" fmla="*/ 683 w 1273"/>
                  <a:gd name="T7" fmla="*/ 1500 h 1500"/>
                  <a:gd name="T8" fmla="*/ 1273 w 1273"/>
                  <a:gd name="T9" fmla="*/ 36 h 1500"/>
                  <a:gd name="T10" fmla="*/ 0 w 1273"/>
                  <a:gd name="T11" fmla="*/ 0 h 15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73" h="1500">
                    <a:moveTo>
                      <a:pt x="0" y="0"/>
                    </a:moveTo>
                    <a:lnTo>
                      <a:pt x="326" y="724"/>
                    </a:lnTo>
                    <a:lnTo>
                      <a:pt x="536" y="1184"/>
                    </a:lnTo>
                    <a:lnTo>
                      <a:pt x="683" y="1500"/>
                    </a:lnTo>
                    <a:lnTo>
                      <a:pt x="1273" y="3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1F1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" name="Freeform 209">
                <a:extLst>
                  <a:ext uri="{FF2B5EF4-FFF2-40B4-BE49-F238E27FC236}">
                    <a16:creationId xmlns:a16="http://schemas.microsoft.com/office/drawing/2014/main" id="{413486FE-5F39-4140-A3C6-1FD1F7FCAAB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76" y="1667"/>
                <a:ext cx="56" cy="58"/>
              </a:xfrm>
              <a:custGeom>
                <a:avLst/>
                <a:gdLst>
                  <a:gd name="T0" fmla="*/ 560 w 1739"/>
                  <a:gd name="T1" fmla="*/ 724 h 1778"/>
                  <a:gd name="T2" fmla="*/ 917 w 1739"/>
                  <a:gd name="T3" fmla="*/ 1500 h 1778"/>
                  <a:gd name="T4" fmla="*/ 1530 w 1739"/>
                  <a:gd name="T5" fmla="*/ 62 h 1778"/>
                  <a:gd name="T6" fmla="*/ 1590 w 1739"/>
                  <a:gd name="T7" fmla="*/ 131 h 1778"/>
                  <a:gd name="T8" fmla="*/ 1659 w 1739"/>
                  <a:gd name="T9" fmla="*/ 237 h 1778"/>
                  <a:gd name="T10" fmla="*/ 1690 w 1739"/>
                  <a:gd name="T11" fmla="*/ 296 h 1778"/>
                  <a:gd name="T12" fmla="*/ 1715 w 1739"/>
                  <a:gd name="T13" fmla="*/ 361 h 1778"/>
                  <a:gd name="T14" fmla="*/ 1733 w 1739"/>
                  <a:gd name="T15" fmla="*/ 427 h 1778"/>
                  <a:gd name="T16" fmla="*/ 1739 w 1739"/>
                  <a:gd name="T17" fmla="*/ 495 h 1778"/>
                  <a:gd name="T18" fmla="*/ 1730 w 1739"/>
                  <a:gd name="T19" fmla="*/ 561 h 1778"/>
                  <a:gd name="T20" fmla="*/ 1705 w 1739"/>
                  <a:gd name="T21" fmla="*/ 626 h 1778"/>
                  <a:gd name="T22" fmla="*/ 1659 w 1739"/>
                  <a:gd name="T23" fmla="*/ 687 h 1778"/>
                  <a:gd name="T24" fmla="*/ 1590 w 1739"/>
                  <a:gd name="T25" fmla="*/ 744 h 1778"/>
                  <a:gd name="T26" fmla="*/ 1492 w 1739"/>
                  <a:gd name="T27" fmla="*/ 795 h 1778"/>
                  <a:gd name="T28" fmla="*/ 1368 w 1739"/>
                  <a:gd name="T29" fmla="*/ 836 h 1778"/>
                  <a:gd name="T30" fmla="*/ 1394 w 1739"/>
                  <a:gd name="T31" fmla="*/ 885 h 1778"/>
                  <a:gd name="T32" fmla="*/ 1422 w 1739"/>
                  <a:gd name="T33" fmla="*/ 963 h 1778"/>
                  <a:gd name="T34" fmla="*/ 1435 w 1739"/>
                  <a:gd name="T35" fmla="*/ 1042 h 1778"/>
                  <a:gd name="T36" fmla="*/ 1435 w 1739"/>
                  <a:gd name="T37" fmla="*/ 1104 h 1778"/>
                  <a:gd name="T38" fmla="*/ 1430 w 1739"/>
                  <a:gd name="T39" fmla="*/ 1171 h 1778"/>
                  <a:gd name="T40" fmla="*/ 1410 w 1739"/>
                  <a:gd name="T41" fmla="*/ 1243 h 1778"/>
                  <a:gd name="T42" fmla="*/ 1378 w 1739"/>
                  <a:gd name="T43" fmla="*/ 1318 h 1778"/>
                  <a:gd name="T44" fmla="*/ 1332 w 1739"/>
                  <a:gd name="T45" fmla="*/ 1398 h 1778"/>
                  <a:gd name="T46" fmla="*/ 1268 w 1739"/>
                  <a:gd name="T47" fmla="*/ 1480 h 1778"/>
                  <a:gd name="T48" fmla="*/ 1186 w 1739"/>
                  <a:gd name="T49" fmla="*/ 1565 h 1778"/>
                  <a:gd name="T50" fmla="*/ 1078 w 1739"/>
                  <a:gd name="T51" fmla="*/ 1650 h 1778"/>
                  <a:gd name="T52" fmla="*/ 950 w 1739"/>
                  <a:gd name="T53" fmla="*/ 1734 h 1778"/>
                  <a:gd name="T54" fmla="*/ 842 w 1739"/>
                  <a:gd name="T55" fmla="*/ 1758 h 1778"/>
                  <a:gd name="T56" fmla="*/ 758 w 1739"/>
                  <a:gd name="T57" fmla="*/ 1696 h 1778"/>
                  <a:gd name="T58" fmla="*/ 644 w 1739"/>
                  <a:gd name="T59" fmla="*/ 1604 h 1778"/>
                  <a:gd name="T60" fmla="*/ 552 w 1739"/>
                  <a:gd name="T61" fmla="*/ 1516 h 1778"/>
                  <a:gd name="T62" fmla="*/ 493 w 1739"/>
                  <a:gd name="T63" fmla="*/ 1446 h 1778"/>
                  <a:gd name="T64" fmla="*/ 441 w 1739"/>
                  <a:gd name="T65" fmla="*/ 1374 h 1778"/>
                  <a:gd name="T66" fmla="*/ 395 w 1739"/>
                  <a:gd name="T67" fmla="*/ 1297 h 1778"/>
                  <a:gd name="T68" fmla="*/ 359 w 1739"/>
                  <a:gd name="T69" fmla="*/ 1215 h 1778"/>
                  <a:gd name="T70" fmla="*/ 339 w 1739"/>
                  <a:gd name="T71" fmla="*/ 1130 h 1778"/>
                  <a:gd name="T72" fmla="*/ 334 w 1739"/>
                  <a:gd name="T73" fmla="*/ 1042 h 1778"/>
                  <a:gd name="T74" fmla="*/ 349 w 1739"/>
                  <a:gd name="T75" fmla="*/ 952 h 1778"/>
                  <a:gd name="T76" fmla="*/ 385 w 1739"/>
                  <a:gd name="T77" fmla="*/ 860 h 1778"/>
                  <a:gd name="T78" fmla="*/ 378 w 1739"/>
                  <a:gd name="T79" fmla="*/ 806 h 1778"/>
                  <a:gd name="T80" fmla="*/ 298 w 1739"/>
                  <a:gd name="T81" fmla="*/ 782 h 1778"/>
                  <a:gd name="T82" fmla="*/ 193 w 1739"/>
                  <a:gd name="T83" fmla="*/ 739 h 1778"/>
                  <a:gd name="T84" fmla="*/ 141 w 1739"/>
                  <a:gd name="T85" fmla="*/ 708 h 1778"/>
                  <a:gd name="T86" fmla="*/ 92 w 1739"/>
                  <a:gd name="T87" fmla="*/ 666 h 1778"/>
                  <a:gd name="T88" fmla="*/ 51 w 1739"/>
                  <a:gd name="T89" fmla="*/ 620 h 1778"/>
                  <a:gd name="T90" fmla="*/ 21 w 1739"/>
                  <a:gd name="T91" fmla="*/ 564 h 1778"/>
                  <a:gd name="T92" fmla="*/ 2 w 1739"/>
                  <a:gd name="T93" fmla="*/ 497 h 1778"/>
                  <a:gd name="T94" fmla="*/ 2 w 1739"/>
                  <a:gd name="T95" fmla="*/ 420 h 1778"/>
                  <a:gd name="T96" fmla="*/ 21 w 1739"/>
                  <a:gd name="T97" fmla="*/ 332 h 1778"/>
                  <a:gd name="T98" fmla="*/ 64 w 1739"/>
                  <a:gd name="T99" fmla="*/ 235 h 1778"/>
                  <a:gd name="T100" fmla="*/ 134 w 1739"/>
                  <a:gd name="T101" fmla="*/ 124 h 1778"/>
                  <a:gd name="T102" fmla="*/ 234 w 1739"/>
                  <a:gd name="T103" fmla="*/ 0 h 17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739" h="1778">
                    <a:moveTo>
                      <a:pt x="234" y="0"/>
                    </a:moveTo>
                    <a:lnTo>
                      <a:pt x="560" y="724"/>
                    </a:lnTo>
                    <a:lnTo>
                      <a:pt x="770" y="1184"/>
                    </a:lnTo>
                    <a:lnTo>
                      <a:pt x="917" y="1500"/>
                    </a:lnTo>
                    <a:lnTo>
                      <a:pt x="1507" y="36"/>
                    </a:lnTo>
                    <a:lnTo>
                      <a:pt x="1530" y="62"/>
                    </a:lnTo>
                    <a:lnTo>
                      <a:pt x="1556" y="93"/>
                    </a:lnTo>
                    <a:lnTo>
                      <a:pt x="1590" y="131"/>
                    </a:lnTo>
                    <a:lnTo>
                      <a:pt x="1622" y="181"/>
                    </a:lnTo>
                    <a:lnTo>
                      <a:pt x="1659" y="237"/>
                    </a:lnTo>
                    <a:lnTo>
                      <a:pt x="1674" y="265"/>
                    </a:lnTo>
                    <a:lnTo>
                      <a:pt x="1690" y="296"/>
                    </a:lnTo>
                    <a:lnTo>
                      <a:pt x="1705" y="327"/>
                    </a:lnTo>
                    <a:lnTo>
                      <a:pt x="1715" y="361"/>
                    </a:lnTo>
                    <a:lnTo>
                      <a:pt x="1725" y="394"/>
                    </a:lnTo>
                    <a:lnTo>
                      <a:pt x="1733" y="427"/>
                    </a:lnTo>
                    <a:lnTo>
                      <a:pt x="1739" y="461"/>
                    </a:lnTo>
                    <a:lnTo>
                      <a:pt x="1739" y="495"/>
                    </a:lnTo>
                    <a:lnTo>
                      <a:pt x="1736" y="527"/>
                    </a:lnTo>
                    <a:lnTo>
                      <a:pt x="1730" y="561"/>
                    </a:lnTo>
                    <a:lnTo>
                      <a:pt x="1720" y="595"/>
                    </a:lnTo>
                    <a:lnTo>
                      <a:pt x="1705" y="626"/>
                    </a:lnTo>
                    <a:lnTo>
                      <a:pt x="1685" y="656"/>
                    </a:lnTo>
                    <a:lnTo>
                      <a:pt x="1659" y="687"/>
                    </a:lnTo>
                    <a:lnTo>
                      <a:pt x="1625" y="716"/>
                    </a:lnTo>
                    <a:lnTo>
                      <a:pt x="1590" y="744"/>
                    </a:lnTo>
                    <a:lnTo>
                      <a:pt x="1543" y="770"/>
                    </a:lnTo>
                    <a:lnTo>
                      <a:pt x="1492" y="795"/>
                    </a:lnTo>
                    <a:lnTo>
                      <a:pt x="1435" y="816"/>
                    </a:lnTo>
                    <a:lnTo>
                      <a:pt x="1368" y="836"/>
                    </a:lnTo>
                    <a:lnTo>
                      <a:pt x="1381" y="857"/>
                    </a:lnTo>
                    <a:lnTo>
                      <a:pt x="1394" y="885"/>
                    </a:lnTo>
                    <a:lnTo>
                      <a:pt x="1410" y="919"/>
                    </a:lnTo>
                    <a:lnTo>
                      <a:pt x="1422" y="963"/>
                    </a:lnTo>
                    <a:lnTo>
                      <a:pt x="1432" y="1014"/>
                    </a:lnTo>
                    <a:lnTo>
                      <a:pt x="1435" y="1042"/>
                    </a:lnTo>
                    <a:lnTo>
                      <a:pt x="1437" y="1074"/>
                    </a:lnTo>
                    <a:lnTo>
                      <a:pt x="1435" y="1104"/>
                    </a:lnTo>
                    <a:lnTo>
                      <a:pt x="1435" y="1138"/>
                    </a:lnTo>
                    <a:lnTo>
                      <a:pt x="1430" y="1171"/>
                    </a:lnTo>
                    <a:lnTo>
                      <a:pt x="1422" y="1207"/>
                    </a:lnTo>
                    <a:lnTo>
                      <a:pt x="1410" y="1243"/>
                    </a:lnTo>
                    <a:lnTo>
                      <a:pt x="1397" y="1279"/>
                    </a:lnTo>
                    <a:lnTo>
                      <a:pt x="1378" y="1318"/>
                    </a:lnTo>
                    <a:lnTo>
                      <a:pt x="1358" y="1359"/>
                    </a:lnTo>
                    <a:lnTo>
                      <a:pt x="1332" y="1398"/>
                    </a:lnTo>
                    <a:lnTo>
                      <a:pt x="1305" y="1439"/>
                    </a:lnTo>
                    <a:lnTo>
                      <a:pt x="1268" y="1480"/>
                    </a:lnTo>
                    <a:lnTo>
                      <a:pt x="1230" y="1521"/>
                    </a:lnTo>
                    <a:lnTo>
                      <a:pt x="1186" y="1565"/>
                    </a:lnTo>
                    <a:lnTo>
                      <a:pt x="1135" y="1606"/>
                    </a:lnTo>
                    <a:lnTo>
                      <a:pt x="1078" y="1650"/>
                    </a:lnTo>
                    <a:lnTo>
                      <a:pt x="1017" y="1694"/>
                    </a:lnTo>
                    <a:lnTo>
                      <a:pt x="950" y="1734"/>
                    </a:lnTo>
                    <a:lnTo>
                      <a:pt x="875" y="1778"/>
                    </a:lnTo>
                    <a:lnTo>
                      <a:pt x="842" y="1758"/>
                    </a:lnTo>
                    <a:lnTo>
                      <a:pt x="804" y="1731"/>
                    </a:lnTo>
                    <a:lnTo>
                      <a:pt x="758" y="1696"/>
                    </a:lnTo>
                    <a:lnTo>
                      <a:pt x="704" y="1655"/>
                    </a:lnTo>
                    <a:lnTo>
                      <a:pt x="644" y="1604"/>
                    </a:lnTo>
                    <a:lnTo>
                      <a:pt x="583" y="1546"/>
                    </a:lnTo>
                    <a:lnTo>
                      <a:pt x="552" y="1516"/>
                    </a:lnTo>
                    <a:lnTo>
                      <a:pt x="524" y="1483"/>
                    </a:lnTo>
                    <a:lnTo>
                      <a:pt x="493" y="1446"/>
                    </a:lnTo>
                    <a:lnTo>
                      <a:pt x="468" y="1413"/>
                    </a:lnTo>
                    <a:lnTo>
                      <a:pt x="441" y="1374"/>
                    </a:lnTo>
                    <a:lnTo>
                      <a:pt x="416" y="1336"/>
                    </a:lnTo>
                    <a:lnTo>
                      <a:pt x="395" y="1297"/>
                    </a:lnTo>
                    <a:lnTo>
                      <a:pt x="378" y="1256"/>
                    </a:lnTo>
                    <a:lnTo>
                      <a:pt x="359" y="1215"/>
                    </a:lnTo>
                    <a:lnTo>
                      <a:pt x="349" y="1174"/>
                    </a:lnTo>
                    <a:lnTo>
                      <a:pt x="339" y="1130"/>
                    </a:lnTo>
                    <a:lnTo>
                      <a:pt x="334" y="1086"/>
                    </a:lnTo>
                    <a:lnTo>
                      <a:pt x="334" y="1042"/>
                    </a:lnTo>
                    <a:lnTo>
                      <a:pt x="339" y="996"/>
                    </a:lnTo>
                    <a:lnTo>
                      <a:pt x="349" y="952"/>
                    </a:lnTo>
                    <a:lnTo>
                      <a:pt x="365" y="906"/>
                    </a:lnTo>
                    <a:lnTo>
                      <a:pt x="385" y="860"/>
                    </a:lnTo>
                    <a:lnTo>
                      <a:pt x="411" y="814"/>
                    </a:lnTo>
                    <a:lnTo>
                      <a:pt x="378" y="806"/>
                    </a:lnTo>
                    <a:lnTo>
                      <a:pt x="341" y="798"/>
                    </a:lnTo>
                    <a:lnTo>
                      <a:pt x="298" y="782"/>
                    </a:lnTo>
                    <a:lnTo>
                      <a:pt x="246" y="765"/>
                    </a:lnTo>
                    <a:lnTo>
                      <a:pt x="193" y="739"/>
                    </a:lnTo>
                    <a:lnTo>
                      <a:pt x="167" y="724"/>
                    </a:lnTo>
                    <a:lnTo>
                      <a:pt x="141" y="708"/>
                    </a:lnTo>
                    <a:lnTo>
                      <a:pt x="115" y="687"/>
                    </a:lnTo>
                    <a:lnTo>
                      <a:pt x="92" y="666"/>
                    </a:lnTo>
                    <a:lnTo>
                      <a:pt x="70" y="644"/>
                    </a:lnTo>
                    <a:lnTo>
                      <a:pt x="51" y="620"/>
                    </a:lnTo>
                    <a:lnTo>
                      <a:pt x="34" y="592"/>
                    </a:lnTo>
                    <a:lnTo>
                      <a:pt x="21" y="564"/>
                    </a:lnTo>
                    <a:lnTo>
                      <a:pt x="10" y="530"/>
                    </a:lnTo>
                    <a:lnTo>
                      <a:pt x="2" y="497"/>
                    </a:lnTo>
                    <a:lnTo>
                      <a:pt x="0" y="461"/>
                    </a:lnTo>
                    <a:lnTo>
                      <a:pt x="2" y="420"/>
                    </a:lnTo>
                    <a:lnTo>
                      <a:pt x="7" y="379"/>
                    </a:lnTo>
                    <a:lnTo>
                      <a:pt x="21" y="332"/>
                    </a:lnTo>
                    <a:lnTo>
                      <a:pt x="39" y="286"/>
                    </a:lnTo>
                    <a:lnTo>
                      <a:pt x="64" y="235"/>
                    </a:lnTo>
                    <a:lnTo>
                      <a:pt x="95" y="181"/>
                    </a:lnTo>
                    <a:lnTo>
                      <a:pt x="134" y="124"/>
                    </a:lnTo>
                    <a:lnTo>
                      <a:pt x="180" y="65"/>
                    </a:lnTo>
                    <a:lnTo>
                      <a:pt x="234" y="0"/>
                    </a:lnTo>
                    <a:close/>
                  </a:path>
                </a:pathLst>
              </a:custGeom>
              <a:solidFill>
                <a:srgbClr val="7E838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5" name="Freeform 210">
                <a:extLst>
                  <a:ext uri="{FF2B5EF4-FFF2-40B4-BE49-F238E27FC236}">
                    <a16:creationId xmlns:a16="http://schemas.microsoft.com/office/drawing/2014/main" id="{33C61411-F946-460D-A2B0-59B43FB97025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76" y="1667"/>
                <a:ext cx="56" cy="58"/>
              </a:xfrm>
              <a:custGeom>
                <a:avLst/>
                <a:gdLst>
                  <a:gd name="T0" fmla="*/ 773 w 1749"/>
                  <a:gd name="T1" fmla="*/ 1189 h 1784"/>
                  <a:gd name="T2" fmla="*/ 1293 w 1749"/>
                  <a:gd name="T3" fmla="*/ 590 h 1784"/>
                  <a:gd name="T4" fmla="*/ 1512 w 1749"/>
                  <a:gd name="T5" fmla="*/ 39 h 1784"/>
                  <a:gd name="T6" fmla="*/ 1602 w 1749"/>
                  <a:gd name="T7" fmla="*/ 153 h 1784"/>
                  <a:gd name="T8" fmla="*/ 1707 w 1749"/>
                  <a:gd name="T9" fmla="*/ 338 h 1784"/>
                  <a:gd name="T10" fmla="*/ 1738 w 1749"/>
                  <a:gd name="T11" fmla="*/ 462 h 1784"/>
                  <a:gd name="T12" fmla="*/ 1730 w 1749"/>
                  <a:gd name="T13" fmla="*/ 567 h 1784"/>
                  <a:gd name="T14" fmla="*/ 1681 w 1749"/>
                  <a:gd name="T15" fmla="*/ 662 h 1784"/>
                  <a:gd name="T16" fmla="*/ 1581 w 1749"/>
                  <a:gd name="T17" fmla="*/ 749 h 1784"/>
                  <a:gd name="T18" fmla="*/ 1422 w 1749"/>
                  <a:gd name="T19" fmla="*/ 822 h 1784"/>
                  <a:gd name="T20" fmla="*/ 1381 w 1749"/>
                  <a:gd name="T21" fmla="*/ 858 h 1784"/>
                  <a:gd name="T22" fmla="*/ 1425 w 1749"/>
                  <a:gd name="T23" fmla="*/ 973 h 1784"/>
                  <a:gd name="T24" fmla="*/ 1437 w 1749"/>
                  <a:gd name="T25" fmla="*/ 1120 h 1784"/>
                  <a:gd name="T26" fmla="*/ 1399 w 1749"/>
                  <a:gd name="T27" fmla="*/ 1277 h 1784"/>
                  <a:gd name="T28" fmla="*/ 1297 w 1749"/>
                  <a:gd name="T29" fmla="*/ 1449 h 1784"/>
                  <a:gd name="T30" fmla="*/ 1098 w 1749"/>
                  <a:gd name="T31" fmla="*/ 1634 h 1784"/>
                  <a:gd name="T32" fmla="*/ 880 w 1749"/>
                  <a:gd name="T33" fmla="*/ 1781 h 1784"/>
                  <a:gd name="T34" fmla="*/ 734 w 1749"/>
                  <a:gd name="T35" fmla="*/ 1673 h 1784"/>
                  <a:gd name="T36" fmla="*/ 563 w 1749"/>
                  <a:gd name="T37" fmla="*/ 1517 h 1784"/>
                  <a:gd name="T38" fmla="*/ 408 w 1749"/>
                  <a:gd name="T39" fmla="*/ 1308 h 1784"/>
                  <a:gd name="T40" fmla="*/ 359 w 1749"/>
                  <a:gd name="T41" fmla="*/ 1189 h 1784"/>
                  <a:gd name="T42" fmla="*/ 344 w 1749"/>
                  <a:gd name="T43" fmla="*/ 1063 h 1784"/>
                  <a:gd name="T44" fmla="*/ 361 w 1749"/>
                  <a:gd name="T45" fmla="*/ 943 h 1784"/>
                  <a:gd name="T46" fmla="*/ 419 w 1749"/>
                  <a:gd name="T47" fmla="*/ 819 h 1784"/>
                  <a:gd name="T48" fmla="*/ 359 w 1749"/>
                  <a:gd name="T49" fmla="*/ 801 h 1784"/>
                  <a:gd name="T50" fmla="*/ 208 w 1749"/>
                  <a:gd name="T51" fmla="*/ 742 h 1784"/>
                  <a:gd name="T52" fmla="*/ 82 w 1749"/>
                  <a:gd name="T53" fmla="*/ 649 h 1784"/>
                  <a:gd name="T54" fmla="*/ 24 w 1749"/>
                  <a:gd name="T55" fmla="*/ 547 h 1784"/>
                  <a:gd name="T56" fmla="*/ 7 w 1749"/>
                  <a:gd name="T57" fmla="*/ 462 h 1784"/>
                  <a:gd name="T58" fmla="*/ 61 w 1749"/>
                  <a:gd name="T59" fmla="*/ 263 h 1784"/>
                  <a:gd name="T60" fmla="*/ 241 w 1749"/>
                  <a:gd name="T61" fmla="*/ 6 h 1784"/>
                  <a:gd name="T62" fmla="*/ 234 w 1749"/>
                  <a:gd name="T63" fmla="*/ 0 h 1784"/>
                  <a:gd name="T64" fmla="*/ 54 w 1749"/>
                  <a:gd name="T65" fmla="*/ 260 h 1784"/>
                  <a:gd name="T66" fmla="*/ 0 w 1749"/>
                  <a:gd name="T67" fmla="*/ 462 h 1784"/>
                  <a:gd name="T68" fmla="*/ 18 w 1749"/>
                  <a:gd name="T69" fmla="*/ 562 h 1784"/>
                  <a:gd name="T70" fmla="*/ 66 w 1749"/>
                  <a:gd name="T71" fmla="*/ 642 h 1784"/>
                  <a:gd name="T72" fmla="*/ 169 w 1749"/>
                  <a:gd name="T73" fmla="*/ 732 h 1784"/>
                  <a:gd name="T74" fmla="*/ 321 w 1749"/>
                  <a:gd name="T75" fmla="*/ 796 h 1784"/>
                  <a:gd name="T76" fmla="*/ 416 w 1749"/>
                  <a:gd name="T77" fmla="*/ 817 h 1784"/>
                  <a:gd name="T78" fmla="*/ 364 w 1749"/>
                  <a:gd name="T79" fmla="*/ 909 h 1784"/>
                  <a:gd name="T80" fmla="*/ 336 w 1749"/>
                  <a:gd name="T81" fmla="*/ 1035 h 1784"/>
                  <a:gd name="T82" fmla="*/ 349 w 1749"/>
                  <a:gd name="T83" fmla="*/ 1174 h 1784"/>
                  <a:gd name="T84" fmla="*/ 400 w 1749"/>
                  <a:gd name="T85" fmla="*/ 1313 h 1784"/>
                  <a:gd name="T86" fmla="*/ 508 w 1749"/>
                  <a:gd name="T87" fmla="*/ 1467 h 1784"/>
                  <a:gd name="T88" fmla="*/ 705 w 1749"/>
                  <a:gd name="T89" fmla="*/ 1661 h 1784"/>
                  <a:gd name="T90" fmla="*/ 878 w 1749"/>
                  <a:gd name="T91" fmla="*/ 1784 h 1784"/>
                  <a:gd name="T92" fmla="*/ 1104 w 1749"/>
                  <a:gd name="T93" fmla="*/ 1642 h 1784"/>
                  <a:gd name="T94" fmla="*/ 1302 w 1749"/>
                  <a:gd name="T95" fmla="*/ 1454 h 1784"/>
                  <a:gd name="T96" fmla="*/ 1407 w 1749"/>
                  <a:gd name="T97" fmla="*/ 1279 h 1784"/>
                  <a:gd name="T98" fmla="*/ 1446 w 1749"/>
                  <a:gd name="T99" fmla="*/ 1123 h 1784"/>
                  <a:gd name="T100" fmla="*/ 1425 w 1749"/>
                  <a:gd name="T101" fmla="*/ 943 h 1784"/>
                  <a:gd name="T102" fmla="*/ 1376 w 1749"/>
                  <a:gd name="T103" fmla="*/ 837 h 1784"/>
                  <a:gd name="T104" fmla="*/ 1471 w 1749"/>
                  <a:gd name="T105" fmla="*/ 812 h 1784"/>
                  <a:gd name="T106" fmla="*/ 1617 w 1749"/>
                  <a:gd name="T107" fmla="*/ 734 h 1784"/>
                  <a:gd name="T108" fmla="*/ 1705 w 1749"/>
                  <a:gd name="T109" fmla="*/ 644 h 1784"/>
                  <a:gd name="T110" fmla="*/ 1744 w 1749"/>
                  <a:gd name="T111" fmla="*/ 544 h 1784"/>
                  <a:gd name="T112" fmla="*/ 1738 w 1749"/>
                  <a:gd name="T113" fmla="*/ 408 h 1784"/>
                  <a:gd name="T114" fmla="*/ 1674 w 1749"/>
                  <a:gd name="T115" fmla="*/ 248 h 1784"/>
                  <a:gd name="T116" fmla="*/ 1551 w 1749"/>
                  <a:gd name="T117" fmla="*/ 75 h 1784"/>
                  <a:gd name="T118" fmla="*/ 919 w 1749"/>
                  <a:gd name="T119" fmla="*/ 1501 h 1784"/>
                  <a:gd name="T120" fmla="*/ 685 w 1749"/>
                  <a:gd name="T121" fmla="*/ 987 h 1784"/>
                  <a:gd name="T122" fmla="*/ 234 w 1749"/>
                  <a:gd name="T123" fmla="*/ 0 h 17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749" h="1784">
                    <a:moveTo>
                      <a:pt x="239" y="3"/>
                    </a:moveTo>
                    <a:lnTo>
                      <a:pt x="234" y="6"/>
                    </a:lnTo>
                    <a:lnTo>
                      <a:pt x="559" y="729"/>
                    </a:lnTo>
                    <a:lnTo>
                      <a:pt x="773" y="1189"/>
                    </a:lnTo>
                    <a:lnTo>
                      <a:pt x="919" y="1506"/>
                    </a:lnTo>
                    <a:lnTo>
                      <a:pt x="922" y="1506"/>
                    </a:lnTo>
                    <a:lnTo>
                      <a:pt x="924" y="1503"/>
                    </a:lnTo>
                    <a:lnTo>
                      <a:pt x="1293" y="590"/>
                    </a:lnTo>
                    <a:lnTo>
                      <a:pt x="1451" y="202"/>
                    </a:lnTo>
                    <a:lnTo>
                      <a:pt x="1497" y="83"/>
                    </a:lnTo>
                    <a:lnTo>
                      <a:pt x="1515" y="39"/>
                    </a:lnTo>
                    <a:lnTo>
                      <a:pt x="1512" y="39"/>
                    </a:lnTo>
                    <a:lnTo>
                      <a:pt x="1510" y="42"/>
                    </a:lnTo>
                    <a:lnTo>
                      <a:pt x="1546" y="80"/>
                    </a:lnTo>
                    <a:lnTo>
                      <a:pt x="1571" y="114"/>
                    </a:lnTo>
                    <a:lnTo>
                      <a:pt x="1602" y="153"/>
                    </a:lnTo>
                    <a:lnTo>
                      <a:pt x="1635" y="202"/>
                    </a:lnTo>
                    <a:lnTo>
                      <a:pt x="1666" y="253"/>
                    </a:lnTo>
                    <a:lnTo>
                      <a:pt x="1695" y="309"/>
                    </a:lnTo>
                    <a:lnTo>
                      <a:pt x="1707" y="338"/>
                    </a:lnTo>
                    <a:lnTo>
                      <a:pt x="1717" y="369"/>
                    </a:lnTo>
                    <a:lnTo>
                      <a:pt x="1727" y="399"/>
                    </a:lnTo>
                    <a:lnTo>
                      <a:pt x="1732" y="430"/>
                    </a:lnTo>
                    <a:lnTo>
                      <a:pt x="1738" y="462"/>
                    </a:lnTo>
                    <a:lnTo>
                      <a:pt x="1741" y="492"/>
                    </a:lnTo>
                    <a:lnTo>
                      <a:pt x="1738" y="518"/>
                    </a:lnTo>
                    <a:lnTo>
                      <a:pt x="1735" y="544"/>
                    </a:lnTo>
                    <a:lnTo>
                      <a:pt x="1730" y="567"/>
                    </a:lnTo>
                    <a:lnTo>
                      <a:pt x="1722" y="593"/>
                    </a:lnTo>
                    <a:lnTo>
                      <a:pt x="1712" y="615"/>
                    </a:lnTo>
                    <a:lnTo>
                      <a:pt x="1697" y="639"/>
                    </a:lnTo>
                    <a:lnTo>
                      <a:pt x="1681" y="662"/>
                    </a:lnTo>
                    <a:lnTo>
                      <a:pt x="1661" y="685"/>
                    </a:lnTo>
                    <a:lnTo>
                      <a:pt x="1637" y="708"/>
                    </a:lnTo>
                    <a:lnTo>
                      <a:pt x="1612" y="729"/>
                    </a:lnTo>
                    <a:lnTo>
                      <a:pt x="1581" y="749"/>
                    </a:lnTo>
                    <a:lnTo>
                      <a:pt x="1548" y="768"/>
                    </a:lnTo>
                    <a:lnTo>
                      <a:pt x="1512" y="788"/>
                    </a:lnTo>
                    <a:lnTo>
                      <a:pt x="1468" y="803"/>
                    </a:lnTo>
                    <a:lnTo>
                      <a:pt x="1422" y="822"/>
                    </a:lnTo>
                    <a:lnTo>
                      <a:pt x="1373" y="837"/>
                    </a:lnTo>
                    <a:lnTo>
                      <a:pt x="1371" y="837"/>
                    </a:lnTo>
                    <a:lnTo>
                      <a:pt x="1371" y="842"/>
                    </a:lnTo>
                    <a:lnTo>
                      <a:pt x="1381" y="858"/>
                    </a:lnTo>
                    <a:lnTo>
                      <a:pt x="1399" y="894"/>
                    </a:lnTo>
                    <a:lnTo>
                      <a:pt x="1407" y="917"/>
                    </a:lnTo>
                    <a:lnTo>
                      <a:pt x="1417" y="943"/>
                    </a:lnTo>
                    <a:lnTo>
                      <a:pt x="1425" y="973"/>
                    </a:lnTo>
                    <a:lnTo>
                      <a:pt x="1432" y="1009"/>
                    </a:lnTo>
                    <a:lnTo>
                      <a:pt x="1435" y="1045"/>
                    </a:lnTo>
                    <a:lnTo>
                      <a:pt x="1437" y="1087"/>
                    </a:lnTo>
                    <a:lnTo>
                      <a:pt x="1437" y="1120"/>
                    </a:lnTo>
                    <a:lnTo>
                      <a:pt x="1432" y="1158"/>
                    </a:lnTo>
                    <a:lnTo>
                      <a:pt x="1425" y="1194"/>
                    </a:lnTo>
                    <a:lnTo>
                      <a:pt x="1415" y="1236"/>
                    </a:lnTo>
                    <a:lnTo>
                      <a:pt x="1399" y="1277"/>
                    </a:lnTo>
                    <a:lnTo>
                      <a:pt x="1381" y="1318"/>
                    </a:lnTo>
                    <a:lnTo>
                      <a:pt x="1358" y="1362"/>
                    </a:lnTo>
                    <a:lnTo>
                      <a:pt x="1330" y="1406"/>
                    </a:lnTo>
                    <a:lnTo>
                      <a:pt x="1297" y="1449"/>
                    </a:lnTo>
                    <a:lnTo>
                      <a:pt x="1258" y="1496"/>
                    </a:lnTo>
                    <a:lnTo>
                      <a:pt x="1212" y="1542"/>
                    </a:lnTo>
                    <a:lnTo>
                      <a:pt x="1158" y="1588"/>
                    </a:lnTo>
                    <a:lnTo>
                      <a:pt x="1098" y="1634"/>
                    </a:lnTo>
                    <a:lnTo>
                      <a:pt x="1034" y="1683"/>
                    </a:lnTo>
                    <a:lnTo>
                      <a:pt x="960" y="1729"/>
                    </a:lnTo>
                    <a:lnTo>
                      <a:pt x="878" y="1776"/>
                    </a:lnTo>
                    <a:lnTo>
                      <a:pt x="880" y="1781"/>
                    </a:lnTo>
                    <a:lnTo>
                      <a:pt x="883" y="1778"/>
                    </a:lnTo>
                    <a:lnTo>
                      <a:pt x="860" y="1763"/>
                    </a:lnTo>
                    <a:lnTo>
                      <a:pt x="807" y="1727"/>
                    </a:lnTo>
                    <a:lnTo>
                      <a:pt x="734" y="1673"/>
                    </a:lnTo>
                    <a:lnTo>
                      <a:pt x="693" y="1639"/>
                    </a:lnTo>
                    <a:lnTo>
                      <a:pt x="649" y="1603"/>
                    </a:lnTo>
                    <a:lnTo>
                      <a:pt x="605" y="1563"/>
                    </a:lnTo>
                    <a:lnTo>
                      <a:pt x="563" y="1517"/>
                    </a:lnTo>
                    <a:lnTo>
                      <a:pt x="519" y="1469"/>
                    </a:lnTo>
                    <a:lnTo>
                      <a:pt x="478" y="1418"/>
                    </a:lnTo>
                    <a:lnTo>
                      <a:pt x="441" y="1364"/>
                    </a:lnTo>
                    <a:lnTo>
                      <a:pt x="408" y="1308"/>
                    </a:lnTo>
                    <a:lnTo>
                      <a:pt x="395" y="1279"/>
                    </a:lnTo>
                    <a:lnTo>
                      <a:pt x="383" y="1252"/>
                    </a:lnTo>
                    <a:lnTo>
                      <a:pt x="370" y="1220"/>
                    </a:lnTo>
                    <a:lnTo>
                      <a:pt x="359" y="1189"/>
                    </a:lnTo>
                    <a:lnTo>
                      <a:pt x="351" y="1158"/>
                    </a:lnTo>
                    <a:lnTo>
                      <a:pt x="346" y="1128"/>
                    </a:lnTo>
                    <a:lnTo>
                      <a:pt x="344" y="1097"/>
                    </a:lnTo>
                    <a:lnTo>
                      <a:pt x="344" y="1063"/>
                    </a:lnTo>
                    <a:lnTo>
                      <a:pt x="344" y="1035"/>
                    </a:lnTo>
                    <a:lnTo>
                      <a:pt x="346" y="1004"/>
                    </a:lnTo>
                    <a:lnTo>
                      <a:pt x="351" y="973"/>
                    </a:lnTo>
                    <a:lnTo>
                      <a:pt x="361" y="943"/>
                    </a:lnTo>
                    <a:lnTo>
                      <a:pt x="373" y="912"/>
                    </a:lnTo>
                    <a:lnTo>
                      <a:pt x="385" y="880"/>
                    </a:lnTo>
                    <a:lnTo>
                      <a:pt x="400" y="850"/>
                    </a:lnTo>
                    <a:lnTo>
                      <a:pt x="419" y="819"/>
                    </a:lnTo>
                    <a:lnTo>
                      <a:pt x="421" y="814"/>
                    </a:lnTo>
                    <a:lnTo>
                      <a:pt x="416" y="812"/>
                    </a:lnTo>
                    <a:lnTo>
                      <a:pt x="400" y="809"/>
                    </a:lnTo>
                    <a:lnTo>
                      <a:pt x="359" y="801"/>
                    </a:lnTo>
                    <a:lnTo>
                      <a:pt x="305" y="783"/>
                    </a:lnTo>
                    <a:lnTo>
                      <a:pt x="275" y="773"/>
                    </a:lnTo>
                    <a:lnTo>
                      <a:pt x="241" y="759"/>
                    </a:lnTo>
                    <a:lnTo>
                      <a:pt x="208" y="742"/>
                    </a:lnTo>
                    <a:lnTo>
                      <a:pt x="175" y="724"/>
                    </a:lnTo>
                    <a:lnTo>
                      <a:pt x="141" y="703"/>
                    </a:lnTo>
                    <a:lnTo>
                      <a:pt x="110" y="678"/>
                    </a:lnTo>
                    <a:lnTo>
                      <a:pt x="82" y="649"/>
                    </a:lnTo>
                    <a:lnTo>
                      <a:pt x="59" y="618"/>
                    </a:lnTo>
                    <a:lnTo>
                      <a:pt x="39" y="585"/>
                    </a:lnTo>
                    <a:lnTo>
                      <a:pt x="29" y="567"/>
                    </a:lnTo>
                    <a:lnTo>
                      <a:pt x="24" y="547"/>
                    </a:lnTo>
                    <a:lnTo>
                      <a:pt x="15" y="528"/>
                    </a:lnTo>
                    <a:lnTo>
                      <a:pt x="12" y="505"/>
                    </a:lnTo>
                    <a:lnTo>
                      <a:pt x="10" y="484"/>
                    </a:lnTo>
                    <a:lnTo>
                      <a:pt x="7" y="462"/>
                    </a:lnTo>
                    <a:lnTo>
                      <a:pt x="12" y="418"/>
                    </a:lnTo>
                    <a:lnTo>
                      <a:pt x="20" y="369"/>
                    </a:lnTo>
                    <a:lnTo>
                      <a:pt x="36" y="318"/>
                    </a:lnTo>
                    <a:lnTo>
                      <a:pt x="61" y="263"/>
                    </a:lnTo>
                    <a:lnTo>
                      <a:pt x="92" y="204"/>
                    </a:lnTo>
                    <a:lnTo>
                      <a:pt x="131" y="143"/>
                    </a:lnTo>
                    <a:lnTo>
                      <a:pt x="182" y="75"/>
                    </a:lnTo>
                    <a:lnTo>
                      <a:pt x="241" y="6"/>
                    </a:lnTo>
                    <a:lnTo>
                      <a:pt x="239" y="3"/>
                    </a:lnTo>
                    <a:lnTo>
                      <a:pt x="234" y="6"/>
                    </a:lnTo>
                    <a:lnTo>
                      <a:pt x="239" y="3"/>
                    </a:lnTo>
                    <a:lnTo>
                      <a:pt x="234" y="0"/>
                    </a:lnTo>
                    <a:lnTo>
                      <a:pt x="175" y="73"/>
                    </a:lnTo>
                    <a:lnTo>
                      <a:pt x="126" y="140"/>
                    </a:lnTo>
                    <a:lnTo>
                      <a:pt x="85" y="202"/>
                    </a:lnTo>
                    <a:lnTo>
                      <a:pt x="54" y="260"/>
                    </a:lnTo>
                    <a:lnTo>
                      <a:pt x="31" y="314"/>
                    </a:lnTo>
                    <a:lnTo>
                      <a:pt x="12" y="366"/>
                    </a:lnTo>
                    <a:lnTo>
                      <a:pt x="5" y="415"/>
                    </a:lnTo>
                    <a:lnTo>
                      <a:pt x="0" y="462"/>
                    </a:lnTo>
                    <a:lnTo>
                      <a:pt x="2" y="487"/>
                    </a:lnTo>
                    <a:lnTo>
                      <a:pt x="5" y="513"/>
                    </a:lnTo>
                    <a:lnTo>
                      <a:pt x="10" y="539"/>
                    </a:lnTo>
                    <a:lnTo>
                      <a:pt x="18" y="562"/>
                    </a:lnTo>
                    <a:lnTo>
                      <a:pt x="29" y="583"/>
                    </a:lnTo>
                    <a:lnTo>
                      <a:pt x="39" y="605"/>
                    </a:lnTo>
                    <a:lnTo>
                      <a:pt x="51" y="623"/>
                    </a:lnTo>
                    <a:lnTo>
                      <a:pt x="66" y="642"/>
                    </a:lnTo>
                    <a:lnTo>
                      <a:pt x="82" y="659"/>
                    </a:lnTo>
                    <a:lnTo>
                      <a:pt x="97" y="675"/>
                    </a:lnTo>
                    <a:lnTo>
                      <a:pt x="134" y="705"/>
                    </a:lnTo>
                    <a:lnTo>
                      <a:pt x="169" y="732"/>
                    </a:lnTo>
                    <a:lnTo>
                      <a:pt x="208" y="752"/>
                    </a:lnTo>
                    <a:lnTo>
                      <a:pt x="246" y="770"/>
                    </a:lnTo>
                    <a:lnTo>
                      <a:pt x="285" y="785"/>
                    </a:lnTo>
                    <a:lnTo>
                      <a:pt x="321" y="796"/>
                    </a:lnTo>
                    <a:lnTo>
                      <a:pt x="351" y="807"/>
                    </a:lnTo>
                    <a:lnTo>
                      <a:pt x="398" y="817"/>
                    </a:lnTo>
                    <a:lnTo>
                      <a:pt x="416" y="819"/>
                    </a:lnTo>
                    <a:lnTo>
                      <a:pt x="416" y="817"/>
                    </a:lnTo>
                    <a:lnTo>
                      <a:pt x="413" y="814"/>
                    </a:lnTo>
                    <a:lnTo>
                      <a:pt x="393" y="844"/>
                    </a:lnTo>
                    <a:lnTo>
                      <a:pt x="378" y="878"/>
                    </a:lnTo>
                    <a:lnTo>
                      <a:pt x="364" y="909"/>
                    </a:lnTo>
                    <a:lnTo>
                      <a:pt x="354" y="940"/>
                    </a:lnTo>
                    <a:lnTo>
                      <a:pt x="344" y="971"/>
                    </a:lnTo>
                    <a:lnTo>
                      <a:pt x="339" y="1004"/>
                    </a:lnTo>
                    <a:lnTo>
                      <a:pt x="336" y="1035"/>
                    </a:lnTo>
                    <a:lnTo>
                      <a:pt x="334" y="1063"/>
                    </a:lnTo>
                    <a:lnTo>
                      <a:pt x="336" y="1102"/>
                    </a:lnTo>
                    <a:lnTo>
                      <a:pt x="341" y="1138"/>
                    </a:lnTo>
                    <a:lnTo>
                      <a:pt x="349" y="1174"/>
                    </a:lnTo>
                    <a:lnTo>
                      <a:pt x="359" y="1210"/>
                    </a:lnTo>
                    <a:lnTo>
                      <a:pt x="370" y="1243"/>
                    </a:lnTo>
                    <a:lnTo>
                      <a:pt x="385" y="1279"/>
                    </a:lnTo>
                    <a:lnTo>
                      <a:pt x="400" y="1313"/>
                    </a:lnTo>
                    <a:lnTo>
                      <a:pt x="421" y="1344"/>
                    </a:lnTo>
                    <a:lnTo>
                      <a:pt x="439" y="1377"/>
                    </a:lnTo>
                    <a:lnTo>
                      <a:pt x="462" y="1408"/>
                    </a:lnTo>
                    <a:lnTo>
                      <a:pt x="508" y="1467"/>
                    </a:lnTo>
                    <a:lnTo>
                      <a:pt x="557" y="1522"/>
                    </a:lnTo>
                    <a:lnTo>
                      <a:pt x="605" y="1573"/>
                    </a:lnTo>
                    <a:lnTo>
                      <a:pt x="657" y="1619"/>
                    </a:lnTo>
                    <a:lnTo>
                      <a:pt x="705" y="1661"/>
                    </a:lnTo>
                    <a:lnTo>
                      <a:pt x="752" y="1697"/>
                    </a:lnTo>
                    <a:lnTo>
                      <a:pt x="793" y="1727"/>
                    </a:lnTo>
                    <a:lnTo>
                      <a:pt x="854" y="1768"/>
                    </a:lnTo>
                    <a:lnTo>
                      <a:pt x="878" y="1784"/>
                    </a:lnTo>
                    <a:lnTo>
                      <a:pt x="883" y="1784"/>
                    </a:lnTo>
                    <a:lnTo>
                      <a:pt x="966" y="1737"/>
                    </a:lnTo>
                    <a:lnTo>
                      <a:pt x="1037" y="1688"/>
                    </a:lnTo>
                    <a:lnTo>
                      <a:pt x="1104" y="1642"/>
                    </a:lnTo>
                    <a:lnTo>
                      <a:pt x="1163" y="1596"/>
                    </a:lnTo>
                    <a:lnTo>
                      <a:pt x="1217" y="1547"/>
                    </a:lnTo>
                    <a:lnTo>
                      <a:pt x="1263" y="1501"/>
                    </a:lnTo>
                    <a:lnTo>
                      <a:pt x="1302" y="1454"/>
                    </a:lnTo>
                    <a:lnTo>
                      <a:pt x="1337" y="1411"/>
                    </a:lnTo>
                    <a:lnTo>
                      <a:pt x="1366" y="1364"/>
                    </a:lnTo>
                    <a:lnTo>
                      <a:pt x="1388" y="1321"/>
                    </a:lnTo>
                    <a:lnTo>
                      <a:pt x="1407" y="1279"/>
                    </a:lnTo>
                    <a:lnTo>
                      <a:pt x="1422" y="1238"/>
                    </a:lnTo>
                    <a:lnTo>
                      <a:pt x="1432" y="1197"/>
                    </a:lnTo>
                    <a:lnTo>
                      <a:pt x="1440" y="1158"/>
                    </a:lnTo>
                    <a:lnTo>
                      <a:pt x="1446" y="1123"/>
                    </a:lnTo>
                    <a:lnTo>
                      <a:pt x="1446" y="1087"/>
                    </a:lnTo>
                    <a:lnTo>
                      <a:pt x="1442" y="1033"/>
                    </a:lnTo>
                    <a:lnTo>
                      <a:pt x="1435" y="984"/>
                    </a:lnTo>
                    <a:lnTo>
                      <a:pt x="1425" y="943"/>
                    </a:lnTo>
                    <a:lnTo>
                      <a:pt x="1412" y="907"/>
                    </a:lnTo>
                    <a:lnTo>
                      <a:pt x="1399" y="875"/>
                    </a:lnTo>
                    <a:lnTo>
                      <a:pt x="1388" y="855"/>
                    </a:lnTo>
                    <a:lnTo>
                      <a:pt x="1376" y="837"/>
                    </a:lnTo>
                    <a:lnTo>
                      <a:pt x="1373" y="839"/>
                    </a:lnTo>
                    <a:lnTo>
                      <a:pt x="1376" y="842"/>
                    </a:lnTo>
                    <a:lnTo>
                      <a:pt x="1425" y="829"/>
                    </a:lnTo>
                    <a:lnTo>
                      <a:pt x="1471" y="812"/>
                    </a:lnTo>
                    <a:lnTo>
                      <a:pt x="1515" y="793"/>
                    </a:lnTo>
                    <a:lnTo>
                      <a:pt x="1553" y="775"/>
                    </a:lnTo>
                    <a:lnTo>
                      <a:pt x="1586" y="754"/>
                    </a:lnTo>
                    <a:lnTo>
                      <a:pt x="1617" y="734"/>
                    </a:lnTo>
                    <a:lnTo>
                      <a:pt x="1643" y="713"/>
                    </a:lnTo>
                    <a:lnTo>
                      <a:pt x="1666" y="690"/>
                    </a:lnTo>
                    <a:lnTo>
                      <a:pt x="1686" y="667"/>
                    </a:lnTo>
                    <a:lnTo>
                      <a:pt x="1705" y="644"/>
                    </a:lnTo>
                    <a:lnTo>
                      <a:pt x="1717" y="621"/>
                    </a:lnTo>
                    <a:lnTo>
                      <a:pt x="1730" y="595"/>
                    </a:lnTo>
                    <a:lnTo>
                      <a:pt x="1738" y="569"/>
                    </a:lnTo>
                    <a:lnTo>
                      <a:pt x="1744" y="544"/>
                    </a:lnTo>
                    <a:lnTo>
                      <a:pt x="1746" y="518"/>
                    </a:lnTo>
                    <a:lnTo>
                      <a:pt x="1749" y="492"/>
                    </a:lnTo>
                    <a:lnTo>
                      <a:pt x="1746" y="452"/>
                    </a:lnTo>
                    <a:lnTo>
                      <a:pt x="1738" y="408"/>
                    </a:lnTo>
                    <a:lnTo>
                      <a:pt x="1725" y="366"/>
                    </a:lnTo>
                    <a:lnTo>
                      <a:pt x="1710" y="325"/>
                    </a:lnTo>
                    <a:lnTo>
                      <a:pt x="1695" y="287"/>
                    </a:lnTo>
                    <a:lnTo>
                      <a:pt x="1674" y="248"/>
                    </a:lnTo>
                    <a:lnTo>
                      <a:pt x="1654" y="214"/>
                    </a:lnTo>
                    <a:lnTo>
                      <a:pt x="1630" y="180"/>
                    </a:lnTo>
                    <a:lnTo>
                      <a:pt x="1586" y="122"/>
                    </a:lnTo>
                    <a:lnTo>
                      <a:pt x="1551" y="75"/>
                    </a:lnTo>
                    <a:lnTo>
                      <a:pt x="1515" y="37"/>
                    </a:lnTo>
                    <a:lnTo>
                      <a:pt x="1510" y="34"/>
                    </a:lnTo>
                    <a:lnTo>
                      <a:pt x="1507" y="37"/>
                    </a:lnTo>
                    <a:lnTo>
                      <a:pt x="919" y="1501"/>
                    </a:lnTo>
                    <a:lnTo>
                      <a:pt x="922" y="1503"/>
                    </a:lnTo>
                    <a:lnTo>
                      <a:pt x="924" y="1501"/>
                    </a:lnTo>
                    <a:lnTo>
                      <a:pt x="891" y="1429"/>
                    </a:lnTo>
                    <a:lnTo>
                      <a:pt x="685" y="987"/>
                    </a:lnTo>
                    <a:lnTo>
                      <a:pt x="498" y="569"/>
                    </a:lnTo>
                    <a:lnTo>
                      <a:pt x="241" y="3"/>
                    </a:lnTo>
                    <a:lnTo>
                      <a:pt x="239" y="0"/>
                    </a:lnTo>
                    <a:lnTo>
                      <a:pt x="234" y="0"/>
                    </a:lnTo>
                    <a:lnTo>
                      <a:pt x="239" y="3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" name="Freeform 211">
                <a:extLst>
                  <a:ext uri="{FF2B5EF4-FFF2-40B4-BE49-F238E27FC236}">
                    <a16:creationId xmlns:a16="http://schemas.microsoft.com/office/drawing/2014/main" id="{8F21EF20-987C-47A2-BE6D-FA844C81B927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73" y="1440"/>
                <a:ext cx="230" cy="212"/>
              </a:xfrm>
              <a:custGeom>
                <a:avLst/>
                <a:gdLst>
                  <a:gd name="T0" fmla="*/ 3811 w 7138"/>
                  <a:gd name="T1" fmla="*/ 10 h 6563"/>
                  <a:gd name="T2" fmla="*/ 4267 w 7138"/>
                  <a:gd name="T3" fmla="*/ 53 h 6563"/>
                  <a:gd name="T4" fmla="*/ 4668 w 7138"/>
                  <a:gd name="T5" fmla="*/ 131 h 6563"/>
                  <a:gd name="T6" fmla="*/ 5015 w 7138"/>
                  <a:gd name="T7" fmla="*/ 231 h 6563"/>
                  <a:gd name="T8" fmla="*/ 5318 w 7138"/>
                  <a:gd name="T9" fmla="*/ 352 h 6563"/>
                  <a:gd name="T10" fmla="*/ 5574 w 7138"/>
                  <a:gd name="T11" fmla="*/ 491 h 6563"/>
                  <a:gd name="T12" fmla="*/ 5787 w 7138"/>
                  <a:gd name="T13" fmla="*/ 638 h 6563"/>
                  <a:gd name="T14" fmla="*/ 5967 w 7138"/>
                  <a:gd name="T15" fmla="*/ 795 h 6563"/>
                  <a:gd name="T16" fmla="*/ 6198 w 7138"/>
                  <a:gd name="T17" fmla="*/ 1065 h 6563"/>
                  <a:gd name="T18" fmla="*/ 6360 w 7138"/>
                  <a:gd name="T19" fmla="*/ 1345 h 6563"/>
                  <a:gd name="T20" fmla="*/ 6440 w 7138"/>
                  <a:gd name="T21" fmla="*/ 1556 h 6563"/>
                  <a:gd name="T22" fmla="*/ 6524 w 7138"/>
                  <a:gd name="T23" fmla="*/ 1685 h 6563"/>
                  <a:gd name="T24" fmla="*/ 6738 w 7138"/>
                  <a:gd name="T25" fmla="*/ 1796 h 6563"/>
                  <a:gd name="T26" fmla="*/ 6897 w 7138"/>
                  <a:gd name="T27" fmla="*/ 1960 h 6563"/>
                  <a:gd name="T28" fmla="*/ 7012 w 7138"/>
                  <a:gd name="T29" fmla="*/ 2174 h 6563"/>
                  <a:gd name="T30" fmla="*/ 7087 w 7138"/>
                  <a:gd name="T31" fmla="*/ 2426 h 6563"/>
                  <a:gd name="T32" fmla="*/ 7128 w 7138"/>
                  <a:gd name="T33" fmla="*/ 2706 h 6563"/>
                  <a:gd name="T34" fmla="*/ 7138 w 7138"/>
                  <a:gd name="T35" fmla="*/ 3008 h 6563"/>
                  <a:gd name="T36" fmla="*/ 7099 w 7138"/>
                  <a:gd name="T37" fmla="*/ 3555 h 6563"/>
                  <a:gd name="T38" fmla="*/ 6997 w 7138"/>
                  <a:gd name="T39" fmla="*/ 4165 h 6563"/>
                  <a:gd name="T40" fmla="*/ 6870 w 7138"/>
                  <a:gd name="T41" fmla="*/ 4688 h 6563"/>
                  <a:gd name="T42" fmla="*/ 6701 w 7138"/>
                  <a:gd name="T43" fmla="*/ 5279 h 6563"/>
                  <a:gd name="T44" fmla="*/ 6663 w 7138"/>
                  <a:gd name="T45" fmla="*/ 5601 h 6563"/>
                  <a:gd name="T46" fmla="*/ 6686 w 7138"/>
                  <a:gd name="T47" fmla="*/ 5871 h 6563"/>
                  <a:gd name="T48" fmla="*/ 6755 w 7138"/>
                  <a:gd name="T49" fmla="*/ 6097 h 6563"/>
                  <a:gd name="T50" fmla="*/ 6848 w 7138"/>
                  <a:gd name="T51" fmla="*/ 6274 h 6563"/>
                  <a:gd name="T52" fmla="*/ 6974 w 7138"/>
                  <a:gd name="T53" fmla="*/ 6437 h 6563"/>
                  <a:gd name="T54" fmla="*/ 7117 w 7138"/>
                  <a:gd name="T55" fmla="*/ 6563 h 6563"/>
                  <a:gd name="T56" fmla="*/ 6191 w 7138"/>
                  <a:gd name="T57" fmla="*/ 6370 h 6563"/>
                  <a:gd name="T58" fmla="*/ 5304 w 7138"/>
                  <a:gd name="T59" fmla="*/ 6247 h 6563"/>
                  <a:gd name="T60" fmla="*/ 4472 w 7138"/>
                  <a:gd name="T61" fmla="*/ 6184 h 6563"/>
                  <a:gd name="T62" fmla="*/ 3703 w 7138"/>
                  <a:gd name="T63" fmla="*/ 6174 h 6563"/>
                  <a:gd name="T64" fmla="*/ 3007 w 7138"/>
                  <a:gd name="T65" fmla="*/ 6198 h 6563"/>
                  <a:gd name="T66" fmla="*/ 2393 w 7138"/>
                  <a:gd name="T67" fmla="*/ 6249 h 6563"/>
                  <a:gd name="T68" fmla="*/ 1459 w 7138"/>
                  <a:gd name="T69" fmla="*/ 6386 h 6563"/>
                  <a:gd name="T70" fmla="*/ 1351 w 7138"/>
                  <a:gd name="T71" fmla="*/ 6247 h 6563"/>
                  <a:gd name="T72" fmla="*/ 1256 w 7138"/>
                  <a:gd name="T73" fmla="*/ 6004 h 6563"/>
                  <a:gd name="T74" fmla="*/ 1207 w 7138"/>
                  <a:gd name="T75" fmla="*/ 6123 h 6563"/>
                  <a:gd name="T76" fmla="*/ 1189 w 7138"/>
                  <a:gd name="T77" fmla="*/ 6259 h 6563"/>
                  <a:gd name="T78" fmla="*/ 1212 w 7138"/>
                  <a:gd name="T79" fmla="*/ 6434 h 6563"/>
                  <a:gd name="T80" fmla="*/ 891 w 7138"/>
                  <a:gd name="T81" fmla="*/ 6491 h 6563"/>
                  <a:gd name="T82" fmla="*/ 715 w 7138"/>
                  <a:gd name="T83" fmla="*/ 6442 h 6563"/>
                  <a:gd name="T84" fmla="*/ 563 w 7138"/>
                  <a:gd name="T85" fmla="*/ 6359 h 6563"/>
                  <a:gd name="T86" fmla="*/ 434 w 7138"/>
                  <a:gd name="T87" fmla="*/ 6249 h 6563"/>
                  <a:gd name="T88" fmla="*/ 327 w 7138"/>
                  <a:gd name="T89" fmla="*/ 6118 h 6563"/>
                  <a:gd name="T90" fmla="*/ 185 w 7138"/>
                  <a:gd name="T91" fmla="*/ 5851 h 6563"/>
                  <a:gd name="T92" fmla="*/ 85 w 7138"/>
                  <a:gd name="T93" fmla="*/ 5511 h 6563"/>
                  <a:gd name="T94" fmla="*/ 34 w 7138"/>
                  <a:gd name="T95" fmla="*/ 5179 h 6563"/>
                  <a:gd name="T96" fmla="*/ 15 w 7138"/>
                  <a:gd name="T97" fmla="*/ 4780 h 6563"/>
                  <a:gd name="T98" fmla="*/ 3 w 7138"/>
                  <a:gd name="T99" fmla="*/ 4201 h 6563"/>
                  <a:gd name="T100" fmla="*/ 29 w 7138"/>
                  <a:gd name="T101" fmla="*/ 3445 h 6563"/>
                  <a:gd name="T102" fmla="*/ 134 w 7138"/>
                  <a:gd name="T103" fmla="*/ 2786 h 6563"/>
                  <a:gd name="T104" fmla="*/ 306 w 7138"/>
                  <a:gd name="T105" fmla="*/ 2217 h 6563"/>
                  <a:gd name="T106" fmla="*/ 532 w 7138"/>
                  <a:gd name="T107" fmla="*/ 1731 h 6563"/>
                  <a:gd name="T108" fmla="*/ 805 w 7138"/>
                  <a:gd name="T109" fmla="*/ 1322 h 6563"/>
                  <a:gd name="T110" fmla="*/ 1107 w 7138"/>
                  <a:gd name="T111" fmla="*/ 982 h 6563"/>
                  <a:gd name="T112" fmla="*/ 1433 w 7138"/>
                  <a:gd name="T113" fmla="*/ 707 h 6563"/>
                  <a:gd name="T114" fmla="*/ 1767 w 7138"/>
                  <a:gd name="T115" fmla="*/ 488 h 6563"/>
                  <a:gd name="T116" fmla="*/ 2101 w 7138"/>
                  <a:gd name="T117" fmla="*/ 321 h 6563"/>
                  <a:gd name="T118" fmla="*/ 2422 w 7138"/>
                  <a:gd name="T119" fmla="*/ 196 h 6563"/>
                  <a:gd name="T120" fmla="*/ 2850 w 7138"/>
                  <a:gd name="T121" fmla="*/ 77 h 6563"/>
                  <a:gd name="T122" fmla="*/ 3271 w 7138"/>
                  <a:gd name="T123" fmla="*/ 10 h 65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7138" h="6563">
                    <a:moveTo>
                      <a:pt x="3430" y="0"/>
                    </a:moveTo>
                    <a:lnTo>
                      <a:pt x="3562" y="0"/>
                    </a:lnTo>
                    <a:lnTo>
                      <a:pt x="3687" y="5"/>
                    </a:lnTo>
                    <a:lnTo>
                      <a:pt x="3811" y="10"/>
                    </a:lnTo>
                    <a:lnTo>
                      <a:pt x="3931" y="18"/>
                    </a:lnTo>
                    <a:lnTo>
                      <a:pt x="4047" y="28"/>
                    </a:lnTo>
                    <a:lnTo>
                      <a:pt x="4157" y="41"/>
                    </a:lnTo>
                    <a:lnTo>
                      <a:pt x="4267" y="53"/>
                    </a:lnTo>
                    <a:lnTo>
                      <a:pt x="4372" y="72"/>
                    </a:lnTo>
                    <a:lnTo>
                      <a:pt x="4472" y="90"/>
                    </a:lnTo>
                    <a:lnTo>
                      <a:pt x="4572" y="108"/>
                    </a:lnTo>
                    <a:lnTo>
                      <a:pt x="4668" y="131"/>
                    </a:lnTo>
                    <a:lnTo>
                      <a:pt x="4758" y="154"/>
                    </a:lnTo>
                    <a:lnTo>
                      <a:pt x="4848" y="177"/>
                    </a:lnTo>
                    <a:lnTo>
                      <a:pt x="4933" y="203"/>
                    </a:lnTo>
                    <a:lnTo>
                      <a:pt x="5015" y="231"/>
                    </a:lnTo>
                    <a:lnTo>
                      <a:pt x="5094" y="260"/>
                    </a:lnTo>
                    <a:lnTo>
                      <a:pt x="5171" y="291"/>
                    </a:lnTo>
                    <a:lnTo>
                      <a:pt x="5245" y="321"/>
                    </a:lnTo>
                    <a:lnTo>
                      <a:pt x="5318" y="352"/>
                    </a:lnTo>
                    <a:lnTo>
                      <a:pt x="5384" y="386"/>
                    </a:lnTo>
                    <a:lnTo>
                      <a:pt x="5451" y="419"/>
                    </a:lnTo>
                    <a:lnTo>
                      <a:pt x="5513" y="455"/>
                    </a:lnTo>
                    <a:lnTo>
                      <a:pt x="5574" y="491"/>
                    </a:lnTo>
                    <a:lnTo>
                      <a:pt x="5631" y="527"/>
                    </a:lnTo>
                    <a:lnTo>
                      <a:pt x="5684" y="563"/>
                    </a:lnTo>
                    <a:lnTo>
                      <a:pt x="5738" y="602"/>
                    </a:lnTo>
                    <a:lnTo>
                      <a:pt x="5787" y="638"/>
                    </a:lnTo>
                    <a:lnTo>
                      <a:pt x="5836" y="676"/>
                    </a:lnTo>
                    <a:lnTo>
                      <a:pt x="5882" y="715"/>
                    </a:lnTo>
                    <a:lnTo>
                      <a:pt x="5926" y="753"/>
                    </a:lnTo>
                    <a:lnTo>
                      <a:pt x="5967" y="795"/>
                    </a:lnTo>
                    <a:lnTo>
                      <a:pt x="6006" y="833"/>
                    </a:lnTo>
                    <a:lnTo>
                      <a:pt x="6077" y="911"/>
                    </a:lnTo>
                    <a:lnTo>
                      <a:pt x="6142" y="987"/>
                    </a:lnTo>
                    <a:lnTo>
                      <a:pt x="6198" y="1065"/>
                    </a:lnTo>
                    <a:lnTo>
                      <a:pt x="6247" y="1140"/>
                    </a:lnTo>
                    <a:lnTo>
                      <a:pt x="6291" y="1211"/>
                    </a:lnTo>
                    <a:lnTo>
                      <a:pt x="6329" y="1278"/>
                    </a:lnTo>
                    <a:lnTo>
                      <a:pt x="6360" y="1345"/>
                    </a:lnTo>
                    <a:lnTo>
                      <a:pt x="6386" y="1405"/>
                    </a:lnTo>
                    <a:lnTo>
                      <a:pt x="6409" y="1461"/>
                    </a:lnTo>
                    <a:lnTo>
                      <a:pt x="6424" y="1512"/>
                    </a:lnTo>
                    <a:lnTo>
                      <a:pt x="6440" y="1556"/>
                    </a:lnTo>
                    <a:lnTo>
                      <a:pt x="6450" y="1595"/>
                    </a:lnTo>
                    <a:lnTo>
                      <a:pt x="6460" y="1646"/>
                    </a:lnTo>
                    <a:lnTo>
                      <a:pt x="6463" y="1667"/>
                    </a:lnTo>
                    <a:lnTo>
                      <a:pt x="6524" y="1685"/>
                    </a:lnTo>
                    <a:lnTo>
                      <a:pt x="6584" y="1706"/>
                    </a:lnTo>
                    <a:lnTo>
                      <a:pt x="6638" y="1731"/>
                    </a:lnTo>
                    <a:lnTo>
                      <a:pt x="6689" y="1762"/>
                    </a:lnTo>
                    <a:lnTo>
                      <a:pt x="6738" y="1796"/>
                    </a:lnTo>
                    <a:lnTo>
                      <a:pt x="6781" y="1831"/>
                    </a:lnTo>
                    <a:lnTo>
                      <a:pt x="6822" y="1870"/>
                    </a:lnTo>
                    <a:lnTo>
                      <a:pt x="6860" y="1914"/>
                    </a:lnTo>
                    <a:lnTo>
                      <a:pt x="6897" y="1960"/>
                    </a:lnTo>
                    <a:lnTo>
                      <a:pt x="6930" y="2009"/>
                    </a:lnTo>
                    <a:lnTo>
                      <a:pt x="6960" y="2063"/>
                    </a:lnTo>
                    <a:lnTo>
                      <a:pt x="6989" y="2117"/>
                    </a:lnTo>
                    <a:lnTo>
                      <a:pt x="7012" y="2174"/>
                    </a:lnTo>
                    <a:lnTo>
                      <a:pt x="7035" y="2232"/>
                    </a:lnTo>
                    <a:lnTo>
                      <a:pt x="7055" y="2295"/>
                    </a:lnTo>
                    <a:lnTo>
                      <a:pt x="7074" y="2359"/>
                    </a:lnTo>
                    <a:lnTo>
                      <a:pt x="7087" y="2426"/>
                    </a:lnTo>
                    <a:lnTo>
                      <a:pt x="7102" y="2493"/>
                    </a:lnTo>
                    <a:lnTo>
                      <a:pt x="7112" y="2562"/>
                    </a:lnTo>
                    <a:lnTo>
                      <a:pt x="7120" y="2634"/>
                    </a:lnTo>
                    <a:lnTo>
                      <a:pt x="7128" y="2706"/>
                    </a:lnTo>
                    <a:lnTo>
                      <a:pt x="7133" y="2779"/>
                    </a:lnTo>
                    <a:lnTo>
                      <a:pt x="7135" y="2853"/>
                    </a:lnTo>
                    <a:lnTo>
                      <a:pt x="7138" y="2930"/>
                    </a:lnTo>
                    <a:lnTo>
                      <a:pt x="7138" y="3008"/>
                    </a:lnTo>
                    <a:lnTo>
                      <a:pt x="7135" y="3085"/>
                    </a:lnTo>
                    <a:lnTo>
                      <a:pt x="7128" y="3241"/>
                    </a:lnTo>
                    <a:lnTo>
                      <a:pt x="7114" y="3399"/>
                    </a:lnTo>
                    <a:lnTo>
                      <a:pt x="7099" y="3555"/>
                    </a:lnTo>
                    <a:lnTo>
                      <a:pt x="7077" y="3713"/>
                    </a:lnTo>
                    <a:lnTo>
                      <a:pt x="7053" y="3866"/>
                    </a:lnTo>
                    <a:lnTo>
                      <a:pt x="7025" y="4019"/>
                    </a:lnTo>
                    <a:lnTo>
                      <a:pt x="6997" y="4165"/>
                    </a:lnTo>
                    <a:lnTo>
                      <a:pt x="6965" y="4307"/>
                    </a:lnTo>
                    <a:lnTo>
                      <a:pt x="6935" y="4443"/>
                    </a:lnTo>
                    <a:lnTo>
                      <a:pt x="6902" y="4569"/>
                    </a:lnTo>
                    <a:lnTo>
                      <a:pt x="6870" y="4688"/>
                    </a:lnTo>
                    <a:lnTo>
                      <a:pt x="6814" y="4895"/>
                    </a:lnTo>
                    <a:lnTo>
                      <a:pt x="6768" y="5055"/>
                    </a:lnTo>
                    <a:lnTo>
                      <a:pt x="6722" y="5192"/>
                    </a:lnTo>
                    <a:lnTo>
                      <a:pt x="6701" y="5279"/>
                    </a:lnTo>
                    <a:lnTo>
                      <a:pt x="6686" y="5364"/>
                    </a:lnTo>
                    <a:lnTo>
                      <a:pt x="6673" y="5447"/>
                    </a:lnTo>
                    <a:lnTo>
                      <a:pt x="6665" y="5523"/>
                    </a:lnTo>
                    <a:lnTo>
                      <a:pt x="6663" y="5601"/>
                    </a:lnTo>
                    <a:lnTo>
                      <a:pt x="6663" y="5673"/>
                    </a:lnTo>
                    <a:lnTo>
                      <a:pt x="6668" y="5742"/>
                    </a:lnTo>
                    <a:lnTo>
                      <a:pt x="6675" y="5807"/>
                    </a:lnTo>
                    <a:lnTo>
                      <a:pt x="6686" y="5871"/>
                    </a:lnTo>
                    <a:lnTo>
                      <a:pt x="6701" y="5933"/>
                    </a:lnTo>
                    <a:lnTo>
                      <a:pt x="6716" y="5989"/>
                    </a:lnTo>
                    <a:lnTo>
                      <a:pt x="6735" y="6043"/>
                    </a:lnTo>
                    <a:lnTo>
                      <a:pt x="6755" y="6097"/>
                    </a:lnTo>
                    <a:lnTo>
                      <a:pt x="6775" y="6146"/>
                    </a:lnTo>
                    <a:lnTo>
                      <a:pt x="6799" y="6192"/>
                    </a:lnTo>
                    <a:lnTo>
                      <a:pt x="6824" y="6236"/>
                    </a:lnTo>
                    <a:lnTo>
                      <a:pt x="6848" y="6274"/>
                    </a:lnTo>
                    <a:lnTo>
                      <a:pt x="6873" y="6313"/>
                    </a:lnTo>
                    <a:lnTo>
                      <a:pt x="6899" y="6349"/>
                    </a:lnTo>
                    <a:lnTo>
                      <a:pt x="6925" y="6381"/>
                    </a:lnTo>
                    <a:lnTo>
                      <a:pt x="6974" y="6437"/>
                    </a:lnTo>
                    <a:lnTo>
                      <a:pt x="7019" y="6483"/>
                    </a:lnTo>
                    <a:lnTo>
                      <a:pt x="7058" y="6519"/>
                    </a:lnTo>
                    <a:lnTo>
                      <a:pt x="7089" y="6545"/>
                    </a:lnTo>
                    <a:lnTo>
                      <a:pt x="7117" y="6563"/>
                    </a:lnTo>
                    <a:lnTo>
                      <a:pt x="6881" y="6509"/>
                    </a:lnTo>
                    <a:lnTo>
                      <a:pt x="6650" y="6457"/>
                    </a:lnTo>
                    <a:lnTo>
                      <a:pt x="6419" y="6411"/>
                    </a:lnTo>
                    <a:lnTo>
                      <a:pt x="6191" y="6370"/>
                    </a:lnTo>
                    <a:lnTo>
                      <a:pt x="5965" y="6334"/>
                    </a:lnTo>
                    <a:lnTo>
                      <a:pt x="5741" y="6301"/>
                    </a:lnTo>
                    <a:lnTo>
                      <a:pt x="5523" y="6272"/>
                    </a:lnTo>
                    <a:lnTo>
                      <a:pt x="5304" y="6247"/>
                    </a:lnTo>
                    <a:lnTo>
                      <a:pt x="5092" y="6226"/>
                    </a:lnTo>
                    <a:lnTo>
                      <a:pt x="4881" y="6211"/>
                    </a:lnTo>
                    <a:lnTo>
                      <a:pt x="4676" y="6198"/>
                    </a:lnTo>
                    <a:lnTo>
                      <a:pt x="4472" y="6184"/>
                    </a:lnTo>
                    <a:lnTo>
                      <a:pt x="4275" y="6179"/>
                    </a:lnTo>
                    <a:lnTo>
                      <a:pt x="4080" y="6174"/>
                    </a:lnTo>
                    <a:lnTo>
                      <a:pt x="3891" y="6172"/>
                    </a:lnTo>
                    <a:lnTo>
                      <a:pt x="3703" y="6174"/>
                    </a:lnTo>
                    <a:lnTo>
                      <a:pt x="3523" y="6177"/>
                    </a:lnTo>
                    <a:lnTo>
                      <a:pt x="3345" y="6182"/>
                    </a:lnTo>
                    <a:lnTo>
                      <a:pt x="3174" y="6189"/>
                    </a:lnTo>
                    <a:lnTo>
                      <a:pt x="3007" y="6198"/>
                    </a:lnTo>
                    <a:lnTo>
                      <a:pt x="2845" y="6208"/>
                    </a:lnTo>
                    <a:lnTo>
                      <a:pt x="2689" y="6221"/>
                    </a:lnTo>
                    <a:lnTo>
                      <a:pt x="2537" y="6233"/>
                    </a:lnTo>
                    <a:lnTo>
                      <a:pt x="2393" y="6249"/>
                    </a:lnTo>
                    <a:lnTo>
                      <a:pt x="2121" y="6282"/>
                    </a:lnTo>
                    <a:lnTo>
                      <a:pt x="1874" y="6316"/>
                    </a:lnTo>
                    <a:lnTo>
                      <a:pt x="1651" y="6349"/>
                    </a:lnTo>
                    <a:lnTo>
                      <a:pt x="1459" y="6386"/>
                    </a:lnTo>
                    <a:lnTo>
                      <a:pt x="1433" y="6357"/>
                    </a:lnTo>
                    <a:lnTo>
                      <a:pt x="1405" y="6326"/>
                    </a:lnTo>
                    <a:lnTo>
                      <a:pt x="1376" y="6291"/>
                    </a:lnTo>
                    <a:lnTo>
                      <a:pt x="1351" y="6247"/>
                    </a:lnTo>
                    <a:lnTo>
                      <a:pt x="1325" y="6198"/>
                    </a:lnTo>
                    <a:lnTo>
                      <a:pt x="1300" y="6141"/>
                    </a:lnTo>
                    <a:lnTo>
                      <a:pt x="1276" y="6077"/>
                    </a:lnTo>
                    <a:lnTo>
                      <a:pt x="1256" y="6004"/>
                    </a:lnTo>
                    <a:lnTo>
                      <a:pt x="1251" y="6012"/>
                    </a:lnTo>
                    <a:lnTo>
                      <a:pt x="1238" y="6036"/>
                    </a:lnTo>
                    <a:lnTo>
                      <a:pt x="1222" y="6074"/>
                    </a:lnTo>
                    <a:lnTo>
                      <a:pt x="1207" y="6123"/>
                    </a:lnTo>
                    <a:lnTo>
                      <a:pt x="1200" y="6154"/>
                    </a:lnTo>
                    <a:lnTo>
                      <a:pt x="1194" y="6187"/>
                    </a:lnTo>
                    <a:lnTo>
                      <a:pt x="1189" y="6221"/>
                    </a:lnTo>
                    <a:lnTo>
                      <a:pt x="1189" y="6259"/>
                    </a:lnTo>
                    <a:lnTo>
                      <a:pt x="1189" y="6301"/>
                    </a:lnTo>
                    <a:lnTo>
                      <a:pt x="1191" y="6342"/>
                    </a:lnTo>
                    <a:lnTo>
                      <a:pt x="1200" y="6388"/>
                    </a:lnTo>
                    <a:lnTo>
                      <a:pt x="1212" y="6434"/>
                    </a:lnTo>
                    <a:lnTo>
                      <a:pt x="1094" y="6460"/>
                    </a:lnTo>
                    <a:lnTo>
                      <a:pt x="1010" y="6481"/>
                    </a:lnTo>
                    <a:lnTo>
                      <a:pt x="940" y="6498"/>
                    </a:lnTo>
                    <a:lnTo>
                      <a:pt x="891" y="6491"/>
                    </a:lnTo>
                    <a:lnTo>
                      <a:pt x="845" y="6481"/>
                    </a:lnTo>
                    <a:lnTo>
                      <a:pt x="799" y="6471"/>
                    </a:lnTo>
                    <a:lnTo>
                      <a:pt x="756" y="6457"/>
                    </a:lnTo>
                    <a:lnTo>
                      <a:pt x="715" y="6442"/>
                    </a:lnTo>
                    <a:lnTo>
                      <a:pt x="673" y="6424"/>
                    </a:lnTo>
                    <a:lnTo>
                      <a:pt x="635" y="6403"/>
                    </a:lnTo>
                    <a:lnTo>
                      <a:pt x="598" y="6383"/>
                    </a:lnTo>
                    <a:lnTo>
                      <a:pt x="563" y="6359"/>
                    </a:lnTo>
                    <a:lnTo>
                      <a:pt x="527" y="6334"/>
                    </a:lnTo>
                    <a:lnTo>
                      <a:pt x="496" y="6308"/>
                    </a:lnTo>
                    <a:lnTo>
                      <a:pt x="463" y="6280"/>
                    </a:lnTo>
                    <a:lnTo>
                      <a:pt x="434" y="6249"/>
                    </a:lnTo>
                    <a:lnTo>
                      <a:pt x="406" y="6218"/>
                    </a:lnTo>
                    <a:lnTo>
                      <a:pt x="378" y="6187"/>
                    </a:lnTo>
                    <a:lnTo>
                      <a:pt x="352" y="6154"/>
                    </a:lnTo>
                    <a:lnTo>
                      <a:pt x="327" y="6118"/>
                    </a:lnTo>
                    <a:lnTo>
                      <a:pt x="303" y="6082"/>
                    </a:lnTo>
                    <a:lnTo>
                      <a:pt x="259" y="6007"/>
                    </a:lnTo>
                    <a:lnTo>
                      <a:pt x="222" y="5929"/>
                    </a:lnTo>
                    <a:lnTo>
                      <a:pt x="185" y="5851"/>
                    </a:lnTo>
                    <a:lnTo>
                      <a:pt x="157" y="5766"/>
                    </a:lnTo>
                    <a:lnTo>
                      <a:pt x="129" y="5683"/>
                    </a:lnTo>
                    <a:lnTo>
                      <a:pt x="106" y="5598"/>
                    </a:lnTo>
                    <a:lnTo>
                      <a:pt x="85" y="5511"/>
                    </a:lnTo>
                    <a:lnTo>
                      <a:pt x="70" y="5426"/>
                    </a:lnTo>
                    <a:lnTo>
                      <a:pt x="54" y="5343"/>
                    </a:lnTo>
                    <a:lnTo>
                      <a:pt x="44" y="5261"/>
                    </a:lnTo>
                    <a:lnTo>
                      <a:pt x="34" y="5179"/>
                    </a:lnTo>
                    <a:lnTo>
                      <a:pt x="29" y="5102"/>
                    </a:lnTo>
                    <a:lnTo>
                      <a:pt x="24" y="5027"/>
                    </a:lnTo>
                    <a:lnTo>
                      <a:pt x="18" y="4893"/>
                    </a:lnTo>
                    <a:lnTo>
                      <a:pt x="15" y="4780"/>
                    </a:lnTo>
                    <a:lnTo>
                      <a:pt x="18" y="4693"/>
                    </a:lnTo>
                    <a:lnTo>
                      <a:pt x="24" y="4615"/>
                    </a:lnTo>
                    <a:lnTo>
                      <a:pt x="10" y="4404"/>
                    </a:lnTo>
                    <a:lnTo>
                      <a:pt x="3" y="4201"/>
                    </a:lnTo>
                    <a:lnTo>
                      <a:pt x="0" y="4003"/>
                    </a:lnTo>
                    <a:lnTo>
                      <a:pt x="5" y="3810"/>
                    </a:lnTo>
                    <a:lnTo>
                      <a:pt x="13" y="3625"/>
                    </a:lnTo>
                    <a:lnTo>
                      <a:pt x="29" y="3445"/>
                    </a:lnTo>
                    <a:lnTo>
                      <a:pt x="47" y="3273"/>
                    </a:lnTo>
                    <a:lnTo>
                      <a:pt x="73" y="3105"/>
                    </a:lnTo>
                    <a:lnTo>
                      <a:pt x="100" y="2943"/>
                    </a:lnTo>
                    <a:lnTo>
                      <a:pt x="134" y="2786"/>
                    </a:lnTo>
                    <a:lnTo>
                      <a:pt x="170" y="2636"/>
                    </a:lnTo>
                    <a:lnTo>
                      <a:pt x="211" y="2490"/>
                    </a:lnTo>
                    <a:lnTo>
                      <a:pt x="257" y="2351"/>
                    </a:lnTo>
                    <a:lnTo>
                      <a:pt x="306" y="2217"/>
                    </a:lnTo>
                    <a:lnTo>
                      <a:pt x="357" y="2089"/>
                    </a:lnTo>
                    <a:lnTo>
                      <a:pt x="411" y="1965"/>
                    </a:lnTo>
                    <a:lnTo>
                      <a:pt x="471" y="1845"/>
                    </a:lnTo>
                    <a:lnTo>
                      <a:pt x="532" y="1731"/>
                    </a:lnTo>
                    <a:lnTo>
                      <a:pt x="596" y="1623"/>
                    </a:lnTo>
                    <a:lnTo>
                      <a:pt x="663" y="1517"/>
                    </a:lnTo>
                    <a:lnTo>
                      <a:pt x="732" y="1417"/>
                    </a:lnTo>
                    <a:lnTo>
                      <a:pt x="805" y="1322"/>
                    </a:lnTo>
                    <a:lnTo>
                      <a:pt x="876" y="1232"/>
                    </a:lnTo>
                    <a:lnTo>
                      <a:pt x="953" y="1145"/>
                    </a:lnTo>
                    <a:lnTo>
                      <a:pt x="1030" y="1062"/>
                    </a:lnTo>
                    <a:lnTo>
                      <a:pt x="1107" y="982"/>
                    </a:lnTo>
                    <a:lnTo>
                      <a:pt x="1186" y="908"/>
                    </a:lnTo>
                    <a:lnTo>
                      <a:pt x="1269" y="838"/>
                    </a:lnTo>
                    <a:lnTo>
                      <a:pt x="1351" y="772"/>
                    </a:lnTo>
                    <a:lnTo>
                      <a:pt x="1433" y="707"/>
                    </a:lnTo>
                    <a:lnTo>
                      <a:pt x="1515" y="648"/>
                    </a:lnTo>
                    <a:lnTo>
                      <a:pt x="1600" y="591"/>
                    </a:lnTo>
                    <a:lnTo>
                      <a:pt x="1684" y="540"/>
                    </a:lnTo>
                    <a:lnTo>
                      <a:pt x="1767" y="488"/>
                    </a:lnTo>
                    <a:lnTo>
                      <a:pt x="1852" y="442"/>
                    </a:lnTo>
                    <a:lnTo>
                      <a:pt x="1937" y="398"/>
                    </a:lnTo>
                    <a:lnTo>
                      <a:pt x="2018" y="357"/>
                    </a:lnTo>
                    <a:lnTo>
                      <a:pt x="2101" y="321"/>
                    </a:lnTo>
                    <a:lnTo>
                      <a:pt x="2183" y="286"/>
                    </a:lnTo>
                    <a:lnTo>
                      <a:pt x="2262" y="255"/>
                    </a:lnTo>
                    <a:lnTo>
                      <a:pt x="2342" y="223"/>
                    </a:lnTo>
                    <a:lnTo>
                      <a:pt x="2422" y="196"/>
                    </a:lnTo>
                    <a:lnTo>
                      <a:pt x="2498" y="172"/>
                    </a:lnTo>
                    <a:lnTo>
                      <a:pt x="2573" y="149"/>
                    </a:lnTo>
                    <a:lnTo>
                      <a:pt x="2717" y="108"/>
                    </a:lnTo>
                    <a:lnTo>
                      <a:pt x="2850" y="77"/>
                    </a:lnTo>
                    <a:lnTo>
                      <a:pt x="2976" y="51"/>
                    </a:lnTo>
                    <a:lnTo>
                      <a:pt x="3086" y="33"/>
                    </a:lnTo>
                    <a:lnTo>
                      <a:pt x="3186" y="21"/>
                    </a:lnTo>
                    <a:lnTo>
                      <a:pt x="3271" y="10"/>
                    </a:lnTo>
                    <a:lnTo>
                      <a:pt x="3338" y="5"/>
                    </a:lnTo>
                    <a:lnTo>
                      <a:pt x="3389" y="0"/>
                    </a:lnTo>
                    <a:lnTo>
                      <a:pt x="343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7" name="Freeform 212">
                <a:extLst>
                  <a:ext uri="{FF2B5EF4-FFF2-40B4-BE49-F238E27FC236}">
                    <a16:creationId xmlns:a16="http://schemas.microsoft.com/office/drawing/2014/main" id="{8A5E99DA-5E77-4CF1-838E-0510511FABBE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73" y="1440"/>
                <a:ext cx="231" cy="212"/>
              </a:xfrm>
              <a:custGeom>
                <a:avLst/>
                <a:gdLst>
                  <a:gd name="T0" fmla="*/ 4272 w 7152"/>
                  <a:gd name="T1" fmla="*/ 70 h 6579"/>
                  <a:gd name="T2" fmla="*/ 5099 w 7152"/>
                  <a:gd name="T3" fmla="*/ 275 h 6579"/>
                  <a:gd name="T4" fmla="*/ 5689 w 7152"/>
                  <a:gd name="T5" fmla="*/ 579 h 6579"/>
                  <a:gd name="T6" fmla="*/ 6143 w 7152"/>
                  <a:gd name="T7" fmla="*/ 1000 h 6579"/>
                  <a:gd name="T8" fmla="*/ 6438 w 7152"/>
                  <a:gd name="T9" fmla="*/ 1567 h 6579"/>
                  <a:gd name="T10" fmla="*/ 6645 w 7152"/>
                  <a:gd name="T11" fmla="*/ 1747 h 6579"/>
                  <a:gd name="T12" fmla="*/ 6929 w 7152"/>
                  <a:gd name="T13" fmla="*/ 2019 h 6579"/>
                  <a:gd name="T14" fmla="*/ 7086 w 7152"/>
                  <a:gd name="T15" fmla="*/ 2423 h 6579"/>
                  <a:gd name="T16" fmla="*/ 7119 w 7152"/>
                  <a:gd name="T17" fmla="*/ 3360 h 6579"/>
                  <a:gd name="T18" fmla="*/ 6855 w 7152"/>
                  <a:gd name="T19" fmla="*/ 4760 h 6579"/>
                  <a:gd name="T20" fmla="*/ 6677 w 7152"/>
                  <a:gd name="T21" fmla="*/ 5423 h 6579"/>
                  <a:gd name="T22" fmla="*/ 6693 w 7152"/>
                  <a:gd name="T23" fmla="*/ 5910 h 6579"/>
                  <a:gd name="T24" fmla="*/ 6891 w 7152"/>
                  <a:gd name="T25" fmla="*/ 6350 h 6579"/>
                  <a:gd name="T26" fmla="*/ 7124 w 7152"/>
                  <a:gd name="T27" fmla="*/ 6566 h 6579"/>
                  <a:gd name="T28" fmla="*/ 5199 w 7152"/>
                  <a:gd name="T29" fmla="*/ 6236 h 6579"/>
                  <a:gd name="T30" fmla="*/ 3479 w 7152"/>
                  <a:gd name="T31" fmla="*/ 6177 h 6579"/>
                  <a:gd name="T32" fmla="*/ 1905 w 7152"/>
                  <a:gd name="T33" fmla="*/ 6311 h 6579"/>
                  <a:gd name="T34" fmla="*/ 1337 w 7152"/>
                  <a:gd name="T35" fmla="*/ 6200 h 6579"/>
                  <a:gd name="T36" fmla="*/ 1235 w 7152"/>
                  <a:gd name="T37" fmla="*/ 6051 h 6579"/>
                  <a:gd name="T38" fmla="*/ 1212 w 7152"/>
                  <a:gd name="T39" fmla="*/ 6442 h 6579"/>
                  <a:gd name="T40" fmla="*/ 870 w 7152"/>
                  <a:gd name="T41" fmla="*/ 6486 h 6579"/>
                  <a:gd name="T42" fmla="*/ 454 w 7152"/>
                  <a:gd name="T43" fmla="*/ 6260 h 6579"/>
                  <a:gd name="T44" fmla="*/ 156 w 7152"/>
                  <a:gd name="T45" fmla="*/ 5730 h 6579"/>
                  <a:gd name="T46" fmla="*/ 33 w 7152"/>
                  <a:gd name="T47" fmla="*/ 4911 h 6579"/>
                  <a:gd name="T48" fmla="*/ 15 w 7152"/>
                  <a:gd name="T49" fmla="*/ 4057 h 6579"/>
                  <a:gd name="T50" fmla="*/ 200 w 7152"/>
                  <a:gd name="T51" fmla="*/ 2591 h 6579"/>
                  <a:gd name="T52" fmla="*/ 675 w 7152"/>
                  <a:gd name="T53" fmla="*/ 1530 h 6579"/>
                  <a:gd name="T54" fmla="*/ 1330 w 7152"/>
                  <a:gd name="T55" fmla="*/ 810 h 6579"/>
                  <a:gd name="T56" fmla="*/ 2046 w 7152"/>
                  <a:gd name="T57" fmla="*/ 365 h 6579"/>
                  <a:gd name="T58" fmla="*/ 2903 w 7152"/>
                  <a:gd name="T59" fmla="*/ 82 h 6579"/>
                  <a:gd name="T60" fmla="*/ 3437 w 7152"/>
                  <a:gd name="T61" fmla="*/ 8 h 6579"/>
                  <a:gd name="T62" fmla="*/ 2642 w 7152"/>
                  <a:gd name="T63" fmla="*/ 131 h 6579"/>
                  <a:gd name="T64" fmla="*/ 1879 w 7152"/>
                  <a:gd name="T65" fmla="*/ 430 h 6579"/>
                  <a:gd name="T66" fmla="*/ 1163 w 7152"/>
                  <a:gd name="T67" fmla="*/ 934 h 6579"/>
                  <a:gd name="T68" fmla="*/ 536 w 7152"/>
                  <a:gd name="T69" fmla="*/ 1726 h 6579"/>
                  <a:gd name="T70" fmla="*/ 115 w 7152"/>
                  <a:gd name="T71" fmla="*/ 2877 h 6579"/>
                  <a:gd name="T72" fmla="*/ 5 w 7152"/>
                  <a:gd name="T73" fmla="*/ 4335 h 6579"/>
                  <a:gd name="T74" fmla="*/ 20 w 7152"/>
                  <a:gd name="T75" fmla="*/ 5020 h 6579"/>
                  <a:gd name="T76" fmla="*/ 164 w 7152"/>
                  <a:gd name="T77" fmla="*/ 5801 h 6579"/>
                  <a:gd name="T78" fmla="*/ 493 w 7152"/>
                  <a:gd name="T79" fmla="*/ 6319 h 6579"/>
                  <a:gd name="T80" fmla="*/ 868 w 7152"/>
                  <a:gd name="T81" fmla="*/ 6501 h 6579"/>
                  <a:gd name="T82" fmla="*/ 1214 w 7152"/>
                  <a:gd name="T83" fmla="*/ 6396 h 6579"/>
                  <a:gd name="T84" fmla="*/ 1258 w 7152"/>
                  <a:gd name="T85" fmla="*/ 6036 h 6579"/>
                  <a:gd name="T86" fmla="*/ 1378 w 7152"/>
                  <a:gd name="T87" fmla="*/ 6301 h 6579"/>
                  <a:gd name="T88" fmla="*/ 2459 w 7152"/>
                  <a:gd name="T89" fmla="*/ 6260 h 6579"/>
                  <a:gd name="T90" fmla="*/ 4044 w 7152"/>
                  <a:gd name="T91" fmla="*/ 6190 h 6579"/>
                  <a:gd name="T92" fmla="*/ 5818 w 7152"/>
                  <a:gd name="T93" fmla="*/ 6326 h 6579"/>
                  <a:gd name="T94" fmla="*/ 7132 w 7152"/>
                  <a:gd name="T95" fmla="*/ 6571 h 6579"/>
                  <a:gd name="T96" fmla="*/ 6883 w 7152"/>
                  <a:gd name="T97" fmla="*/ 6311 h 6579"/>
                  <a:gd name="T98" fmla="*/ 6696 w 7152"/>
                  <a:gd name="T99" fmla="*/ 5840 h 6579"/>
                  <a:gd name="T100" fmla="*/ 6701 w 7152"/>
                  <a:gd name="T101" fmla="*/ 5372 h 6579"/>
                  <a:gd name="T102" fmla="*/ 6867 w 7152"/>
                  <a:gd name="T103" fmla="*/ 4765 h 6579"/>
                  <a:gd name="T104" fmla="*/ 7135 w 7152"/>
                  <a:gd name="T105" fmla="*/ 3360 h 6579"/>
                  <a:gd name="T106" fmla="*/ 7099 w 7152"/>
                  <a:gd name="T107" fmla="*/ 2421 h 6579"/>
                  <a:gd name="T108" fmla="*/ 6942 w 7152"/>
                  <a:gd name="T109" fmla="*/ 2012 h 6579"/>
                  <a:gd name="T110" fmla="*/ 6652 w 7152"/>
                  <a:gd name="T111" fmla="*/ 1734 h 6579"/>
                  <a:gd name="T112" fmla="*/ 6454 w 7152"/>
                  <a:gd name="T113" fmla="*/ 1562 h 6579"/>
                  <a:gd name="T114" fmla="*/ 6154 w 7152"/>
                  <a:gd name="T115" fmla="*/ 990 h 6579"/>
                  <a:gd name="T116" fmla="*/ 5696 w 7152"/>
                  <a:gd name="T117" fmla="*/ 566 h 6579"/>
                  <a:gd name="T118" fmla="*/ 5106 w 7152"/>
                  <a:gd name="T119" fmla="*/ 260 h 6579"/>
                  <a:gd name="T120" fmla="*/ 4274 w 7152"/>
                  <a:gd name="T121" fmla="*/ 54 h 65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152" h="6579">
                    <a:moveTo>
                      <a:pt x="3437" y="8"/>
                    </a:moveTo>
                    <a:lnTo>
                      <a:pt x="3437" y="15"/>
                    </a:lnTo>
                    <a:lnTo>
                      <a:pt x="3569" y="15"/>
                    </a:lnTo>
                    <a:lnTo>
                      <a:pt x="3694" y="20"/>
                    </a:lnTo>
                    <a:lnTo>
                      <a:pt x="3818" y="26"/>
                    </a:lnTo>
                    <a:lnTo>
                      <a:pt x="3935" y="34"/>
                    </a:lnTo>
                    <a:lnTo>
                      <a:pt x="4051" y="44"/>
                    </a:lnTo>
                    <a:lnTo>
                      <a:pt x="4164" y="56"/>
                    </a:lnTo>
                    <a:lnTo>
                      <a:pt x="4272" y="70"/>
                    </a:lnTo>
                    <a:lnTo>
                      <a:pt x="4377" y="88"/>
                    </a:lnTo>
                    <a:lnTo>
                      <a:pt x="4479" y="105"/>
                    </a:lnTo>
                    <a:lnTo>
                      <a:pt x="4577" y="124"/>
                    </a:lnTo>
                    <a:lnTo>
                      <a:pt x="4672" y="146"/>
                    </a:lnTo>
                    <a:lnTo>
                      <a:pt x="4765" y="167"/>
                    </a:lnTo>
                    <a:lnTo>
                      <a:pt x="4852" y="193"/>
                    </a:lnTo>
                    <a:lnTo>
                      <a:pt x="4937" y="219"/>
                    </a:lnTo>
                    <a:lnTo>
                      <a:pt x="5019" y="247"/>
                    </a:lnTo>
                    <a:lnTo>
                      <a:pt x="5099" y="275"/>
                    </a:lnTo>
                    <a:lnTo>
                      <a:pt x="5176" y="304"/>
                    </a:lnTo>
                    <a:lnTo>
                      <a:pt x="5250" y="335"/>
                    </a:lnTo>
                    <a:lnTo>
                      <a:pt x="5320" y="368"/>
                    </a:lnTo>
                    <a:lnTo>
                      <a:pt x="5389" y="401"/>
                    </a:lnTo>
                    <a:lnTo>
                      <a:pt x="5453" y="435"/>
                    </a:lnTo>
                    <a:lnTo>
                      <a:pt x="5517" y="469"/>
                    </a:lnTo>
                    <a:lnTo>
                      <a:pt x="5576" y="504"/>
                    </a:lnTo>
                    <a:lnTo>
                      <a:pt x="5633" y="540"/>
                    </a:lnTo>
                    <a:lnTo>
                      <a:pt x="5689" y="579"/>
                    </a:lnTo>
                    <a:lnTo>
                      <a:pt x="5740" y="615"/>
                    </a:lnTo>
                    <a:lnTo>
                      <a:pt x="5792" y="654"/>
                    </a:lnTo>
                    <a:lnTo>
                      <a:pt x="5838" y="692"/>
                    </a:lnTo>
                    <a:lnTo>
                      <a:pt x="5884" y="730"/>
                    </a:lnTo>
                    <a:lnTo>
                      <a:pt x="5928" y="769"/>
                    </a:lnTo>
                    <a:lnTo>
                      <a:pt x="5969" y="808"/>
                    </a:lnTo>
                    <a:lnTo>
                      <a:pt x="6008" y="846"/>
                    </a:lnTo>
                    <a:lnTo>
                      <a:pt x="6079" y="924"/>
                    </a:lnTo>
                    <a:lnTo>
                      <a:pt x="6143" y="1000"/>
                    </a:lnTo>
                    <a:lnTo>
                      <a:pt x="6200" y="1075"/>
                    </a:lnTo>
                    <a:lnTo>
                      <a:pt x="6249" y="1150"/>
                    </a:lnTo>
                    <a:lnTo>
                      <a:pt x="6292" y="1222"/>
                    </a:lnTo>
                    <a:lnTo>
                      <a:pt x="6328" y="1292"/>
                    </a:lnTo>
                    <a:lnTo>
                      <a:pt x="6359" y="1355"/>
                    </a:lnTo>
                    <a:lnTo>
                      <a:pt x="6387" y="1418"/>
                    </a:lnTo>
                    <a:lnTo>
                      <a:pt x="6408" y="1472"/>
                    </a:lnTo>
                    <a:lnTo>
                      <a:pt x="6426" y="1523"/>
                    </a:lnTo>
                    <a:lnTo>
                      <a:pt x="6438" y="1567"/>
                    </a:lnTo>
                    <a:lnTo>
                      <a:pt x="6449" y="1605"/>
                    </a:lnTo>
                    <a:lnTo>
                      <a:pt x="6459" y="1657"/>
                    </a:lnTo>
                    <a:lnTo>
                      <a:pt x="6462" y="1675"/>
                    </a:lnTo>
                    <a:lnTo>
                      <a:pt x="6464" y="1680"/>
                    </a:lnTo>
                    <a:lnTo>
                      <a:pt x="6470" y="1683"/>
                    </a:lnTo>
                    <a:lnTo>
                      <a:pt x="6516" y="1695"/>
                    </a:lnTo>
                    <a:lnTo>
                      <a:pt x="6560" y="1710"/>
                    </a:lnTo>
                    <a:lnTo>
                      <a:pt x="6603" y="1729"/>
                    </a:lnTo>
                    <a:lnTo>
                      <a:pt x="6645" y="1747"/>
                    </a:lnTo>
                    <a:lnTo>
                      <a:pt x="6682" y="1770"/>
                    </a:lnTo>
                    <a:lnTo>
                      <a:pt x="6718" y="1795"/>
                    </a:lnTo>
                    <a:lnTo>
                      <a:pt x="6755" y="1822"/>
                    </a:lnTo>
                    <a:lnTo>
                      <a:pt x="6788" y="1850"/>
                    </a:lnTo>
                    <a:lnTo>
                      <a:pt x="6819" y="1880"/>
                    </a:lnTo>
                    <a:lnTo>
                      <a:pt x="6850" y="1912"/>
                    </a:lnTo>
                    <a:lnTo>
                      <a:pt x="6877" y="1945"/>
                    </a:lnTo>
                    <a:lnTo>
                      <a:pt x="6904" y="1981"/>
                    </a:lnTo>
                    <a:lnTo>
                      <a:pt x="6929" y="2019"/>
                    </a:lnTo>
                    <a:lnTo>
                      <a:pt x="6952" y="2058"/>
                    </a:lnTo>
                    <a:lnTo>
                      <a:pt x="6972" y="2099"/>
                    </a:lnTo>
                    <a:lnTo>
                      <a:pt x="6994" y="2140"/>
                    </a:lnTo>
                    <a:lnTo>
                      <a:pt x="7011" y="2184"/>
                    </a:lnTo>
                    <a:lnTo>
                      <a:pt x="7030" y="2230"/>
                    </a:lnTo>
                    <a:lnTo>
                      <a:pt x="7045" y="2277"/>
                    </a:lnTo>
                    <a:lnTo>
                      <a:pt x="7060" y="2323"/>
                    </a:lnTo>
                    <a:lnTo>
                      <a:pt x="7072" y="2372"/>
                    </a:lnTo>
                    <a:lnTo>
                      <a:pt x="7086" y="2423"/>
                    </a:lnTo>
                    <a:lnTo>
                      <a:pt x="7104" y="2527"/>
                    </a:lnTo>
                    <a:lnTo>
                      <a:pt x="7119" y="2634"/>
                    </a:lnTo>
                    <a:lnTo>
                      <a:pt x="7130" y="2745"/>
                    </a:lnTo>
                    <a:lnTo>
                      <a:pt x="7135" y="2858"/>
                    </a:lnTo>
                    <a:lnTo>
                      <a:pt x="7137" y="2974"/>
                    </a:lnTo>
                    <a:lnTo>
                      <a:pt x="7137" y="3069"/>
                    </a:lnTo>
                    <a:lnTo>
                      <a:pt x="7132" y="3164"/>
                    </a:lnTo>
                    <a:lnTo>
                      <a:pt x="7127" y="3262"/>
                    </a:lnTo>
                    <a:lnTo>
                      <a:pt x="7119" y="3360"/>
                    </a:lnTo>
                    <a:lnTo>
                      <a:pt x="7109" y="3456"/>
                    </a:lnTo>
                    <a:lnTo>
                      <a:pt x="7099" y="3553"/>
                    </a:lnTo>
                    <a:lnTo>
                      <a:pt x="7072" y="3746"/>
                    </a:lnTo>
                    <a:lnTo>
                      <a:pt x="7042" y="3937"/>
                    </a:lnTo>
                    <a:lnTo>
                      <a:pt x="7006" y="4122"/>
                    </a:lnTo>
                    <a:lnTo>
                      <a:pt x="6967" y="4297"/>
                    </a:lnTo>
                    <a:lnTo>
                      <a:pt x="6929" y="4463"/>
                    </a:lnTo>
                    <a:lnTo>
                      <a:pt x="6891" y="4618"/>
                    </a:lnTo>
                    <a:lnTo>
                      <a:pt x="6855" y="4760"/>
                    </a:lnTo>
                    <a:lnTo>
                      <a:pt x="6819" y="4886"/>
                    </a:lnTo>
                    <a:lnTo>
                      <a:pt x="6788" y="4991"/>
                    </a:lnTo>
                    <a:lnTo>
                      <a:pt x="6740" y="5143"/>
                    </a:lnTo>
                    <a:lnTo>
                      <a:pt x="6723" y="5197"/>
                    </a:lnTo>
                    <a:lnTo>
                      <a:pt x="6721" y="5197"/>
                    </a:lnTo>
                    <a:lnTo>
                      <a:pt x="6708" y="5256"/>
                    </a:lnTo>
                    <a:lnTo>
                      <a:pt x="6696" y="5312"/>
                    </a:lnTo>
                    <a:lnTo>
                      <a:pt x="6686" y="5370"/>
                    </a:lnTo>
                    <a:lnTo>
                      <a:pt x="6677" y="5423"/>
                    </a:lnTo>
                    <a:lnTo>
                      <a:pt x="6670" y="5477"/>
                    </a:lnTo>
                    <a:lnTo>
                      <a:pt x="6665" y="5529"/>
                    </a:lnTo>
                    <a:lnTo>
                      <a:pt x="6662" y="5577"/>
                    </a:lnTo>
                    <a:lnTo>
                      <a:pt x="6662" y="5630"/>
                    </a:lnTo>
                    <a:lnTo>
                      <a:pt x="6665" y="5689"/>
                    </a:lnTo>
                    <a:lnTo>
                      <a:pt x="6667" y="5747"/>
                    </a:lnTo>
                    <a:lnTo>
                      <a:pt x="6672" y="5801"/>
                    </a:lnTo>
                    <a:lnTo>
                      <a:pt x="6682" y="5856"/>
                    </a:lnTo>
                    <a:lnTo>
                      <a:pt x="6693" y="5910"/>
                    </a:lnTo>
                    <a:lnTo>
                      <a:pt x="6703" y="5959"/>
                    </a:lnTo>
                    <a:lnTo>
                      <a:pt x="6718" y="6007"/>
                    </a:lnTo>
                    <a:lnTo>
                      <a:pt x="6735" y="6054"/>
                    </a:lnTo>
                    <a:lnTo>
                      <a:pt x="6750" y="6097"/>
                    </a:lnTo>
                    <a:lnTo>
                      <a:pt x="6767" y="6139"/>
                    </a:lnTo>
                    <a:lnTo>
                      <a:pt x="6788" y="6180"/>
                    </a:lnTo>
                    <a:lnTo>
                      <a:pt x="6806" y="6216"/>
                    </a:lnTo>
                    <a:lnTo>
                      <a:pt x="6847" y="6285"/>
                    </a:lnTo>
                    <a:lnTo>
                      <a:pt x="6891" y="6350"/>
                    </a:lnTo>
                    <a:lnTo>
                      <a:pt x="6935" y="6404"/>
                    </a:lnTo>
                    <a:lnTo>
                      <a:pt x="6975" y="6450"/>
                    </a:lnTo>
                    <a:lnTo>
                      <a:pt x="7014" y="6491"/>
                    </a:lnTo>
                    <a:lnTo>
                      <a:pt x="7047" y="6522"/>
                    </a:lnTo>
                    <a:lnTo>
                      <a:pt x="7079" y="6547"/>
                    </a:lnTo>
                    <a:lnTo>
                      <a:pt x="7099" y="6566"/>
                    </a:lnTo>
                    <a:lnTo>
                      <a:pt x="7119" y="6579"/>
                    </a:lnTo>
                    <a:lnTo>
                      <a:pt x="7124" y="6571"/>
                    </a:lnTo>
                    <a:lnTo>
                      <a:pt x="7124" y="6566"/>
                    </a:lnTo>
                    <a:lnTo>
                      <a:pt x="6904" y="6511"/>
                    </a:lnTo>
                    <a:lnTo>
                      <a:pt x="6680" y="6463"/>
                    </a:lnTo>
                    <a:lnTo>
                      <a:pt x="6462" y="6419"/>
                    </a:lnTo>
                    <a:lnTo>
                      <a:pt x="6247" y="6378"/>
                    </a:lnTo>
                    <a:lnTo>
                      <a:pt x="6030" y="6342"/>
                    </a:lnTo>
                    <a:lnTo>
                      <a:pt x="5820" y="6311"/>
                    </a:lnTo>
                    <a:lnTo>
                      <a:pt x="5610" y="6282"/>
                    </a:lnTo>
                    <a:lnTo>
                      <a:pt x="5404" y="6257"/>
                    </a:lnTo>
                    <a:lnTo>
                      <a:pt x="5199" y="6236"/>
                    </a:lnTo>
                    <a:lnTo>
                      <a:pt x="4998" y="6219"/>
                    </a:lnTo>
                    <a:lnTo>
                      <a:pt x="4801" y="6203"/>
                    </a:lnTo>
                    <a:lnTo>
                      <a:pt x="4606" y="6192"/>
                    </a:lnTo>
                    <a:lnTo>
                      <a:pt x="4416" y="6182"/>
                    </a:lnTo>
                    <a:lnTo>
                      <a:pt x="4228" y="6177"/>
                    </a:lnTo>
                    <a:lnTo>
                      <a:pt x="4044" y="6175"/>
                    </a:lnTo>
                    <a:lnTo>
                      <a:pt x="3864" y="6172"/>
                    </a:lnTo>
                    <a:lnTo>
                      <a:pt x="3669" y="6175"/>
                    </a:lnTo>
                    <a:lnTo>
                      <a:pt x="3479" y="6177"/>
                    </a:lnTo>
                    <a:lnTo>
                      <a:pt x="3296" y="6185"/>
                    </a:lnTo>
                    <a:lnTo>
                      <a:pt x="3117" y="6192"/>
                    </a:lnTo>
                    <a:lnTo>
                      <a:pt x="2942" y="6203"/>
                    </a:lnTo>
                    <a:lnTo>
                      <a:pt x="2775" y="6216"/>
                    </a:lnTo>
                    <a:lnTo>
                      <a:pt x="2613" y="6229"/>
                    </a:lnTo>
                    <a:lnTo>
                      <a:pt x="2459" y="6244"/>
                    </a:lnTo>
                    <a:lnTo>
                      <a:pt x="2310" y="6260"/>
                    </a:lnTo>
                    <a:lnTo>
                      <a:pt x="2166" y="6275"/>
                    </a:lnTo>
                    <a:lnTo>
                      <a:pt x="1905" y="6311"/>
                    </a:lnTo>
                    <a:lnTo>
                      <a:pt x="1669" y="6350"/>
                    </a:lnTo>
                    <a:lnTo>
                      <a:pt x="1463" y="6386"/>
                    </a:lnTo>
                    <a:lnTo>
                      <a:pt x="1466" y="6394"/>
                    </a:lnTo>
                    <a:lnTo>
                      <a:pt x="1471" y="6386"/>
                    </a:lnTo>
                    <a:lnTo>
                      <a:pt x="1445" y="6360"/>
                    </a:lnTo>
                    <a:lnTo>
                      <a:pt x="1417" y="6329"/>
                    </a:lnTo>
                    <a:lnTo>
                      <a:pt x="1391" y="6293"/>
                    </a:lnTo>
                    <a:lnTo>
                      <a:pt x="1363" y="6252"/>
                    </a:lnTo>
                    <a:lnTo>
                      <a:pt x="1337" y="6200"/>
                    </a:lnTo>
                    <a:lnTo>
                      <a:pt x="1314" y="6146"/>
                    </a:lnTo>
                    <a:lnTo>
                      <a:pt x="1291" y="6082"/>
                    </a:lnTo>
                    <a:lnTo>
                      <a:pt x="1268" y="6010"/>
                    </a:lnTo>
                    <a:lnTo>
                      <a:pt x="1268" y="6007"/>
                    </a:lnTo>
                    <a:lnTo>
                      <a:pt x="1263" y="6005"/>
                    </a:lnTo>
                    <a:lnTo>
                      <a:pt x="1258" y="6005"/>
                    </a:lnTo>
                    <a:lnTo>
                      <a:pt x="1256" y="6007"/>
                    </a:lnTo>
                    <a:lnTo>
                      <a:pt x="1245" y="6028"/>
                    </a:lnTo>
                    <a:lnTo>
                      <a:pt x="1235" y="6051"/>
                    </a:lnTo>
                    <a:lnTo>
                      <a:pt x="1222" y="6082"/>
                    </a:lnTo>
                    <a:lnTo>
                      <a:pt x="1209" y="6121"/>
                    </a:lnTo>
                    <a:lnTo>
                      <a:pt x="1198" y="6165"/>
                    </a:lnTo>
                    <a:lnTo>
                      <a:pt x="1191" y="6219"/>
                    </a:lnTo>
                    <a:lnTo>
                      <a:pt x="1188" y="6275"/>
                    </a:lnTo>
                    <a:lnTo>
                      <a:pt x="1188" y="6316"/>
                    </a:lnTo>
                    <a:lnTo>
                      <a:pt x="1193" y="6357"/>
                    </a:lnTo>
                    <a:lnTo>
                      <a:pt x="1201" y="6399"/>
                    </a:lnTo>
                    <a:lnTo>
                      <a:pt x="1212" y="6442"/>
                    </a:lnTo>
                    <a:lnTo>
                      <a:pt x="1219" y="6442"/>
                    </a:lnTo>
                    <a:lnTo>
                      <a:pt x="1217" y="6435"/>
                    </a:lnTo>
                    <a:lnTo>
                      <a:pt x="1098" y="6460"/>
                    </a:lnTo>
                    <a:lnTo>
                      <a:pt x="1014" y="6481"/>
                    </a:lnTo>
                    <a:lnTo>
                      <a:pt x="944" y="6499"/>
                    </a:lnTo>
                    <a:lnTo>
                      <a:pt x="947" y="6506"/>
                    </a:lnTo>
                    <a:lnTo>
                      <a:pt x="947" y="6499"/>
                    </a:lnTo>
                    <a:lnTo>
                      <a:pt x="909" y="6494"/>
                    </a:lnTo>
                    <a:lnTo>
                      <a:pt x="870" y="6486"/>
                    </a:lnTo>
                    <a:lnTo>
                      <a:pt x="834" y="6479"/>
                    </a:lnTo>
                    <a:lnTo>
                      <a:pt x="800" y="6468"/>
                    </a:lnTo>
                    <a:lnTo>
                      <a:pt x="765" y="6458"/>
                    </a:lnTo>
                    <a:lnTo>
                      <a:pt x="734" y="6445"/>
                    </a:lnTo>
                    <a:lnTo>
                      <a:pt x="670" y="6416"/>
                    </a:lnTo>
                    <a:lnTo>
                      <a:pt x="610" y="6386"/>
                    </a:lnTo>
                    <a:lnTo>
                      <a:pt x="554" y="6347"/>
                    </a:lnTo>
                    <a:lnTo>
                      <a:pt x="503" y="6306"/>
                    </a:lnTo>
                    <a:lnTo>
                      <a:pt x="454" y="6260"/>
                    </a:lnTo>
                    <a:lnTo>
                      <a:pt x="410" y="6211"/>
                    </a:lnTo>
                    <a:lnTo>
                      <a:pt x="366" y="6159"/>
                    </a:lnTo>
                    <a:lnTo>
                      <a:pt x="329" y="6105"/>
                    </a:lnTo>
                    <a:lnTo>
                      <a:pt x="293" y="6046"/>
                    </a:lnTo>
                    <a:lnTo>
                      <a:pt x="261" y="5987"/>
                    </a:lnTo>
                    <a:lnTo>
                      <a:pt x="231" y="5925"/>
                    </a:lnTo>
                    <a:lnTo>
                      <a:pt x="202" y="5861"/>
                    </a:lnTo>
                    <a:lnTo>
                      <a:pt x="180" y="5796"/>
                    </a:lnTo>
                    <a:lnTo>
                      <a:pt x="156" y="5730"/>
                    </a:lnTo>
                    <a:lnTo>
                      <a:pt x="136" y="5662"/>
                    </a:lnTo>
                    <a:lnTo>
                      <a:pt x="118" y="5596"/>
                    </a:lnTo>
                    <a:lnTo>
                      <a:pt x="102" y="5526"/>
                    </a:lnTo>
                    <a:lnTo>
                      <a:pt x="90" y="5460"/>
                    </a:lnTo>
                    <a:lnTo>
                      <a:pt x="77" y="5392"/>
                    </a:lnTo>
                    <a:lnTo>
                      <a:pt x="59" y="5261"/>
                    </a:lnTo>
                    <a:lnTo>
                      <a:pt x="46" y="5135"/>
                    </a:lnTo>
                    <a:lnTo>
                      <a:pt x="36" y="5017"/>
                    </a:lnTo>
                    <a:lnTo>
                      <a:pt x="33" y="4911"/>
                    </a:lnTo>
                    <a:lnTo>
                      <a:pt x="31" y="4816"/>
                    </a:lnTo>
                    <a:lnTo>
                      <a:pt x="33" y="4736"/>
                    </a:lnTo>
                    <a:lnTo>
                      <a:pt x="33" y="4677"/>
                    </a:lnTo>
                    <a:lnTo>
                      <a:pt x="36" y="4626"/>
                    </a:lnTo>
                    <a:lnTo>
                      <a:pt x="36" y="4623"/>
                    </a:lnTo>
                    <a:lnTo>
                      <a:pt x="28" y="4477"/>
                    </a:lnTo>
                    <a:lnTo>
                      <a:pt x="20" y="4332"/>
                    </a:lnTo>
                    <a:lnTo>
                      <a:pt x="17" y="4193"/>
                    </a:lnTo>
                    <a:lnTo>
                      <a:pt x="15" y="4057"/>
                    </a:lnTo>
                    <a:lnTo>
                      <a:pt x="17" y="3872"/>
                    </a:lnTo>
                    <a:lnTo>
                      <a:pt x="25" y="3692"/>
                    </a:lnTo>
                    <a:lnTo>
                      <a:pt x="39" y="3519"/>
                    </a:lnTo>
                    <a:lnTo>
                      <a:pt x="54" y="3349"/>
                    </a:lnTo>
                    <a:lnTo>
                      <a:pt x="74" y="3188"/>
                    </a:lnTo>
                    <a:lnTo>
                      <a:pt x="100" y="3031"/>
                    </a:lnTo>
                    <a:lnTo>
                      <a:pt x="129" y="2879"/>
                    </a:lnTo>
                    <a:lnTo>
                      <a:pt x="161" y="2732"/>
                    </a:lnTo>
                    <a:lnTo>
                      <a:pt x="200" y="2591"/>
                    </a:lnTo>
                    <a:lnTo>
                      <a:pt x="241" y="2454"/>
                    </a:lnTo>
                    <a:lnTo>
                      <a:pt x="285" y="2323"/>
                    </a:lnTo>
                    <a:lnTo>
                      <a:pt x="331" y="2194"/>
                    </a:lnTo>
                    <a:lnTo>
                      <a:pt x="383" y="2074"/>
                    </a:lnTo>
                    <a:lnTo>
                      <a:pt x="436" y="1955"/>
                    </a:lnTo>
                    <a:lnTo>
                      <a:pt x="493" y="1844"/>
                    </a:lnTo>
                    <a:lnTo>
                      <a:pt x="549" y="1734"/>
                    </a:lnTo>
                    <a:lnTo>
                      <a:pt x="610" y="1631"/>
                    </a:lnTo>
                    <a:lnTo>
                      <a:pt x="675" y="1530"/>
                    </a:lnTo>
                    <a:lnTo>
                      <a:pt x="742" y="1435"/>
                    </a:lnTo>
                    <a:lnTo>
                      <a:pt x="808" y="1343"/>
                    </a:lnTo>
                    <a:lnTo>
                      <a:pt x="880" y="1258"/>
                    </a:lnTo>
                    <a:lnTo>
                      <a:pt x="949" y="1173"/>
                    </a:lnTo>
                    <a:lnTo>
                      <a:pt x="1024" y="1094"/>
                    </a:lnTo>
                    <a:lnTo>
                      <a:pt x="1098" y="1019"/>
                    </a:lnTo>
                    <a:lnTo>
                      <a:pt x="1173" y="944"/>
                    </a:lnTo>
                    <a:lnTo>
                      <a:pt x="1250" y="878"/>
                    </a:lnTo>
                    <a:lnTo>
                      <a:pt x="1330" y="810"/>
                    </a:lnTo>
                    <a:lnTo>
                      <a:pt x="1407" y="749"/>
                    </a:lnTo>
                    <a:lnTo>
                      <a:pt x="1486" y="692"/>
                    </a:lnTo>
                    <a:lnTo>
                      <a:pt x="1566" y="635"/>
                    </a:lnTo>
                    <a:lnTo>
                      <a:pt x="1646" y="584"/>
                    </a:lnTo>
                    <a:lnTo>
                      <a:pt x="1727" y="535"/>
                    </a:lnTo>
                    <a:lnTo>
                      <a:pt x="1807" y="489"/>
                    </a:lnTo>
                    <a:lnTo>
                      <a:pt x="1886" y="445"/>
                    </a:lnTo>
                    <a:lnTo>
                      <a:pt x="1966" y="404"/>
                    </a:lnTo>
                    <a:lnTo>
                      <a:pt x="2046" y="365"/>
                    </a:lnTo>
                    <a:lnTo>
                      <a:pt x="2125" y="329"/>
                    </a:lnTo>
                    <a:lnTo>
                      <a:pt x="2203" y="296"/>
                    </a:lnTo>
                    <a:lnTo>
                      <a:pt x="2280" y="265"/>
                    </a:lnTo>
                    <a:lnTo>
                      <a:pt x="2357" y="236"/>
                    </a:lnTo>
                    <a:lnTo>
                      <a:pt x="2431" y="211"/>
                    </a:lnTo>
                    <a:lnTo>
                      <a:pt x="2503" y="188"/>
                    </a:lnTo>
                    <a:lnTo>
                      <a:pt x="2644" y="146"/>
                    </a:lnTo>
                    <a:lnTo>
                      <a:pt x="2778" y="110"/>
                    </a:lnTo>
                    <a:lnTo>
                      <a:pt x="2903" y="82"/>
                    </a:lnTo>
                    <a:lnTo>
                      <a:pt x="3019" y="61"/>
                    </a:lnTo>
                    <a:lnTo>
                      <a:pt x="3122" y="44"/>
                    </a:lnTo>
                    <a:lnTo>
                      <a:pt x="3215" y="34"/>
                    </a:lnTo>
                    <a:lnTo>
                      <a:pt x="3291" y="24"/>
                    </a:lnTo>
                    <a:lnTo>
                      <a:pt x="3399" y="15"/>
                    </a:lnTo>
                    <a:lnTo>
                      <a:pt x="3437" y="15"/>
                    </a:lnTo>
                    <a:lnTo>
                      <a:pt x="3437" y="8"/>
                    </a:lnTo>
                    <a:lnTo>
                      <a:pt x="3437" y="15"/>
                    </a:lnTo>
                    <a:lnTo>
                      <a:pt x="3437" y="8"/>
                    </a:lnTo>
                    <a:lnTo>
                      <a:pt x="3437" y="0"/>
                    </a:lnTo>
                    <a:lnTo>
                      <a:pt x="3399" y="0"/>
                    </a:lnTo>
                    <a:lnTo>
                      <a:pt x="3291" y="8"/>
                    </a:lnTo>
                    <a:lnTo>
                      <a:pt x="3212" y="18"/>
                    </a:lnTo>
                    <a:lnTo>
                      <a:pt x="3122" y="29"/>
                    </a:lnTo>
                    <a:lnTo>
                      <a:pt x="3017" y="46"/>
                    </a:lnTo>
                    <a:lnTo>
                      <a:pt x="2901" y="66"/>
                    </a:lnTo>
                    <a:lnTo>
                      <a:pt x="2775" y="95"/>
                    </a:lnTo>
                    <a:lnTo>
                      <a:pt x="2642" y="131"/>
                    </a:lnTo>
                    <a:lnTo>
                      <a:pt x="2498" y="172"/>
                    </a:lnTo>
                    <a:lnTo>
                      <a:pt x="2425" y="198"/>
                    </a:lnTo>
                    <a:lnTo>
                      <a:pt x="2352" y="224"/>
                    </a:lnTo>
                    <a:lnTo>
                      <a:pt x="2274" y="252"/>
                    </a:lnTo>
                    <a:lnTo>
                      <a:pt x="2198" y="283"/>
                    </a:lnTo>
                    <a:lnTo>
                      <a:pt x="2118" y="316"/>
                    </a:lnTo>
                    <a:lnTo>
                      <a:pt x="2041" y="353"/>
                    </a:lnTo>
                    <a:lnTo>
                      <a:pt x="1961" y="389"/>
                    </a:lnTo>
                    <a:lnTo>
                      <a:pt x="1879" y="430"/>
                    </a:lnTo>
                    <a:lnTo>
                      <a:pt x="1800" y="474"/>
                    </a:lnTo>
                    <a:lnTo>
                      <a:pt x="1720" y="520"/>
                    </a:lnTo>
                    <a:lnTo>
                      <a:pt x="1637" y="571"/>
                    </a:lnTo>
                    <a:lnTo>
                      <a:pt x="1558" y="623"/>
                    </a:lnTo>
                    <a:lnTo>
                      <a:pt x="1478" y="679"/>
                    </a:lnTo>
                    <a:lnTo>
                      <a:pt x="1399" y="739"/>
                    </a:lnTo>
                    <a:lnTo>
                      <a:pt x="1319" y="800"/>
                    </a:lnTo>
                    <a:lnTo>
                      <a:pt x="1242" y="864"/>
                    </a:lnTo>
                    <a:lnTo>
                      <a:pt x="1163" y="934"/>
                    </a:lnTo>
                    <a:lnTo>
                      <a:pt x="1088" y="1006"/>
                    </a:lnTo>
                    <a:lnTo>
                      <a:pt x="1014" y="1083"/>
                    </a:lnTo>
                    <a:lnTo>
                      <a:pt x="939" y="1163"/>
                    </a:lnTo>
                    <a:lnTo>
                      <a:pt x="868" y="1248"/>
                    </a:lnTo>
                    <a:lnTo>
                      <a:pt x="798" y="1335"/>
                    </a:lnTo>
                    <a:lnTo>
                      <a:pt x="729" y="1428"/>
                    </a:lnTo>
                    <a:lnTo>
                      <a:pt x="662" y="1523"/>
                    </a:lnTo>
                    <a:lnTo>
                      <a:pt x="598" y="1624"/>
                    </a:lnTo>
                    <a:lnTo>
                      <a:pt x="536" y="1726"/>
                    </a:lnTo>
                    <a:lnTo>
                      <a:pt x="478" y="1837"/>
                    </a:lnTo>
                    <a:lnTo>
                      <a:pt x="421" y="1950"/>
                    </a:lnTo>
                    <a:lnTo>
                      <a:pt x="366" y="2069"/>
                    </a:lnTo>
                    <a:lnTo>
                      <a:pt x="318" y="2189"/>
                    </a:lnTo>
                    <a:lnTo>
                      <a:pt x="269" y="2318"/>
                    </a:lnTo>
                    <a:lnTo>
                      <a:pt x="226" y="2449"/>
                    </a:lnTo>
                    <a:lnTo>
                      <a:pt x="185" y="2586"/>
                    </a:lnTo>
                    <a:lnTo>
                      <a:pt x="149" y="2729"/>
                    </a:lnTo>
                    <a:lnTo>
                      <a:pt x="115" y="2877"/>
                    </a:lnTo>
                    <a:lnTo>
                      <a:pt x="85" y="3028"/>
                    </a:lnTo>
                    <a:lnTo>
                      <a:pt x="59" y="3185"/>
                    </a:lnTo>
                    <a:lnTo>
                      <a:pt x="39" y="3349"/>
                    </a:lnTo>
                    <a:lnTo>
                      <a:pt x="22" y="3517"/>
                    </a:lnTo>
                    <a:lnTo>
                      <a:pt x="10" y="3692"/>
                    </a:lnTo>
                    <a:lnTo>
                      <a:pt x="2" y="3872"/>
                    </a:lnTo>
                    <a:lnTo>
                      <a:pt x="0" y="4057"/>
                    </a:lnTo>
                    <a:lnTo>
                      <a:pt x="2" y="4193"/>
                    </a:lnTo>
                    <a:lnTo>
                      <a:pt x="5" y="4335"/>
                    </a:lnTo>
                    <a:lnTo>
                      <a:pt x="12" y="4477"/>
                    </a:lnTo>
                    <a:lnTo>
                      <a:pt x="22" y="4626"/>
                    </a:lnTo>
                    <a:lnTo>
                      <a:pt x="31" y="4623"/>
                    </a:lnTo>
                    <a:lnTo>
                      <a:pt x="22" y="4623"/>
                    </a:lnTo>
                    <a:lnTo>
                      <a:pt x="17" y="4675"/>
                    </a:lnTo>
                    <a:lnTo>
                      <a:pt x="17" y="4736"/>
                    </a:lnTo>
                    <a:lnTo>
                      <a:pt x="15" y="4816"/>
                    </a:lnTo>
                    <a:lnTo>
                      <a:pt x="17" y="4911"/>
                    </a:lnTo>
                    <a:lnTo>
                      <a:pt x="20" y="5020"/>
                    </a:lnTo>
                    <a:lnTo>
                      <a:pt x="28" y="5138"/>
                    </a:lnTo>
                    <a:lnTo>
                      <a:pt x="44" y="5264"/>
                    </a:lnTo>
                    <a:lnTo>
                      <a:pt x="61" y="5395"/>
                    </a:lnTo>
                    <a:lnTo>
                      <a:pt x="74" y="5462"/>
                    </a:lnTo>
                    <a:lnTo>
                      <a:pt x="87" y="5531"/>
                    </a:lnTo>
                    <a:lnTo>
                      <a:pt x="102" y="5598"/>
                    </a:lnTo>
                    <a:lnTo>
                      <a:pt x="120" y="5665"/>
                    </a:lnTo>
                    <a:lnTo>
                      <a:pt x="141" y="5735"/>
                    </a:lnTo>
                    <a:lnTo>
                      <a:pt x="164" y="5801"/>
                    </a:lnTo>
                    <a:lnTo>
                      <a:pt x="190" y="5866"/>
                    </a:lnTo>
                    <a:lnTo>
                      <a:pt x="215" y="5930"/>
                    </a:lnTo>
                    <a:lnTo>
                      <a:pt x="246" y="5995"/>
                    </a:lnTo>
                    <a:lnTo>
                      <a:pt x="280" y="6054"/>
                    </a:lnTo>
                    <a:lnTo>
                      <a:pt x="315" y="6113"/>
                    </a:lnTo>
                    <a:lnTo>
                      <a:pt x="354" y="6170"/>
                    </a:lnTo>
                    <a:lnTo>
                      <a:pt x="398" y="6221"/>
                    </a:lnTo>
                    <a:lnTo>
                      <a:pt x="444" y="6272"/>
                    </a:lnTo>
                    <a:lnTo>
                      <a:pt x="493" y="6319"/>
                    </a:lnTo>
                    <a:lnTo>
                      <a:pt x="547" y="6360"/>
                    </a:lnTo>
                    <a:lnTo>
                      <a:pt x="603" y="6399"/>
                    </a:lnTo>
                    <a:lnTo>
                      <a:pt x="662" y="6432"/>
                    </a:lnTo>
                    <a:lnTo>
                      <a:pt x="695" y="6447"/>
                    </a:lnTo>
                    <a:lnTo>
                      <a:pt x="727" y="6460"/>
                    </a:lnTo>
                    <a:lnTo>
                      <a:pt x="763" y="6474"/>
                    </a:lnTo>
                    <a:lnTo>
                      <a:pt x="795" y="6484"/>
                    </a:lnTo>
                    <a:lnTo>
                      <a:pt x="832" y="6494"/>
                    </a:lnTo>
                    <a:lnTo>
                      <a:pt x="868" y="6501"/>
                    </a:lnTo>
                    <a:lnTo>
                      <a:pt x="906" y="6509"/>
                    </a:lnTo>
                    <a:lnTo>
                      <a:pt x="944" y="6514"/>
                    </a:lnTo>
                    <a:lnTo>
                      <a:pt x="947" y="6514"/>
                    </a:lnTo>
                    <a:lnTo>
                      <a:pt x="1019" y="6496"/>
                    </a:lnTo>
                    <a:lnTo>
                      <a:pt x="1103" y="6476"/>
                    </a:lnTo>
                    <a:lnTo>
                      <a:pt x="1219" y="6450"/>
                    </a:lnTo>
                    <a:lnTo>
                      <a:pt x="1224" y="6445"/>
                    </a:lnTo>
                    <a:lnTo>
                      <a:pt x="1224" y="6440"/>
                    </a:lnTo>
                    <a:lnTo>
                      <a:pt x="1214" y="6396"/>
                    </a:lnTo>
                    <a:lnTo>
                      <a:pt x="1209" y="6355"/>
                    </a:lnTo>
                    <a:lnTo>
                      <a:pt x="1204" y="6314"/>
                    </a:lnTo>
                    <a:lnTo>
                      <a:pt x="1204" y="6275"/>
                    </a:lnTo>
                    <a:lnTo>
                      <a:pt x="1207" y="6219"/>
                    </a:lnTo>
                    <a:lnTo>
                      <a:pt x="1214" y="6170"/>
                    </a:lnTo>
                    <a:lnTo>
                      <a:pt x="1224" y="6124"/>
                    </a:lnTo>
                    <a:lnTo>
                      <a:pt x="1235" y="6087"/>
                    </a:lnTo>
                    <a:lnTo>
                      <a:pt x="1247" y="6056"/>
                    </a:lnTo>
                    <a:lnTo>
                      <a:pt x="1258" y="6036"/>
                    </a:lnTo>
                    <a:lnTo>
                      <a:pt x="1266" y="6020"/>
                    </a:lnTo>
                    <a:lnTo>
                      <a:pt x="1268" y="6017"/>
                    </a:lnTo>
                    <a:lnTo>
                      <a:pt x="1263" y="6012"/>
                    </a:lnTo>
                    <a:lnTo>
                      <a:pt x="1256" y="6015"/>
                    </a:lnTo>
                    <a:lnTo>
                      <a:pt x="1276" y="6087"/>
                    </a:lnTo>
                    <a:lnTo>
                      <a:pt x="1298" y="6151"/>
                    </a:lnTo>
                    <a:lnTo>
                      <a:pt x="1325" y="6209"/>
                    </a:lnTo>
                    <a:lnTo>
                      <a:pt x="1351" y="6260"/>
                    </a:lnTo>
                    <a:lnTo>
                      <a:pt x="1378" y="6301"/>
                    </a:lnTo>
                    <a:lnTo>
                      <a:pt x="1407" y="6340"/>
                    </a:lnTo>
                    <a:lnTo>
                      <a:pt x="1432" y="6370"/>
                    </a:lnTo>
                    <a:lnTo>
                      <a:pt x="1461" y="6399"/>
                    </a:lnTo>
                    <a:lnTo>
                      <a:pt x="1468" y="6401"/>
                    </a:lnTo>
                    <a:lnTo>
                      <a:pt x="1671" y="6365"/>
                    </a:lnTo>
                    <a:lnTo>
                      <a:pt x="1907" y="6326"/>
                    </a:lnTo>
                    <a:lnTo>
                      <a:pt x="2169" y="6290"/>
                    </a:lnTo>
                    <a:lnTo>
                      <a:pt x="2310" y="6275"/>
                    </a:lnTo>
                    <a:lnTo>
                      <a:pt x="2459" y="6260"/>
                    </a:lnTo>
                    <a:lnTo>
                      <a:pt x="2616" y="6244"/>
                    </a:lnTo>
                    <a:lnTo>
                      <a:pt x="2778" y="6231"/>
                    </a:lnTo>
                    <a:lnTo>
                      <a:pt x="2944" y="6219"/>
                    </a:lnTo>
                    <a:lnTo>
                      <a:pt x="3117" y="6209"/>
                    </a:lnTo>
                    <a:lnTo>
                      <a:pt x="3296" y="6200"/>
                    </a:lnTo>
                    <a:lnTo>
                      <a:pt x="3481" y="6192"/>
                    </a:lnTo>
                    <a:lnTo>
                      <a:pt x="3669" y="6190"/>
                    </a:lnTo>
                    <a:lnTo>
                      <a:pt x="3864" y="6187"/>
                    </a:lnTo>
                    <a:lnTo>
                      <a:pt x="4044" y="6190"/>
                    </a:lnTo>
                    <a:lnTo>
                      <a:pt x="4228" y="6192"/>
                    </a:lnTo>
                    <a:lnTo>
                      <a:pt x="4416" y="6197"/>
                    </a:lnTo>
                    <a:lnTo>
                      <a:pt x="4606" y="6209"/>
                    </a:lnTo>
                    <a:lnTo>
                      <a:pt x="4801" y="6219"/>
                    </a:lnTo>
                    <a:lnTo>
                      <a:pt x="4996" y="6234"/>
                    </a:lnTo>
                    <a:lnTo>
                      <a:pt x="5199" y="6252"/>
                    </a:lnTo>
                    <a:lnTo>
                      <a:pt x="5401" y="6272"/>
                    </a:lnTo>
                    <a:lnTo>
                      <a:pt x="5606" y="6299"/>
                    </a:lnTo>
                    <a:lnTo>
                      <a:pt x="5818" y="6326"/>
                    </a:lnTo>
                    <a:lnTo>
                      <a:pt x="6028" y="6357"/>
                    </a:lnTo>
                    <a:lnTo>
                      <a:pt x="6243" y="6394"/>
                    </a:lnTo>
                    <a:lnTo>
                      <a:pt x="6459" y="6435"/>
                    </a:lnTo>
                    <a:lnTo>
                      <a:pt x="6677" y="6479"/>
                    </a:lnTo>
                    <a:lnTo>
                      <a:pt x="6898" y="6527"/>
                    </a:lnTo>
                    <a:lnTo>
                      <a:pt x="7121" y="6579"/>
                    </a:lnTo>
                    <a:lnTo>
                      <a:pt x="7127" y="6579"/>
                    </a:lnTo>
                    <a:lnTo>
                      <a:pt x="7130" y="6576"/>
                    </a:lnTo>
                    <a:lnTo>
                      <a:pt x="7132" y="6571"/>
                    </a:lnTo>
                    <a:lnTo>
                      <a:pt x="7127" y="6566"/>
                    </a:lnTo>
                    <a:lnTo>
                      <a:pt x="7121" y="6564"/>
                    </a:lnTo>
                    <a:lnTo>
                      <a:pt x="7089" y="6537"/>
                    </a:lnTo>
                    <a:lnTo>
                      <a:pt x="7062" y="6514"/>
                    </a:lnTo>
                    <a:lnTo>
                      <a:pt x="7032" y="6489"/>
                    </a:lnTo>
                    <a:lnTo>
                      <a:pt x="6999" y="6452"/>
                    </a:lnTo>
                    <a:lnTo>
                      <a:pt x="6960" y="6411"/>
                    </a:lnTo>
                    <a:lnTo>
                      <a:pt x="6921" y="6365"/>
                    </a:lnTo>
                    <a:lnTo>
                      <a:pt x="6883" y="6311"/>
                    </a:lnTo>
                    <a:lnTo>
                      <a:pt x="6842" y="6250"/>
                    </a:lnTo>
                    <a:lnTo>
                      <a:pt x="6806" y="6182"/>
                    </a:lnTo>
                    <a:lnTo>
                      <a:pt x="6770" y="6107"/>
                    </a:lnTo>
                    <a:lnTo>
                      <a:pt x="6755" y="6066"/>
                    </a:lnTo>
                    <a:lnTo>
                      <a:pt x="6740" y="6025"/>
                    </a:lnTo>
                    <a:lnTo>
                      <a:pt x="6726" y="5981"/>
                    </a:lnTo>
                    <a:lnTo>
                      <a:pt x="6713" y="5935"/>
                    </a:lnTo>
                    <a:lnTo>
                      <a:pt x="6703" y="5889"/>
                    </a:lnTo>
                    <a:lnTo>
                      <a:pt x="6696" y="5840"/>
                    </a:lnTo>
                    <a:lnTo>
                      <a:pt x="6688" y="5791"/>
                    </a:lnTo>
                    <a:lnTo>
                      <a:pt x="6682" y="5737"/>
                    </a:lnTo>
                    <a:lnTo>
                      <a:pt x="6677" y="5683"/>
                    </a:lnTo>
                    <a:lnTo>
                      <a:pt x="6677" y="5630"/>
                    </a:lnTo>
                    <a:lnTo>
                      <a:pt x="6677" y="5580"/>
                    </a:lnTo>
                    <a:lnTo>
                      <a:pt x="6680" y="5529"/>
                    </a:lnTo>
                    <a:lnTo>
                      <a:pt x="6686" y="5477"/>
                    </a:lnTo>
                    <a:lnTo>
                      <a:pt x="6691" y="5426"/>
                    </a:lnTo>
                    <a:lnTo>
                      <a:pt x="6701" y="5372"/>
                    </a:lnTo>
                    <a:lnTo>
                      <a:pt x="6711" y="5316"/>
                    </a:lnTo>
                    <a:lnTo>
                      <a:pt x="6723" y="5259"/>
                    </a:lnTo>
                    <a:lnTo>
                      <a:pt x="6737" y="5202"/>
                    </a:lnTo>
                    <a:lnTo>
                      <a:pt x="6729" y="5200"/>
                    </a:lnTo>
                    <a:lnTo>
                      <a:pt x="6737" y="5202"/>
                    </a:lnTo>
                    <a:lnTo>
                      <a:pt x="6755" y="5148"/>
                    </a:lnTo>
                    <a:lnTo>
                      <a:pt x="6803" y="4996"/>
                    </a:lnTo>
                    <a:lnTo>
                      <a:pt x="6835" y="4888"/>
                    </a:lnTo>
                    <a:lnTo>
                      <a:pt x="6867" y="4765"/>
                    </a:lnTo>
                    <a:lnTo>
                      <a:pt x="6906" y="4623"/>
                    </a:lnTo>
                    <a:lnTo>
                      <a:pt x="6945" y="4466"/>
                    </a:lnTo>
                    <a:lnTo>
                      <a:pt x="6983" y="4302"/>
                    </a:lnTo>
                    <a:lnTo>
                      <a:pt x="7021" y="4124"/>
                    </a:lnTo>
                    <a:lnTo>
                      <a:pt x="7055" y="3939"/>
                    </a:lnTo>
                    <a:lnTo>
                      <a:pt x="7089" y="3748"/>
                    </a:lnTo>
                    <a:lnTo>
                      <a:pt x="7114" y="3556"/>
                    </a:lnTo>
                    <a:lnTo>
                      <a:pt x="7124" y="3458"/>
                    </a:lnTo>
                    <a:lnTo>
                      <a:pt x="7135" y="3360"/>
                    </a:lnTo>
                    <a:lnTo>
                      <a:pt x="7142" y="3262"/>
                    </a:lnTo>
                    <a:lnTo>
                      <a:pt x="7147" y="3167"/>
                    </a:lnTo>
                    <a:lnTo>
                      <a:pt x="7152" y="3069"/>
                    </a:lnTo>
                    <a:lnTo>
                      <a:pt x="7152" y="2974"/>
                    </a:lnTo>
                    <a:lnTo>
                      <a:pt x="7150" y="2858"/>
                    </a:lnTo>
                    <a:lnTo>
                      <a:pt x="7145" y="2743"/>
                    </a:lnTo>
                    <a:lnTo>
                      <a:pt x="7135" y="2632"/>
                    </a:lnTo>
                    <a:lnTo>
                      <a:pt x="7119" y="2524"/>
                    </a:lnTo>
                    <a:lnTo>
                      <a:pt x="7099" y="2421"/>
                    </a:lnTo>
                    <a:lnTo>
                      <a:pt x="7089" y="2369"/>
                    </a:lnTo>
                    <a:lnTo>
                      <a:pt x="7075" y="2320"/>
                    </a:lnTo>
                    <a:lnTo>
                      <a:pt x="7060" y="2272"/>
                    </a:lnTo>
                    <a:lnTo>
                      <a:pt x="7045" y="2225"/>
                    </a:lnTo>
                    <a:lnTo>
                      <a:pt x="7026" y="2179"/>
                    </a:lnTo>
                    <a:lnTo>
                      <a:pt x="7009" y="2135"/>
                    </a:lnTo>
                    <a:lnTo>
                      <a:pt x="6989" y="2092"/>
                    </a:lnTo>
                    <a:lnTo>
                      <a:pt x="6965" y="2050"/>
                    </a:lnTo>
                    <a:lnTo>
                      <a:pt x="6942" y="2012"/>
                    </a:lnTo>
                    <a:lnTo>
                      <a:pt x="6916" y="1973"/>
                    </a:lnTo>
                    <a:lnTo>
                      <a:pt x="6891" y="1938"/>
                    </a:lnTo>
                    <a:lnTo>
                      <a:pt x="6860" y="1901"/>
                    </a:lnTo>
                    <a:lnTo>
                      <a:pt x="6831" y="1868"/>
                    </a:lnTo>
                    <a:lnTo>
                      <a:pt x="6798" y="1837"/>
                    </a:lnTo>
                    <a:lnTo>
                      <a:pt x="6765" y="1809"/>
                    </a:lnTo>
                    <a:lnTo>
                      <a:pt x="6729" y="1783"/>
                    </a:lnTo>
                    <a:lnTo>
                      <a:pt x="6691" y="1758"/>
                    </a:lnTo>
                    <a:lnTo>
                      <a:pt x="6652" y="1734"/>
                    </a:lnTo>
                    <a:lnTo>
                      <a:pt x="6608" y="1714"/>
                    </a:lnTo>
                    <a:lnTo>
                      <a:pt x="6565" y="1695"/>
                    </a:lnTo>
                    <a:lnTo>
                      <a:pt x="6521" y="1680"/>
                    </a:lnTo>
                    <a:lnTo>
                      <a:pt x="6472" y="1667"/>
                    </a:lnTo>
                    <a:lnTo>
                      <a:pt x="6470" y="1675"/>
                    </a:lnTo>
                    <a:lnTo>
                      <a:pt x="6477" y="1673"/>
                    </a:lnTo>
                    <a:lnTo>
                      <a:pt x="6475" y="1654"/>
                    </a:lnTo>
                    <a:lnTo>
                      <a:pt x="6464" y="1600"/>
                    </a:lnTo>
                    <a:lnTo>
                      <a:pt x="6454" y="1562"/>
                    </a:lnTo>
                    <a:lnTo>
                      <a:pt x="6438" y="1518"/>
                    </a:lnTo>
                    <a:lnTo>
                      <a:pt x="6423" y="1467"/>
                    </a:lnTo>
                    <a:lnTo>
                      <a:pt x="6401" y="1410"/>
                    </a:lnTo>
                    <a:lnTo>
                      <a:pt x="6374" y="1350"/>
                    </a:lnTo>
                    <a:lnTo>
                      <a:pt x="6341" y="1284"/>
                    </a:lnTo>
                    <a:lnTo>
                      <a:pt x="6306" y="1214"/>
                    </a:lnTo>
                    <a:lnTo>
                      <a:pt x="6262" y="1143"/>
                    </a:lnTo>
                    <a:lnTo>
                      <a:pt x="6210" y="1068"/>
                    </a:lnTo>
                    <a:lnTo>
                      <a:pt x="6154" y="990"/>
                    </a:lnTo>
                    <a:lnTo>
                      <a:pt x="6089" y="914"/>
                    </a:lnTo>
                    <a:lnTo>
                      <a:pt x="6018" y="836"/>
                    </a:lnTo>
                    <a:lnTo>
                      <a:pt x="5979" y="795"/>
                    </a:lnTo>
                    <a:lnTo>
                      <a:pt x="5938" y="756"/>
                    </a:lnTo>
                    <a:lnTo>
                      <a:pt x="5894" y="718"/>
                    </a:lnTo>
                    <a:lnTo>
                      <a:pt x="5848" y="679"/>
                    </a:lnTo>
                    <a:lnTo>
                      <a:pt x="5799" y="640"/>
                    </a:lnTo>
                    <a:lnTo>
                      <a:pt x="5750" y="603"/>
                    </a:lnTo>
                    <a:lnTo>
                      <a:pt x="5696" y="566"/>
                    </a:lnTo>
                    <a:lnTo>
                      <a:pt x="5643" y="528"/>
                    </a:lnTo>
                    <a:lnTo>
                      <a:pt x="5584" y="491"/>
                    </a:lnTo>
                    <a:lnTo>
                      <a:pt x="5525" y="455"/>
                    </a:lnTo>
                    <a:lnTo>
                      <a:pt x="5460" y="421"/>
                    </a:lnTo>
                    <a:lnTo>
                      <a:pt x="5396" y="386"/>
                    </a:lnTo>
                    <a:lnTo>
                      <a:pt x="5327" y="353"/>
                    </a:lnTo>
                    <a:lnTo>
                      <a:pt x="5255" y="321"/>
                    </a:lnTo>
                    <a:lnTo>
                      <a:pt x="5181" y="291"/>
                    </a:lnTo>
                    <a:lnTo>
                      <a:pt x="5106" y="260"/>
                    </a:lnTo>
                    <a:lnTo>
                      <a:pt x="5025" y="231"/>
                    </a:lnTo>
                    <a:lnTo>
                      <a:pt x="4942" y="204"/>
                    </a:lnTo>
                    <a:lnTo>
                      <a:pt x="4857" y="178"/>
                    </a:lnTo>
                    <a:lnTo>
                      <a:pt x="4767" y="154"/>
                    </a:lnTo>
                    <a:lnTo>
                      <a:pt x="4675" y="131"/>
                    </a:lnTo>
                    <a:lnTo>
                      <a:pt x="4579" y="108"/>
                    </a:lnTo>
                    <a:lnTo>
                      <a:pt x="4483" y="90"/>
                    </a:lnTo>
                    <a:lnTo>
                      <a:pt x="4379" y="72"/>
                    </a:lnTo>
                    <a:lnTo>
                      <a:pt x="4274" y="54"/>
                    </a:lnTo>
                    <a:lnTo>
                      <a:pt x="4167" y="41"/>
                    </a:lnTo>
                    <a:lnTo>
                      <a:pt x="4054" y="29"/>
                    </a:lnTo>
                    <a:lnTo>
                      <a:pt x="3938" y="18"/>
                    </a:lnTo>
                    <a:lnTo>
                      <a:pt x="3818" y="10"/>
                    </a:lnTo>
                    <a:lnTo>
                      <a:pt x="3694" y="5"/>
                    </a:lnTo>
                    <a:lnTo>
                      <a:pt x="3569" y="0"/>
                    </a:lnTo>
                    <a:lnTo>
                      <a:pt x="3437" y="0"/>
                    </a:lnTo>
                    <a:lnTo>
                      <a:pt x="3437" y="8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8" name="Freeform 213">
                <a:extLst>
                  <a:ext uri="{FF2B5EF4-FFF2-40B4-BE49-F238E27FC236}">
                    <a16:creationId xmlns:a16="http://schemas.microsoft.com/office/drawing/2014/main" id="{B339CE5D-951A-44FF-BFD4-DA7CED517EFC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73" y="1450"/>
                <a:ext cx="230" cy="202"/>
              </a:xfrm>
              <a:custGeom>
                <a:avLst/>
                <a:gdLst>
                  <a:gd name="T0" fmla="*/ 3811 w 7138"/>
                  <a:gd name="T1" fmla="*/ 10 h 6270"/>
                  <a:gd name="T2" fmla="*/ 4267 w 7138"/>
                  <a:gd name="T3" fmla="*/ 54 h 6270"/>
                  <a:gd name="T4" fmla="*/ 4668 w 7138"/>
                  <a:gd name="T5" fmla="*/ 126 h 6270"/>
                  <a:gd name="T6" fmla="*/ 5015 w 7138"/>
                  <a:gd name="T7" fmla="*/ 221 h 6270"/>
                  <a:gd name="T8" fmla="*/ 5318 w 7138"/>
                  <a:gd name="T9" fmla="*/ 337 h 6270"/>
                  <a:gd name="T10" fmla="*/ 5574 w 7138"/>
                  <a:gd name="T11" fmla="*/ 468 h 6270"/>
                  <a:gd name="T12" fmla="*/ 5787 w 7138"/>
                  <a:gd name="T13" fmla="*/ 609 h 6270"/>
                  <a:gd name="T14" fmla="*/ 6006 w 7138"/>
                  <a:gd name="T15" fmla="*/ 795 h 6270"/>
                  <a:gd name="T16" fmla="*/ 6247 w 7138"/>
                  <a:gd name="T17" fmla="*/ 1088 h 6270"/>
                  <a:gd name="T18" fmla="*/ 6386 w 7138"/>
                  <a:gd name="T19" fmla="*/ 1343 h 6270"/>
                  <a:gd name="T20" fmla="*/ 6450 w 7138"/>
                  <a:gd name="T21" fmla="*/ 1523 h 6270"/>
                  <a:gd name="T22" fmla="*/ 6584 w 7138"/>
                  <a:gd name="T23" fmla="*/ 1631 h 6270"/>
                  <a:gd name="T24" fmla="*/ 6781 w 7138"/>
                  <a:gd name="T25" fmla="*/ 1749 h 6270"/>
                  <a:gd name="T26" fmla="*/ 6930 w 7138"/>
                  <a:gd name="T27" fmla="*/ 1922 h 6270"/>
                  <a:gd name="T28" fmla="*/ 7035 w 7138"/>
                  <a:gd name="T29" fmla="*/ 2136 h 6270"/>
                  <a:gd name="T30" fmla="*/ 7102 w 7138"/>
                  <a:gd name="T31" fmla="*/ 2382 h 6270"/>
                  <a:gd name="T32" fmla="*/ 7133 w 7138"/>
                  <a:gd name="T33" fmla="*/ 2655 h 6270"/>
                  <a:gd name="T34" fmla="*/ 7135 w 7138"/>
                  <a:gd name="T35" fmla="*/ 2946 h 6270"/>
                  <a:gd name="T36" fmla="*/ 7077 w 7138"/>
                  <a:gd name="T37" fmla="*/ 3548 h 6270"/>
                  <a:gd name="T38" fmla="*/ 6965 w 7138"/>
                  <a:gd name="T39" fmla="*/ 4114 h 6270"/>
                  <a:gd name="T40" fmla="*/ 6814 w 7138"/>
                  <a:gd name="T41" fmla="*/ 4677 h 6270"/>
                  <a:gd name="T42" fmla="*/ 6686 w 7138"/>
                  <a:gd name="T43" fmla="*/ 5125 h 6270"/>
                  <a:gd name="T44" fmla="*/ 6663 w 7138"/>
                  <a:gd name="T45" fmla="*/ 5419 h 6270"/>
                  <a:gd name="T46" fmla="*/ 6701 w 7138"/>
                  <a:gd name="T47" fmla="*/ 5668 h 6270"/>
                  <a:gd name="T48" fmla="*/ 6775 w 7138"/>
                  <a:gd name="T49" fmla="*/ 5871 h 6270"/>
                  <a:gd name="T50" fmla="*/ 6873 w 7138"/>
                  <a:gd name="T51" fmla="*/ 6030 h 6270"/>
                  <a:gd name="T52" fmla="*/ 7019 w 7138"/>
                  <a:gd name="T53" fmla="*/ 6195 h 6270"/>
                  <a:gd name="T54" fmla="*/ 6881 w 7138"/>
                  <a:gd name="T55" fmla="*/ 6219 h 6270"/>
                  <a:gd name="T56" fmla="*/ 5967 w 7138"/>
                  <a:gd name="T57" fmla="*/ 6051 h 6270"/>
                  <a:gd name="T58" fmla="*/ 5097 w 7138"/>
                  <a:gd name="T59" fmla="*/ 5949 h 6270"/>
                  <a:gd name="T60" fmla="*/ 4281 w 7138"/>
                  <a:gd name="T61" fmla="*/ 5902 h 6270"/>
                  <a:gd name="T62" fmla="*/ 3530 w 7138"/>
                  <a:gd name="T63" fmla="*/ 5899 h 6270"/>
                  <a:gd name="T64" fmla="*/ 2852 w 7138"/>
                  <a:gd name="T65" fmla="*/ 5930 h 6270"/>
                  <a:gd name="T66" fmla="*/ 2129 w 7138"/>
                  <a:gd name="T67" fmla="*/ 6000 h 6270"/>
                  <a:gd name="T68" fmla="*/ 1438 w 7138"/>
                  <a:gd name="T69" fmla="*/ 6071 h 6270"/>
                  <a:gd name="T70" fmla="*/ 1328 w 7138"/>
                  <a:gd name="T71" fmla="*/ 5910 h 6270"/>
                  <a:gd name="T72" fmla="*/ 1251 w 7138"/>
                  <a:gd name="T73" fmla="*/ 5719 h 6270"/>
                  <a:gd name="T74" fmla="*/ 1200 w 7138"/>
                  <a:gd name="T75" fmla="*/ 5864 h 6270"/>
                  <a:gd name="T76" fmla="*/ 1189 w 7138"/>
                  <a:gd name="T77" fmla="*/ 6010 h 6270"/>
                  <a:gd name="T78" fmla="*/ 1094 w 7138"/>
                  <a:gd name="T79" fmla="*/ 6173 h 6270"/>
                  <a:gd name="T80" fmla="*/ 845 w 7138"/>
                  <a:gd name="T81" fmla="*/ 6188 h 6270"/>
                  <a:gd name="T82" fmla="*/ 676 w 7138"/>
                  <a:gd name="T83" fmla="*/ 6120 h 6270"/>
                  <a:gd name="T84" fmla="*/ 532 w 7138"/>
                  <a:gd name="T85" fmla="*/ 6028 h 6270"/>
                  <a:gd name="T86" fmla="*/ 411 w 7138"/>
                  <a:gd name="T87" fmla="*/ 5915 h 6270"/>
                  <a:gd name="T88" fmla="*/ 264 w 7138"/>
                  <a:gd name="T89" fmla="*/ 5711 h 6270"/>
                  <a:gd name="T90" fmla="*/ 134 w 7138"/>
                  <a:gd name="T91" fmla="*/ 5400 h 6270"/>
                  <a:gd name="T92" fmla="*/ 59 w 7138"/>
                  <a:gd name="T93" fmla="*/ 5084 h 6270"/>
                  <a:gd name="T94" fmla="*/ 26 w 7138"/>
                  <a:gd name="T95" fmla="*/ 4790 h 6270"/>
                  <a:gd name="T96" fmla="*/ 24 w 7138"/>
                  <a:gd name="T97" fmla="*/ 4410 h 6270"/>
                  <a:gd name="T98" fmla="*/ 5 w 7138"/>
                  <a:gd name="T99" fmla="*/ 3641 h 6270"/>
                  <a:gd name="T100" fmla="*/ 73 w 7138"/>
                  <a:gd name="T101" fmla="*/ 2966 h 6270"/>
                  <a:gd name="T102" fmla="*/ 211 w 7138"/>
                  <a:gd name="T103" fmla="*/ 2380 h 6270"/>
                  <a:gd name="T104" fmla="*/ 411 w 7138"/>
                  <a:gd name="T105" fmla="*/ 1878 h 6270"/>
                  <a:gd name="T106" fmla="*/ 663 w 7138"/>
                  <a:gd name="T107" fmla="*/ 1451 h 6270"/>
                  <a:gd name="T108" fmla="*/ 953 w 7138"/>
                  <a:gd name="T109" fmla="*/ 1093 h 6270"/>
                  <a:gd name="T110" fmla="*/ 1269 w 7138"/>
                  <a:gd name="T111" fmla="*/ 800 h 6270"/>
                  <a:gd name="T112" fmla="*/ 1600 w 7138"/>
                  <a:gd name="T113" fmla="*/ 567 h 6270"/>
                  <a:gd name="T114" fmla="*/ 1937 w 7138"/>
                  <a:gd name="T115" fmla="*/ 380 h 6270"/>
                  <a:gd name="T116" fmla="*/ 2262 w 7138"/>
                  <a:gd name="T117" fmla="*/ 242 h 6270"/>
                  <a:gd name="T118" fmla="*/ 2573 w 7138"/>
                  <a:gd name="T119" fmla="*/ 142 h 6270"/>
                  <a:gd name="T120" fmla="*/ 3086 w 7138"/>
                  <a:gd name="T121" fmla="*/ 34 h 6270"/>
                  <a:gd name="T122" fmla="*/ 3389 w 7138"/>
                  <a:gd name="T123" fmla="*/ 3 h 62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7138" h="6270">
                    <a:moveTo>
                      <a:pt x="3430" y="0"/>
                    </a:moveTo>
                    <a:lnTo>
                      <a:pt x="3562" y="0"/>
                    </a:lnTo>
                    <a:lnTo>
                      <a:pt x="3687" y="5"/>
                    </a:lnTo>
                    <a:lnTo>
                      <a:pt x="3811" y="10"/>
                    </a:lnTo>
                    <a:lnTo>
                      <a:pt x="3931" y="18"/>
                    </a:lnTo>
                    <a:lnTo>
                      <a:pt x="4047" y="28"/>
                    </a:lnTo>
                    <a:lnTo>
                      <a:pt x="4157" y="39"/>
                    </a:lnTo>
                    <a:lnTo>
                      <a:pt x="4267" y="54"/>
                    </a:lnTo>
                    <a:lnTo>
                      <a:pt x="4372" y="69"/>
                    </a:lnTo>
                    <a:lnTo>
                      <a:pt x="4472" y="85"/>
                    </a:lnTo>
                    <a:lnTo>
                      <a:pt x="4572" y="105"/>
                    </a:lnTo>
                    <a:lnTo>
                      <a:pt x="4668" y="126"/>
                    </a:lnTo>
                    <a:lnTo>
                      <a:pt x="4758" y="147"/>
                    </a:lnTo>
                    <a:lnTo>
                      <a:pt x="4848" y="170"/>
                    </a:lnTo>
                    <a:lnTo>
                      <a:pt x="4933" y="195"/>
                    </a:lnTo>
                    <a:lnTo>
                      <a:pt x="5015" y="221"/>
                    </a:lnTo>
                    <a:lnTo>
                      <a:pt x="5094" y="249"/>
                    </a:lnTo>
                    <a:lnTo>
                      <a:pt x="5171" y="278"/>
                    </a:lnTo>
                    <a:lnTo>
                      <a:pt x="5245" y="307"/>
                    </a:lnTo>
                    <a:lnTo>
                      <a:pt x="5318" y="337"/>
                    </a:lnTo>
                    <a:lnTo>
                      <a:pt x="5384" y="368"/>
                    </a:lnTo>
                    <a:lnTo>
                      <a:pt x="5451" y="402"/>
                    </a:lnTo>
                    <a:lnTo>
                      <a:pt x="5513" y="435"/>
                    </a:lnTo>
                    <a:lnTo>
                      <a:pt x="5574" y="468"/>
                    </a:lnTo>
                    <a:lnTo>
                      <a:pt x="5631" y="504"/>
                    </a:lnTo>
                    <a:lnTo>
                      <a:pt x="5684" y="538"/>
                    </a:lnTo>
                    <a:lnTo>
                      <a:pt x="5738" y="574"/>
                    </a:lnTo>
                    <a:lnTo>
                      <a:pt x="5787" y="609"/>
                    </a:lnTo>
                    <a:lnTo>
                      <a:pt x="5836" y="648"/>
                    </a:lnTo>
                    <a:lnTo>
                      <a:pt x="5882" y="684"/>
                    </a:lnTo>
                    <a:lnTo>
                      <a:pt x="5926" y="720"/>
                    </a:lnTo>
                    <a:lnTo>
                      <a:pt x="6006" y="795"/>
                    </a:lnTo>
                    <a:lnTo>
                      <a:pt x="6077" y="869"/>
                    </a:lnTo>
                    <a:lnTo>
                      <a:pt x="6142" y="944"/>
                    </a:lnTo>
                    <a:lnTo>
                      <a:pt x="6198" y="1017"/>
                    </a:lnTo>
                    <a:lnTo>
                      <a:pt x="6247" y="1088"/>
                    </a:lnTo>
                    <a:lnTo>
                      <a:pt x="6291" y="1158"/>
                    </a:lnTo>
                    <a:lnTo>
                      <a:pt x="6329" y="1222"/>
                    </a:lnTo>
                    <a:lnTo>
                      <a:pt x="6360" y="1287"/>
                    </a:lnTo>
                    <a:lnTo>
                      <a:pt x="6386" y="1343"/>
                    </a:lnTo>
                    <a:lnTo>
                      <a:pt x="6409" y="1397"/>
                    </a:lnTo>
                    <a:lnTo>
                      <a:pt x="6424" y="1446"/>
                    </a:lnTo>
                    <a:lnTo>
                      <a:pt x="6440" y="1487"/>
                    </a:lnTo>
                    <a:lnTo>
                      <a:pt x="6450" y="1523"/>
                    </a:lnTo>
                    <a:lnTo>
                      <a:pt x="6460" y="1574"/>
                    </a:lnTo>
                    <a:lnTo>
                      <a:pt x="6463" y="1593"/>
                    </a:lnTo>
                    <a:lnTo>
                      <a:pt x="6524" y="1611"/>
                    </a:lnTo>
                    <a:lnTo>
                      <a:pt x="6584" y="1631"/>
                    </a:lnTo>
                    <a:lnTo>
                      <a:pt x="6638" y="1654"/>
                    </a:lnTo>
                    <a:lnTo>
                      <a:pt x="6689" y="1683"/>
                    </a:lnTo>
                    <a:lnTo>
                      <a:pt x="6738" y="1716"/>
                    </a:lnTo>
                    <a:lnTo>
                      <a:pt x="6781" y="1749"/>
                    </a:lnTo>
                    <a:lnTo>
                      <a:pt x="6822" y="1788"/>
                    </a:lnTo>
                    <a:lnTo>
                      <a:pt x="6860" y="1829"/>
                    </a:lnTo>
                    <a:lnTo>
                      <a:pt x="6897" y="1873"/>
                    </a:lnTo>
                    <a:lnTo>
                      <a:pt x="6930" y="1922"/>
                    </a:lnTo>
                    <a:lnTo>
                      <a:pt x="6960" y="1971"/>
                    </a:lnTo>
                    <a:lnTo>
                      <a:pt x="6989" y="2022"/>
                    </a:lnTo>
                    <a:lnTo>
                      <a:pt x="7012" y="2076"/>
                    </a:lnTo>
                    <a:lnTo>
                      <a:pt x="7035" y="2136"/>
                    </a:lnTo>
                    <a:lnTo>
                      <a:pt x="7055" y="2194"/>
                    </a:lnTo>
                    <a:lnTo>
                      <a:pt x="7074" y="2253"/>
                    </a:lnTo>
                    <a:lnTo>
                      <a:pt x="7087" y="2318"/>
                    </a:lnTo>
                    <a:lnTo>
                      <a:pt x="7102" y="2382"/>
                    </a:lnTo>
                    <a:lnTo>
                      <a:pt x="7112" y="2449"/>
                    </a:lnTo>
                    <a:lnTo>
                      <a:pt x="7120" y="2516"/>
                    </a:lnTo>
                    <a:lnTo>
                      <a:pt x="7128" y="2586"/>
                    </a:lnTo>
                    <a:lnTo>
                      <a:pt x="7133" y="2655"/>
                    </a:lnTo>
                    <a:lnTo>
                      <a:pt x="7135" y="2727"/>
                    </a:lnTo>
                    <a:lnTo>
                      <a:pt x="7138" y="2800"/>
                    </a:lnTo>
                    <a:lnTo>
                      <a:pt x="7138" y="2873"/>
                    </a:lnTo>
                    <a:lnTo>
                      <a:pt x="7135" y="2946"/>
                    </a:lnTo>
                    <a:lnTo>
                      <a:pt x="7128" y="3095"/>
                    </a:lnTo>
                    <a:lnTo>
                      <a:pt x="7114" y="3247"/>
                    </a:lnTo>
                    <a:lnTo>
                      <a:pt x="7099" y="3396"/>
                    </a:lnTo>
                    <a:lnTo>
                      <a:pt x="7077" y="3548"/>
                    </a:lnTo>
                    <a:lnTo>
                      <a:pt x="7053" y="3695"/>
                    </a:lnTo>
                    <a:lnTo>
                      <a:pt x="7025" y="3839"/>
                    </a:lnTo>
                    <a:lnTo>
                      <a:pt x="6997" y="3980"/>
                    </a:lnTo>
                    <a:lnTo>
                      <a:pt x="6965" y="4114"/>
                    </a:lnTo>
                    <a:lnTo>
                      <a:pt x="6935" y="4242"/>
                    </a:lnTo>
                    <a:lnTo>
                      <a:pt x="6902" y="4366"/>
                    </a:lnTo>
                    <a:lnTo>
                      <a:pt x="6870" y="4479"/>
                    </a:lnTo>
                    <a:lnTo>
                      <a:pt x="6814" y="4677"/>
                    </a:lnTo>
                    <a:lnTo>
                      <a:pt x="6768" y="4829"/>
                    </a:lnTo>
                    <a:lnTo>
                      <a:pt x="6722" y="4960"/>
                    </a:lnTo>
                    <a:lnTo>
                      <a:pt x="6701" y="5043"/>
                    </a:lnTo>
                    <a:lnTo>
                      <a:pt x="6686" y="5125"/>
                    </a:lnTo>
                    <a:lnTo>
                      <a:pt x="6673" y="5202"/>
                    </a:lnTo>
                    <a:lnTo>
                      <a:pt x="6665" y="5276"/>
                    </a:lnTo>
                    <a:lnTo>
                      <a:pt x="6663" y="5349"/>
                    </a:lnTo>
                    <a:lnTo>
                      <a:pt x="6663" y="5419"/>
                    </a:lnTo>
                    <a:lnTo>
                      <a:pt x="6668" y="5485"/>
                    </a:lnTo>
                    <a:lnTo>
                      <a:pt x="6675" y="5550"/>
                    </a:lnTo>
                    <a:lnTo>
                      <a:pt x="6686" y="5609"/>
                    </a:lnTo>
                    <a:lnTo>
                      <a:pt x="6701" y="5668"/>
                    </a:lnTo>
                    <a:lnTo>
                      <a:pt x="6716" y="5721"/>
                    </a:lnTo>
                    <a:lnTo>
                      <a:pt x="6735" y="5774"/>
                    </a:lnTo>
                    <a:lnTo>
                      <a:pt x="6755" y="5825"/>
                    </a:lnTo>
                    <a:lnTo>
                      <a:pt x="6775" y="5871"/>
                    </a:lnTo>
                    <a:lnTo>
                      <a:pt x="6799" y="5915"/>
                    </a:lnTo>
                    <a:lnTo>
                      <a:pt x="6824" y="5956"/>
                    </a:lnTo>
                    <a:lnTo>
                      <a:pt x="6848" y="5995"/>
                    </a:lnTo>
                    <a:lnTo>
                      <a:pt x="6873" y="6030"/>
                    </a:lnTo>
                    <a:lnTo>
                      <a:pt x="6899" y="6064"/>
                    </a:lnTo>
                    <a:lnTo>
                      <a:pt x="6925" y="6095"/>
                    </a:lnTo>
                    <a:lnTo>
                      <a:pt x="6974" y="6149"/>
                    </a:lnTo>
                    <a:lnTo>
                      <a:pt x="7019" y="6195"/>
                    </a:lnTo>
                    <a:lnTo>
                      <a:pt x="7058" y="6229"/>
                    </a:lnTo>
                    <a:lnTo>
                      <a:pt x="7089" y="6252"/>
                    </a:lnTo>
                    <a:lnTo>
                      <a:pt x="7117" y="6270"/>
                    </a:lnTo>
                    <a:lnTo>
                      <a:pt x="6881" y="6219"/>
                    </a:lnTo>
                    <a:lnTo>
                      <a:pt x="6650" y="6169"/>
                    </a:lnTo>
                    <a:lnTo>
                      <a:pt x="6419" y="6125"/>
                    </a:lnTo>
                    <a:lnTo>
                      <a:pt x="6193" y="6088"/>
                    </a:lnTo>
                    <a:lnTo>
                      <a:pt x="5967" y="6051"/>
                    </a:lnTo>
                    <a:lnTo>
                      <a:pt x="5746" y="6020"/>
                    </a:lnTo>
                    <a:lnTo>
                      <a:pt x="5526" y="5992"/>
                    </a:lnTo>
                    <a:lnTo>
                      <a:pt x="5310" y="5969"/>
                    </a:lnTo>
                    <a:lnTo>
                      <a:pt x="5097" y="5949"/>
                    </a:lnTo>
                    <a:lnTo>
                      <a:pt x="4886" y="5933"/>
                    </a:lnTo>
                    <a:lnTo>
                      <a:pt x="4681" y="5920"/>
                    </a:lnTo>
                    <a:lnTo>
                      <a:pt x="4478" y="5910"/>
                    </a:lnTo>
                    <a:lnTo>
                      <a:pt x="4281" y="5902"/>
                    </a:lnTo>
                    <a:lnTo>
                      <a:pt x="4086" y="5899"/>
                    </a:lnTo>
                    <a:lnTo>
                      <a:pt x="3896" y="5896"/>
                    </a:lnTo>
                    <a:lnTo>
                      <a:pt x="3710" y="5896"/>
                    </a:lnTo>
                    <a:lnTo>
                      <a:pt x="3530" y="5899"/>
                    </a:lnTo>
                    <a:lnTo>
                      <a:pt x="3354" y="5905"/>
                    </a:lnTo>
                    <a:lnTo>
                      <a:pt x="3181" y="5913"/>
                    </a:lnTo>
                    <a:lnTo>
                      <a:pt x="3015" y="5920"/>
                    </a:lnTo>
                    <a:lnTo>
                      <a:pt x="2852" y="5930"/>
                    </a:lnTo>
                    <a:lnTo>
                      <a:pt x="2696" y="5943"/>
                    </a:lnTo>
                    <a:lnTo>
                      <a:pt x="2547" y="5956"/>
                    </a:lnTo>
                    <a:lnTo>
                      <a:pt x="2401" y="5969"/>
                    </a:lnTo>
                    <a:lnTo>
                      <a:pt x="2129" y="6000"/>
                    </a:lnTo>
                    <a:lnTo>
                      <a:pt x="1883" y="6033"/>
                    </a:lnTo>
                    <a:lnTo>
                      <a:pt x="1659" y="6066"/>
                    </a:lnTo>
                    <a:lnTo>
                      <a:pt x="1466" y="6098"/>
                    </a:lnTo>
                    <a:lnTo>
                      <a:pt x="1438" y="6071"/>
                    </a:lnTo>
                    <a:lnTo>
                      <a:pt x="1410" y="6041"/>
                    </a:lnTo>
                    <a:lnTo>
                      <a:pt x="1381" y="6005"/>
                    </a:lnTo>
                    <a:lnTo>
                      <a:pt x="1354" y="5961"/>
                    </a:lnTo>
                    <a:lnTo>
                      <a:pt x="1328" y="5910"/>
                    </a:lnTo>
                    <a:lnTo>
                      <a:pt x="1302" y="5850"/>
                    </a:lnTo>
                    <a:lnTo>
                      <a:pt x="1276" y="5786"/>
                    </a:lnTo>
                    <a:lnTo>
                      <a:pt x="1256" y="5711"/>
                    </a:lnTo>
                    <a:lnTo>
                      <a:pt x="1251" y="5719"/>
                    </a:lnTo>
                    <a:lnTo>
                      <a:pt x="1238" y="5743"/>
                    </a:lnTo>
                    <a:lnTo>
                      <a:pt x="1222" y="5781"/>
                    </a:lnTo>
                    <a:lnTo>
                      <a:pt x="1207" y="5833"/>
                    </a:lnTo>
                    <a:lnTo>
                      <a:pt x="1200" y="5864"/>
                    </a:lnTo>
                    <a:lnTo>
                      <a:pt x="1194" y="5894"/>
                    </a:lnTo>
                    <a:lnTo>
                      <a:pt x="1189" y="5930"/>
                    </a:lnTo>
                    <a:lnTo>
                      <a:pt x="1189" y="5969"/>
                    </a:lnTo>
                    <a:lnTo>
                      <a:pt x="1189" y="6010"/>
                    </a:lnTo>
                    <a:lnTo>
                      <a:pt x="1194" y="6054"/>
                    </a:lnTo>
                    <a:lnTo>
                      <a:pt x="1202" y="6100"/>
                    </a:lnTo>
                    <a:lnTo>
                      <a:pt x="1212" y="6146"/>
                    </a:lnTo>
                    <a:lnTo>
                      <a:pt x="1094" y="6173"/>
                    </a:lnTo>
                    <a:lnTo>
                      <a:pt x="1010" y="6190"/>
                    </a:lnTo>
                    <a:lnTo>
                      <a:pt x="940" y="6208"/>
                    </a:lnTo>
                    <a:lnTo>
                      <a:pt x="891" y="6198"/>
                    </a:lnTo>
                    <a:lnTo>
                      <a:pt x="845" y="6188"/>
                    </a:lnTo>
                    <a:lnTo>
                      <a:pt x="801" y="6173"/>
                    </a:lnTo>
                    <a:lnTo>
                      <a:pt x="758" y="6157"/>
                    </a:lnTo>
                    <a:lnTo>
                      <a:pt x="717" y="6141"/>
                    </a:lnTo>
                    <a:lnTo>
                      <a:pt x="676" y="6120"/>
                    </a:lnTo>
                    <a:lnTo>
                      <a:pt x="637" y="6100"/>
                    </a:lnTo>
                    <a:lnTo>
                      <a:pt x="601" y="6079"/>
                    </a:lnTo>
                    <a:lnTo>
                      <a:pt x="566" y="6054"/>
                    </a:lnTo>
                    <a:lnTo>
                      <a:pt x="532" y="6028"/>
                    </a:lnTo>
                    <a:lnTo>
                      <a:pt x="498" y="6003"/>
                    </a:lnTo>
                    <a:lnTo>
                      <a:pt x="468" y="5974"/>
                    </a:lnTo>
                    <a:lnTo>
                      <a:pt x="439" y="5945"/>
                    </a:lnTo>
                    <a:lnTo>
                      <a:pt x="411" y="5915"/>
                    </a:lnTo>
                    <a:lnTo>
                      <a:pt x="383" y="5884"/>
                    </a:lnTo>
                    <a:lnTo>
                      <a:pt x="357" y="5850"/>
                    </a:lnTo>
                    <a:lnTo>
                      <a:pt x="308" y="5781"/>
                    </a:lnTo>
                    <a:lnTo>
                      <a:pt x="264" y="5711"/>
                    </a:lnTo>
                    <a:lnTo>
                      <a:pt x="227" y="5636"/>
                    </a:lnTo>
                    <a:lnTo>
                      <a:pt x="193" y="5560"/>
                    </a:lnTo>
                    <a:lnTo>
                      <a:pt x="162" y="5480"/>
                    </a:lnTo>
                    <a:lnTo>
                      <a:pt x="134" y="5400"/>
                    </a:lnTo>
                    <a:lnTo>
                      <a:pt x="111" y="5320"/>
                    </a:lnTo>
                    <a:lnTo>
                      <a:pt x="90" y="5241"/>
                    </a:lnTo>
                    <a:lnTo>
                      <a:pt x="75" y="5161"/>
                    </a:lnTo>
                    <a:lnTo>
                      <a:pt x="59" y="5084"/>
                    </a:lnTo>
                    <a:lnTo>
                      <a:pt x="47" y="5006"/>
                    </a:lnTo>
                    <a:lnTo>
                      <a:pt x="39" y="4932"/>
                    </a:lnTo>
                    <a:lnTo>
                      <a:pt x="32" y="4860"/>
                    </a:lnTo>
                    <a:lnTo>
                      <a:pt x="26" y="4790"/>
                    </a:lnTo>
                    <a:lnTo>
                      <a:pt x="18" y="4665"/>
                    </a:lnTo>
                    <a:lnTo>
                      <a:pt x="18" y="4561"/>
                    </a:lnTo>
                    <a:lnTo>
                      <a:pt x="18" y="4479"/>
                    </a:lnTo>
                    <a:lnTo>
                      <a:pt x="24" y="4410"/>
                    </a:lnTo>
                    <a:lnTo>
                      <a:pt x="10" y="4209"/>
                    </a:lnTo>
                    <a:lnTo>
                      <a:pt x="3" y="4014"/>
                    </a:lnTo>
                    <a:lnTo>
                      <a:pt x="0" y="3823"/>
                    </a:lnTo>
                    <a:lnTo>
                      <a:pt x="5" y="3641"/>
                    </a:lnTo>
                    <a:lnTo>
                      <a:pt x="13" y="3463"/>
                    </a:lnTo>
                    <a:lnTo>
                      <a:pt x="29" y="3291"/>
                    </a:lnTo>
                    <a:lnTo>
                      <a:pt x="47" y="3126"/>
                    </a:lnTo>
                    <a:lnTo>
                      <a:pt x="73" y="2966"/>
                    </a:lnTo>
                    <a:lnTo>
                      <a:pt x="100" y="2812"/>
                    </a:lnTo>
                    <a:lnTo>
                      <a:pt x="134" y="2663"/>
                    </a:lnTo>
                    <a:lnTo>
                      <a:pt x="170" y="2518"/>
                    </a:lnTo>
                    <a:lnTo>
                      <a:pt x="211" y="2380"/>
                    </a:lnTo>
                    <a:lnTo>
                      <a:pt x="257" y="2246"/>
                    </a:lnTo>
                    <a:lnTo>
                      <a:pt x="306" y="2120"/>
                    </a:lnTo>
                    <a:lnTo>
                      <a:pt x="357" y="1997"/>
                    </a:lnTo>
                    <a:lnTo>
                      <a:pt x="411" y="1878"/>
                    </a:lnTo>
                    <a:lnTo>
                      <a:pt x="471" y="1762"/>
                    </a:lnTo>
                    <a:lnTo>
                      <a:pt x="532" y="1654"/>
                    </a:lnTo>
                    <a:lnTo>
                      <a:pt x="596" y="1552"/>
                    </a:lnTo>
                    <a:lnTo>
                      <a:pt x="663" y="1451"/>
                    </a:lnTo>
                    <a:lnTo>
                      <a:pt x="732" y="1356"/>
                    </a:lnTo>
                    <a:lnTo>
                      <a:pt x="805" y="1263"/>
                    </a:lnTo>
                    <a:lnTo>
                      <a:pt x="876" y="1176"/>
                    </a:lnTo>
                    <a:lnTo>
                      <a:pt x="953" y="1093"/>
                    </a:lnTo>
                    <a:lnTo>
                      <a:pt x="1030" y="1017"/>
                    </a:lnTo>
                    <a:lnTo>
                      <a:pt x="1107" y="939"/>
                    </a:lnTo>
                    <a:lnTo>
                      <a:pt x="1186" y="869"/>
                    </a:lnTo>
                    <a:lnTo>
                      <a:pt x="1269" y="800"/>
                    </a:lnTo>
                    <a:lnTo>
                      <a:pt x="1351" y="738"/>
                    </a:lnTo>
                    <a:lnTo>
                      <a:pt x="1433" y="677"/>
                    </a:lnTo>
                    <a:lnTo>
                      <a:pt x="1515" y="620"/>
                    </a:lnTo>
                    <a:lnTo>
                      <a:pt x="1600" y="567"/>
                    </a:lnTo>
                    <a:lnTo>
                      <a:pt x="1684" y="514"/>
                    </a:lnTo>
                    <a:lnTo>
                      <a:pt x="1767" y="468"/>
                    </a:lnTo>
                    <a:lnTo>
                      <a:pt x="1852" y="424"/>
                    </a:lnTo>
                    <a:lnTo>
                      <a:pt x="1937" y="380"/>
                    </a:lnTo>
                    <a:lnTo>
                      <a:pt x="2018" y="342"/>
                    </a:lnTo>
                    <a:lnTo>
                      <a:pt x="2101" y="307"/>
                    </a:lnTo>
                    <a:lnTo>
                      <a:pt x="2183" y="273"/>
                    </a:lnTo>
                    <a:lnTo>
                      <a:pt x="2262" y="242"/>
                    </a:lnTo>
                    <a:lnTo>
                      <a:pt x="2342" y="214"/>
                    </a:lnTo>
                    <a:lnTo>
                      <a:pt x="2422" y="188"/>
                    </a:lnTo>
                    <a:lnTo>
                      <a:pt x="2498" y="164"/>
                    </a:lnTo>
                    <a:lnTo>
                      <a:pt x="2573" y="142"/>
                    </a:lnTo>
                    <a:lnTo>
                      <a:pt x="2717" y="105"/>
                    </a:lnTo>
                    <a:lnTo>
                      <a:pt x="2850" y="74"/>
                    </a:lnTo>
                    <a:lnTo>
                      <a:pt x="2976" y="52"/>
                    </a:lnTo>
                    <a:lnTo>
                      <a:pt x="3086" y="34"/>
                    </a:lnTo>
                    <a:lnTo>
                      <a:pt x="3186" y="18"/>
                    </a:lnTo>
                    <a:lnTo>
                      <a:pt x="3271" y="10"/>
                    </a:lnTo>
                    <a:lnTo>
                      <a:pt x="3338" y="5"/>
                    </a:lnTo>
                    <a:lnTo>
                      <a:pt x="3389" y="3"/>
                    </a:lnTo>
                    <a:lnTo>
                      <a:pt x="3430" y="0"/>
                    </a:lnTo>
                    <a:close/>
                  </a:path>
                </a:pathLst>
              </a:custGeom>
              <a:solidFill>
                <a:srgbClr val="453C3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9" name="Freeform 214">
                <a:extLst>
                  <a:ext uri="{FF2B5EF4-FFF2-40B4-BE49-F238E27FC236}">
                    <a16:creationId xmlns:a16="http://schemas.microsoft.com/office/drawing/2014/main" id="{0DBE1169-90A6-4DB0-AD2C-2C506EC06012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78" y="1472"/>
                <a:ext cx="224" cy="180"/>
              </a:xfrm>
              <a:custGeom>
                <a:avLst/>
                <a:gdLst>
                  <a:gd name="T0" fmla="*/ 6452 w 6967"/>
                  <a:gd name="T1" fmla="*/ 4786 h 5569"/>
                  <a:gd name="T2" fmla="*/ 6374 w 6967"/>
                  <a:gd name="T3" fmla="*/ 5282 h 5569"/>
                  <a:gd name="T4" fmla="*/ 6960 w 6967"/>
                  <a:gd name="T5" fmla="*/ 5569 h 5569"/>
                  <a:gd name="T6" fmla="*/ 6696 w 6967"/>
                  <a:gd name="T7" fmla="*/ 5424 h 5569"/>
                  <a:gd name="T8" fmla="*/ 6542 w 6967"/>
                  <a:gd name="T9" fmla="*/ 5219 h 5569"/>
                  <a:gd name="T10" fmla="*/ 6464 w 6967"/>
                  <a:gd name="T11" fmla="*/ 4886 h 5569"/>
                  <a:gd name="T12" fmla="*/ 1334 w 6967"/>
                  <a:gd name="T13" fmla="*/ 58 h 5569"/>
                  <a:gd name="T14" fmla="*/ 829 w 6967"/>
                  <a:gd name="T15" fmla="*/ 546 h 5569"/>
                  <a:gd name="T16" fmla="*/ 405 w 6967"/>
                  <a:gd name="T17" fmla="*/ 1210 h 5569"/>
                  <a:gd name="T18" fmla="*/ 117 w 6967"/>
                  <a:gd name="T19" fmla="*/ 2074 h 5569"/>
                  <a:gd name="T20" fmla="*/ 10 w 6967"/>
                  <a:gd name="T21" fmla="*/ 3166 h 5569"/>
                  <a:gd name="T22" fmla="*/ 0 w 6967"/>
                  <a:gd name="T23" fmla="*/ 4091 h 5569"/>
                  <a:gd name="T24" fmla="*/ 41 w 6967"/>
                  <a:gd name="T25" fmla="*/ 4621 h 5569"/>
                  <a:gd name="T26" fmla="*/ 220 w 6967"/>
                  <a:gd name="T27" fmla="*/ 5119 h 5569"/>
                  <a:gd name="T28" fmla="*/ 405 w 6967"/>
                  <a:gd name="T29" fmla="*/ 5329 h 5569"/>
                  <a:gd name="T30" fmla="*/ 664 w 6967"/>
                  <a:gd name="T31" fmla="*/ 5474 h 5569"/>
                  <a:gd name="T32" fmla="*/ 859 w 6967"/>
                  <a:gd name="T33" fmla="*/ 5267 h 5569"/>
                  <a:gd name="T34" fmla="*/ 608 w 6967"/>
                  <a:gd name="T35" fmla="*/ 4832 h 5569"/>
                  <a:gd name="T36" fmla="*/ 434 w 6967"/>
                  <a:gd name="T37" fmla="*/ 4362 h 5569"/>
                  <a:gd name="T38" fmla="*/ 341 w 6967"/>
                  <a:gd name="T39" fmla="*/ 4001 h 5569"/>
                  <a:gd name="T40" fmla="*/ 359 w 6967"/>
                  <a:gd name="T41" fmla="*/ 3718 h 5569"/>
                  <a:gd name="T42" fmla="*/ 495 w 6967"/>
                  <a:gd name="T43" fmla="*/ 3425 h 5569"/>
                  <a:gd name="T44" fmla="*/ 716 w 6967"/>
                  <a:gd name="T45" fmla="*/ 3261 h 5569"/>
                  <a:gd name="T46" fmla="*/ 1037 w 6967"/>
                  <a:gd name="T47" fmla="*/ 3222 h 5569"/>
                  <a:gd name="T48" fmla="*/ 1307 w 6967"/>
                  <a:gd name="T49" fmla="*/ 3366 h 5569"/>
                  <a:gd name="T50" fmla="*/ 1466 w 6967"/>
                  <a:gd name="T51" fmla="*/ 3628 h 5569"/>
                  <a:gd name="T52" fmla="*/ 1648 w 6967"/>
                  <a:gd name="T53" fmla="*/ 3818 h 5569"/>
                  <a:gd name="T54" fmla="*/ 1691 w 6967"/>
                  <a:gd name="T55" fmla="*/ 3543 h 5569"/>
                  <a:gd name="T56" fmla="*/ 1746 w 6967"/>
                  <a:gd name="T57" fmla="*/ 2988 h 5569"/>
                  <a:gd name="T58" fmla="*/ 1856 w 6967"/>
                  <a:gd name="T59" fmla="*/ 2710 h 5569"/>
                  <a:gd name="T60" fmla="*/ 1976 w 6967"/>
                  <a:gd name="T61" fmla="*/ 2636 h 5569"/>
                  <a:gd name="T62" fmla="*/ 2983 w 6967"/>
                  <a:gd name="T63" fmla="*/ 2687 h 5569"/>
                  <a:gd name="T64" fmla="*/ 4187 w 6967"/>
                  <a:gd name="T65" fmla="*/ 2592 h 5569"/>
                  <a:gd name="T66" fmla="*/ 5029 w 6967"/>
                  <a:gd name="T67" fmla="*/ 2371 h 5569"/>
                  <a:gd name="T68" fmla="*/ 5564 w 6967"/>
                  <a:gd name="T69" fmla="*/ 2111 h 5569"/>
                  <a:gd name="T70" fmla="*/ 5896 w 6967"/>
                  <a:gd name="T71" fmla="*/ 1838 h 5569"/>
                  <a:gd name="T72" fmla="*/ 5961 w 6967"/>
                  <a:gd name="T73" fmla="*/ 1972 h 5569"/>
                  <a:gd name="T74" fmla="*/ 6225 w 6967"/>
                  <a:gd name="T75" fmla="*/ 2646 h 5569"/>
                  <a:gd name="T76" fmla="*/ 6382 w 6967"/>
                  <a:gd name="T77" fmla="*/ 2906 h 5569"/>
                  <a:gd name="T78" fmla="*/ 6472 w 6967"/>
                  <a:gd name="T79" fmla="*/ 3310 h 5569"/>
                  <a:gd name="T80" fmla="*/ 6691 w 6967"/>
                  <a:gd name="T81" fmla="*/ 3343 h 5569"/>
                  <a:gd name="T82" fmla="*/ 6875 w 6967"/>
                  <a:gd name="T83" fmla="*/ 2784 h 5569"/>
                  <a:gd name="T84" fmla="*/ 6826 w 6967"/>
                  <a:gd name="T85" fmla="*/ 2201 h 5569"/>
                  <a:gd name="T86" fmla="*/ 6628 w 6967"/>
                  <a:gd name="T87" fmla="*/ 2193 h 5569"/>
                  <a:gd name="T88" fmla="*/ 6367 w 6967"/>
                  <a:gd name="T89" fmla="*/ 1902 h 5569"/>
                  <a:gd name="T90" fmla="*/ 6050 w 6967"/>
                  <a:gd name="T91" fmla="*/ 1349 h 5569"/>
                  <a:gd name="T92" fmla="*/ 5394 w 6967"/>
                  <a:gd name="T93" fmla="*/ 1740 h 5569"/>
                  <a:gd name="T94" fmla="*/ 4649 w 6967"/>
                  <a:gd name="T95" fmla="*/ 2041 h 5569"/>
                  <a:gd name="T96" fmla="*/ 3712 w 6967"/>
                  <a:gd name="T97" fmla="*/ 2239 h 5569"/>
                  <a:gd name="T98" fmla="*/ 2911 w 6967"/>
                  <a:gd name="T99" fmla="*/ 2247 h 5569"/>
                  <a:gd name="T100" fmla="*/ 2269 w 6967"/>
                  <a:gd name="T101" fmla="*/ 2142 h 5569"/>
                  <a:gd name="T102" fmla="*/ 2005 w 6967"/>
                  <a:gd name="T103" fmla="*/ 2005 h 5569"/>
                  <a:gd name="T104" fmla="*/ 2759 w 6967"/>
                  <a:gd name="T105" fmla="*/ 1972 h 5569"/>
                  <a:gd name="T106" fmla="*/ 3325 w 6967"/>
                  <a:gd name="T107" fmla="*/ 1830 h 5569"/>
                  <a:gd name="T108" fmla="*/ 3589 w 6967"/>
                  <a:gd name="T109" fmla="*/ 1658 h 5569"/>
                  <a:gd name="T110" fmla="*/ 3052 w 6967"/>
                  <a:gd name="T111" fmla="*/ 1683 h 5569"/>
                  <a:gd name="T112" fmla="*/ 2354 w 6967"/>
                  <a:gd name="T113" fmla="*/ 1707 h 5569"/>
                  <a:gd name="T114" fmla="*/ 1715 w 6967"/>
                  <a:gd name="T115" fmla="*/ 1596 h 5569"/>
                  <a:gd name="T116" fmla="*/ 1381 w 6967"/>
                  <a:gd name="T117" fmla="*/ 1418 h 5569"/>
                  <a:gd name="T118" fmla="*/ 1212 w 6967"/>
                  <a:gd name="T119" fmla="*/ 1213 h 5569"/>
                  <a:gd name="T120" fmla="*/ 1127 w 6967"/>
                  <a:gd name="T121" fmla="*/ 842 h 5569"/>
                  <a:gd name="T122" fmla="*/ 1163 w 6967"/>
                  <a:gd name="T123" fmla="*/ 479 h 5569"/>
                  <a:gd name="T124" fmla="*/ 1363 w 6967"/>
                  <a:gd name="T125" fmla="*/ 63 h 55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967" h="5569">
                    <a:moveTo>
                      <a:pt x="6960" y="5569"/>
                    </a:moveTo>
                    <a:lnTo>
                      <a:pt x="6967" y="5569"/>
                    </a:lnTo>
                    <a:lnTo>
                      <a:pt x="6960" y="5569"/>
                    </a:lnTo>
                    <a:close/>
                    <a:moveTo>
                      <a:pt x="6436" y="4621"/>
                    </a:moveTo>
                    <a:lnTo>
                      <a:pt x="6444" y="4676"/>
                    </a:lnTo>
                    <a:lnTo>
                      <a:pt x="6449" y="4730"/>
                    </a:lnTo>
                    <a:lnTo>
                      <a:pt x="6452" y="4786"/>
                    </a:lnTo>
                    <a:lnTo>
                      <a:pt x="6452" y="4842"/>
                    </a:lnTo>
                    <a:lnTo>
                      <a:pt x="6452" y="4915"/>
                    </a:lnTo>
                    <a:lnTo>
                      <a:pt x="6444" y="4987"/>
                    </a:lnTo>
                    <a:lnTo>
                      <a:pt x="6433" y="5061"/>
                    </a:lnTo>
                    <a:lnTo>
                      <a:pt x="6421" y="5136"/>
                    </a:lnTo>
                    <a:lnTo>
                      <a:pt x="6400" y="5211"/>
                    </a:lnTo>
                    <a:lnTo>
                      <a:pt x="6374" y="5282"/>
                    </a:lnTo>
                    <a:lnTo>
                      <a:pt x="6341" y="5357"/>
                    </a:lnTo>
                    <a:lnTo>
                      <a:pt x="6323" y="5394"/>
                    </a:lnTo>
                    <a:lnTo>
                      <a:pt x="6305" y="5430"/>
                    </a:lnTo>
                    <a:lnTo>
                      <a:pt x="6467" y="5460"/>
                    </a:lnTo>
                    <a:lnTo>
                      <a:pt x="6631" y="5494"/>
                    </a:lnTo>
                    <a:lnTo>
                      <a:pt x="6796" y="5530"/>
                    </a:lnTo>
                    <a:lnTo>
                      <a:pt x="6960" y="5569"/>
                    </a:lnTo>
                    <a:lnTo>
                      <a:pt x="6913" y="5553"/>
                    </a:lnTo>
                    <a:lnTo>
                      <a:pt x="6877" y="5540"/>
                    </a:lnTo>
                    <a:lnTo>
                      <a:pt x="6837" y="5520"/>
                    </a:lnTo>
                    <a:lnTo>
                      <a:pt x="6793" y="5494"/>
                    </a:lnTo>
                    <a:lnTo>
                      <a:pt x="6744" y="5463"/>
                    </a:lnTo>
                    <a:lnTo>
                      <a:pt x="6718" y="5445"/>
                    </a:lnTo>
                    <a:lnTo>
                      <a:pt x="6696" y="5424"/>
                    </a:lnTo>
                    <a:lnTo>
                      <a:pt x="6670" y="5401"/>
                    </a:lnTo>
                    <a:lnTo>
                      <a:pt x="6647" y="5375"/>
                    </a:lnTo>
                    <a:lnTo>
                      <a:pt x="6623" y="5350"/>
                    </a:lnTo>
                    <a:lnTo>
                      <a:pt x="6601" y="5321"/>
                    </a:lnTo>
                    <a:lnTo>
                      <a:pt x="6579" y="5288"/>
                    </a:lnTo>
                    <a:lnTo>
                      <a:pt x="6559" y="5255"/>
                    </a:lnTo>
                    <a:lnTo>
                      <a:pt x="6542" y="5219"/>
                    </a:lnTo>
                    <a:lnTo>
                      <a:pt x="6523" y="5180"/>
                    </a:lnTo>
                    <a:lnTo>
                      <a:pt x="6508" y="5139"/>
                    </a:lnTo>
                    <a:lnTo>
                      <a:pt x="6496" y="5092"/>
                    </a:lnTo>
                    <a:lnTo>
                      <a:pt x="6482" y="5046"/>
                    </a:lnTo>
                    <a:lnTo>
                      <a:pt x="6474" y="4997"/>
                    </a:lnTo>
                    <a:lnTo>
                      <a:pt x="6467" y="4944"/>
                    </a:lnTo>
                    <a:lnTo>
                      <a:pt x="6464" y="4886"/>
                    </a:lnTo>
                    <a:lnTo>
                      <a:pt x="6464" y="4827"/>
                    </a:lnTo>
                    <a:lnTo>
                      <a:pt x="6467" y="4766"/>
                    </a:lnTo>
                    <a:lnTo>
                      <a:pt x="6474" y="4699"/>
                    </a:lnTo>
                    <a:lnTo>
                      <a:pt x="6484" y="4630"/>
                    </a:lnTo>
                    <a:lnTo>
                      <a:pt x="6436" y="4621"/>
                    </a:lnTo>
                    <a:close/>
                    <a:moveTo>
                      <a:pt x="1409" y="0"/>
                    </a:moveTo>
                    <a:lnTo>
                      <a:pt x="1334" y="58"/>
                    </a:lnTo>
                    <a:lnTo>
                      <a:pt x="1258" y="119"/>
                    </a:lnTo>
                    <a:lnTo>
                      <a:pt x="1183" y="181"/>
                    </a:lnTo>
                    <a:lnTo>
                      <a:pt x="1109" y="248"/>
                    </a:lnTo>
                    <a:lnTo>
                      <a:pt x="1037" y="318"/>
                    </a:lnTo>
                    <a:lnTo>
                      <a:pt x="965" y="389"/>
                    </a:lnTo>
                    <a:lnTo>
                      <a:pt x="895" y="467"/>
                    </a:lnTo>
                    <a:lnTo>
                      <a:pt x="829" y="546"/>
                    </a:lnTo>
                    <a:lnTo>
                      <a:pt x="762" y="631"/>
                    </a:lnTo>
                    <a:lnTo>
                      <a:pt x="698" y="716"/>
                    </a:lnTo>
                    <a:lnTo>
                      <a:pt x="634" y="809"/>
                    </a:lnTo>
                    <a:lnTo>
                      <a:pt x="575" y="901"/>
                    </a:lnTo>
                    <a:lnTo>
                      <a:pt x="515" y="1002"/>
                    </a:lnTo>
                    <a:lnTo>
                      <a:pt x="459" y="1102"/>
                    </a:lnTo>
                    <a:lnTo>
                      <a:pt x="405" y="1210"/>
                    </a:lnTo>
                    <a:lnTo>
                      <a:pt x="356" y="1320"/>
                    </a:lnTo>
                    <a:lnTo>
                      <a:pt x="307" y="1434"/>
                    </a:lnTo>
                    <a:lnTo>
                      <a:pt x="264" y="1554"/>
                    </a:lnTo>
                    <a:lnTo>
                      <a:pt x="220" y="1676"/>
                    </a:lnTo>
                    <a:lnTo>
                      <a:pt x="182" y="1804"/>
                    </a:lnTo>
                    <a:lnTo>
                      <a:pt x="149" y="1938"/>
                    </a:lnTo>
                    <a:lnTo>
                      <a:pt x="117" y="2074"/>
                    </a:lnTo>
                    <a:lnTo>
                      <a:pt x="90" y="2216"/>
                    </a:lnTo>
                    <a:lnTo>
                      <a:pt x="66" y="2363"/>
                    </a:lnTo>
                    <a:lnTo>
                      <a:pt x="46" y="2512"/>
                    </a:lnTo>
                    <a:lnTo>
                      <a:pt x="31" y="2668"/>
                    </a:lnTo>
                    <a:lnTo>
                      <a:pt x="17" y="2828"/>
                    </a:lnTo>
                    <a:lnTo>
                      <a:pt x="12" y="2996"/>
                    </a:lnTo>
                    <a:lnTo>
                      <a:pt x="10" y="3166"/>
                    </a:lnTo>
                    <a:lnTo>
                      <a:pt x="12" y="3343"/>
                    </a:lnTo>
                    <a:lnTo>
                      <a:pt x="20" y="3523"/>
                    </a:lnTo>
                    <a:lnTo>
                      <a:pt x="31" y="3711"/>
                    </a:lnTo>
                    <a:lnTo>
                      <a:pt x="22" y="3780"/>
                    </a:lnTo>
                    <a:lnTo>
                      <a:pt x="12" y="3862"/>
                    </a:lnTo>
                    <a:lnTo>
                      <a:pt x="5" y="3966"/>
                    </a:lnTo>
                    <a:lnTo>
                      <a:pt x="0" y="4091"/>
                    </a:lnTo>
                    <a:lnTo>
                      <a:pt x="0" y="4161"/>
                    </a:lnTo>
                    <a:lnTo>
                      <a:pt x="2" y="4233"/>
                    </a:lnTo>
                    <a:lnTo>
                      <a:pt x="5" y="4307"/>
                    </a:lnTo>
                    <a:lnTo>
                      <a:pt x="10" y="4385"/>
                    </a:lnTo>
                    <a:lnTo>
                      <a:pt x="17" y="4462"/>
                    </a:lnTo>
                    <a:lnTo>
                      <a:pt x="27" y="4542"/>
                    </a:lnTo>
                    <a:lnTo>
                      <a:pt x="41" y="4621"/>
                    </a:lnTo>
                    <a:lnTo>
                      <a:pt x="56" y="4701"/>
                    </a:lnTo>
                    <a:lnTo>
                      <a:pt x="76" y="4781"/>
                    </a:lnTo>
                    <a:lnTo>
                      <a:pt x="102" y="4861"/>
                    </a:lnTo>
                    <a:lnTo>
                      <a:pt x="131" y="4937"/>
                    </a:lnTo>
                    <a:lnTo>
                      <a:pt x="164" y="5012"/>
                    </a:lnTo>
                    <a:lnTo>
                      <a:pt x="200" y="5082"/>
                    </a:lnTo>
                    <a:lnTo>
                      <a:pt x="220" y="5119"/>
                    </a:lnTo>
                    <a:lnTo>
                      <a:pt x="244" y="5151"/>
                    </a:lnTo>
                    <a:lnTo>
                      <a:pt x="266" y="5185"/>
                    </a:lnTo>
                    <a:lnTo>
                      <a:pt x="292" y="5216"/>
                    </a:lnTo>
                    <a:lnTo>
                      <a:pt x="318" y="5246"/>
                    </a:lnTo>
                    <a:lnTo>
                      <a:pt x="346" y="5275"/>
                    </a:lnTo>
                    <a:lnTo>
                      <a:pt x="375" y="5304"/>
                    </a:lnTo>
                    <a:lnTo>
                      <a:pt x="405" y="5329"/>
                    </a:lnTo>
                    <a:lnTo>
                      <a:pt x="436" y="5355"/>
                    </a:lnTo>
                    <a:lnTo>
                      <a:pt x="469" y="5380"/>
                    </a:lnTo>
                    <a:lnTo>
                      <a:pt x="505" y="5401"/>
                    </a:lnTo>
                    <a:lnTo>
                      <a:pt x="544" y="5421"/>
                    </a:lnTo>
                    <a:lnTo>
                      <a:pt x="583" y="5442"/>
                    </a:lnTo>
                    <a:lnTo>
                      <a:pt x="624" y="5458"/>
                    </a:lnTo>
                    <a:lnTo>
                      <a:pt x="664" y="5474"/>
                    </a:lnTo>
                    <a:lnTo>
                      <a:pt x="708" y="5489"/>
                    </a:lnTo>
                    <a:lnTo>
                      <a:pt x="754" y="5499"/>
                    </a:lnTo>
                    <a:lnTo>
                      <a:pt x="803" y="5509"/>
                    </a:lnTo>
                    <a:lnTo>
                      <a:pt x="852" y="5496"/>
                    </a:lnTo>
                    <a:lnTo>
                      <a:pt x="1000" y="5463"/>
                    </a:lnTo>
                    <a:lnTo>
                      <a:pt x="929" y="5367"/>
                    </a:lnTo>
                    <a:lnTo>
                      <a:pt x="859" y="5267"/>
                    </a:lnTo>
                    <a:lnTo>
                      <a:pt x="847" y="5250"/>
                    </a:lnTo>
                    <a:lnTo>
                      <a:pt x="810" y="5200"/>
                    </a:lnTo>
                    <a:lnTo>
                      <a:pt x="762" y="5121"/>
                    </a:lnTo>
                    <a:lnTo>
                      <a:pt x="703" y="5020"/>
                    </a:lnTo>
                    <a:lnTo>
                      <a:pt x="673" y="4961"/>
                    </a:lnTo>
                    <a:lnTo>
                      <a:pt x="639" y="4900"/>
                    </a:lnTo>
                    <a:lnTo>
                      <a:pt x="608" y="4832"/>
                    </a:lnTo>
                    <a:lnTo>
                      <a:pt x="580" y="4763"/>
                    </a:lnTo>
                    <a:lnTo>
                      <a:pt x="554" y="4691"/>
                    </a:lnTo>
                    <a:lnTo>
                      <a:pt x="529" y="4616"/>
                    </a:lnTo>
                    <a:lnTo>
                      <a:pt x="510" y="4540"/>
                    </a:lnTo>
                    <a:lnTo>
                      <a:pt x="495" y="4462"/>
                    </a:lnTo>
                    <a:lnTo>
                      <a:pt x="461" y="4416"/>
                    </a:lnTo>
                    <a:lnTo>
                      <a:pt x="434" y="4362"/>
                    </a:lnTo>
                    <a:lnTo>
                      <a:pt x="405" y="4302"/>
                    </a:lnTo>
                    <a:lnTo>
                      <a:pt x="382" y="4236"/>
                    </a:lnTo>
                    <a:lnTo>
                      <a:pt x="364" y="4163"/>
                    </a:lnTo>
                    <a:lnTo>
                      <a:pt x="356" y="4127"/>
                    </a:lnTo>
                    <a:lnTo>
                      <a:pt x="349" y="4086"/>
                    </a:lnTo>
                    <a:lnTo>
                      <a:pt x="344" y="4045"/>
                    </a:lnTo>
                    <a:lnTo>
                      <a:pt x="341" y="4001"/>
                    </a:lnTo>
                    <a:lnTo>
                      <a:pt x="339" y="3955"/>
                    </a:lnTo>
                    <a:lnTo>
                      <a:pt x="339" y="3908"/>
                    </a:lnTo>
                    <a:lnTo>
                      <a:pt x="339" y="3871"/>
                    </a:lnTo>
                    <a:lnTo>
                      <a:pt x="341" y="3842"/>
                    </a:lnTo>
                    <a:lnTo>
                      <a:pt x="344" y="3811"/>
                    </a:lnTo>
                    <a:lnTo>
                      <a:pt x="349" y="3767"/>
                    </a:lnTo>
                    <a:lnTo>
                      <a:pt x="359" y="3718"/>
                    </a:lnTo>
                    <a:lnTo>
                      <a:pt x="375" y="3665"/>
                    </a:lnTo>
                    <a:lnTo>
                      <a:pt x="395" y="3606"/>
                    </a:lnTo>
                    <a:lnTo>
                      <a:pt x="420" y="3546"/>
                    </a:lnTo>
                    <a:lnTo>
                      <a:pt x="436" y="3516"/>
                    </a:lnTo>
                    <a:lnTo>
                      <a:pt x="454" y="3485"/>
                    </a:lnTo>
                    <a:lnTo>
                      <a:pt x="475" y="3453"/>
                    </a:lnTo>
                    <a:lnTo>
                      <a:pt x="495" y="3425"/>
                    </a:lnTo>
                    <a:lnTo>
                      <a:pt x="518" y="3397"/>
                    </a:lnTo>
                    <a:lnTo>
                      <a:pt x="546" y="3368"/>
                    </a:lnTo>
                    <a:lnTo>
                      <a:pt x="575" y="3346"/>
                    </a:lnTo>
                    <a:lnTo>
                      <a:pt x="605" y="3320"/>
                    </a:lnTo>
                    <a:lnTo>
                      <a:pt x="639" y="3299"/>
                    </a:lnTo>
                    <a:lnTo>
                      <a:pt x="678" y="3278"/>
                    </a:lnTo>
                    <a:lnTo>
                      <a:pt x="716" y="3261"/>
                    </a:lnTo>
                    <a:lnTo>
                      <a:pt x="757" y="3245"/>
                    </a:lnTo>
                    <a:lnTo>
                      <a:pt x="803" y="3235"/>
                    </a:lnTo>
                    <a:lnTo>
                      <a:pt x="852" y="3225"/>
                    </a:lnTo>
                    <a:lnTo>
                      <a:pt x="903" y="3219"/>
                    </a:lnTo>
                    <a:lnTo>
                      <a:pt x="957" y="3219"/>
                    </a:lnTo>
                    <a:lnTo>
                      <a:pt x="1014" y="3219"/>
                    </a:lnTo>
                    <a:lnTo>
                      <a:pt x="1037" y="3222"/>
                    </a:lnTo>
                    <a:lnTo>
                      <a:pt x="1060" y="3227"/>
                    </a:lnTo>
                    <a:lnTo>
                      <a:pt x="1106" y="3240"/>
                    </a:lnTo>
                    <a:lnTo>
                      <a:pt x="1152" y="3258"/>
                    </a:lnTo>
                    <a:lnTo>
                      <a:pt x="1193" y="3281"/>
                    </a:lnTo>
                    <a:lnTo>
                      <a:pt x="1234" y="3307"/>
                    </a:lnTo>
                    <a:lnTo>
                      <a:pt x="1273" y="3335"/>
                    </a:lnTo>
                    <a:lnTo>
                      <a:pt x="1307" y="3366"/>
                    </a:lnTo>
                    <a:lnTo>
                      <a:pt x="1337" y="3395"/>
                    </a:lnTo>
                    <a:lnTo>
                      <a:pt x="1366" y="3428"/>
                    </a:lnTo>
                    <a:lnTo>
                      <a:pt x="1388" y="3461"/>
                    </a:lnTo>
                    <a:lnTo>
                      <a:pt x="1412" y="3500"/>
                    </a:lnTo>
                    <a:lnTo>
                      <a:pt x="1432" y="3541"/>
                    </a:lnTo>
                    <a:lnTo>
                      <a:pt x="1451" y="3585"/>
                    </a:lnTo>
                    <a:lnTo>
                      <a:pt x="1466" y="3628"/>
                    </a:lnTo>
                    <a:lnTo>
                      <a:pt x="1481" y="3675"/>
                    </a:lnTo>
                    <a:lnTo>
                      <a:pt x="1493" y="3718"/>
                    </a:lnTo>
                    <a:lnTo>
                      <a:pt x="1530" y="3747"/>
                    </a:lnTo>
                    <a:lnTo>
                      <a:pt x="1566" y="3780"/>
                    </a:lnTo>
                    <a:lnTo>
                      <a:pt x="1600" y="3816"/>
                    </a:lnTo>
                    <a:lnTo>
                      <a:pt x="1635" y="3857"/>
                    </a:lnTo>
                    <a:lnTo>
                      <a:pt x="1648" y="3818"/>
                    </a:lnTo>
                    <a:lnTo>
                      <a:pt x="1661" y="3780"/>
                    </a:lnTo>
                    <a:lnTo>
                      <a:pt x="1671" y="3742"/>
                    </a:lnTo>
                    <a:lnTo>
                      <a:pt x="1678" y="3703"/>
                    </a:lnTo>
                    <a:lnTo>
                      <a:pt x="1688" y="3633"/>
                    </a:lnTo>
                    <a:lnTo>
                      <a:pt x="1691" y="3602"/>
                    </a:lnTo>
                    <a:lnTo>
                      <a:pt x="1691" y="3575"/>
                    </a:lnTo>
                    <a:lnTo>
                      <a:pt x="1691" y="3543"/>
                    </a:lnTo>
                    <a:lnTo>
                      <a:pt x="1688" y="3510"/>
                    </a:lnTo>
                    <a:lnTo>
                      <a:pt x="1688" y="3468"/>
                    </a:lnTo>
                    <a:lnTo>
                      <a:pt x="1691" y="3387"/>
                    </a:lnTo>
                    <a:lnTo>
                      <a:pt x="1697" y="3294"/>
                    </a:lnTo>
                    <a:lnTo>
                      <a:pt x="1710" y="3193"/>
                    </a:lnTo>
                    <a:lnTo>
                      <a:pt x="1725" y="3088"/>
                    </a:lnTo>
                    <a:lnTo>
                      <a:pt x="1746" y="2988"/>
                    </a:lnTo>
                    <a:lnTo>
                      <a:pt x="1758" y="2939"/>
                    </a:lnTo>
                    <a:lnTo>
                      <a:pt x="1774" y="2890"/>
                    </a:lnTo>
                    <a:lnTo>
                      <a:pt x="1789" y="2846"/>
                    </a:lnTo>
                    <a:lnTo>
                      <a:pt x="1805" y="2806"/>
                    </a:lnTo>
                    <a:lnTo>
                      <a:pt x="1822" y="2767"/>
                    </a:lnTo>
                    <a:lnTo>
                      <a:pt x="1843" y="2731"/>
                    </a:lnTo>
                    <a:lnTo>
                      <a:pt x="1856" y="2710"/>
                    </a:lnTo>
                    <a:lnTo>
                      <a:pt x="1871" y="2692"/>
                    </a:lnTo>
                    <a:lnTo>
                      <a:pt x="1886" y="2677"/>
                    </a:lnTo>
                    <a:lnTo>
                      <a:pt x="1902" y="2661"/>
                    </a:lnTo>
                    <a:lnTo>
                      <a:pt x="1920" y="2651"/>
                    </a:lnTo>
                    <a:lnTo>
                      <a:pt x="1937" y="2643"/>
                    </a:lnTo>
                    <a:lnTo>
                      <a:pt x="1956" y="2638"/>
                    </a:lnTo>
                    <a:lnTo>
                      <a:pt x="1976" y="2636"/>
                    </a:lnTo>
                    <a:lnTo>
                      <a:pt x="1986" y="2636"/>
                    </a:lnTo>
                    <a:lnTo>
                      <a:pt x="1986" y="2646"/>
                    </a:lnTo>
                    <a:lnTo>
                      <a:pt x="1986" y="2636"/>
                    </a:lnTo>
                    <a:lnTo>
                      <a:pt x="2254" y="2658"/>
                    </a:lnTo>
                    <a:lnTo>
                      <a:pt x="2508" y="2674"/>
                    </a:lnTo>
                    <a:lnTo>
                      <a:pt x="2752" y="2684"/>
                    </a:lnTo>
                    <a:lnTo>
                      <a:pt x="2983" y="2687"/>
                    </a:lnTo>
                    <a:lnTo>
                      <a:pt x="3178" y="2684"/>
                    </a:lnTo>
                    <a:lnTo>
                      <a:pt x="3366" y="2677"/>
                    </a:lnTo>
                    <a:lnTo>
                      <a:pt x="3545" y="2668"/>
                    </a:lnTo>
                    <a:lnTo>
                      <a:pt x="3717" y="2653"/>
                    </a:lnTo>
                    <a:lnTo>
                      <a:pt x="3881" y="2636"/>
                    </a:lnTo>
                    <a:lnTo>
                      <a:pt x="4038" y="2614"/>
                    </a:lnTo>
                    <a:lnTo>
                      <a:pt x="4187" y="2592"/>
                    </a:lnTo>
                    <a:lnTo>
                      <a:pt x="4328" y="2566"/>
                    </a:lnTo>
                    <a:lnTo>
                      <a:pt x="4462" y="2538"/>
                    </a:lnTo>
                    <a:lnTo>
                      <a:pt x="4590" y="2509"/>
                    </a:lnTo>
                    <a:lnTo>
                      <a:pt x="4708" y="2476"/>
                    </a:lnTo>
                    <a:lnTo>
                      <a:pt x="4821" y="2442"/>
                    </a:lnTo>
                    <a:lnTo>
                      <a:pt x="4929" y="2407"/>
                    </a:lnTo>
                    <a:lnTo>
                      <a:pt x="5029" y="2371"/>
                    </a:lnTo>
                    <a:lnTo>
                      <a:pt x="5124" y="2334"/>
                    </a:lnTo>
                    <a:lnTo>
                      <a:pt x="5211" y="2296"/>
                    </a:lnTo>
                    <a:lnTo>
                      <a:pt x="5293" y="2259"/>
                    </a:lnTo>
                    <a:lnTo>
                      <a:pt x="5368" y="2221"/>
                    </a:lnTo>
                    <a:lnTo>
                      <a:pt x="5437" y="2185"/>
                    </a:lnTo>
                    <a:lnTo>
                      <a:pt x="5504" y="2147"/>
                    </a:lnTo>
                    <a:lnTo>
                      <a:pt x="5564" y="2111"/>
                    </a:lnTo>
                    <a:lnTo>
                      <a:pt x="5617" y="2074"/>
                    </a:lnTo>
                    <a:lnTo>
                      <a:pt x="5664" y="2041"/>
                    </a:lnTo>
                    <a:lnTo>
                      <a:pt x="5706" y="2010"/>
                    </a:lnTo>
                    <a:lnTo>
                      <a:pt x="5781" y="1951"/>
                    </a:lnTo>
                    <a:lnTo>
                      <a:pt x="5835" y="1902"/>
                    </a:lnTo>
                    <a:lnTo>
                      <a:pt x="5874" y="1863"/>
                    </a:lnTo>
                    <a:lnTo>
                      <a:pt x="5896" y="1838"/>
                    </a:lnTo>
                    <a:lnTo>
                      <a:pt x="5904" y="1828"/>
                    </a:lnTo>
                    <a:lnTo>
                      <a:pt x="5908" y="1825"/>
                    </a:lnTo>
                    <a:lnTo>
                      <a:pt x="5910" y="1825"/>
                    </a:lnTo>
                    <a:lnTo>
                      <a:pt x="5913" y="1825"/>
                    </a:lnTo>
                    <a:lnTo>
                      <a:pt x="5915" y="1828"/>
                    </a:lnTo>
                    <a:lnTo>
                      <a:pt x="5918" y="1830"/>
                    </a:lnTo>
                    <a:lnTo>
                      <a:pt x="5961" y="1972"/>
                    </a:lnTo>
                    <a:lnTo>
                      <a:pt x="6003" y="2101"/>
                    </a:lnTo>
                    <a:lnTo>
                      <a:pt x="6043" y="2218"/>
                    </a:lnTo>
                    <a:lnTo>
                      <a:pt x="6084" y="2324"/>
                    </a:lnTo>
                    <a:lnTo>
                      <a:pt x="6123" y="2419"/>
                    </a:lnTo>
                    <a:lnTo>
                      <a:pt x="6159" y="2504"/>
                    </a:lnTo>
                    <a:lnTo>
                      <a:pt x="6194" y="2582"/>
                    </a:lnTo>
                    <a:lnTo>
                      <a:pt x="6225" y="2646"/>
                    </a:lnTo>
                    <a:lnTo>
                      <a:pt x="6257" y="2704"/>
                    </a:lnTo>
                    <a:lnTo>
                      <a:pt x="6282" y="2753"/>
                    </a:lnTo>
                    <a:lnTo>
                      <a:pt x="6328" y="2828"/>
                    </a:lnTo>
                    <a:lnTo>
                      <a:pt x="6362" y="2874"/>
                    </a:lnTo>
                    <a:lnTo>
                      <a:pt x="6377" y="2898"/>
                    </a:lnTo>
                    <a:lnTo>
                      <a:pt x="6379" y="2901"/>
                    </a:lnTo>
                    <a:lnTo>
                      <a:pt x="6382" y="2906"/>
                    </a:lnTo>
                    <a:lnTo>
                      <a:pt x="6349" y="3152"/>
                    </a:lnTo>
                    <a:lnTo>
                      <a:pt x="6323" y="3335"/>
                    </a:lnTo>
                    <a:lnTo>
                      <a:pt x="6359" y="3322"/>
                    </a:lnTo>
                    <a:lnTo>
                      <a:pt x="6395" y="3312"/>
                    </a:lnTo>
                    <a:lnTo>
                      <a:pt x="6426" y="3310"/>
                    </a:lnTo>
                    <a:lnTo>
                      <a:pt x="6452" y="3307"/>
                    </a:lnTo>
                    <a:lnTo>
                      <a:pt x="6472" y="3310"/>
                    </a:lnTo>
                    <a:lnTo>
                      <a:pt x="6482" y="3310"/>
                    </a:lnTo>
                    <a:lnTo>
                      <a:pt x="6493" y="3310"/>
                    </a:lnTo>
                    <a:lnTo>
                      <a:pt x="6538" y="3312"/>
                    </a:lnTo>
                    <a:lnTo>
                      <a:pt x="6579" y="3315"/>
                    </a:lnTo>
                    <a:lnTo>
                      <a:pt x="6618" y="3322"/>
                    </a:lnTo>
                    <a:lnTo>
                      <a:pt x="6657" y="3330"/>
                    </a:lnTo>
                    <a:lnTo>
                      <a:pt x="6691" y="3343"/>
                    </a:lnTo>
                    <a:lnTo>
                      <a:pt x="6723" y="3356"/>
                    </a:lnTo>
                    <a:lnTo>
                      <a:pt x="6754" y="3371"/>
                    </a:lnTo>
                    <a:lnTo>
                      <a:pt x="6782" y="3389"/>
                    </a:lnTo>
                    <a:lnTo>
                      <a:pt x="6808" y="3245"/>
                    </a:lnTo>
                    <a:lnTo>
                      <a:pt x="6833" y="3093"/>
                    </a:lnTo>
                    <a:lnTo>
                      <a:pt x="6855" y="2942"/>
                    </a:lnTo>
                    <a:lnTo>
                      <a:pt x="6875" y="2784"/>
                    </a:lnTo>
                    <a:lnTo>
                      <a:pt x="6891" y="2626"/>
                    </a:lnTo>
                    <a:lnTo>
                      <a:pt x="6903" y="2466"/>
                    </a:lnTo>
                    <a:lnTo>
                      <a:pt x="6913" y="2308"/>
                    </a:lnTo>
                    <a:lnTo>
                      <a:pt x="6916" y="2152"/>
                    </a:lnTo>
                    <a:lnTo>
                      <a:pt x="6870" y="2177"/>
                    </a:lnTo>
                    <a:lnTo>
                      <a:pt x="6847" y="2191"/>
                    </a:lnTo>
                    <a:lnTo>
                      <a:pt x="6826" y="2201"/>
                    </a:lnTo>
                    <a:lnTo>
                      <a:pt x="6803" y="2206"/>
                    </a:lnTo>
                    <a:lnTo>
                      <a:pt x="6780" y="2213"/>
                    </a:lnTo>
                    <a:lnTo>
                      <a:pt x="6757" y="2216"/>
                    </a:lnTo>
                    <a:lnTo>
                      <a:pt x="6733" y="2216"/>
                    </a:lnTo>
                    <a:lnTo>
                      <a:pt x="6698" y="2213"/>
                    </a:lnTo>
                    <a:lnTo>
                      <a:pt x="6664" y="2206"/>
                    </a:lnTo>
                    <a:lnTo>
                      <a:pt x="6628" y="2193"/>
                    </a:lnTo>
                    <a:lnTo>
                      <a:pt x="6593" y="2172"/>
                    </a:lnTo>
                    <a:lnTo>
                      <a:pt x="6557" y="2147"/>
                    </a:lnTo>
                    <a:lnTo>
                      <a:pt x="6521" y="2113"/>
                    </a:lnTo>
                    <a:lnTo>
                      <a:pt x="6482" y="2072"/>
                    </a:lnTo>
                    <a:lnTo>
                      <a:pt x="6447" y="2023"/>
                    </a:lnTo>
                    <a:lnTo>
                      <a:pt x="6405" y="1967"/>
                    </a:lnTo>
                    <a:lnTo>
                      <a:pt x="6367" y="1902"/>
                    </a:lnTo>
                    <a:lnTo>
                      <a:pt x="6326" y="1828"/>
                    </a:lnTo>
                    <a:lnTo>
                      <a:pt x="6284" y="1743"/>
                    </a:lnTo>
                    <a:lnTo>
                      <a:pt x="6240" y="1650"/>
                    </a:lnTo>
                    <a:lnTo>
                      <a:pt x="6197" y="1547"/>
                    </a:lnTo>
                    <a:lnTo>
                      <a:pt x="6152" y="1432"/>
                    </a:lnTo>
                    <a:lnTo>
                      <a:pt x="6105" y="1308"/>
                    </a:lnTo>
                    <a:lnTo>
                      <a:pt x="6050" y="1349"/>
                    </a:lnTo>
                    <a:lnTo>
                      <a:pt x="5984" y="1395"/>
                    </a:lnTo>
                    <a:lnTo>
                      <a:pt x="5891" y="1457"/>
                    </a:lnTo>
                    <a:lnTo>
                      <a:pt x="5776" y="1529"/>
                    </a:lnTo>
                    <a:lnTo>
                      <a:pt x="5640" y="1609"/>
                    </a:lnTo>
                    <a:lnTo>
                      <a:pt x="5564" y="1653"/>
                    </a:lnTo>
                    <a:lnTo>
                      <a:pt x="5481" y="1697"/>
                    </a:lnTo>
                    <a:lnTo>
                      <a:pt x="5394" y="1740"/>
                    </a:lnTo>
                    <a:lnTo>
                      <a:pt x="5301" y="1784"/>
                    </a:lnTo>
                    <a:lnTo>
                      <a:pt x="5203" y="1830"/>
                    </a:lnTo>
                    <a:lnTo>
                      <a:pt x="5101" y="1874"/>
                    </a:lnTo>
                    <a:lnTo>
                      <a:pt x="4996" y="1918"/>
                    </a:lnTo>
                    <a:lnTo>
                      <a:pt x="4886" y="1959"/>
                    </a:lnTo>
                    <a:lnTo>
                      <a:pt x="4769" y="1999"/>
                    </a:lnTo>
                    <a:lnTo>
                      <a:pt x="4649" y="2041"/>
                    </a:lnTo>
                    <a:lnTo>
                      <a:pt x="4526" y="2077"/>
                    </a:lnTo>
                    <a:lnTo>
                      <a:pt x="4400" y="2113"/>
                    </a:lnTo>
                    <a:lnTo>
                      <a:pt x="4269" y="2144"/>
                    </a:lnTo>
                    <a:lnTo>
                      <a:pt x="4135" y="2174"/>
                    </a:lnTo>
                    <a:lnTo>
                      <a:pt x="3997" y="2198"/>
                    </a:lnTo>
                    <a:lnTo>
                      <a:pt x="3856" y="2221"/>
                    </a:lnTo>
                    <a:lnTo>
                      <a:pt x="3712" y="2239"/>
                    </a:lnTo>
                    <a:lnTo>
                      <a:pt x="3566" y="2252"/>
                    </a:lnTo>
                    <a:lnTo>
                      <a:pt x="3415" y="2259"/>
                    </a:lnTo>
                    <a:lnTo>
                      <a:pt x="3263" y="2262"/>
                    </a:lnTo>
                    <a:lnTo>
                      <a:pt x="3176" y="2259"/>
                    </a:lnTo>
                    <a:lnTo>
                      <a:pt x="3088" y="2257"/>
                    </a:lnTo>
                    <a:lnTo>
                      <a:pt x="2998" y="2254"/>
                    </a:lnTo>
                    <a:lnTo>
                      <a:pt x="2911" y="2247"/>
                    </a:lnTo>
                    <a:lnTo>
                      <a:pt x="2822" y="2239"/>
                    </a:lnTo>
                    <a:lnTo>
                      <a:pt x="2732" y="2229"/>
                    </a:lnTo>
                    <a:lnTo>
                      <a:pt x="2639" y="2216"/>
                    </a:lnTo>
                    <a:lnTo>
                      <a:pt x="2549" y="2201"/>
                    </a:lnTo>
                    <a:lnTo>
                      <a:pt x="2456" y="2183"/>
                    </a:lnTo>
                    <a:lnTo>
                      <a:pt x="2361" y="2164"/>
                    </a:lnTo>
                    <a:lnTo>
                      <a:pt x="2269" y="2142"/>
                    </a:lnTo>
                    <a:lnTo>
                      <a:pt x="2174" y="2118"/>
                    </a:lnTo>
                    <a:lnTo>
                      <a:pt x="2081" y="2093"/>
                    </a:lnTo>
                    <a:lnTo>
                      <a:pt x="1986" y="2062"/>
                    </a:lnTo>
                    <a:lnTo>
                      <a:pt x="1889" y="2031"/>
                    </a:lnTo>
                    <a:lnTo>
                      <a:pt x="1795" y="1997"/>
                    </a:lnTo>
                    <a:lnTo>
                      <a:pt x="1892" y="2003"/>
                    </a:lnTo>
                    <a:lnTo>
                      <a:pt x="2005" y="2005"/>
                    </a:lnTo>
                    <a:lnTo>
                      <a:pt x="2149" y="2008"/>
                    </a:lnTo>
                    <a:lnTo>
                      <a:pt x="2239" y="2008"/>
                    </a:lnTo>
                    <a:lnTo>
                      <a:pt x="2336" y="2005"/>
                    </a:lnTo>
                    <a:lnTo>
                      <a:pt x="2436" y="1999"/>
                    </a:lnTo>
                    <a:lnTo>
                      <a:pt x="2544" y="1992"/>
                    </a:lnTo>
                    <a:lnTo>
                      <a:pt x="2652" y="1984"/>
                    </a:lnTo>
                    <a:lnTo>
                      <a:pt x="2759" y="1972"/>
                    </a:lnTo>
                    <a:lnTo>
                      <a:pt x="2870" y="1956"/>
                    </a:lnTo>
                    <a:lnTo>
                      <a:pt x="2978" y="1936"/>
                    </a:lnTo>
                    <a:lnTo>
                      <a:pt x="3083" y="1909"/>
                    </a:lnTo>
                    <a:lnTo>
                      <a:pt x="3183" y="1882"/>
                    </a:lnTo>
                    <a:lnTo>
                      <a:pt x="3232" y="1866"/>
                    </a:lnTo>
                    <a:lnTo>
                      <a:pt x="3281" y="1848"/>
                    </a:lnTo>
                    <a:lnTo>
                      <a:pt x="3325" y="1830"/>
                    </a:lnTo>
                    <a:lnTo>
                      <a:pt x="3371" y="1809"/>
                    </a:lnTo>
                    <a:lnTo>
                      <a:pt x="3412" y="1787"/>
                    </a:lnTo>
                    <a:lnTo>
                      <a:pt x="3452" y="1766"/>
                    </a:lnTo>
                    <a:lnTo>
                      <a:pt x="3488" y="1740"/>
                    </a:lnTo>
                    <a:lnTo>
                      <a:pt x="3525" y="1714"/>
                    </a:lnTo>
                    <a:lnTo>
                      <a:pt x="3558" y="1686"/>
                    </a:lnTo>
                    <a:lnTo>
                      <a:pt x="3589" y="1658"/>
                    </a:lnTo>
                    <a:lnTo>
                      <a:pt x="3615" y="1627"/>
                    </a:lnTo>
                    <a:lnTo>
                      <a:pt x="3640" y="1593"/>
                    </a:lnTo>
                    <a:lnTo>
                      <a:pt x="3547" y="1612"/>
                    </a:lnTo>
                    <a:lnTo>
                      <a:pt x="3442" y="1629"/>
                    </a:lnTo>
                    <a:lnTo>
                      <a:pt x="3306" y="1653"/>
                    </a:lnTo>
                    <a:lnTo>
                      <a:pt x="3142" y="1673"/>
                    </a:lnTo>
                    <a:lnTo>
                      <a:pt x="3052" y="1683"/>
                    </a:lnTo>
                    <a:lnTo>
                      <a:pt x="2957" y="1694"/>
                    </a:lnTo>
                    <a:lnTo>
                      <a:pt x="2857" y="1702"/>
                    </a:lnTo>
                    <a:lnTo>
                      <a:pt x="2754" y="1707"/>
                    </a:lnTo>
                    <a:lnTo>
                      <a:pt x="2649" y="1712"/>
                    </a:lnTo>
                    <a:lnTo>
                      <a:pt x="2544" y="1712"/>
                    </a:lnTo>
                    <a:lnTo>
                      <a:pt x="2449" y="1712"/>
                    </a:lnTo>
                    <a:lnTo>
                      <a:pt x="2354" y="1707"/>
                    </a:lnTo>
                    <a:lnTo>
                      <a:pt x="2259" y="1702"/>
                    </a:lnTo>
                    <a:lnTo>
                      <a:pt x="2164" y="1692"/>
                    </a:lnTo>
                    <a:lnTo>
                      <a:pt x="2069" y="1681"/>
                    </a:lnTo>
                    <a:lnTo>
                      <a:pt x="1976" y="1665"/>
                    </a:lnTo>
                    <a:lnTo>
                      <a:pt x="1886" y="1644"/>
                    </a:lnTo>
                    <a:lnTo>
                      <a:pt x="1800" y="1622"/>
                    </a:lnTo>
                    <a:lnTo>
                      <a:pt x="1715" y="1596"/>
                    </a:lnTo>
                    <a:lnTo>
                      <a:pt x="1632" y="1565"/>
                    </a:lnTo>
                    <a:lnTo>
                      <a:pt x="1556" y="1529"/>
                    </a:lnTo>
                    <a:lnTo>
                      <a:pt x="1517" y="1508"/>
                    </a:lnTo>
                    <a:lnTo>
                      <a:pt x="1481" y="1488"/>
                    </a:lnTo>
                    <a:lnTo>
                      <a:pt x="1447" y="1464"/>
                    </a:lnTo>
                    <a:lnTo>
                      <a:pt x="1414" y="1442"/>
                    </a:lnTo>
                    <a:lnTo>
                      <a:pt x="1381" y="1418"/>
                    </a:lnTo>
                    <a:lnTo>
                      <a:pt x="1349" y="1393"/>
                    </a:lnTo>
                    <a:lnTo>
                      <a:pt x="1319" y="1364"/>
                    </a:lnTo>
                    <a:lnTo>
                      <a:pt x="1291" y="1337"/>
                    </a:lnTo>
                    <a:lnTo>
                      <a:pt x="1266" y="1305"/>
                    </a:lnTo>
                    <a:lnTo>
                      <a:pt x="1239" y="1274"/>
                    </a:lnTo>
                    <a:lnTo>
                      <a:pt x="1227" y="1247"/>
                    </a:lnTo>
                    <a:lnTo>
                      <a:pt x="1212" y="1213"/>
                    </a:lnTo>
                    <a:lnTo>
                      <a:pt x="1193" y="1169"/>
                    </a:lnTo>
                    <a:lnTo>
                      <a:pt x="1175" y="1112"/>
                    </a:lnTo>
                    <a:lnTo>
                      <a:pt x="1158" y="1045"/>
                    </a:lnTo>
                    <a:lnTo>
                      <a:pt x="1139" y="970"/>
                    </a:lnTo>
                    <a:lnTo>
                      <a:pt x="1134" y="929"/>
                    </a:lnTo>
                    <a:lnTo>
                      <a:pt x="1129" y="885"/>
                    </a:lnTo>
                    <a:lnTo>
                      <a:pt x="1127" y="842"/>
                    </a:lnTo>
                    <a:lnTo>
                      <a:pt x="1124" y="793"/>
                    </a:lnTo>
                    <a:lnTo>
                      <a:pt x="1124" y="747"/>
                    </a:lnTo>
                    <a:lnTo>
                      <a:pt x="1127" y="695"/>
                    </a:lnTo>
                    <a:lnTo>
                      <a:pt x="1132" y="644"/>
                    </a:lnTo>
                    <a:lnTo>
                      <a:pt x="1139" y="590"/>
                    </a:lnTo>
                    <a:lnTo>
                      <a:pt x="1149" y="536"/>
                    </a:lnTo>
                    <a:lnTo>
                      <a:pt x="1163" y="479"/>
                    </a:lnTo>
                    <a:lnTo>
                      <a:pt x="1181" y="423"/>
                    </a:lnTo>
                    <a:lnTo>
                      <a:pt x="1201" y="366"/>
                    </a:lnTo>
                    <a:lnTo>
                      <a:pt x="1224" y="307"/>
                    </a:lnTo>
                    <a:lnTo>
                      <a:pt x="1252" y="248"/>
                    </a:lnTo>
                    <a:lnTo>
                      <a:pt x="1286" y="186"/>
                    </a:lnTo>
                    <a:lnTo>
                      <a:pt x="1322" y="124"/>
                    </a:lnTo>
                    <a:lnTo>
                      <a:pt x="1363" y="63"/>
                    </a:lnTo>
                    <a:lnTo>
                      <a:pt x="1409" y="0"/>
                    </a:lnTo>
                    <a:close/>
                  </a:path>
                </a:pathLst>
              </a:custGeom>
              <a:solidFill>
                <a:srgbClr val="1A1C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0" name="Freeform 215">
                <a:extLst>
                  <a:ext uri="{FF2B5EF4-FFF2-40B4-BE49-F238E27FC236}">
                    <a16:creationId xmlns:a16="http://schemas.microsoft.com/office/drawing/2014/main" id="{29E1C0E6-D40B-4873-8196-E0B267D895A4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75" y="1579"/>
                <a:ext cx="30" cy="43"/>
              </a:xfrm>
              <a:custGeom>
                <a:avLst/>
                <a:gdLst>
                  <a:gd name="T0" fmla="*/ 15 w 927"/>
                  <a:gd name="T1" fmla="*/ 1124 h 1315"/>
                  <a:gd name="T2" fmla="*/ 39 w 927"/>
                  <a:gd name="T3" fmla="*/ 1157 h 1315"/>
                  <a:gd name="T4" fmla="*/ 71 w 927"/>
                  <a:gd name="T5" fmla="*/ 1191 h 1315"/>
                  <a:gd name="T6" fmla="*/ 117 w 927"/>
                  <a:gd name="T7" fmla="*/ 1225 h 1315"/>
                  <a:gd name="T8" fmla="*/ 185 w 927"/>
                  <a:gd name="T9" fmla="*/ 1260 h 1315"/>
                  <a:gd name="T10" fmla="*/ 269 w 927"/>
                  <a:gd name="T11" fmla="*/ 1289 h 1315"/>
                  <a:gd name="T12" fmla="*/ 380 w 927"/>
                  <a:gd name="T13" fmla="*/ 1309 h 1315"/>
                  <a:gd name="T14" fmla="*/ 464 w 927"/>
                  <a:gd name="T15" fmla="*/ 1312 h 1315"/>
                  <a:gd name="T16" fmla="*/ 520 w 927"/>
                  <a:gd name="T17" fmla="*/ 1299 h 1315"/>
                  <a:gd name="T18" fmla="*/ 603 w 927"/>
                  <a:gd name="T19" fmla="*/ 1268 h 1315"/>
                  <a:gd name="T20" fmla="*/ 670 w 927"/>
                  <a:gd name="T21" fmla="*/ 1232 h 1315"/>
                  <a:gd name="T22" fmla="*/ 715 w 927"/>
                  <a:gd name="T23" fmla="*/ 1196 h 1315"/>
                  <a:gd name="T24" fmla="*/ 762 w 927"/>
                  <a:gd name="T25" fmla="*/ 1152 h 1315"/>
                  <a:gd name="T26" fmla="*/ 805 w 927"/>
                  <a:gd name="T27" fmla="*/ 1098 h 1315"/>
                  <a:gd name="T28" fmla="*/ 844 w 927"/>
                  <a:gd name="T29" fmla="*/ 1036 h 1315"/>
                  <a:gd name="T30" fmla="*/ 878 w 927"/>
                  <a:gd name="T31" fmla="*/ 962 h 1315"/>
                  <a:gd name="T32" fmla="*/ 903 w 927"/>
                  <a:gd name="T33" fmla="*/ 875 h 1315"/>
                  <a:gd name="T34" fmla="*/ 919 w 927"/>
                  <a:gd name="T35" fmla="*/ 774 h 1315"/>
                  <a:gd name="T36" fmla="*/ 927 w 927"/>
                  <a:gd name="T37" fmla="*/ 658 h 1315"/>
                  <a:gd name="T38" fmla="*/ 924 w 927"/>
                  <a:gd name="T39" fmla="*/ 571 h 1315"/>
                  <a:gd name="T40" fmla="*/ 914 w 927"/>
                  <a:gd name="T41" fmla="*/ 501 h 1315"/>
                  <a:gd name="T42" fmla="*/ 890 w 927"/>
                  <a:gd name="T43" fmla="*/ 406 h 1315"/>
                  <a:gd name="T44" fmla="*/ 847 w 927"/>
                  <a:gd name="T45" fmla="*/ 296 h 1315"/>
                  <a:gd name="T46" fmla="*/ 817 w 927"/>
                  <a:gd name="T47" fmla="*/ 241 h 1315"/>
                  <a:gd name="T48" fmla="*/ 778 w 927"/>
                  <a:gd name="T49" fmla="*/ 187 h 1315"/>
                  <a:gd name="T50" fmla="*/ 732 w 927"/>
                  <a:gd name="T51" fmla="*/ 136 h 1315"/>
                  <a:gd name="T52" fmla="*/ 678 w 927"/>
                  <a:gd name="T53" fmla="*/ 92 h 1315"/>
                  <a:gd name="T54" fmla="*/ 615 w 927"/>
                  <a:gd name="T55" fmla="*/ 53 h 1315"/>
                  <a:gd name="T56" fmla="*/ 541 w 927"/>
                  <a:gd name="T57" fmla="*/ 26 h 1315"/>
                  <a:gd name="T58" fmla="*/ 459 w 927"/>
                  <a:gd name="T59" fmla="*/ 7 h 1315"/>
                  <a:gd name="T60" fmla="*/ 364 w 927"/>
                  <a:gd name="T61" fmla="*/ 2 h 1315"/>
                  <a:gd name="T62" fmla="*/ 315 w 927"/>
                  <a:gd name="T63" fmla="*/ 0 h 1315"/>
                  <a:gd name="T64" fmla="*/ 266 w 927"/>
                  <a:gd name="T65" fmla="*/ 7 h 1315"/>
                  <a:gd name="T66" fmla="*/ 208 w 927"/>
                  <a:gd name="T67" fmla="*/ 28 h 1315"/>
                  <a:gd name="T68" fmla="*/ 144 w 927"/>
                  <a:gd name="T69" fmla="*/ 69 h 1315"/>
                  <a:gd name="T70" fmla="*/ 100 w 927"/>
                  <a:gd name="T71" fmla="*/ 113 h 1315"/>
                  <a:gd name="T72" fmla="*/ 71 w 927"/>
                  <a:gd name="T73" fmla="*/ 153 h 1315"/>
                  <a:gd name="T74" fmla="*/ 46 w 927"/>
                  <a:gd name="T75" fmla="*/ 203 h 1315"/>
                  <a:gd name="T76" fmla="*/ 22 w 927"/>
                  <a:gd name="T77" fmla="*/ 260 h 1315"/>
                  <a:gd name="T78" fmla="*/ 7 w 927"/>
                  <a:gd name="T79" fmla="*/ 326 h 1315"/>
                  <a:gd name="T80" fmla="*/ 10 w 927"/>
                  <a:gd name="T81" fmla="*/ 1116 h 13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927" h="1315">
                    <a:moveTo>
                      <a:pt x="10" y="1116"/>
                    </a:moveTo>
                    <a:lnTo>
                      <a:pt x="15" y="1124"/>
                    </a:lnTo>
                    <a:lnTo>
                      <a:pt x="27" y="1145"/>
                    </a:lnTo>
                    <a:lnTo>
                      <a:pt x="39" y="1157"/>
                    </a:lnTo>
                    <a:lnTo>
                      <a:pt x="54" y="1172"/>
                    </a:lnTo>
                    <a:lnTo>
                      <a:pt x="71" y="1191"/>
                    </a:lnTo>
                    <a:lnTo>
                      <a:pt x="92" y="1209"/>
                    </a:lnTo>
                    <a:lnTo>
                      <a:pt x="117" y="1225"/>
                    </a:lnTo>
                    <a:lnTo>
                      <a:pt x="149" y="1242"/>
                    </a:lnTo>
                    <a:lnTo>
                      <a:pt x="185" y="1260"/>
                    </a:lnTo>
                    <a:lnTo>
                      <a:pt x="223" y="1276"/>
                    </a:lnTo>
                    <a:lnTo>
                      <a:pt x="269" y="1289"/>
                    </a:lnTo>
                    <a:lnTo>
                      <a:pt x="320" y="1301"/>
                    </a:lnTo>
                    <a:lnTo>
                      <a:pt x="380" y="1309"/>
                    </a:lnTo>
                    <a:lnTo>
                      <a:pt x="444" y="1315"/>
                    </a:lnTo>
                    <a:lnTo>
                      <a:pt x="464" y="1312"/>
                    </a:lnTo>
                    <a:lnTo>
                      <a:pt x="490" y="1306"/>
                    </a:lnTo>
                    <a:lnTo>
                      <a:pt x="520" y="1299"/>
                    </a:lnTo>
                    <a:lnTo>
                      <a:pt x="559" y="1286"/>
                    </a:lnTo>
                    <a:lnTo>
                      <a:pt x="603" y="1268"/>
                    </a:lnTo>
                    <a:lnTo>
                      <a:pt x="647" y="1245"/>
                    </a:lnTo>
                    <a:lnTo>
                      <a:pt x="670" y="1232"/>
                    </a:lnTo>
                    <a:lnTo>
                      <a:pt x="693" y="1214"/>
                    </a:lnTo>
                    <a:lnTo>
                      <a:pt x="715" y="1196"/>
                    </a:lnTo>
                    <a:lnTo>
                      <a:pt x="739" y="1175"/>
                    </a:lnTo>
                    <a:lnTo>
                      <a:pt x="762" y="1152"/>
                    </a:lnTo>
                    <a:lnTo>
                      <a:pt x="783" y="1126"/>
                    </a:lnTo>
                    <a:lnTo>
                      <a:pt x="805" y="1098"/>
                    </a:lnTo>
                    <a:lnTo>
                      <a:pt x="824" y="1070"/>
                    </a:lnTo>
                    <a:lnTo>
                      <a:pt x="844" y="1036"/>
                    </a:lnTo>
                    <a:lnTo>
                      <a:pt x="859" y="1001"/>
                    </a:lnTo>
                    <a:lnTo>
                      <a:pt x="878" y="962"/>
                    </a:lnTo>
                    <a:lnTo>
                      <a:pt x="890" y="918"/>
                    </a:lnTo>
                    <a:lnTo>
                      <a:pt x="903" y="875"/>
                    </a:lnTo>
                    <a:lnTo>
                      <a:pt x="914" y="826"/>
                    </a:lnTo>
                    <a:lnTo>
                      <a:pt x="919" y="774"/>
                    </a:lnTo>
                    <a:lnTo>
                      <a:pt x="924" y="717"/>
                    </a:lnTo>
                    <a:lnTo>
                      <a:pt x="927" y="658"/>
                    </a:lnTo>
                    <a:lnTo>
                      <a:pt x="927" y="596"/>
                    </a:lnTo>
                    <a:lnTo>
                      <a:pt x="924" y="571"/>
                    </a:lnTo>
                    <a:lnTo>
                      <a:pt x="922" y="540"/>
                    </a:lnTo>
                    <a:lnTo>
                      <a:pt x="914" y="501"/>
                    </a:lnTo>
                    <a:lnTo>
                      <a:pt x="903" y="457"/>
                    </a:lnTo>
                    <a:lnTo>
                      <a:pt x="890" y="406"/>
                    </a:lnTo>
                    <a:lnTo>
                      <a:pt x="873" y="352"/>
                    </a:lnTo>
                    <a:lnTo>
                      <a:pt x="847" y="296"/>
                    </a:lnTo>
                    <a:lnTo>
                      <a:pt x="832" y="267"/>
                    </a:lnTo>
                    <a:lnTo>
                      <a:pt x="817" y="241"/>
                    </a:lnTo>
                    <a:lnTo>
                      <a:pt x="798" y="213"/>
                    </a:lnTo>
                    <a:lnTo>
                      <a:pt x="778" y="187"/>
                    </a:lnTo>
                    <a:lnTo>
                      <a:pt x="757" y="162"/>
                    </a:lnTo>
                    <a:lnTo>
                      <a:pt x="732" y="136"/>
                    </a:lnTo>
                    <a:lnTo>
                      <a:pt x="705" y="113"/>
                    </a:lnTo>
                    <a:lnTo>
                      <a:pt x="678" y="92"/>
                    </a:lnTo>
                    <a:lnTo>
                      <a:pt x="649" y="72"/>
                    </a:lnTo>
                    <a:lnTo>
                      <a:pt x="615" y="53"/>
                    </a:lnTo>
                    <a:lnTo>
                      <a:pt x="580" y="38"/>
                    </a:lnTo>
                    <a:lnTo>
                      <a:pt x="541" y="26"/>
                    </a:lnTo>
                    <a:lnTo>
                      <a:pt x="503" y="15"/>
                    </a:lnTo>
                    <a:lnTo>
                      <a:pt x="459" y="7"/>
                    </a:lnTo>
                    <a:lnTo>
                      <a:pt x="413" y="2"/>
                    </a:lnTo>
                    <a:lnTo>
                      <a:pt x="364" y="2"/>
                    </a:lnTo>
                    <a:lnTo>
                      <a:pt x="351" y="0"/>
                    </a:lnTo>
                    <a:lnTo>
                      <a:pt x="315" y="0"/>
                    </a:lnTo>
                    <a:lnTo>
                      <a:pt x="292" y="2"/>
                    </a:lnTo>
                    <a:lnTo>
                      <a:pt x="266" y="7"/>
                    </a:lnTo>
                    <a:lnTo>
                      <a:pt x="239" y="15"/>
                    </a:lnTo>
                    <a:lnTo>
                      <a:pt x="208" y="28"/>
                    </a:lnTo>
                    <a:lnTo>
                      <a:pt x="176" y="46"/>
                    </a:lnTo>
                    <a:lnTo>
                      <a:pt x="144" y="69"/>
                    </a:lnTo>
                    <a:lnTo>
                      <a:pt x="112" y="97"/>
                    </a:lnTo>
                    <a:lnTo>
                      <a:pt x="100" y="113"/>
                    </a:lnTo>
                    <a:lnTo>
                      <a:pt x="85" y="133"/>
                    </a:lnTo>
                    <a:lnTo>
                      <a:pt x="71" y="153"/>
                    </a:lnTo>
                    <a:lnTo>
                      <a:pt x="59" y="177"/>
                    </a:lnTo>
                    <a:lnTo>
                      <a:pt x="46" y="203"/>
                    </a:lnTo>
                    <a:lnTo>
                      <a:pt x="34" y="228"/>
                    </a:lnTo>
                    <a:lnTo>
                      <a:pt x="22" y="260"/>
                    </a:lnTo>
                    <a:lnTo>
                      <a:pt x="15" y="291"/>
                    </a:lnTo>
                    <a:lnTo>
                      <a:pt x="7" y="326"/>
                    </a:lnTo>
                    <a:lnTo>
                      <a:pt x="0" y="362"/>
                    </a:lnTo>
                    <a:lnTo>
                      <a:pt x="10" y="1116"/>
                    </a:lnTo>
                    <a:close/>
                  </a:path>
                </a:pathLst>
              </a:custGeom>
              <a:solidFill>
                <a:srgbClr val="F1E3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1" name="Freeform 216">
                <a:extLst>
                  <a:ext uri="{FF2B5EF4-FFF2-40B4-BE49-F238E27FC236}">
                    <a16:creationId xmlns:a16="http://schemas.microsoft.com/office/drawing/2014/main" id="{79939D4A-3E26-4148-8294-78BA75C8EE5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75" y="1579"/>
                <a:ext cx="30" cy="43"/>
              </a:xfrm>
              <a:custGeom>
                <a:avLst/>
                <a:gdLst>
                  <a:gd name="T0" fmla="*/ 15 w 942"/>
                  <a:gd name="T1" fmla="*/ 1134 h 1330"/>
                  <a:gd name="T2" fmla="*/ 57 w 942"/>
                  <a:gd name="T3" fmla="*/ 1185 h 1330"/>
                  <a:gd name="T4" fmla="*/ 123 w 942"/>
                  <a:gd name="T5" fmla="*/ 1240 h 1330"/>
                  <a:gd name="T6" fmla="*/ 231 w 942"/>
                  <a:gd name="T7" fmla="*/ 1291 h 1330"/>
                  <a:gd name="T8" fmla="*/ 386 w 942"/>
                  <a:gd name="T9" fmla="*/ 1325 h 1330"/>
                  <a:gd name="T10" fmla="*/ 498 w 942"/>
                  <a:gd name="T11" fmla="*/ 1323 h 1330"/>
                  <a:gd name="T12" fmla="*/ 608 w 942"/>
                  <a:gd name="T13" fmla="*/ 1286 h 1330"/>
                  <a:gd name="T14" fmla="*/ 721 w 942"/>
                  <a:gd name="T15" fmla="*/ 1217 h 1330"/>
                  <a:gd name="T16" fmla="*/ 788 w 942"/>
                  <a:gd name="T17" fmla="*/ 1150 h 1330"/>
                  <a:gd name="T18" fmla="*/ 850 w 942"/>
                  <a:gd name="T19" fmla="*/ 1065 h 1330"/>
                  <a:gd name="T20" fmla="*/ 898 w 942"/>
                  <a:gd name="T21" fmla="*/ 954 h 1330"/>
                  <a:gd name="T22" fmla="*/ 932 w 942"/>
                  <a:gd name="T23" fmla="*/ 815 h 1330"/>
                  <a:gd name="T24" fmla="*/ 942 w 942"/>
                  <a:gd name="T25" fmla="*/ 648 h 1330"/>
                  <a:gd name="T26" fmla="*/ 937 w 942"/>
                  <a:gd name="T27" fmla="*/ 548 h 1330"/>
                  <a:gd name="T28" fmla="*/ 906 w 942"/>
                  <a:gd name="T29" fmla="*/ 414 h 1330"/>
                  <a:gd name="T30" fmla="*/ 850 w 942"/>
                  <a:gd name="T31" fmla="*/ 275 h 1330"/>
                  <a:gd name="T32" fmla="*/ 796 w 942"/>
                  <a:gd name="T33" fmla="*/ 193 h 1330"/>
                  <a:gd name="T34" fmla="*/ 723 w 942"/>
                  <a:gd name="T35" fmla="*/ 118 h 1330"/>
                  <a:gd name="T36" fmla="*/ 634 w 942"/>
                  <a:gd name="T37" fmla="*/ 59 h 1330"/>
                  <a:gd name="T38" fmla="*/ 521 w 942"/>
                  <a:gd name="T39" fmla="*/ 18 h 1330"/>
                  <a:gd name="T40" fmla="*/ 383 w 942"/>
                  <a:gd name="T41" fmla="*/ 3 h 1330"/>
                  <a:gd name="T42" fmla="*/ 372 w 942"/>
                  <a:gd name="T43" fmla="*/ 3 h 1330"/>
                  <a:gd name="T44" fmla="*/ 306 w 942"/>
                  <a:gd name="T45" fmla="*/ 3 h 1330"/>
                  <a:gd name="T46" fmla="*/ 237 w 942"/>
                  <a:gd name="T47" fmla="*/ 18 h 1330"/>
                  <a:gd name="T48" fmla="*/ 159 w 942"/>
                  <a:gd name="T49" fmla="*/ 59 h 1330"/>
                  <a:gd name="T50" fmla="*/ 87 w 942"/>
                  <a:gd name="T51" fmla="*/ 136 h 1330"/>
                  <a:gd name="T52" fmla="*/ 25 w 942"/>
                  <a:gd name="T53" fmla="*/ 260 h 1330"/>
                  <a:gd name="T54" fmla="*/ 10 w 942"/>
                  <a:gd name="T55" fmla="*/ 1124 h 1330"/>
                  <a:gd name="T56" fmla="*/ 25 w 942"/>
                  <a:gd name="T57" fmla="*/ 1122 h 1330"/>
                  <a:gd name="T58" fmla="*/ 15 w 942"/>
                  <a:gd name="T59" fmla="*/ 373 h 1330"/>
                  <a:gd name="T60" fmla="*/ 59 w 942"/>
                  <a:gd name="T61" fmla="*/ 219 h 1330"/>
                  <a:gd name="T62" fmla="*/ 120 w 942"/>
                  <a:gd name="T63" fmla="*/ 115 h 1330"/>
                  <a:gd name="T64" fmla="*/ 195 w 942"/>
                  <a:gd name="T65" fmla="*/ 56 h 1330"/>
                  <a:gd name="T66" fmla="*/ 264 w 942"/>
                  <a:gd name="T67" fmla="*/ 25 h 1330"/>
                  <a:gd name="T68" fmla="*/ 342 w 942"/>
                  <a:gd name="T69" fmla="*/ 15 h 1330"/>
                  <a:gd name="T70" fmla="*/ 372 w 942"/>
                  <a:gd name="T71" fmla="*/ 18 h 1330"/>
                  <a:gd name="T72" fmla="*/ 475 w 942"/>
                  <a:gd name="T73" fmla="*/ 25 h 1330"/>
                  <a:gd name="T74" fmla="*/ 593 w 942"/>
                  <a:gd name="T75" fmla="*/ 56 h 1330"/>
                  <a:gd name="T76" fmla="*/ 688 w 942"/>
                  <a:gd name="T77" fmla="*/ 108 h 1330"/>
                  <a:gd name="T78" fmla="*/ 762 w 942"/>
                  <a:gd name="T79" fmla="*/ 178 h 1330"/>
                  <a:gd name="T80" fmla="*/ 818 w 942"/>
                  <a:gd name="T81" fmla="*/ 255 h 1330"/>
                  <a:gd name="T82" fmla="*/ 873 w 942"/>
                  <a:gd name="T83" fmla="*/ 365 h 1330"/>
                  <a:gd name="T84" fmla="*/ 914 w 942"/>
                  <a:gd name="T85" fmla="*/ 511 h 1330"/>
                  <a:gd name="T86" fmla="*/ 927 w 942"/>
                  <a:gd name="T87" fmla="*/ 604 h 1330"/>
                  <a:gd name="T88" fmla="*/ 922 w 942"/>
                  <a:gd name="T89" fmla="*/ 761 h 1330"/>
                  <a:gd name="T90" fmla="*/ 896 w 942"/>
                  <a:gd name="T91" fmla="*/ 905 h 1330"/>
                  <a:gd name="T92" fmla="*/ 852 w 942"/>
                  <a:gd name="T93" fmla="*/ 1024 h 1330"/>
                  <a:gd name="T94" fmla="*/ 796 w 942"/>
                  <a:gd name="T95" fmla="*/ 1116 h 1330"/>
                  <a:gd name="T96" fmla="*/ 735 w 942"/>
                  <a:gd name="T97" fmla="*/ 1185 h 1330"/>
                  <a:gd name="T98" fmla="*/ 644 w 942"/>
                  <a:gd name="T99" fmla="*/ 1250 h 1330"/>
                  <a:gd name="T100" fmla="*/ 523 w 942"/>
                  <a:gd name="T101" fmla="*/ 1302 h 1330"/>
                  <a:gd name="T102" fmla="*/ 454 w 942"/>
                  <a:gd name="T103" fmla="*/ 1314 h 1330"/>
                  <a:gd name="T104" fmla="*/ 452 w 942"/>
                  <a:gd name="T105" fmla="*/ 1314 h 1330"/>
                  <a:gd name="T106" fmla="*/ 279 w 942"/>
                  <a:gd name="T107" fmla="*/ 1289 h 1330"/>
                  <a:gd name="T108" fmla="*/ 159 w 942"/>
                  <a:gd name="T109" fmla="*/ 1245 h 1330"/>
                  <a:gd name="T110" fmla="*/ 84 w 942"/>
                  <a:gd name="T111" fmla="*/ 1191 h 1330"/>
                  <a:gd name="T112" fmla="*/ 28 w 942"/>
                  <a:gd name="T113" fmla="*/ 1127 h 1330"/>
                  <a:gd name="T114" fmla="*/ 18 w 942"/>
                  <a:gd name="T115" fmla="*/ 1124 h 13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942" h="1330">
                    <a:moveTo>
                      <a:pt x="18" y="1124"/>
                    </a:moveTo>
                    <a:lnTo>
                      <a:pt x="10" y="1127"/>
                    </a:lnTo>
                    <a:lnTo>
                      <a:pt x="15" y="1134"/>
                    </a:lnTo>
                    <a:lnTo>
                      <a:pt x="28" y="1155"/>
                    </a:lnTo>
                    <a:lnTo>
                      <a:pt x="42" y="1170"/>
                    </a:lnTo>
                    <a:lnTo>
                      <a:pt x="57" y="1185"/>
                    </a:lnTo>
                    <a:lnTo>
                      <a:pt x="74" y="1204"/>
                    </a:lnTo>
                    <a:lnTo>
                      <a:pt x="95" y="1222"/>
                    </a:lnTo>
                    <a:lnTo>
                      <a:pt x="123" y="1240"/>
                    </a:lnTo>
                    <a:lnTo>
                      <a:pt x="154" y="1258"/>
                    </a:lnTo>
                    <a:lnTo>
                      <a:pt x="190" y="1276"/>
                    </a:lnTo>
                    <a:lnTo>
                      <a:pt x="231" y="1291"/>
                    </a:lnTo>
                    <a:lnTo>
                      <a:pt x="277" y="1304"/>
                    </a:lnTo>
                    <a:lnTo>
                      <a:pt x="328" y="1314"/>
                    </a:lnTo>
                    <a:lnTo>
                      <a:pt x="386" y="1325"/>
                    </a:lnTo>
                    <a:lnTo>
                      <a:pt x="452" y="1330"/>
                    </a:lnTo>
                    <a:lnTo>
                      <a:pt x="472" y="1328"/>
                    </a:lnTo>
                    <a:lnTo>
                      <a:pt x="498" y="1323"/>
                    </a:lnTo>
                    <a:lnTo>
                      <a:pt x="528" y="1314"/>
                    </a:lnTo>
                    <a:lnTo>
                      <a:pt x="565" y="1304"/>
                    </a:lnTo>
                    <a:lnTo>
                      <a:pt x="608" y="1286"/>
                    </a:lnTo>
                    <a:lnTo>
                      <a:pt x="652" y="1263"/>
                    </a:lnTo>
                    <a:lnTo>
                      <a:pt x="698" y="1235"/>
                    </a:lnTo>
                    <a:lnTo>
                      <a:pt x="721" y="1217"/>
                    </a:lnTo>
                    <a:lnTo>
                      <a:pt x="745" y="1196"/>
                    </a:lnTo>
                    <a:lnTo>
                      <a:pt x="765" y="1175"/>
                    </a:lnTo>
                    <a:lnTo>
                      <a:pt x="788" y="1150"/>
                    </a:lnTo>
                    <a:lnTo>
                      <a:pt x="808" y="1124"/>
                    </a:lnTo>
                    <a:lnTo>
                      <a:pt x="830" y="1095"/>
                    </a:lnTo>
                    <a:lnTo>
                      <a:pt x="850" y="1065"/>
                    </a:lnTo>
                    <a:lnTo>
                      <a:pt x="867" y="1029"/>
                    </a:lnTo>
                    <a:lnTo>
                      <a:pt x="883" y="993"/>
                    </a:lnTo>
                    <a:lnTo>
                      <a:pt x="898" y="954"/>
                    </a:lnTo>
                    <a:lnTo>
                      <a:pt x="911" y="910"/>
                    </a:lnTo>
                    <a:lnTo>
                      <a:pt x="922" y="864"/>
                    </a:lnTo>
                    <a:lnTo>
                      <a:pt x="932" y="815"/>
                    </a:lnTo>
                    <a:lnTo>
                      <a:pt x="937" y="764"/>
                    </a:lnTo>
                    <a:lnTo>
                      <a:pt x="942" y="708"/>
                    </a:lnTo>
                    <a:lnTo>
                      <a:pt x="942" y="648"/>
                    </a:lnTo>
                    <a:lnTo>
                      <a:pt x="942" y="604"/>
                    </a:lnTo>
                    <a:lnTo>
                      <a:pt x="940" y="579"/>
                    </a:lnTo>
                    <a:lnTo>
                      <a:pt x="937" y="548"/>
                    </a:lnTo>
                    <a:lnTo>
                      <a:pt x="930" y="509"/>
                    </a:lnTo>
                    <a:lnTo>
                      <a:pt x="919" y="465"/>
                    </a:lnTo>
                    <a:lnTo>
                      <a:pt x="906" y="414"/>
                    </a:lnTo>
                    <a:lnTo>
                      <a:pt x="888" y="360"/>
                    </a:lnTo>
                    <a:lnTo>
                      <a:pt x="862" y="304"/>
                    </a:lnTo>
                    <a:lnTo>
                      <a:pt x="850" y="275"/>
                    </a:lnTo>
                    <a:lnTo>
                      <a:pt x="832" y="246"/>
                    </a:lnTo>
                    <a:lnTo>
                      <a:pt x="813" y="221"/>
                    </a:lnTo>
                    <a:lnTo>
                      <a:pt x="796" y="193"/>
                    </a:lnTo>
                    <a:lnTo>
                      <a:pt x="772" y="167"/>
                    </a:lnTo>
                    <a:lnTo>
                      <a:pt x="750" y="141"/>
                    </a:lnTo>
                    <a:lnTo>
                      <a:pt x="723" y="118"/>
                    </a:lnTo>
                    <a:lnTo>
                      <a:pt x="696" y="98"/>
                    </a:lnTo>
                    <a:lnTo>
                      <a:pt x="665" y="77"/>
                    </a:lnTo>
                    <a:lnTo>
                      <a:pt x="634" y="59"/>
                    </a:lnTo>
                    <a:lnTo>
                      <a:pt x="598" y="41"/>
                    </a:lnTo>
                    <a:lnTo>
                      <a:pt x="560" y="28"/>
                    </a:lnTo>
                    <a:lnTo>
                      <a:pt x="521" y="18"/>
                    </a:lnTo>
                    <a:lnTo>
                      <a:pt x="477" y="10"/>
                    </a:lnTo>
                    <a:lnTo>
                      <a:pt x="432" y="5"/>
                    </a:lnTo>
                    <a:lnTo>
                      <a:pt x="383" y="3"/>
                    </a:lnTo>
                    <a:lnTo>
                      <a:pt x="372" y="3"/>
                    </a:lnTo>
                    <a:lnTo>
                      <a:pt x="372" y="10"/>
                    </a:lnTo>
                    <a:lnTo>
                      <a:pt x="372" y="3"/>
                    </a:lnTo>
                    <a:lnTo>
                      <a:pt x="364" y="3"/>
                    </a:lnTo>
                    <a:lnTo>
                      <a:pt x="342" y="0"/>
                    </a:lnTo>
                    <a:lnTo>
                      <a:pt x="306" y="3"/>
                    </a:lnTo>
                    <a:lnTo>
                      <a:pt x="285" y="5"/>
                    </a:lnTo>
                    <a:lnTo>
                      <a:pt x="262" y="10"/>
                    </a:lnTo>
                    <a:lnTo>
                      <a:pt x="237" y="18"/>
                    </a:lnTo>
                    <a:lnTo>
                      <a:pt x="213" y="28"/>
                    </a:lnTo>
                    <a:lnTo>
                      <a:pt x="188" y="44"/>
                    </a:lnTo>
                    <a:lnTo>
                      <a:pt x="159" y="59"/>
                    </a:lnTo>
                    <a:lnTo>
                      <a:pt x="136" y="80"/>
                    </a:lnTo>
                    <a:lnTo>
                      <a:pt x="110" y="105"/>
                    </a:lnTo>
                    <a:lnTo>
                      <a:pt x="87" y="136"/>
                    </a:lnTo>
                    <a:lnTo>
                      <a:pt x="64" y="173"/>
                    </a:lnTo>
                    <a:lnTo>
                      <a:pt x="44" y="211"/>
                    </a:lnTo>
                    <a:lnTo>
                      <a:pt x="25" y="260"/>
                    </a:lnTo>
                    <a:lnTo>
                      <a:pt x="13" y="311"/>
                    </a:lnTo>
                    <a:lnTo>
                      <a:pt x="0" y="370"/>
                    </a:lnTo>
                    <a:lnTo>
                      <a:pt x="10" y="1124"/>
                    </a:lnTo>
                    <a:lnTo>
                      <a:pt x="10" y="1127"/>
                    </a:lnTo>
                    <a:lnTo>
                      <a:pt x="18" y="1124"/>
                    </a:lnTo>
                    <a:lnTo>
                      <a:pt x="25" y="1122"/>
                    </a:lnTo>
                    <a:lnTo>
                      <a:pt x="15" y="370"/>
                    </a:lnTo>
                    <a:lnTo>
                      <a:pt x="8" y="370"/>
                    </a:lnTo>
                    <a:lnTo>
                      <a:pt x="15" y="373"/>
                    </a:lnTo>
                    <a:lnTo>
                      <a:pt x="25" y="314"/>
                    </a:lnTo>
                    <a:lnTo>
                      <a:pt x="42" y="263"/>
                    </a:lnTo>
                    <a:lnTo>
                      <a:pt x="59" y="219"/>
                    </a:lnTo>
                    <a:lnTo>
                      <a:pt x="77" y="180"/>
                    </a:lnTo>
                    <a:lnTo>
                      <a:pt x="100" y="144"/>
                    </a:lnTo>
                    <a:lnTo>
                      <a:pt x="120" y="115"/>
                    </a:lnTo>
                    <a:lnTo>
                      <a:pt x="147" y="93"/>
                    </a:lnTo>
                    <a:lnTo>
                      <a:pt x="169" y="71"/>
                    </a:lnTo>
                    <a:lnTo>
                      <a:pt x="195" y="56"/>
                    </a:lnTo>
                    <a:lnTo>
                      <a:pt x="218" y="44"/>
                    </a:lnTo>
                    <a:lnTo>
                      <a:pt x="242" y="34"/>
                    </a:lnTo>
                    <a:lnTo>
                      <a:pt x="264" y="25"/>
                    </a:lnTo>
                    <a:lnTo>
                      <a:pt x="288" y="20"/>
                    </a:lnTo>
                    <a:lnTo>
                      <a:pt x="308" y="18"/>
                    </a:lnTo>
                    <a:lnTo>
                      <a:pt x="342" y="15"/>
                    </a:lnTo>
                    <a:lnTo>
                      <a:pt x="362" y="18"/>
                    </a:lnTo>
                    <a:lnTo>
                      <a:pt x="369" y="18"/>
                    </a:lnTo>
                    <a:lnTo>
                      <a:pt x="372" y="18"/>
                    </a:lnTo>
                    <a:lnTo>
                      <a:pt x="383" y="18"/>
                    </a:lnTo>
                    <a:lnTo>
                      <a:pt x="432" y="20"/>
                    </a:lnTo>
                    <a:lnTo>
                      <a:pt x="475" y="25"/>
                    </a:lnTo>
                    <a:lnTo>
                      <a:pt x="516" y="34"/>
                    </a:lnTo>
                    <a:lnTo>
                      <a:pt x="554" y="44"/>
                    </a:lnTo>
                    <a:lnTo>
                      <a:pt x="593" y="56"/>
                    </a:lnTo>
                    <a:lnTo>
                      <a:pt x="626" y="71"/>
                    </a:lnTo>
                    <a:lnTo>
                      <a:pt x="657" y="90"/>
                    </a:lnTo>
                    <a:lnTo>
                      <a:pt x="688" y="108"/>
                    </a:lnTo>
                    <a:lnTo>
                      <a:pt x="713" y="131"/>
                    </a:lnTo>
                    <a:lnTo>
                      <a:pt x="740" y="154"/>
                    </a:lnTo>
                    <a:lnTo>
                      <a:pt x="762" y="178"/>
                    </a:lnTo>
                    <a:lnTo>
                      <a:pt x="783" y="203"/>
                    </a:lnTo>
                    <a:lnTo>
                      <a:pt x="801" y="229"/>
                    </a:lnTo>
                    <a:lnTo>
                      <a:pt x="818" y="255"/>
                    </a:lnTo>
                    <a:lnTo>
                      <a:pt x="835" y="283"/>
                    </a:lnTo>
                    <a:lnTo>
                      <a:pt x="850" y="311"/>
                    </a:lnTo>
                    <a:lnTo>
                      <a:pt x="873" y="365"/>
                    </a:lnTo>
                    <a:lnTo>
                      <a:pt x="891" y="419"/>
                    </a:lnTo>
                    <a:lnTo>
                      <a:pt x="906" y="468"/>
                    </a:lnTo>
                    <a:lnTo>
                      <a:pt x="914" y="511"/>
                    </a:lnTo>
                    <a:lnTo>
                      <a:pt x="922" y="550"/>
                    </a:lnTo>
                    <a:lnTo>
                      <a:pt x="925" y="579"/>
                    </a:lnTo>
                    <a:lnTo>
                      <a:pt x="927" y="604"/>
                    </a:lnTo>
                    <a:lnTo>
                      <a:pt x="927" y="648"/>
                    </a:lnTo>
                    <a:lnTo>
                      <a:pt x="927" y="708"/>
                    </a:lnTo>
                    <a:lnTo>
                      <a:pt x="922" y="761"/>
                    </a:lnTo>
                    <a:lnTo>
                      <a:pt x="916" y="813"/>
                    </a:lnTo>
                    <a:lnTo>
                      <a:pt x="906" y="861"/>
                    </a:lnTo>
                    <a:lnTo>
                      <a:pt x="896" y="905"/>
                    </a:lnTo>
                    <a:lnTo>
                      <a:pt x="883" y="949"/>
                    </a:lnTo>
                    <a:lnTo>
                      <a:pt x="867" y="988"/>
                    </a:lnTo>
                    <a:lnTo>
                      <a:pt x="852" y="1024"/>
                    </a:lnTo>
                    <a:lnTo>
                      <a:pt x="835" y="1058"/>
                    </a:lnTo>
                    <a:lnTo>
                      <a:pt x="816" y="1088"/>
                    </a:lnTo>
                    <a:lnTo>
                      <a:pt x="796" y="1116"/>
                    </a:lnTo>
                    <a:lnTo>
                      <a:pt x="776" y="1143"/>
                    </a:lnTo>
                    <a:lnTo>
                      <a:pt x="755" y="1165"/>
                    </a:lnTo>
                    <a:lnTo>
                      <a:pt x="735" y="1185"/>
                    </a:lnTo>
                    <a:lnTo>
                      <a:pt x="711" y="1204"/>
                    </a:lnTo>
                    <a:lnTo>
                      <a:pt x="688" y="1222"/>
                    </a:lnTo>
                    <a:lnTo>
                      <a:pt x="644" y="1250"/>
                    </a:lnTo>
                    <a:lnTo>
                      <a:pt x="601" y="1273"/>
                    </a:lnTo>
                    <a:lnTo>
                      <a:pt x="560" y="1289"/>
                    </a:lnTo>
                    <a:lnTo>
                      <a:pt x="523" y="1302"/>
                    </a:lnTo>
                    <a:lnTo>
                      <a:pt x="493" y="1307"/>
                    </a:lnTo>
                    <a:lnTo>
                      <a:pt x="469" y="1312"/>
                    </a:lnTo>
                    <a:lnTo>
                      <a:pt x="454" y="1314"/>
                    </a:lnTo>
                    <a:lnTo>
                      <a:pt x="452" y="1314"/>
                    </a:lnTo>
                    <a:lnTo>
                      <a:pt x="452" y="1323"/>
                    </a:lnTo>
                    <a:lnTo>
                      <a:pt x="452" y="1314"/>
                    </a:lnTo>
                    <a:lnTo>
                      <a:pt x="388" y="1309"/>
                    </a:lnTo>
                    <a:lnTo>
                      <a:pt x="331" y="1302"/>
                    </a:lnTo>
                    <a:lnTo>
                      <a:pt x="279" y="1289"/>
                    </a:lnTo>
                    <a:lnTo>
                      <a:pt x="233" y="1276"/>
                    </a:lnTo>
                    <a:lnTo>
                      <a:pt x="195" y="1260"/>
                    </a:lnTo>
                    <a:lnTo>
                      <a:pt x="159" y="1245"/>
                    </a:lnTo>
                    <a:lnTo>
                      <a:pt x="130" y="1227"/>
                    </a:lnTo>
                    <a:lnTo>
                      <a:pt x="105" y="1209"/>
                    </a:lnTo>
                    <a:lnTo>
                      <a:pt x="84" y="1191"/>
                    </a:lnTo>
                    <a:lnTo>
                      <a:pt x="67" y="1175"/>
                    </a:lnTo>
                    <a:lnTo>
                      <a:pt x="42" y="1148"/>
                    </a:lnTo>
                    <a:lnTo>
                      <a:pt x="28" y="1127"/>
                    </a:lnTo>
                    <a:lnTo>
                      <a:pt x="25" y="1122"/>
                    </a:lnTo>
                    <a:lnTo>
                      <a:pt x="25" y="1119"/>
                    </a:lnTo>
                    <a:lnTo>
                      <a:pt x="18" y="1124"/>
                    </a:lnTo>
                    <a:lnTo>
                      <a:pt x="25" y="1122"/>
                    </a:lnTo>
                    <a:lnTo>
                      <a:pt x="18" y="1124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2" name="Freeform 217">
                <a:extLst>
                  <a:ext uri="{FF2B5EF4-FFF2-40B4-BE49-F238E27FC236}">
                    <a16:creationId xmlns:a16="http://schemas.microsoft.com/office/drawing/2014/main" id="{A0BC26BE-DD6B-4F22-8D13-00B70BE27E3D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80" y="1588"/>
                <a:ext cx="12" cy="24"/>
              </a:xfrm>
              <a:custGeom>
                <a:avLst/>
                <a:gdLst>
                  <a:gd name="T0" fmla="*/ 36 w 377"/>
                  <a:gd name="T1" fmla="*/ 0 h 754"/>
                  <a:gd name="T2" fmla="*/ 20 w 377"/>
                  <a:gd name="T3" fmla="*/ 0 h 754"/>
                  <a:gd name="T4" fmla="*/ 10 w 377"/>
                  <a:gd name="T5" fmla="*/ 95 h 754"/>
                  <a:gd name="T6" fmla="*/ 5 w 377"/>
                  <a:gd name="T7" fmla="*/ 201 h 754"/>
                  <a:gd name="T8" fmla="*/ 0 w 377"/>
                  <a:gd name="T9" fmla="*/ 330 h 754"/>
                  <a:gd name="T10" fmla="*/ 0 w 377"/>
                  <a:gd name="T11" fmla="*/ 486 h 754"/>
                  <a:gd name="T12" fmla="*/ 12 w 377"/>
                  <a:gd name="T13" fmla="*/ 513 h 754"/>
                  <a:gd name="T14" fmla="*/ 38 w 377"/>
                  <a:gd name="T15" fmla="*/ 569 h 754"/>
                  <a:gd name="T16" fmla="*/ 69 w 377"/>
                  <a:gd name="T17" fmla="*/ 649 h 754"/>
                  <a:gd name="T18" fmla="*/ 87 w 377"/>
                  <a:gd name="T19" fmla="*/ 700 h 754"/>
                  <a:gd name="T20" fmla="*/ 105 w 377"/>
                  <a:gd name="T21" fmla="*/ 754 h 754"/>
                  <a:gd name="T22" fmla="*/ 128 w 377"/>
                  <a:gd name="T23" fmla="*/ 749 h 754"/>
                  <a:gd name="T24" fmla="*/ 166 w 377"/>
                  <a:gd name="T25" fmla="*/ 739 h 754"/>
                  <a:gd name="T26" fmla="*/ 187 w 377"/>
                  <a:gd name="T27" fmla="*/ 729 h 754"/>
                  <a:gd name="T28" fmla="*/ 212 w 377"/>
                  <a:gd name="T29" fmla="*/ 718 h 754"/>
                  <a:gd name="T30" fmla="*/ 236 w 377"/>
                  <a:gd name="T31" fmla="*/ 703 h 754"/>
                  <a:gd name="T32" fmla="*/ 261 w 377"/>
                  <a:gd name="T33" fmla="*/ 682 h 754"/>
                  <a:gd name="T34" fmla="*/ 285 w 377"/>
                  <a:gd name="T35" fmla="*/ 659 h 754"/>
                  <a:gd name="T36" fmla="*/ 307 w 377"/>
                  <a:gd name="T37" fmla="*/ 630 h 754"/>
                  <a:gd name="T38" fmla="*/ 329 w 377"/>
                  <a:gd name="T39" fmla="*/ 598 h 754"/>
                  <a:gd name="T40" fmla="*/ 346 w 377"/>
                  <a:gd name="T41" fmla="*/ 559 h 754"/>
                  <a:gd name="T42" fmla="*/ 359 w 377"/>
                  <a:gd name="T43" fmla="*/ 515 h 754"/>
                  <a:gd name="T44" fmla="*/ 371 w 377"/>
                  <a:gd name="T45" fmla="*/ 464 h 754"/>
                  <a:gd name="T46" fmla="*/ 377 w 377"/>
                  <a:gd name="T47" fmla="*/ 406 h 754"/>
                  <a:gd name="T48" fmla="*/ 377 w 377"/>
                  <a:gd name="T49" fmla="*/ 343 h 754"/>
                  <a:gd name="T50" fmla="*/ 377 w 377"/>
                  <a:gd name="T51" fmla="*/ 326 h 754"/>
                  <a:gd name="T52" fmla="*/ 369 w 377"/>
                  <a:gd name="T53" fmla="*/ 289 h 754"/>
                  <a:gd name="T54" fmla="*/ 364 w 377"/>
                  <a:gd name="T55" fmla="*/ 263 h 754"/>
                  <a:gd name="T56" fmla="*/ 356 w 377"/>
                  <a:gd name="T57" fmla="*/ 234 h 754"/>
                  <a:gd name="T58" fmla="*/ 346 w 377"/>
                  <a:gd name="T59" fmla="*/ 204 h 754"/>
                  <a:gd name="T60" fmla="*/ 334 w 377"/>
                  <a:gd name="T61" fmla="*/ 173 h 754"/>
                  <a:gd name="T62" fmla="*/ 315 w 377"/>
                  <a:gd name="T63" fmla="*/ 139 h 754"/>
                  <a:gd name="T64" fmla="*/ 295 w 377"/>
                  <a:gd name="T65" fmla="*/ 109 h 754"/>
                  <a:gd name="T66" fmla="*/ 269 w 377"/>
                  <a:gd name="T67" fmla="*/ 80 h 754"/>
                  <a:gd name="T68" fmla="*/ 239 w 377"/>
                  <a:gd name="T69" fmla="*/ 54 h 754"/>
                  <a:gd name="T70" fmla="*/ 220 w 377"/>
                  <a:gd name="T71" fmla="*/ 44 h 754"/>
                  <a:gd name="T72" fmla="*/ 202 w 377"/>
                  <a:gd name="T73" fmla="*/ 31 h 754"/>
                  <a:gd name="T74" fmla="*/ 182 w 377"/>
                  <a:gd name="T75" fmla="*/ 24 h 754"/>
                  <a:gd name="T76" fmla="*/ 161 w 377"/>
                  <a:gd name="T77" fmla="*/ 15 h 754"/>
                  <a:gd name="T78" fmla="*/ 138 w 377"/>
                  <a:gd name="T79" fmla="*/ 10 h 754"/>
                  <a:gd name="T80" fmla="*/ 115 w 377"/>
                  <a:gd name="T81" fmla="*/ 5 h 754"/>
                  <a:gd name="T82" fmla="*/ 87 w 377"/>
                  <a:gd name="T83" fmla="*/ 3 h 754"/>
                  <a:gd name="T84" fmla="*/ 61 w 377"/>
                  <a:gd name="T85" fmla="*/ 0 h 754"/>
                  <a:gd name="T86" fmla="*/ 53 w 377"/>
                  <a:gd name="T87" fmla="*/ 0 h 754"/>
                  <a:gd name="T88" fmla="*/ 36 w 377"/>
                  <a:gd name="T89" fmla="*/ 0 h 7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377" h="754">
                    <a:moveTo>
                      <a:pt x="36" y="0"/>
                    </a:moveTo>
                    <a:lnTo>
                      <a:pt x="20" y="0"/>
                    </a:lnTo>
                    <a:lnTo>
                      <a:pt x="10" y="95"/>
                    </a:lnTo>
                    <a:lnTo>
                      <a:pt x="5" y="201"/>
                    </a:lnTo>
                    <a:lnTo>
                      <a:pt x="0" y="330"/>
                    </a:lnTo>
                    <a:lnTo>
                      <a:pt x="0" y="486"/>
                    </a:lnTo>
                    <a:lnTo>
                      <a:pt x="12" y="513"/>
                    </a:lnTo>
                    <a:lnTo>
                      <a:pt x="38" y="569"/>
                    </a:lnTo>
                    <a:lnTo>
                      <a:pt x="69" y="649"/>
                    </a:lnTo>
                    <a:lnTo>
                      <a:pt x="87" y="700"/>
                    </a:lnTo>
                    <a:lnTo>
                      <a:pt x="105" y="754"/>
                    </a:lnTo>
                    <a:lnTo>
                      <a:pt x="128" y="749"/>
                    </a:lnTo>
                    <a:lnTo>
                      <a:pt x="166" y="739"/>
                    </a:lnTo>
                    <a:lnTo>
                      <a:pt x="187" y="729"/>
                    </a:lnTo>
                    <a:lnTo>
                      <a:pt x="212" y="718"/>
                    </a:lnTo>
                    <a:lnTo>
                      <a:pt x="236" y="703"/>
                    </a:lnTo>
                    <a:lnTo>
                      <a:pt x="261" y="682"/>
                    </a:lnTo>
                    <a:lnTo>
                      <a:pt x="285" y="659"/>
                    </a:lnTo>
                    <a:lnTo>
                      <a:pt x="307" y="630"/>
                    </a:lnTo>
                    <a:lnTo>
                      <a:pt x="329" y="598"/>
                    </a:lnTo>
                    <a:lnTo>
                      <a:pt x="346" y="559"/>
                    </a:lnTo>
                    <a:lnTo>
                      <a:pt x="359" y="515"/>
                    </a:lnTo>
                    <a:lnTo>
                      <a:pt x="371" y="464"/>
                    </a:lnTo>
                    <a:lnTo>
                      <a:pt x="377" y="406"/>
                    </a:lnTo>
                    <a:lnTo>
                      <a:pt x="377" y="343"/>
                    </a:lnTo>
                    <a:lnTo>
                      <a:pt x="377" y="326"/>
                    </a:lnTo>
                    <a:lnTo>
                      <a:pt x="369" y="289"/>
                    </a:lnTo>
                    <a:lnTo>
                      <a:pt x="364" y="263"/>
                    </a:lnTo>
                    <a:lnTo>
                      <a:pt x="356" y="234"/>
                    </a:lnTo>
                    <a:lnTo>
                      <a:pt x="346" y="204"/>
                    </a:lnTo>
                    <a:lnTo>
                      <a:pt x="334" y="173"/>
                    </a:lnTo>
                    <a:lnTo>
                      <a:pt x="315" y="139"/>
                    </a:lnTo>
                    <a:lnTo>
                      <a:pt x="295" y="109"/>
                    </a:lnTo>
                    <a:lnTo>
                      <a:pt x="269" y="80"/>
                    </a:lnTo>
                    <a:lnTo>
                      <a:pt x="239" y="54"/>
                    </a:lnTo>
                    <a:lnTo>
                      <a:pt x="220" y="44"/>
                    </a:lnTo>
                    <a:lnTo>
                      <a:pt x="202" y="31"/>
                    </a:lnTo>
                    <a:lnTo>
                      <a:pt x="182" y="24"/>
                    </a:lnTo>
                    <a:lnTo>
                      <a:pt x="161" y="15"/>
                    </a:lnTo>
                    <a:lnTo>
                      <a:pt x="138" y="10"/>
                    </a:lnTo>
                    <a:lnTo>
                      <a:pt x="115" y="5"/>
                    </a:lnTo>
                    <a:lnTo>
                      <a:pt x="87" y="3"/>
                    </a:lnTo>
                    <a:lnTo>
                      <a:pt x="61" y="0"/>
                    </a:lnTo>
                    <a:lnTo>
                      <a:pt x="53" y="0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EDC4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3" name="Freeform 218">
                <a:extLst>
                  <a:ext uri="{FF2B5EF4-FFF2-40B4-BE49-F238E27FC236}">
                    <a16:creationId xmlns:a16="http://schemas.microsoft.com/office/drawing/2014/main" id="{87BB82BB-B2FC-42A7-91FE-58DD61B36D9E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89" y="1531"/>
                <a:ext cx="196" cy="143"/>
              </a:xfrm>
              <a:custGeom>
                <a:avLst/>
                <a:gdLst>
                  <a:gd name="T0" fmla="*/ 1561 w 6098"/>
                  <a:gd name="T1" fmla="*/ 835 h 4417"/>
                  <a:gd name="T2" fmla="*/ 1484 w 6098"/>
                  <a:gd name="T3" fmla="*/ 939 h 4417"/>
                  <a:gd name="T4" fmla="*/ 1389 w 6098"/>
                  <a:gd name="T5" fmla="*/ 1248 h 4417"/>
                  <a:gd name="T6" fmla="*/ 1351 w 6098"/>
                  <a:gd name="T7" fmla="*/ 1610 h 4417"/>
                  <a:gd name="T8" fmla="*/ 1337 w 6098"/>
                  <a:gd name="T9" fmla="*/ 1883 h 4417"/>
                  <a:gd name="T10" fmla="*/ 1269 w 6098"/>
                  <a:gd name="T11" fmla="*/ 2092 h 4417"/>
                  <a:gd name="T12" fmla="*/ 1184 w 6098"/>
                  <a:gd name="T13" fmla="*/ 2130 h 4417"/>
                  <a:gd name="T14" fmla="*/ 1112 w 6098"/>
                  <a:gd name="T15" fmla="*/ 1795 h 4417"/>
                  <a:gd name="T16" fmla="*/ 1001 w 6098"/>
                  <a:gd name="T17" fmla="*/ 1584 h 4417"/>
                  <a:gd name="T18" fmla="*/ 845 w 6098"/>
                  <a:gd name="T19" fmla="*/ 1455 h 4417"/>
                  <a:gd name="T20" fmla="*/ 668 w 6098"/>
                  <a:gd name="T21" fmla="*/ 1394 h 4417"/>
                  <a:gd name="T22" fmla="*/ 406 w 6098"/>
                  <a:gd name="T23" fmla="*/ 1423 h 4417"/>
                  <a:gd name="T24" fmla="*/ 224 w 6098"/>
                  <a:gd name="T25" fmla="*/ 1525 h 4417"/>
                  <a:gd name="T26" fmla="*/ 105 w 6098"/>
                  <a:gd name="T27" fmla="*/ 1669 h 4417"/>
                  <a:gd name="T28" fmla="*/ 23 w 6098"/>
                  <a:gd name="T29" fmla="*/ 1880 h 4417"/>
                  <a:gd name="T30" fmla="*/ 0 w 6098"/>
                  <a:gd name="T31" fmla="*/ 2109 h 4417"/>
                  <a:gd name="T32" fmla="*/ 44 w 6098"/>
                  <a:gd name="T33" fmla="*/ 2403 h 4417"/>
                  <a:gd name="T34" fmla="*/ 144 w 6098"/>
                  <a:gd name="T35" fmla="*/ 2611 h 4417"/>
                  <a:gd name="T36" fmla="*/ 273 w 6098"/>
                  <a:gd name="T37" fmla="*/ 2747 h 4417"/>
                  <a:gd name="T38" fmla="*/ 470 w 6098"/>
                  <a:gd name="T39" fmla="*/ 2856 h 4417"/>
                  <a:gd name="T40" fmla="*/ 683 w 6098"/>
                  <a:gd name="T41" fmla="*/ 2887 h 4417"/>
                  <a:gd name="T42" fmla="*/ 915 w 6098"/>
                  <a:gd name="T43" fmla="*/ 2853 h 4417"/>
                  <a:gd name="T44" fmla="*/ 1058 w 6098"/>
                  <a:gd name="T45" fmla="*/ 2776 h 4417"/>
                  <a:gd name="T46" fmla="*/ 1094 w 6098"/>
                  <a:gd name="T47" fmla="*/ 3072 h 4417"/>
                  <a:gd name="T48" fmla="*/ 1201 w 6098"/>
                  <a:gd name="T49" fmla="*/ 3396 h 4417"/>
                  <a:gd name="T50" fmla="*/ 1379 w 6098"/>
                  <a:gd name="T51" fmla="*/ 3661 h 4417"/>
                  <a:gd name="T52" fmla="*/ 1605 w 6098"/>
                  <a:gd name="T53" fmla="*/ 3877 h 4417"/>
                  <a:gd name="T54" fmla="*/ 1872 w 6098"/>
                  <a:gd name="T55" fmla="*/ 4049 h 4417"/>
                  <a:gd name="T56" fmla="*/ 2221 w 6098"/>
                  <a:gd name="T57" fmla="*/ 4201 h 4417"/>
                  <a:gd name="T58" fmla="*/ 2806 w 6098"/>
                  <a:gd name="T59" fmla="*/ 4351 h 4417"/>
                  <a:gd name="T60" fmla="*/ 3379 w 6098"/>
                  <a:gd name="T61" fmla="*/ 4412 h 4417"/>
                  <a:gd name="T62" fmla="*/ 3926 w 6098"/>
                  <a:gd name="T63" fmla="*/ 4412 h 4417"/>
                  <a:gd name="T64" fmla="*/ 4591 w 6098"/>
                  <a:gd name="T65" fmla="*/ 4345 h 4417"/>
                  <a:gd name="T66" fmla="*/ 5109 w 6098"/>
                  <a:gd name="T67" fmla="*/ 4216 h 4417"/>
                  <a:gd name="T68" fmla="*/ 5499 w 6098"/>
                  <a:gd name="T69" fmla="*/ 4038 h 4417"/>
                  <a:gd name="T70" fmla="*/ 5777 w 6098"/>
                  <a:gd name="T71" fmla="*/ 3823 h 4417"/>
                  <a:gd name="T72" fmla="*/ 5957 w 6098"/>
                  <a:gd name="T73" fmla="*/ 3583 h 4417"/>
                  <a:gd name="T74" fmla="*/ 6059 w 6098"/>
                  <a:gd name="T75" fmla="*/ 3329 h 4417"/>
                  <a:gd name="T76" fmla="*/ 6098 w 6098"/>
                  <a:gd name="T77" fmla="*/ 3077 h 4417"/>
                  <a:gd name="T78" fmla="*/ 6075 w 6098"/>
                  <a:gd name="T79" fmla="*/ 2747 h 4417"/>
                  <a:gd name="T80" fmla="*/ 5974 w 6098"/>
                  <a:gd name="T81" fmla="*/ 2384 h 4417"/>
                  <a:gd name="T82" fmla="*/ 5921 w 6098"/>
                  <a:gd name="T83" fmla="*/ 1906 h 4417"/>
                  <a:gd name="T84" fmla="*/ 6003 w 6098"/>
                  <a:gd name="T85" fmla="*/ 1275 h 4417"/>
                  <a:gd name="T86" fmla="*/ 5921 w 6098"/>
                  <a:gd name="T87" fmla="*/ 905 h 4417"/>
                  <a:gd name="T88" fmla="*/ 5741 w 6098"/>
                  <a:gd name="T89" fmla="*/ 519 h 4417"/>
                  <a:gd name="T90" fmla="*/ 5553 w 6098"/>
                  <a:gd name="T91" fmla="*/ 13 h 4417"/>
                  <a:gd name="T92" fmla="*/ 5335 w 6098"/>
                  <a:gd name="T93" fmla="*/ 205 h 4417"/>
                  <a:gd name="T94" fmla="*/ 4968 w 6098"/>
                  <a:gd name="T95" fmla="*/ 424 h 4417"/>
                  <a:gd name="T96" fmla="*/ 4386 w 6098"/>
                  <a:gd name="T97" fmla="*/ 645 h 4417"/>
                  <a:gd name="T98" fmla="*/ 3559 w 6098"/>
                  <a:gd name="T99" fmla="*/ 808 h 4417"/>
                  <a:gd name="T100" fmla="*/ 2814 w 6098"/>
                  <a:gd name="T101" fmla="*/ 859 h 4417"/>
                  <a:gd name="T102" fmla="*/ 2195 w 6098"/>
                  <a:gd name="T103" fmla="*/ 851 h 44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6098" h="4417">
                    <a:moveTo>
                      <a:pt x="1640" y="813"/>
                    </a:moveTo>
                    <a:lnTo>
                      <a:pt x="1620" y="813"/>
                    </a:lnTo>
                    <a:lnTo>
                      <a:pt x="1600" y="815"/>
                    </a:lnTo>
                    <a:lnTo>
                      <a:pt x="1581" y="823"/>
                    </a:lnTo>
                    <a:lnTo>
                      <a:pt x="1561" y="835"/>
                    </a:lnTo>
                    <a:lnTo>
                      <a:pt x="1546" y="849"/>
                    </a:lnTo>
                    <a:lnTo>
                      <a:pt x="1528" y="866"/>
                    </a:lnTo>
                    <a:lnTo>
                      <a:pt x="1512" y="890"/>
                    </a:lnTo>
                    <a:lnTo>
                      <a:pt x="1497" y="913"/>
                    </a:lnTo>
                    <a:lnTo>
                      <a:pt x="1484" y="939"/>
                    </a:lnTo>
                    <a:lnTo>
                      <a:pt x="1469" y="967"/>
                    </a:lnTo>
                    <a:lnTo>
                      <a:pt x="1445" y="1029"/>
                    </a:lnTo>
                    <a:lnTo>
                      <a:pt x="1422" y="1098"/>
                    </a:lnTo>
                    <a:lnTo>
                      <a:pt x="1405" y="1173"/>
                    </a:lnTo>
                    <a:lnTo>
                      <a:pt x="1389" y="1248"/>
                    </a:lnTo>
                    <a:lnTo>
                      <a:pt x="1376" y="1324"/>
                    </a:lnTo>
                    <a:lnTo>
                      <a:pt x="1366" y="1402"/>
                    </a:lnTo>
                    <a:lnTo>
                      <a:pt x="1359" y="1477"/>
                    </a:lnTo>
                    <a:lnTo>
                      <a:pt x="1354" y="1545"/>
                    </a:lnTo>
                    <a:lnTo>
                      <a:pt x="1351" y="1610"/>
                    </a:lnTo>
                    <a:lnTo>
                      <a:pt x="1351" y="1664"/>
                    </a:lnTo>
                    <a:lnTo>
                      <a:pt x="1354" y="1710"/>
                    </a:lnTo>
                    <a:lnTo>
                      <a:pt x="1354" y="1759"/>
                    </a:lnTo>
                    <a:lnTo>
                      <a:pt x="1349" y="1816"/>
                    </a:lnTo>
                    <a:lnTo>
                      <a:pt x="1337" y="1883"/>
                    </a:lnTo>
                    <a:lnTo>
                      <a:pt x="1320" y="1953"/>
                    </a:lnTo>
                    <a:lnTo>
                      <a:pt x="1310" y="1988"/>
                    </a:lnTo>
                    <a:lnTo>
                      <a:pt x="1296" y="2024"/>
                    </a:lnTo>
                    <a:lnTo>
                      <a:pt x="1284" y="2058"/>
                    </a:lnTo>
                    <a:lnTo>
                      <a:pt x="1269" y="2092"/>
                    </a:lnTo>
                    <a:lnTo>
                      <a:pt x="1251" y="2122"/>
                    </a:lnTo>
                    <a:lnTo>
                      <a:pt x="1232" y="2153"/>
                    </a:lnTo>
                    <a:lnTo>
                      <a:pt x="1212" y="2179"/>
                    </a:lnTo>
                    <a:lnTo>
                      <a:pt x="1191" y="2204"/>
                    </a:lnTo>
                    <a:lnTo>
                      <a:pt x="1184" y="2130"/>
                    </a:lnTo>
                    <a:lnTo>
                      <a:pt x="1173" y="2050"/>
                    </a:lnTo>
                    <a:lnTo>
                      <a:pt x="1156" y="1955"/>
                    </a:lnTo>
                    <a:lnTo>
                      <a:pt x="1142" y="1900"/>
                    </a:lnTo>
                    <a:lnTo>
                      <a:pt x="1127" y="1849"/>
                    </a:lnTo>
                    <a:lnTo>
                      <a:pt x="1112" y="1795"/>
                    </a:lnTo>
                    <a:lnTo>
                      <a:pt x="1091" y="1744"/>
                    </a:lnTo>
                    <a:lnTo>
                      <a:pt x="1071" y="1693"/>
                    </a:lnTo>
                    <a:lnTo>
                      <a:pt x="1045" y="1647"/>
                    </a:lnTo>
                    <a:lnTo>
                      <a:pt x="1017" y="1605"/>
                    </a:lnTo>
                    <a:lnTo>
                      <a:pt x="1001" y="1584"/>
                    </a:lnTo>
                    <a:lnTo>
                      <a:pt x="986" y="1567"/>
                    </a:lnTo>
                    <a:lnTo>
                      <a:pt x="955" y="1538"/>
                    </a:lnTo>
                    <a:lnTo>
                      <a:pt x="922" y="1510"/>
                    </a:lnTo>
                    <a:lnTo>
                      <a:pt x="883" y="1482"/>
                    </a:lnTo>
                    <a:lnTo>
                      <a:pt x="845" y="1455"/>
                    </a:lnTo>
                    <a:lnTo>
                      <a:pt x="801" y="1433"/>
                    </a:lnTo>
                    <a:lnTo>
                      <a:pt x="757" y="1414"/>
                    </a:lnTo>
                    <a:lnTo>
                      <a:pt x="714" y="1402"/>
                    </a:lnTo>
                    <a:lnTo>
                      <a:pt x="691" y="1397"/>
                    </a:lnTo>
                    <a:lnTo>
                      <a:pt x="668" y="1394"/>
                    </a:lnTo>
                    <a:lnTo>
                      <a:pt x="608" y="1394"/>
                    </a:lnTo>
                    <a:lnTo>
                      <a:pt x="552" y="1394"/>
                    </a:lnTo>
                    <a:lnTo>
                      <a:pt x="501" y="1402"/>
                    </a:lnTo>
                    <a:lnTo>
                      <a:pt x="452" y="1409"/>
                    </a:lnTo>
                    <a:lnTo>
                      <a:pt x="406" y="1423"/>
                    </a:lnTo>
                    <a:lnTo>
                      <a:pt x="364" y="1438"/>
                    </a:lnTo>
                    <a:lnTo>
                      <a:pt x="324" y="1455"/>
                    </a:lnTo>
                    <a:lnTo>
                      <a:pt x="288" y="1479"/>
                    </a:lnTo>
                    <a:lnTo>
                      <a:pt x="254" y="1499"/>
                    </a:lnTo>
                    <a:lnTo>
                      <a:pt x="224" y="1525"/>
                    </a:lnTo>
                    <a:lnTo>
                      <a:pt x="195" y="1551"/>
                    </a:lnTo>
                    <a:lnTo>
                      <a:pt x="169" y="1579"/>
                    </a:lnTo>
                    <a:lnTo>
                      <a:pt x="147" y="1610"/>
                    </a:lnTo>
                    <a:lnTo>
                      <a:pt x="126" y="1639"/>
                    </a:lnTo>
                    <a:lnTo>
                      <a:pt x="105" y="1669"/>
                    </a:lnTo>
                    <a:lnTo>
                      <a:pt x="90" y="1700"/>
                    </a:lnTo>
                    <a:lnTo>
                      <a:pt x="74" y="1731"/>
                    </a:lnTo>
                    <a:lnTo>
                      <a:pt x="62" y="1762"/>
                    </a:lnTo>
                    <a:lnTo>
                      <a:pt x="39" y="1824"/>
                    </a:lnTo>
                    <a:lnTo>
                      <a:pt x="23" y="1880"/>
                    </a:lnTo>
                    <a:lnTo>
                      <a:pt x="13" y="1932"/>
                    </a:lnTo>
                    <a:lnTo>
                      <a:pt x="5" y="1975"/>
                    </a:lnTo>
                    <a:lnTo>
                      <a:pt x="3" y="2009"/>
                    </a:lnTo>
                    <a:lnTo>
                      <a:pt x="0" y="2038"/>
                    </a:lnTo>
                    <a:lnTo>
                      <a:pt x="0" y="2109"/>
                    </a:lnTo>
                    <a:lnTo>
                      <a:pt x="3" y="2174"/>
                    </a:lnTo>
                    <a:lnTo>
                      <a:pt x="8" y="2238"/>
                    </a:lnTo>
                    <a:lnTo>
                      <a:pt x="18" y="2294"/>
                    </a:lnTo>
                    <a:lnTo>
                      <a:pt x="31" y="2352"/>
                    </a:lnTo>
                    <a:lnTo>
                      <a:pt x="44" y="2403"/>
                    </a:lnTo>
                    <a:lnTo>
                      <a:pt x="62" y="2449"/>
                    </a:lnTo>
                    <a:lnTo>
                      <a:pt x="80" y="2495"/>
                    </a:lnTo>
                    <a:lnTo>
                      <a:pt x="100" y="2537"/>
                    </a:lnTo>
                    <a:lnTo>
                      <a:pt x="120" y="2575"/>
                    </a:lnTo>
                    <a:lnTo>
                      <a:pt x="144" y="2611"/>
                    </a:lnTo>
                    <a:lnTo>
                      <a:pt x="169" y="2642"/>
                    </a:lnTo>
                    <a:lnTo>
                      <a:pt x="193" y="2673"/>
                    </a:lnTo>
                    <a:lnTo>
                      <a:pt x="218" y="2701"/>
                    </a:lnTo>
                    <a:lnTo>
                      <a:pt x="247" y="2724"/>
                    </a:lnTo>
                    <a:lnTo>
                      <a:pt x="273" y="2747"/>
                    </a:lnTo>
                    <a:lnTo>
                      <a:pt x="300" y="2768"/>
                    </a:lnTo>
                    <a:lnTo>
                      <a:pt x="327" y="2786"/>
                    </a:lnTo>
                    <a:lnTo>
                      <a:pt x="378" y="2817"/>
                    </a:lnTo>
                    <a:lnTo>
                      <a:pt x="427" y="2840"/>
                    </a:lnTo>
                    <a:lnTo>
                      <a:pt x="470" y="2856"/>
                    </a:lnTo>
                    <a:lnTo>
                      <a:pt x="506" y="2868"/>
                    </a:lnTo>
                    <a:lnTo>
                      <a:pt x="534" y="2873"/>
                    </a:lnTo>
                    <a:lnTo>
                      <a:pt x="559" y="2878"/>
                    </a:lnTo>
                    <a:lnTo>
                      <a:pt x="624" y="2887"/>
                    </a:lnTo>
                    <a:lnTo>
                      <a:pt x="683" y="2887"/>
                    </a:lnTo>
                    <a:lnTo>
                      <a:pt x="739" y="2887"/>
                    </a:lnTo>
                    <a:lnTo>
                      <a:pt x="788" y="2881"/>
                    </a:lnTo>
                    <a:lnTo>
                      <a:pt x="835" y="2873"/>
                    </a:lnTo>
                    <a:lnTo>
                      <a:pt x="876" y="2863"/>
                    </a:lnTo>
                    <a:lnTo>
                      <a:pt x="915" y="2853"/>
                    </a:lnTo>
                    <a:lnTo>
                      <a:pt x="945" y="2843"/>
                    </a:lnTo>
                    <a:lnTo>
                      <a:pt x="973" y="2829"/>
                    </a:lnTo>
                    <a:lnTo>
                      <a:pt x="998" y="2817"/>
                    </a:lnTo>
                    <a:lnTo>
                      <a:pt x="1035" y="2794"/>
                    </a:lnTo>
                    <a:lnTo>
                      <a:pt x="1058" y="2776"/>
                    </a:lnTo>
                    <a:lnTo>
                      <a:pt x="1066" y="2771"/>
                    </a:lnTo>
                    <a:lnTo>
                      <a:pt x="1066" y="2850"/>
                    </a:lnTo>
                    <a:lnTo>
                      <a:pt x="1073" y="2928"/>
                    </a:lnTo>
                    <a:lnTo>
                      <a:pt x="1081" y="2999"/>
                    </a:lnTo>
                    <a:lnTo>
                      <a:pt x="1094" y="3072"/>
                    </a:lnTo>
                    <a:lnTo>
                      <a:pt x="1110" y="3141"/>
                    </a:lnTo>
                    <a:lnTo>
                      <a:pt x="1127" y="3208"/>
                    </a:lnTo>
                    <a:lnTo>
                      <a:pt x="1150" y="3272"/>
                    </a:lnTo>
                    <a:lnTo>
                      <a:pt x="1173" y="3334"/>
                    </a:lnTo>
                    <a:lnTo>
                      <a:pt x="1201" y="3396"/>
                    </a:lnTo>
                    <a:lnTo>
                      <a:pt x="1232" y="3452"/>
                    </a:lnTo>
                    <a:lnTo>
                      <a:pt x="1266" y="3509"/>
                    </a:lnTo>
                    <a:lnTo>
                      <a:pt x="1300" y="3561"/>
                    </a:lnTo>
                    <a:lnTo>
                      <a:pt x="1337" y="3612"/>
                    </a:lnTo>
                    <a:lnTo>
                      <a:pt x="1379" y="3661"/>
                    </a:lnTo>
                    <a:lnTo>
                      <a:pt x="1420" y="3709"/>
                    </a:lnTo>
                    <a:lnTo>
                      <a:pt x="1464" y="3753"/>
                    </a:lnTo>
                    <a:lnTo>
                      <a:pt x="1510" y="3797"/>
                    </a:lnTo>
                    <a:lnTo>
                      <a:pt x="1556" y="3838"/>
                    </a:lnTo>
                    <a:lnTo>
                      <a:pt x="1605" y="3877"/>
                    </a:lnTo>
                    <a:lnTo>
                      <a:pt x="1656" y="3916"/>
                    </a:lnTo>
                    <a:lnTo>
                      <a:pt x="1708" y="3952"/>
                    </a:lnTo>
                    <a:lnTo>
                      <a:pt x="1761" y="3985"/>
                    </a:lnTo>
                    <a:lnTo>
                      <a:pt x="1815" y="4018"/>
                    </a:lnTo>
                    <a:lnTo>
                      <a:pt x="1872" y="4049"/>
                    </a:lnTo>
                    <a:lnTo>
                      <a:pt x="1928" y="4077"/>
                    </a:lnTo>
                    <a:lnTo>
                      <a:pt x="1984" y="4106"/>
                    </a:lnTo>
                    <a:lnTo>
                      <a:pt x="2044" y="4132"/>
                    </a:lnTo>
                    <a:lnTo>
                      <a:pt x="2103" y="4155"/>
                    </a:lnTo>
                    <a:lnTo>
                      <a:pt x="2221" y="4201"/>
                    </a:lnTo>
                    <a:lnTo>
                      <a:pt x="2339" y="4240"/>
                    </a:lnTo>
                    <a:lnTo>
                      <a:pt x="2459" y="4273"/>
                    </a:lnTo>
                    <a:lnTo>
                      <a:pt x="2578" y="4303"/>
                    </a:lnTo>
                    <a:lnTo>
                      <a:pt x="2693" y="4330"/>
                    </a:lnTo>
                    <a:lnTo>
                      <a:pt x="2806" y="4351"/>
                    </a:lnTo>
                    <a:lnTo>
                      <a:pt x="2917" y="4368"/>
                    </a:lnTo>
                    <a:lnTo>
                      <a:pt x="3022" y="4381"/>
                    </a:lnTo>
                    <a:lnTo>
                      <a:pt x="3122" y="4393"/>
                    </a:lnTo>
                    <a:lnTo>
                      <a:pt x="3215" y="4402"/>
                    </a:lnTo>
                    <a:lnTo>
                      <a:pt x="3379" y="4412"/>
                    </a:lnTo>
                    <a:lnTo>
                      <a:pt x="3505" y="4417"/>
                    </a:lnTo>
                    <a:lnTo>
                      <a:pt x="3584" y="4417"/>
                    </a:lnTo>
                    <a:lnTo>
                      <a:pt x="3615" y="4417"/>
                    </a:lnTo>
                    <a:lnTo>
                      <a:pt x="3772" y="4417"/>
                    </a:lnTo>
                    <a:lnTo>
                      <a:pt x="3926" y="4412"/>
                    </a:lnTo>
                    <a:lnTo>
                      <a:pt x="4069" y="4404"/>
                    </a:lnTo>
                    <a:lnTo>
                      <a:pt x="4208" y="4393"/>
                    </a:lnTo>
                    <a:lnTo>
                      <a:pt x="4342" y="4378"/>
                    </a:lnTo>
                    <a:lnTo>
                      <a:pt x="4470" y="4363"/>
                    </a:lnTo>
                    <a:lnTo>
                      <a:pt x="4591" y="4345"/>
                    </a:lnTo>
                    <a:lnTo>
                      <a:pt x="4704" y="4325"/>
                    </a:lnTo>
                    <a:lnTo>
                      <a:pt x="4814" y="4301"/>
                    </a:lnTo>
                    <a:lnTo>
                      <a:pt x="4916" y="4276"/>
                    </a:lnTo>
                    <a:lnTo>
                      <a:pt x="5016" y="4247"/>
                    </a:lnTo>
                    <a:lnTo>
                      <a:pt x="5109" y="4216"/>
                    </a:lnTo>
                    <a:lnTo>
                      <a:pt x="5196" y="4186"/>
                    </a:lnTo>
                    <a:lnTo>
                      <a:pt x="5279" y="4150"/>
                    </a:lnTo>
                    <a:lnTo>
                      <a:pt x="5358" y="4116"/>
                    </a:lnTo>
                    <a:lnTo>
                      <a:pt x="5430" y="4077"/>
                    </a:lnTo>
                    <a:lnTo>
                      <a:pt x="5499" y="4038"/>
                    </a:lnTo>
                    <a:lnTo>
                      <a:pt x="5564" y="3998"/>
                    </a:lnTo>
                    <a:lnTo>
                      <a:pt x="5623" y="3957"/>
                    </a:lnTo>
                    <a:lnTo>
                      <a:pt x="5677" y="3913"/>
                    </a:lnTo>
                    <a:lnTo>
                      <a:pt x="5728" y="3869"/>
                    </a:lnTo>
                    <a:lnTo>
                      <a:pt x="5777" y="3823"/>
                    </a:lnTo>
                    <a:lnTo>
                      <a:pt x="5821" y="3777"/>
                    </a:lnTo>
                    <a:lnTo>
                      <a:pt x="5859" y="3731"/>
                    </a:lnTo>
                    <a:lnTo>
                      <a:pt x="5894" y="3681"/>
                    </a:lnTo>
                    <a:lnTo>
                      <a:pt x="5928" y="3632"/>
                    </a:lnTo>
                    <a:lnTo>
                      <a:pt x="5957" y="3583"/>
                    </a:lnTo>
                    <a:lnTo>
                      <a:pt x="5985" y="3532"/>
                    </a:lnTo>
                    <a:lnTo>
                      <a:pt x="6008" y="3483"/>
                    </a:lnTo>
                    <a:lnTo>
                      <a:pt x="6026" y="3432"/>
                    </a:lnTo>
                    <a:lnTo>
                      <a:pt x="6043" y="3381"/>
                    </a:lnTo>
                    <a:lnTo>
                      <a:pt x="6059" y="3329"/>
                    </a:lnTo>
                    <a:lnTo>
                      <a:pt x="6072" y="3280"/>
                    </a:lnTo>
                    <a:lnTo>
                      <a:pt x="6080" y="3228"/>
                    </a:lnTo>
                    <a:lnTo>
                      <a:pt x="6087" y="3177"/>
                    </a:lnTo>
                    <a:lnTo>
                      <a:pt x="6092" y="3128"/>
                    </a:lnTo>
                    <a:lnTo>
                      <a:pt x="6098" y="3077"/>
                    </a:lnTo>
                    <a:lnTo>
                      <a:pt x="6098" y="3028"/>
                    </a:lnTo>
                    <a:lnTo>
                      <a:pt x="6098" y="2979"/>
                    </a:lnTo>
                    <a:lnTo>
                      <a:pt x="6095" y="2930"/>
                    </a:lnTo>
                    <a:lnTo>
                      <a:pt x="6087" y="2837"/>
                    </a:lnTo>
                    <a:lnTo>
                      <a:pt x="6075" y="2747"/>
                    </a:lnTo>
                    <a:lnTo>
                      <a:pt x="6059" y="2663"/>
                    </a:lnTo>
                    <a:lnTo>
                      <a:pt x="6038" y="2583"/>
                    </a:lnTo>
                    <a:lnTo>
                      <a:pt x="6018" y="2508"/>
                    </a:lnTo>
                    <a:lnTo>
                      <a:pt x="5997" y="2444"/>
                    </a:lnTo>
                    <a:lnTo>
                      <a:pt x="5974" y="2384"/>
                    </a:lnTo>
                    <a:lnTo>
                      <a:pt x="5957" y="2335"/>
                    </a:lnTo>
                    <a:lnTo>
                      <a:pt x="5926" y="2267"/>
                    </a:lnTo>
                    <a:lnTo>
                      <a:pt x="5913" y="2243"/>
                    </a:lnTo>
                    <a:lnTo>
                      <a:pt x="5916" y="2055"/>
                    </a:lnTo>
                    <a:lnTo>
                      <a:pt x="5921" y="1906"/>
                    </a:lnTo>
                    <a:lnTo>
                      <a:pt x="5931" y="1785"/>
                    </a:lnTo>
                    <a:lnTo>
                      <a:pt x="5943" y="1674"/>
                    </a:lnTo>
                    <a:lnTo>
                      <a:pt x="5959" y="1562"/>
                    </a:lnTo>
                    <a:lnTo>
                      <a:pt x="5980" y="1433"/>
                    </a:lnTo>
                    <a:lnTo>
                      <a:pt x="6003" y="1275"/>
                    </a:lnTo>
                    <a:lnTo>
                      <a:pt x="6028" y="1073"/>
                    </a:lnTo>
                    <a:lnTo>
                      <a:pt x="6018" y="1060"/>
                    </a:lnTo>
                    <a:lnTo>
                      <a:pt x="5990" y="1021"/>
                    </a:lnTo>
                    <a:lnTo>
                      <a:pt x="5946" y="954"/>
                    </a:lnTo>
                    <a:lnTo>
                      <a:pt x="5921" y="905"/>
                    </a:lnTo>
                    <a:lnTo>
                      <a:pt x="5889" y="849"/>
                    </a:lnTo>
                    <a:lnTo>
                      <a:pt x="5857" y="781"/>
                    </a:lnTo>
                    <a:lnTo>
                      <a:pt x="5821" y="708"/>
                    </a:lnTo>
                    <a:lnTo>
                      <a:pt x="5782" y="620"/>
                    </a:lnTo>
                    <a:lnTo>
                      <a:pt x="5741" y="519"/>
                    </a:lnTo>
                    <a:lnTo>
                      <a:pt x="5699" y="409"/>
                    </a:lnTo>
                    <a:lnTo>
                      <a:pt x="5657" y="285"/>
                    </a:lnTo>
                    <a:lnTo>
                      <a:pt x="5610" y="149"/>
                    </a:lnTo>
                    <a:lnTo>
                      <a:pt x="5564" y="0"/>
                    </a:lnTo>
                    <a:lnTo>
                      <a:pt x="5553" y="13"/>
                    </a:lnTo>
                    <a:lnTo>
                      <a:pt x="5523" y="46"/>
                    </a:lnTo>
                    <a:lnTo>
                      <a:pt x="5467" y="100"/>
                    </a:lnTo>
                    <a:lnTo>
                      <a:pt x="5430" y="134"/>
                    </a:lnTo>
                    <a:lnTo>
                      <a:pt x="5387" y="166"/>
                    </a:lnTo>
                    <a:lnTo>
                      <a:pt x="5335" y="205"/>
                    </a:lnTo>
                    <a:lnTo>
                      <a:pt x="5276" y="246"/>
                    </a:lnTo>
                    <a:lnTo>
                      <a:pt x="5212" y="290"/>
                    </a:lnTo>
                    <a:lnTo>
                      <a:pt x="5138" y="334"/>
                    </a:lnTo>
                    <a:lnTo>
                      <a:pt x="5055" y="378"/>
                    </a:lnTo>
                    <a:lnTo>
                      <a:pt x="4968" y="424"/>
                    </a:lnTo>
                    <a:lnTo>
                      <a:pt x="4868" y="470"/>
                    </a:lnTo>
                    <a:lnTo>
                      <a:pt x="4762" y="516"/>
                    </a:lnTo>
                    <a:lnTo>
                      <a:pt x="4645" y="560"/>
                    </a:lnTo>
                    <a:lnTo>
                      <a:pt x="4521" y="604"/>
                    </a:lnTo>
                    <a:lnTo>
                      <a:pt x="4386" y="645"/>
                    </a:lnTo>
                    <a:lnTo>
                      <a:pt x="4242" y="684"/>
                    </a:lnTo>
                    <a:lnTo>
                      <a:pt x="4084" y="720"/>
                    </a:lnTo>
                    <a:lnTo>
                      <a:pt x="3920" y="754"/>
                    </a:lnTo>
                    <a:lnTo>
                      <a:pt x="3745" y="781"/>
                    </a:lnTo>
                    <a:lnTo>
                      <a:pt x="3559" y="808"/>
                    </a:lnTo>
                    <a:lnTo>
                      <a:pt x="3361" y="828"/>
                    </a:lnTo>
                    <a:lnTo>
                      <a:pt x="3150" y="846"/>
                    </a:lnTo>
                    <a:lnTo>
                      <a:pt x="3042" y="851"/>
                    </a:lnTo>
                    <a:lnTo>
                      <a:pt x="2930" y="856"/>
                    </a:lnTo>
                    <a:lnTo>
                      <a:pt x="2814" y="859"/>
                    </a:lnTo>
                    <a:lnTo>
                      <a:pt x="2696" y="861"/>
                    </a:lnTo>
                    <a:lnTo>
                      <a:pt x="2576" y="861"/>
                    </a:lnTo>
                    <a:lnTo>
                      <a:pt x="2452" y="859"/>
                    </a:lnTo>
                    <a:lnTo>
                      <a:pt x="2323" y="856"/>
                    </a:lnTo>
                    <a:lnTo>
                      <a:pt x="2195" y="851"/>
                    </a:lnTo>
                    <a:lnTo>
                      <a:pt x="2062" y="844"/>
                    </a:lnTo>
                    <a:lnTo>
                      <a:pt x="1923" y="835"/>
                    </a:lnTo>
                    <a:lnTo>
                      <a:pt x="1784" y="823"/>
                    </a:lnTo>
                    <a:lnTo>
                      <a:pt x="1640" y="813"/>
                    </a:lnTo>
                    <a:close/>
                  </a:path>
                </a:pathLst>
              </a:custGeom>
              <a:solidFill>
                <a:srgbClr val="F1E3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4" name="Freeform 219">
                <a:extLst>
                  <a:ext uri="{FF2B5EF4-FFF2-40B4-BE49-F238E27FC236}">
                    <a16:creationId xmlns:a16="http://schemas.microsoft.com/office/drawing/2014/main" id="{0CF806AB-B8DA-426B-AF2B-23FA1187713C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88" y="1531"/>
                <a:ext cx="198" cy="143"/>
              </a:xfrm>
              <a:custGeom>
                <a:avLst/>
                <a:gdLst>
                  <a:gd name="T0" fmla="*/ 1532 w 6113"/>
                  <a:gd name="T1" fmla="*/ 867 h 4433"/>
                  <a:gd name="T2" fmla="*/ 1386 w 6113"/>
                  <a:gd name="T3" fmla="*/ 1263 h 4433"/>
                  <a:gd name="T4" fmla="*/ 1342 w 6113"/>
                  <a:gd name="T5" fmla="*/ 1855 h 4433"/>
                  <a:gd name="T6" fmla="*/ 1193 w 6113"/>
                  <a:gd name="T7" fmla="*/ 2207 h 4433"/>
                  <a:gd name="T8" fmla="*/ 1106 w 6113"/>
                  <a:gd name="T9" fmla="*/ 1750 h 4433"/>
                  <a:gd name="T10" fmla="*/ 854 w 6113"/>
                  <a:gd name="T11" fmla="*/ 1456 h 4433"/>
                  <a:gd name="T12" fmla="*/ 464 w 6113"/>
                  <a:gd name="T13" fmla="*/ 1410 h 4433"/>
                  <a:gd name="T14" fmla="*/ 156 w 6113"/>
                  <a:gd name="T15" fmla="*/ 1600 h 4433"/>
                  <a:gd name="T16" fmla="*/ 5 w 6113"/>
                  <a:gd name="T17" fmla="*/ 1986 h 4433"/>
                  <a:gd name="T18" fmla="*/ 51 w 6113"/>
                  <a:gd name="T19" fmla="*/ 2434 h 4433"/>
                  <a:gd name="T20" fmla="*/ 256 w 6113"/>
                  <a:gd name="T21" fmla="*/ 2745 h 4433"/>
                  <a:gd name="T22" fmla="*/ 566 w 6113"/>
                  <a:gd name="T23" fmla="*/ 2895 h 4433"/>
                  <a:gd name="T24" fmla="*/ 959 w 6113"/>
                  <a:gd name="T25" fmla="*/ 2856 h 4433"/>
                  <a:gd name="T26" fmla="*/ 1070 w 6113"/>
                  <a:gd name="T27" fmla="*/ 2922 h 4433"/>
                  <a:gd name="T28" fmla="*/ 1237 w 6113"/>
                  <a:gd name="T29" fmla="*/ 3471 h 4433"/>
                  <a:gd name="T30" fmla="*/ 1671 w 6113"/>
                  <a:gd name="T31" fmla="*/ 3939 h 4433"/>
                  <a:gd name="T32" fmla="*/ 2385 w 6113"/>
                  <a:gd name="T33" fmla="*/ 4268 h 4433"/>
                  <a:gd name="T34" fmla="*/ 3335 w 6113"/>
                  <a:gd name="T35" fmla="*/ 4425 h 4433"/>
                  <a:gd name="T36" fmla="*/ 4161 w 6113"/>
                  <a:gd name="T37" fmla="*/ 4412 h 4433"/>
                  <a:gd name="T38" fmla="*/ 5319 w 6113"/>
                  <a:gd name="T39" fmla="*/ 4152 h 4433"/>
                  <a:gd name="T40" fmla="*/ 5915 w 6113"/>
                  <a:gd name="T41" fmla="*/ 3686 h 4433"/>
                  <a:gd name="T42" fmla="*/ 6108 w 6113"/>
                  <a:gd name="T43" fmla="*/ 3139 h 4433"/>
                  <a:gd name="T44" fmla="*/ 6038 w 6113"/>
                  <a:gd name="T45" fmla="*/ 2529 h 4433"/>
                  <a:gd name="T46" fmla="*/ 5935 w 6113"/>
                  <a:gd name="T47" fmla="*/ 1914 h 4433"/>
                  <a:gd name="T48" fmla="*/ 6023 w 6113"/>
                  <a:gd name="T49" fmla="*/ 1049 h 4433"/>
                  <a:gd name="T50" fmla="*/ 5704 w 6113"/>
                  <a:gd name="T51" fmla="*/ 393 h 4433"/>
                  <a:gd name="T52" fmla="*/ 5535 w 6113"/>
                  <a:gd name="T53" fmla="*/ 38 h 4433"/>
                  <a:gd name="T54" fmla="*/ 5029 w 6113"/>
                  <a:gd name="T55" fmla="*/ 396 h 4433"/>
                  <a:gd name="T56" fmla="*/ 4123 w 6113"/>
                  <a:gd name="T57" fmla="*/ 713 h 4433"/>
                  <a:gd name="T58" fmla="*/ 2644 w 6113"/>
                  <a:gd name="T59" fmla="*/ 862 h 4433"/>
                  <a:gd name="T60" fmla="*/ 2410 w 6113"/>
                  <a:gd name="T61" fmla="*/ 874 h 4433"/>
                  <a:gd name="T62" fmla="*/ 4064 w 6113"/>
                  <a:gd name="T63" fmla="*/ 741 h 4433"/>
                  <a:gd name="T64" fmla="*/ 5047 w 6113"/>
                  <a:gd name="T65" fmla="*/ 404 h 4433"/>
                  <a:gd name="T66" fmla="*/ 5545 w 6113"/>
                  <a:gd name="T67" fmla="*/ 52 h 4433"/>
                  <a:gd name="T68" fmla="*/ 5781 w 6113"/>
                  <a:gd name="T69" fmla="*/ 631 h 4433"/>
                  <a:gd name="T70" fmla="*/ 6035 w 6113"/>
                  <a:gd name="T71" fmla="*/ 1081 h 4433"/>
                  <a:gd name="T72" fmla="*/ 5913 w 6113"/>
                  <a:gd name="T73" fmla="*/ 2251 h 4433"/>
                  <a:gd name="T74" fmla="*/ 6064 w 6113"/>
                  <a:gd name="T75" fmla="*/ 2699 h 4433"/>
                  <a:gd name="T76" fmla="*/ 6077 w 6113"/>
                  <a:gd name="T77" fmla="*/ 3257 h 4433"/>
                  <a:gd name="T78" fmla="*/ 5813 w 6113"/>
                  <a:gd name="T79" fmla="*/ 3790 h 4433"/>
                  <a:gd name="T80" fmla="*/ 5111 w 6113"/>
                  <a:gd name="T81" fmla="*/ 4216 h 4433"/>
                  <a:gd name="T82" fmla="*/ 3810 w 6113"/>
                  <a:gd name="T83" fmla="*/ 4415 h 4433"/>
                  <a:gd name="T84" fmla="*/ 2844 w 6113"/>
                  <a:gd name="T85" fmla="*/ 4355 h 4433"/>
                  <a:gd name="T86" fmla="*/ 1879 w 6113"/>
                  <a:gd name="T87" fmla="*/ 4046 h 4433"/>
                  <a:gd name="T88" fmla="*/ 1461 w 6113"/>
                  <a:gd name="T89" fmla="*/ 3741 h 4433"/>
                  <a:gd name="T90" fmla="*/ 1173 w 6113"/>
                  <a:gd name="T91" fmla="*/ 3301 h 4433"/>
                  <a:gd name="T92" fmla="*/ 1078 w 6113"/>
                  <a:gd name="T93" fmla="*/ 2773 h 4433"/>
                  <a:gd name="T94" fmla="*/ 916 w 6113"/>
                  <a:gd name="T95" fmla="*/ 2856 h 4433"/>
                  <a:gd name="T96" fmla="*/ 561 w 6113"/>
                  <a:gd name="T97" fmla="*/ 2879 h 4433"/>
                  <a:gd name="T98" fmla="*/ 241 w 6113"/>
                  <a:gd name="T99" fmla="*/ 2711 h 4433"/>
                  <a:gd name="T100" fmla="*/ 58 w 6113"/>
                  <a:gd name="T101" fmla="*/ 2411 h 4433"/>
                  <a:gd name="T102" fmla="*/ 25 w 6113"/>
                  <a:gd name="T103" fmla="*/ 1958 h 4433"/>
                  <a:gd name="T104" fmla="*/ 182 w 6113"/>
                  <a:gd name="T105" fmla="*/ 1592 h 4433"/>
                  <a:gd name="T106" fmla="*/ 446 w 6113"/>
                  <a:gd name="T107" fmla="*/ 1431 h 4433"/>
                  <a:gd name="T108" fmla="*/ 805 w 6113"/>
                  <a:gd name="T109" fmla="*/ 1446 h 4433"/>
                  <a:gd name="T110" fmla="*/ 1070 w 6113"/>
                  <a:gd name="T111" fmla="*/ 1706 h 4433"/>
                  <a:gd name="T112" fmla="*/ 1191 w 6113"/>
                  <a:gd name="T113" fmla="*/ 2212 h 4433"/>
                  <a:gd name="T114" fmla="*/ 1291 w 6113"/>
                  <a:gd name="T115" fmla="*/ 2083 h 4433"/>
                  <a:gd name="T116" fmla="*/ 1366 w 6113"/>
                  <a:gd name="T117" fmla="*/ 1643 h 4433"/>
                  <a:gd name="T118" fmla="*/ 1447 w 6113"/>
                  <a:gd name="T119" fmla="*/ 1071 h 4433"/>
                  <a:gd name="T120" fmla="*/ 1604 w 6113"/>
                  <a:gd name="T121" fmla="*/ 833 h 44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6113" h="4433">
                    <a:moveTo>
                      <a:pt x="1647" y="821"/>
                    </a:moveTo>
                    <a:lnTo>
                      <a:pt x="1647" y="811"/>
                    </a:lnTo>
                    <a:lnTo>
                      <a:pt x="1637" y="811"/>
                    </a:lnTo>
                    <a:lnTo>
                      <a:pt x="1617" y="813"/>
                    </a:lnTo>
                    <a:lnTo>
                      <a:pt x="1598" y="818"/>
                    </a:lnTo>
                    <a:lnTo>
                      <a:pt x="1581" y="826"/>
                    </a:lnTo>
                    <a:lnTo>
                      <a:pt x="1563" y="836"/>
                    </a:lnTo>
                    <a:lnTo>
                      <a:pt x="1547" y="852"/>
                    </a:lnTo>
                    <a:lnTo>
                      <a:pt x="1532" y="867"/>
                    </a:lnTo>
                    <a:lnTo>
                      <a:pt x="1517" y="885"/>
                    </a:lnTo>
                    <a:lnTo>
                      <a:pt x="1504" y="906"/>
                    </a:lnTo>
                    <a:lnTo>
                      <a:pt x="1483" y="942"/>
                    </a:lnTo>
                    <a:lnTo>
                      <a:pt x="1466" y="981"/>
                    </a:lnTo>
                    <a:lnTo>
                      <a:pt x="1450" y="1021"/>
                    </a:lnTo>
                    <a:lnTo>
                      <a:pt x="1435" y="1065"/>
                    </a:lnTo>
                    <a:lnTo>
                      <a:pt x="1419" y="1114"/>
                    </a:lnTo>
                    <a:lnTo>
                      <a:pt x="1407" y="1163"/>
                    </a:lnTo>
                    <a:lnTo>
                      <a:pt x="1386" y="1263"/>
                    </a:lnTo>
                    <a:lnTo>
                      <a:pt x="1371" y="1368"/>
                    </a:lnTo>
                    <a:lnTo>
                      <a:pt x="1358" y="1469"/>
                    </a:lnTo>
                    <a:lnTo>
                      <a:pt x="1352" y="1562"/>
                    </a:lnTo>
                    <a:lnTo>
                      <a:pt x="1349" y="1643"/>
                    </a:lnTo>
                    <a:lnTo>
                      <a:pt x="1349" y="1685"/>
                    </a:lnTo>
                    <a:lnTo>
                      <a:pt x="1352" y="1718"/>
                    </a:lnTo>
                    <a:lnTo>
                      <a:pt x="1352" y="1750"/>
                    </a:lnTo>
                    <a:lnTo>
                      <a:pt x="1349" y="1798"/>
                    </a:lnTo>
                    <a:lnTo>
                      <a:pt x="1342" y="1855"/>
                    </a:lnTo>
                    <a:lnTo>
                      <a:pt x="1332" y="1917"/>
                    </a:lnTo>
                    <a:lnTo>
                      <a:pt x="1314" y="1981"/>
                    </a:lnTo>
                    <a:lnTo>
                      <a:pt x="1291" y="2046"/>
                    </a:lnTo>
                    <a:lnTo>
                      <a:pt x="1278" y="2076"/>
                    </a:lnTo>
                    <a:lnTo>
                      <a:pt x="1263" y="2107"/>
                    </a:lnTo>
                    <a:lnTo>
                      <a:pt x="1247" y="2136"/>
                    </a:lnTo>
                    <a:lnTo>
                      <a:pt x="1229" y="2161"/>
                    </a:lnTo>
                    <a:lnTo>
                      <a:pt x="1212" y="2185"/>
                    </a:lnTo>
                    <a:lnTo>
                      <a:pt x="1193" y="2207"/>
                    </a:lnTo>
                    <a:lnTo>
                      <a:pt x="1198" y="2212"/>
                    </a:lnTo>
                    <a:lnTo>
                      <a:pt x="1206" y="2212"/>
                    </a:lnTo>
                    <a:lnTo>
                      <a:pt x="1198" y="2138"/>
                    </a:lnTo>
                    <a:lnTo>
                      <a:pt x="1188" y="2058"/>
                    </a:lnTo>
                    <a:lnTo>
                      <a:pt x="1170" y="1961"/>
                    </a:lnTo>
                    <a:lnTo>
                      <a:pt x="1157" y="1908"/>
                    </a:lnTo>
                    <a:lnTo>
                      <a:pt x="1142" y="1855"/>
                    </a:lnTo>
                    <a:lnTo>
                      <a:pt x="1127" y="1801"/>
                    </a:lnTo>
                    <a:lnTo>
                      <a:pt x="1106" y="1750"/>
                    </a:lnTo>
                    <a:lnTo>
                      <a:pt x="1085" y="1698"/>
                    </a:lnTo>
                    <a:lnTo>
                      <a:pt x="1059" y="1652"/>
                    </a:lnTo>
                    <a:lnTo>
                      <a:pt x="1032" y="1608"/>
                    </a:lnTo>
                    <a:lnTo>
                      <a:pt x="1014" y="1587"/>
                    </a:lnTo>
                    <a:lnTo>
                      <a:pt x="998" y="1570"/>
                    </a:lnTo>
                    <a:lnTo>
                      <a:pt x="968" y="1541"/>
                    </a:lnTo>
                    <a:lnTo>
                      <a:pt x="934" y="1510"/>
                    </a:lnTo>
                    <a:lnTo>
                      <a:pt x="895" y="1482"/>
                    </a:lnTo>
                    <a:lnTo>
                      <a:pt x="854" y="1456"/>
                    </a:lnTo>
                    <a:lnTo>
                      <a:pt x="813" y="1433"/>
                    </a:lnTo>
                    <a:lnTo>
                      <a:pt x="767" y="1415"/>
                    </a:lnTo>
                    <a:lnTo>
                      <a:pt x="721" y="1402"/>
                    </a:lnTo>
                    <a:lnTo>
                      <a:pt x="698" y="1397"/>
                    </a:lnTo>
                    <a:lnTo>
                      <a:pt x="675" y="1394"/>
                    </a:lnTo>
                    <a:lnTo>
                      <a:pt x="618" y="1394"/>
                    </a:lnTo>
                    <a:lnTo>
                      <a:pt x="564" y="1394"/>
                    </a:lnTo>
                    <a:lnTo>
                      <a:pt x="513" y="1400"/>
                    </a:lnTo>
                    <a:lnTo>
                      <a:pt x="464" y="1410"/>
                    </a:lnTo>
                    <a:lnTo>
                      <a:pt x="418" y="1420"/>
                    </a:lnTo>
                    <a:lnTo>
                      <a:pt x="377" y="1436"/>
                    </a:lnTo>
                    <a:lnTo>
                      <a:pt x="339" y="1453"/>
                    </a:lnTo>
                    <a:lnTo>
                      <a:pt x="300" y="1474"/>
                    </a:lnTo>
                    <a:lnTo>
                      <a:pt x="266" y="1495"/>
                    </a:lnTo>
                    <a:lnTo>
                      <a:pt x="236" y="1521"/>
                    </a:lnTo>
                    <a:lnTo>
                      <a:pt x="207" y="1543"/>
                    </a:lnTo>
                    <a:lnTo>
                      <a:pt x="179" y="1572"/>
                    </a:lnTo>
                    <a:lnTo>
                      <a:pt x="156" y="1600"/>
                    </a:lnTo>
                    <a:lnTo>
                      <a:pt x="136" y="1628"/>
                    </a:lnTo>
                    <a:lnTo>
                      <a:pt x="115" y="1660"/>
                    </a:lnTo>
                    <a:lnTo>
                      <a:pt x="97" y="1691"/>
                    </a:lnTo>
                    <a:lnTo>
                      <a:pt x="81" y="1721"/>
                    </a:lnTo>
                    <a:lnTo>
                      <a:pt x="56" y="1781"/>
                    </a:lnTo>
                    <a:lnTo>
                      <a:pt x="36" y="1840"/>
                    </a:lnTo>
                    <a:lnTo>
                      <a:pt x="20" y="1893"/>
                    </a:lnTo>
                    <a:lnTo>
                      <a:pt x="10" y="1942"/>
                    </a:lnTo>
                    <a:lnTo>
                      <a:pt x="5" y="1986"/>
                    </a:lnTo>
                    <a:lnTo>
                      <a:pt x="2" y="2017"/>
                    </a:lnTo>
                    <a:lnTo>
                      <a:pt x="0" y="2046"/>
                    </a:lnTo>
                    <a:lnTo>
                      <a:pt x="0" y="2083"/>
                    </a:lnTo>
                    <a:lnTo>
                      <a:pt x="0" y="2151"/>
                    </a:lnTo>
                    <a:lnTo>
                      <a:pt x="5" y="2215"/>
                    </a:lnTo>
                    <a:lnTo>
                      <a:pt x="12" y="2275"/>
                    </a:lnTo>
                    <a:lnTo>
                      <a:pt x="22" y="2331"/>
                    </a:lnTo>
                    <a:lnTo>
                      <a:pt x="36" y="2385"/>
                    </a:lnTo>
                    <a:lnTo>
                      <a:pt x="51" y="2434"/>
                    </a:lnTo>
                    <a:lnTo>
                      <a:pt x="69" y="2480"/>
                    </a:lnTo>
                    <a:lnTo>
                      <a:pt x="87" y="2524"/>
                    </a:lnTo>
                    <a:lnTo>
                      <a:pt x="107" y="2562"/>
                    </a:lnTo>
                    <a:lnTo>
                      <a:pt x="130" y="2601"/>
                    </a:lnTo>
                    <a:lnTo>
                      <a:pt x="154" y="2635"/>
                    </a:lnTo>
                    <a:lnTo>
                      <a:pt x="176" y="2665"/>
                    </a:lnTo>
                    <a:lnTo>
                      <a:pt x="202" y="2696"/>
                    </a:lnTo>
                    <a:lnTo>
                      <a:pt x="227" y="2722"/>
                    </a:lnTo>
                    <a:lnTo>
                      <a:pt x="256" y="2745"/>
                    </a:lnTo>
                    <a:lnTo>
                      <a:pt x="282" y="2768"/>
                    </a:lnTo>
                    <a:lnTo>
                      <a:pt x="307" y="2786"/>
                    </a:lnTo>
                    <a:lnTo>
                      <a:pt x="336" y="2805"/>
                    </a:lnTo>
                    <a:lnTo>
                      <a:pt x="387" y="2835"/>
                    </a:lnTo>
                    <a:lnTo>
                      <a:pt x="434" y="2856"/>
                    </a:lnTo>
                    <a:lnTo>
                      <a:pt x="477" y="2874"/>
                    </a:lnTo>
                    <a:lnTo>
                      <a:pt x="513" y="2884"/>
                    </a:lnTo>
                    <a:lnTo>
                      <a:pt x="541" y="2892"/>
                    </a:lnTo>
                    <a:lnTo>
                      <a:pt x="566" y="2895"/>
                    </a:lnTo>
                    <a:lnTo>
                      <a:pt x="631" y="2902"/>
                    </a:lnTo>
                    <a:lnTo>
                      <a:pt x="693" y="2902"/>
                    </a:lnTo>
                    <a:lnTo>
                      <a:pt x="741" y="2902"/>
                    </a:lnTo>
                    <a:lnTo>
                      <a:pt x="785" y="2897"/>
                    </a:lnTo>
                    <a:lnTo>
                      <a:pt x="826" y="2892"/>
                    </a:lnTo>
                    <a:lnTo>
                      <a:pt x="864" y="2884"/>
                    </a:lnTo>
                    <a:lnTo>
                      <a:pt x="900" y="2876"/>
                    </a:lnTo>
                    <a:lnTo>
                      <a:pt x="932" y="2866"/>
                    </a:lnTo>
                    <a:lnTo>
                      <a:pt x="959" y="2856"/>
                    </a:lnTo>
                    <a:lnTo>
                      <a:pt x="985" y="2842"/>
                    </a:lnTo>
                    <a:lnTo>
                      <a:pt x="1027" y="2822"/>
                    </a:lnTo>
                    <a:lnTo>
                      <a:pt x="1054" y="2802"/>
                    </a:lnTo>
                    <a:lnTo>
                      <a:pt x="1073" y="2789"/>
                    </a:lnTo>
                    <a:lnTo>
                      <a:pt x="1078" y="2784"/>
                    </a:lnTo>
                    <a:lnTo>
                      <a:pt x="1073" y="2779"/>
                    </a:lnTo>
                    <a:lnTo>
                      <a:pt x="1065" y="2779"/>
                    </a:lnTo>
                    <a:lnTo>
                      <a:pt x="1065" y="2851"/>
                    </a:lnTo>
                    <a:lnTo>
                      <a:pt x="1070" y="2922"/>
                    </a:lnTo>
                    <a:lnTo>
                      <a:pt x="1078" y="2992"/>
                    </a:lnTo>
                    <a:lnTo>
                      <a:pt x="1088" y="3059"/>
                    </a:lnTo>
                    <a:lnTo>
                      <a:pt x="1103" y="3124"/>
                    </a:lnTo>
                    <a:lnTo>
                      <a:pt x="1119" y="3187"/>
                    </a:lnTo>
                    <a:lnTo>
                      <a:pt x="1137" y="3247"/>
                    </a:lnTo>
                    <a:lnTo>
                      <a:pt x="1157" y="3306"/>
                    </a:lnTo>
                    <a:lnTo>
                      <a:pt x="1183" y="3362"/>
                    </a:lnTo>
                    <a:lnTo>
                      <a:pt x="1208" y="3419"/>
                    </a:lnTo>
                    <a:lnTo>
                      <a:pt x="1237" y="3471"/>
                    </a:lnTo>
                    <a:lnTo>
                      <a:pt x="1268" y="3522"/>
                    </a:lnTo>
                    <a:lnTo>
                      <a:pt x="1298" y="3571"/>
                    </a:lnTo>
                    <a:lnTo>
                      <a:pt x="1334" y="3620"/>
                    </a:lnTo>
                    <a:lnTo>
                      <a:pt x="1371" y="3666"/>
                    </a:lnTo>
                    <a:lnTo>
                      <a:pt x="1409" y="3710"/>
                    </a:lnTo>
                    <a:lnTo>
                      <a:pt x="1471" y="3771"/>
                    </a:lnTo>
                    <a:lnTo>
                      <a:pt x="1535" y="3831"/>
                    </a:lnTo>
                    <a:lnTo>
                      <a:pt x="1602" y="3887"/>
                    </a:lnTo>
                    <a:lnTo>
                      <a:pt x="1671" y="3939"/>
                    </a:lnTo>
                    <a:lnTo>
                      <a:pt x="1745" y="3988"/>
                    </a:lnTo>
                    <a:lnTo>
                      <a:pt x="1820" y="4031"/>
                    </a:lnTo>
                    <a:lnTo>
                      <a:pt x="1897" y="4075"/>
                    </a:lnTo>
                    <a:lnTo>
                      <a:pt x="1976" y="4114"/>
                    </a:lnTo>
                    <a:lnTo>
                      <a:pt x="2056" y="4150"/>
                    </a:lnTo>
                    <a:lnTo>
                      <a:pt x="2138" y="4184"/>
                    </a:lnTo>
                    <a:lnTo>
                      <a:pt x="2220" y="4214"/>
                    </a:lnTo>
                    <a:lnTo>
                      <a:pt x="2303" y="4242"/>
                    </a:lnTo>
                    <a:lnTo>
                      <a:pt x="2385" y="4268"/>
                    </a:lnTo>
                    <a:lnTo>
                      <a:pt x="2466" y="4291"/>
                    </a:lnTo>
                    <a:lnTo>
                      <a:pt x="2549" y="4311"/>
                    </a:lnTo>
                    <a:lnTo>
                      <a:pt x="2631" y="4330"/>
                    </a:lnTo>
                    <a:lnTo>
                      <a:pt x="2710" y="4348"/>
                    </a:lnTo>
                    <a:lnTo>
                      <a:pt x="2790" y="4361"/>
                    </a:lnTo>
                    <a:lnTo>
                      <a:pt x="2942" y="4386"/>
                    </a:lnTo>
                    <a:lnTo>
                      <a:pt x="3086" y="4405"/>
                    </a:lnTo>
                    <a:lnTo>
                      <a:pt x="3217" y="4417"/>
                    </a:lnTo>
                    <a:lnTo>
                      <a:pt x="3335" y="4425"/>
                    </a:lnTo>
                    <a:lnTo>
                      <a:pt x="3435" y="4430"/>
                    </a:lnTo>
                    <a:lnTo>
                      <a:pt x="3515" y="4433"/>
                    </a:lnTo>
                    <a:lnTo>
                      <a:pt x="3576" y="4433"/>
                    </a:lnTo>
                    <a:lnTo>
                      <a:pt x="3622" y="4433"/>
                    </a:lnTo>
                    <a:lnTo>
                      <a:pt x="3622" y="4425"/>
                    </a:lnTo>
                    <a:lnTo>
                      <a:pt x="3622" y="4433"/>
                    </a:lnTo>
                    <a:lnTo>
                      <a:pt x="3810" y="4430"/>
                    </a:lnTo>
                    <a:lnTo>
                      <a:pt x="3989" y="4425"/>
                    </a:lnTo>
                    <a:lnTo>
                      <a:pt x="4161" y="4412"/>
                    </a:lnTo>
                    <a:lnTo>
                      <a:pt x="4323" y="4399"/>
                    </a:lnTo>
                    <a:lnTo>
                      <a:pt x="4477" y="4379"/>
                    </a:lnTo>
                    <a:lnTo>
                      <a:pt x="4621" y="4355"/>
                    </a:lnTo>
                    <a:lnTo>
                      <a:pt x="4757" y="4330"/>
                    </a:lnTo>
                    <a:lnTo>
                      <a:pt x="4886" y="4301"/>
                    </a:lnTo>
                    <a:lnTo>
                      <a:pt x="5003" y="4268"/>
                    </a:lnTo>
                    <a:lnTo>
                      <a:pt x="5116" y="4232"/>
                    </a:lnTo>
                    <a:lnTo>
                      <a:pt x="5221" y="4194"/>
                    </a:lnTo>
                    <a:lnTo>
                      <a:pt x="5319" y="4152"/>
                    </a:lnTo>
                    <a:lnTo>
                      <a:pt x="5411" y="4109"/>
                    </a:lnTo>
                    <a:lnTo>
                      <a:pt x="5494" y="4062"/>
                    </a:lnTo>
                    <a:lnTo>
                      <a:pt x="5574" y="4014"/>
                    </a:lnTo>
                    <a:lnTo>
                      <a:pt x="5645" y="3962"/>
                    </a:lnTo>
                    <a:lnTo>
                      <a:pt x="5709" y="3910"/>
                    </a:lnTo>
                    <a:lnTo>
                      <a:pt x="5769" y="3856"/>
                    </a:lnTo>
                    <a:lnTo>
                      <a:pt x="5823" y="3800"/>
                    </a:lnTo>
                    <a:lnTo>
                      <a:pt x="5871" y="3744"/>
                    </a:lnTo>
                    <a:lnTo>
                      <a:pt x="5915" y="3686"/>
                    </a:lnTo>
                    <a:lnTo>
                      <a:pt x="5953" y="3627"/>
                    </a:lnTo>
                    <a:lnTo>
                      <a:pt x="5987" y="3566"/>
                    </a:lnTo>
                    <a:lnTo>
                      <a:pt x="6015" y="3506"/>
                    </a:lnTo>
                    <a:lnTo>
                      <a:pt x="6040" y="3445"/>
                    </a:lnTo>
                    <a:lnTo>
                      <a:pt x="6061" y="3384"/>
                    </a:lnTo>
                    <a:lnTo>
                      <a:pt x="6079" y="3321"/>
                    </a:lnTo>
                    <a:lnTo>
                      <a:pt x="6092" y="3260"/>
                    </a:lnTo>
                    <a:lnTo>
                      <a:pt x="6102" y="3197"/>
                    </a:lnTo>
                    <a:lnTo>
                      <a:pt x="6108" y="3139"/>
                    </a:lnTo>
                    <a:lnTo>
                      <a:pt x="6113" y="3077"/>
                    </a:lnTo>
                    <a:lnTo>
                      <a:pt x="6113" y="3017"/>
                    </a:lnTo>
                    <a:lnTo>
                      <a:pt x="6113" y="2941"/>
                    </a:lnTo>
                    <a:lnTo>
                      <a:pt x="6105" y="2864"/>
                    </a:lnTo>
                    <a:lnTo>
                      <a:pt x="6097" y="2791"/>
                    </a:lnTo>
                    <a:lnTo>
                      <a:pt x="6084" y="2720"/>
                    </a:lnTo>
                    <a:lnTo>
                      <a:pt x="6069" y="2652"/>
                    </a:lnTo>
                    <a:lnTo>
                      <a:pt x="6053" y="2591"/>
                    </a:lnTo>
                    <a:lnTo>
                      <a:pt x="6038" y="2529"/>
                    </a:lnTo>
                    <a:lnTo>
                      <a:pt x="6020" y="2475"/>
                    </a:lnTo>
                    <a:lnTo>
                      <a:pt x="5987" y="2380"/>
                    </a:lnTo>
                    <a:lnTo>
                      <a:pt x="5955" y="2307"/>
                    </a:lnTo>
                    <a:lnTo>
                      <a:pt x="5935" y="2264"/>
                    </a:lnTo>
                    <a:lnTo>
                      <a:pt x="5928" y="2246"/>
                    </a:lnTo>
                    <a:lnTo>
                      <a:pt x="5920" y="2251"/>
                    </a:lnTo>
                    <a:lnTo>
                      <a:pt x="5928" y="2251"/>
                    </a:lnTo>
                    <a:lnTo>
                      <a:pt x="5930" y="2063"/>
                    </a:lnTo>
                    <a:lnTo>
                      <a:pt x="5935" y="1914"/>
                    </a:lnTo>
                    <a:lnTo>
                      <a:pt x="5945" y="1793"/>
                    </a:lnTo>
                    <a:lnTo>
                      <a:pt x="5959" y="1682"/>
                    </a:lnTo>
                    <a:lnTo>
                      <a:pt x="5974" y="1572"/>
                    </a:lnTo>
                    <a:lnTo>
                      <a:pt x="5994" y="1443"/>
                    </a:lnTo>
                    <a:lnTo>
                      <a:pt x="6018" y="1283"/>
                    </a:lnTo>
                    <a:lnTo>
                      <a:pt x="6043" y="1081"/>
                    </a:lnTo>
                    <a:lnTo>
                      <a:pt x="6040" y="1076"/>
                    </a:lnTo>
                    <a:lnTo>
                      <a:pt x="6038" y="1073"/>
                    </a:lnTo>
                    <a:lnTo>
                      <a:pt x="6023" y="1049"/>
                    </a:lnTo>
                    <a:lnTo>
                      <a:pt x="5989" y="1003"/>
                    </a:lnTo>
                    <a:lnTo>
                      <a:pt x="5943" y="928"/>
                    </a:lnTo>
                    <a:lnTo>
                      <a:pt x="5918" y="879"/>
                    </a:lnTo>
                    <a:lnTo>
                      <a:pt x="5886" y="821"/>
                    </a:lnTo>
                    <a:lnTo>
                      <a:pt x="5855" y="757"/>
                    </a:lnTo>
                    <a:lnTo>
                      <a:pt x="5820" y="679"/>
                    </a:lnTo>
                    <a:lnTo>
                      <a:pt x="5784" y="594"/>
                    </a:lnTo>
                    <a:lnTo>
                      <a:pt x="5745" y="499"/>
                    </a:lnTo>
                    <a:lnTo>
                      <a:pt x="5704" y="393"/>
                    </a:lnTo>
                    <a:lnTo>
                      <a:pt x="5664" y="276"/>
                    </a:lnTo>
                    <a:lnTo>
                      <a:pt x="5622" y="147"/>
                    </a:lnTo>
                    <a:lnTo>
                      <a:pt x="5579" y="5"/>
                    </a:lnTo>
                    <a:lnTo>
                      <a:pt x="5576" y="3"/>
                    </a:lnTo>
                    <a:lnTo>
                      <a:pt x="5574" y="0"/>
                    </a:lnTo>
                    <a:lnTo>
                      <a:pt x="5569" y="0"/>
                    </a:lnTo>
                    <a:lnTo>
                      <a:pt x="5565" y="3"/>
                    </a:lnTo>
                    <a:lnTo>
                      <a:pt x="5557" y="13"/>
                    </a:lnTo>
                    <a:lnTo>
                      <a:pt x="5535" y="38"/>
                    </a:lnTo>
                    <a:lnTo>
                      <a:pt x="5496" y="77"/>
                    </a:lnTo>
                    <a:lnTo>
                      <a:pt x="5442" y="126"/>
                    </a:lnTo>
                    <a:lnTo>
                      <a:pt x="5367" y="185"/>
                    </a:lnTo>
                    <a:lnTo>
                      <a:pt x="5325" y="216"/>
                    </a:lnTo>
                    <a:lnTo>
                      <a:pt x="5278" y="249"/>
                    </a:lnTo>
                    <a:lnTo>
                      <a:pt x="5225" y="286"/>
                    </a:lnTo>
                    <a:lnTo>
                      <a:pt x="5165" y="322"/>
                    </a:lnTo>
                    <a:lnTo>
                      <a:pt x="5098" y="360"/>
                    </a:lnTo>
                    <a:lnTo>
                      <a:pt x="5029" y="396"/>
                    </a:lnTo>
                    <a:lnTo>
                      <a:pt x="4954" y="434"/>
                    </a:lnTo>
                    <a:lnTo>
                      <a:pt x="4872" y="471"/>
                    </a:lnTo>
                    <a:lnTo>
                      <a:pt x="4785" y="509"/>
                    </a:lnTo>
                    <a:lnTo>
                      <a:pt x="4690" y="546"/>
                    </a:lnTo>
                    <a:lnTo>
                      <a:pt x="4590" y="582"/>
                    </a:lnTo>
                    <a:lnTo>
                      <a:pt x="4482" y="617"/>
                    </a:lnTo>
                    <a:lnTo>
                      <a:pt x="4369" y="651"/>
                    </a:lnTo>
                    <a:lnTo>
                      <a:pt x="4251" y="684"/>
                    </a:lnTo>
                    <a:lnTo>
                      <a:pt x="4123" y="713"/>
                    </a:lnTo>
                    <a:lnTo>
                      <a:pt x="3989" y="741"/>
                    </a:lnTo>
                    <a:lnTo>
                      <a:pt x="3848" y="767"/>
                    </a:lnTo>
                    <a:lnTo>
                      <a:pt x="3699" y="789"/>
                    </a:lnTo>
                    <a:lnTo>
                      <a:pt x="3542" y="811"/>
                    </a:lnTo>
                    <a:lnTo>
                      <a:pt x="3378" y="828"/>
                    </a:lnTo>
                    <a:lnTo>
                      <a:pt x="3206" y="843"/>
                    </a:lnTo>
                    <a:lnTo>
                      <a:pt x="3027" y="852"/>
                    </a:lnTo>
                    <a:lnTo>
                      <a:pt x="2839" y="859"/>
                    </a:lnTo>
                    <a:lnTo>
                      <a:pt x="2644" y="862"/>
                    </a:lnTo>
                    <a:lnTo>
                      <a:pt x="2413" y="859"/>
                    </a:lnTo>
                    <a:lnTo>
                      <a:pt x="2169" y="849"/>
                    </a:lnTo>
                    <a:lnTo>
                      <a:pt x="1915" y="833"/>
                    </a:lnTo>
                    <a:lnTo>
                      <a:pt x="1647" y="811"/>
                    </a:lnTo>
                    <a:lnTo>
                      <a:pt x="1647" y="821"/>
                    </a:lnTo>
                    <a:lnTo>
                      <a:pt x="1647" y="828"/>
                    </a:lnTo>
                    <a:lnTo>
                      <a:pt x="1912" y="849"/>
                    </a:lnTo>
                    <a:lnTo>
                      <a:pt x="2166" y="864"/>
                    </a:lnTo>
                    <a:lnTo>
                      <a:pt x="2410" y="874"/>
                    </a:lnTo>
                    <a:lnTo>
                      <a:pt x="2644" y="877"/>
                    </a:lnTo>
                    <a:lnTo>
                      <a:pt x="2852" y="874"/>
                    </a:lnTo>
                    <a:lnTo>
                      <a:pt x="3052" y="867"/>
                    </a:lnTo>
                    <a:lnTo>
                      <a:pt x="3242" y="854"/>
                    </a:lnTo>
                    <a:lnTo>
                      <a:pt x="3425" y="838"/>
                    </a:lnTo>
                    <a:lnTo>
                      <a:pt x="3596" y="821"/>
                    </a:lnTo>
                    <a:lnTo>
                      <a:pt x="3761" y="797"/>
                    </a:lnTo>
                    <a:lnTo>
                      <a:pt x="3917" y="772"/>
                    </a:lnTo>
                    <a:lnTo>
                      <a:pt x="4064" y="741"/>
                    </a:lnTo>
                    <a:lnTo>
                      <a:pt x="4203" y="709"/>
                    </a:lnTo>
                    <a:lnTo>
                      <a:pt x="4335" y="677"/>
                    </a:lnTo>
                    <a:lnTo>
                      <a:pt x="4459" y="641"/>
                    </a:lnTo>
                    <a:lnTo>
                      <a:pt x="4574" y="604"/>
                    </a:lnTo>
                    <a:lnTo>
                      <a:pt x="4682" y="566"/>
                    </a:lnTo>
                    <a:lnTo>
                      <a:pt x="4785" y="524"/>
                    </a:lnTo>
                    <a:lnTo>
                      <a:pt x="4877" y="486"/>
                    </a:lnTo>
                    <a:lnTo>
                      <a:pt x="4965" y="445"/>
                    </a:lnTo>
                    <a:lnTo>
                      <a:pt x="5047" y="404"/>
                    </a:lnTo>
                    <a:lnTo>
                      <a:pt x="5121" y="366"/>
                    </a:lnTo>
                    <a:lnTo>
                      <a:pt x="5188" y="327"/>
                    </a:lnTo>
                    <a:lnTo>
                      <a:pt x="5250" y="288"/>
                    </a:lnTo>
                    <a:lnTo>
                      <a:pt x="5306" y="249"/>
                    </a:lnTo>
                    <a:lnTo>
                      <a:pt x="5355" y="213"/>
                    </a:lnTo>
                    <a:lnTo>
                      <a:pt x="5399" y="180"/>
                    </a:lnTo>
                    <a:lnTo>
                      <a:pt x="5440" y="149"/>
                    </a:lnTo>
                    <a:lnTo>
                      <a:pt x="5501" y="93"/>
                    </a:lnTo>
                    <a:lnTo>
                      <a:pt x="5545" y="52"/>
                    </a:lnTo>
                    <a:lnTo>
                      <a:pt x="5569" y="23"/>
                    </a:lnTo>
                    <a:lnTo>
                      <a:pt x="5576" y="13"/>
                    </a:lnTo>
                    <a:lnTo>
                      <a:pt x="5571" y="8"/>
                    </a:lnTo>
                    <a:lnTo>
                      <a:pt x="5562" y="10"/>
                    </a:lnTo>
                    <a:lnTo>
                      <a:pt x="5609" y="159"/>
                    </a:lnTo>
                    <a:lnTo>
                      <a:pt x="5655" y="296"/>
                    </a:lnTo>
                    <a:lnTo>
                      <a:pt x="5699" y="419"/>
                    </a:lnTo>
                    <a:lnTo>
                      <a:pt x="5740" y="529"/>
                    </a:lnTo>
                    <a:lnTo>
                      <a:pt x="5781" y="631"/>
                    </a:lnTo>
                    <a:lnTo>
                      <a:pt x="5820" y="718"/>
                    </a:lnTo>
                    <a:lnTo>
                      <a:pt x="5855" y="795"/>
                    </a:lnTo>
                    <a:lnTo>
                      <a:pt x="5889" y="862"/>
                    </a:lnTo>
                    <a:lnTo>
                      <a:pt x="5920" y="918"/>
                    </a:lnTo>
                    <a:lnTo>
                      <a:pt x="5948" y="965"/>
                    </a:lnTo>
                    <a:lnTo>
                      <a:pt x="5992" y="1034"/>
                    </a:lnTo>
                    <a:lnTo>
                      <a:pt x="6020" y="1073"/>
                    </a:lnTo>
                    <a:lnTo>
                      <a:pt x="6030" y="1086"/>
                    </a:lnTo>
                    <a:lnTo>
                      <a:pt x="6035" y="1081"/>
                    </a:lnTo>
                    <a:lnTo>
                      <a:pt x="6028" y="1078"/>
                    </a:lnTo>
                    <a:lnTo>
                      <a:pt x="6002" y="1281"/>
                    </a:lnTo>
                    <a:lnTo>
                      <a:pt x="5979" y="1441"/>
                    </a:lnTo>
                    <a:lnTo>
                      <a:pt x="5959" y="1570"/>
                    </a:lnTo>
                    <a:lnTo>
                      <a:pt x="5943" y="1682"/>
                    </a:lnTo>
                    <a:lnTo>
                      <a:pt x="5930" y="1791"/>
                    </a:lnTo>
                    <a:lnTo>
                      <a:pt x="5920" y="1914"/>
                    </a:lnTo>
                    <a:lnTo>
                      <a:pt x="5915" y="2063"/>
                    </a:lnTo>
                    <a:lnTo>
                      <a:pt x="5913" y="2251"/>
                    </a:lnTo>
                    <a:lnTo>
                      <a:pt x="5913" y="2253"/>
                    </a:lnTo>
                    <a:lnTo>
                      <a:pt x="5920" y="2270"/>
                    </a:lnTo>
                    <a:lnTo>
                      <a:pt x="5938" y="2307"/>
                    </a:lnTo>
                    <a:lnTo>
                      <a:pt x="5964" y="2367"/>
                    </a:lnTo>
                    <a:lnTo>
                      <a:pt x="5992" y="2441"/>
                    </a:lnTo>
                    <a:lnTo>
                      <a:pt x="6023" y="2534"/>
                    </a:lnTo>
                    <a:lnTo>
                      <a:pt x="6038" y="2586"/>
                    </a:lnTo>
                    <a:lnTo>
                      <a:pt x="6050" y="2640"/>
                    </a:lnTo>
                    <a:lnTo>
                      <a:pt x="6064" y="2699"/>
                    </a:lnTo>
                    <a:lnTo>
                      <a:pt x="6074" y="2758"/>
                    </a:lnTo>
                    <a:lnTo>
                      <a:pt x="6084" y="2820"/>
                    </a:lnTo>
                    <a:lnTo>
                      <a:pt x="6092" y="2884"/>
                    </a:lnTo>
                    <a:lnTo>
                      <a:pt x="6097" y="2951"/>
                    </a:lnTo>
                    <a:lnTo>
                      <a:pt x="6097" y="3017"/>
                    </a:lnTo>
                    <a:lnTo>
                      <a:pt x="6097" y="3077"/>
                    </a:lnTo>
                    <a:lnTo>
                      <a:pt x="6092" y="3136"/>
                    </a:lnTo>
                    <a:lnTo>
                      <a:pt x="6087" y="3197"/>
                    </a:lnTo>
                    <a:lnTo>
                      <a:pt x="6077" y="3257"/>
                    </a:lnTo>
                    <a:lnTo>
                      <a:pt x="6064" y="3319"/>
                    </a:lnTo>
                    <a:lnTo>
                      <a:pt x="6045" y="3378"/>
                    </a:lnTo>
                    <a:lnTo>
                      <a:pt x="6025" y="3440"/>
                    </a:lnTo>
                    <a:lnTo>
                      <a:pt x="6002" y="3499"/>
                    </a:lnTo>
                    <a:lnTo>
                      <a:pt x="5974" y="3559"/>
                    </a:lnTo>
                    <a:lnTo>
                      <a:pt x="5940" y="3617"/>
                    </a:lnTo>
                    <a:lnTo>
                      <a:pt x="5901" y="3676"/>
                    </a:lnTo>
                    <a:lnTo>
                      <a:pt x="5858" y="3733"/>
                    </a:lnTo>
                    <a:lnTo>
                      <a:pt x="5813" y="3790"/>
                    </a:lnTo>
                    <a:lnTo>
                      <a:pt x="5758" y="3846"/>
                    </a:lnTo>
                    <a:lnTo>
                      <a:pt x="5699" y="3897"/>
                    </a:lnTo>
                    <a:lnTo>
                      <a:pt x="5635" y="3951"/>
                    </a:lnTo>
                    <a:lnTo>
                      <a:pt x="5562" y="4000"/>
                    </a:lnTo>
                    <a:lnTo>
                      <a:pt x="5486" y="4050"/>
                    </a:lnTo>
                    <a:lnTo>
                      <a:pt x="5404" y="4096"/>
                    </a:lnTo>
                    <a:lnTo>
                      <a:pt x="5314" y="4140"/>
                    </a:lnTo>
                    <a:lnTo>
                      <a:pt x="5216" y="4181"/>
                    </a:lnTo>
                    <a:lnTo>
                      <a:pt x="5111" y="4216"/>
                    </a:lnTo>
                    <a:lnTo>
                      <a:pt x="5001" y="4253"/>
                    </a:lnTo>
                    <a:lnTo>
                      <a:pt x="4881" y="4286"/>
                    </a:lnTo>
                    <a:lnTo>
                      <a:pt x="4754" y="4315"/>
                    </a:lnTo>
                    <a:lnTo>
                      <a:pt x="4618" y="4343"/>
                    </a:lnTo>
                    <a:lnTo>
                      <a:pt x="4474" y="4364"/>
                    </a:lnTo>
                    <a:lnTo>
                      <a:pt x="4320" y="4384"/>
                    </a:lnTo>
                    <a:lnTo>
                      <a:pt x="4161" y="4396"/>
                    </a:lnTo>
                    <a:lnTo>
                      <a:pt x="3989" y="4410"/>
                    </a:lnTo>
                    <a:lnTo>
                      <a:pt x="3810" y="4415"/>
                    </a:lnTo>
                    <a:lnTo>
                      <a:pt x="3622" y="4417"/>
                    </a:lnTo>
                    <a:lnTo>
                      <a:pt x="3576" y="4417"/>
                    </a:lnTo>
                    <a:lnTo>
                      <a:pt x="3491" y="4417"/>
                    </a:lnTo>
                    <a:lnTo>
                      <a:pt x="3371" y="4412"/>
                    </a:lnTo>
                    <a:lnTo>
                      <a:pt x="3217" y="4401"/>
                    </a:lnTo>
                    <a:lnTo>
                      <a:pt x="3132" y="4394"/>
                    </a:lnTo>
                    <a:lnTo>
                      <a:pt x="3039" y="4384"/>
                    </a:lnTo>
                    <a:lnTo>
                      <a:pt x="2944" y="4371"/>
                    </a:lnTo>
                    <a:lnTo>
                      <a:pt x="2844" y="4355"/>
                    </a:lnTo>
                    <a:lnTo>
                      <a:pt x="2739" y="4338"/>
                    </a:lnTo>
                    <a:lnTo>
                      <a:pt x="2634" y="4315"/>
                    </a:lnTo>
                    <a:lnTo>
                      <a:pt x="2525" y="4289"/>
                    </a:lnTo>
                    <a:lnTo>
                      <a:pt x="2415" y="4260"/>
                    </a:lnTo>
                    <a:lnTo>
                      <a:pt x="2308" y="4227"/>
                    </a:lnTo>
                    <a:lnTo>
                      <a:pt x="2197" y="4189"/>
                    </a:lnTo>
                    <a:lnTo>
                      <a:pt x="2089" y="4147"/>
                    </a:lnTo>
                    <a:lnTo>
                      <a:pt x="1981" y="4099"/>
                    </a:lnTo>
                    <a:lnTo>
                      <a:pt x="1879" y="4046"/>
                    </a:lnTo>
                    <a:lnTo>
                      <a:pt x="1827" y="4019"/>
                    </a:lnTo>
                    <a:lnTo>
                      <a:pt x="1778" y="3990"/>
                    </a:lnTo>
                    <a:lnTo>
                      <a:pt x="1727" y="3960"/>
                    </a:lnTo>
                    <a:lnTo>
                      <a:pt x="1681" y="3926"/>
                    </a:lnTo>
                    <a:lnTo>
                      <a:pt x="1635" y="3892"/>
                    </a:lnTo>
                    <a:lnTo>
                      <a:pt x="1588" y="3856"/>
                    </a:lnTo>
                    <a:lnTo>
                      <a:pt x="1545" y="3820"/>
                    </a:lnTo>
                    <a:lnTo>
                      <a:pt x="1501" y="3782"/>
                    </a:lnTo>
                    <a:lnTo>
                      <a:pt x="1461" y="3741"/>
                    </a:lnTo>
                    <a:lnTo>
                      <a:pt x="1422" y="3700"/>
                    </a:lnTo>
                    <a:lnTo>
                      <a:pt x="1383" y="3656"/>
                    </a:lnTo>
                    <a:lnTo>
                      <a:pt x="1347" y="3610"/>
                    </a:lnTo>
                    <a:lnTo>
                      <a:pt x="1312" y="3564"/>
                    </a:lnTo>
                    <a:lnTo>
                      <a:pt x="1281" y="3515"/>
                    </a:lnTo>
                    <a:lnTo>
                      <a:pt x="1249" y="3463"/>
                    </a:lnTo>
                    <a:lnTo>
                      <a:pt x="1222" y="3411"/>
                    </a:lnTo>
                    <a:lnTo>
                      <a:pt x="1196" y="3357"/>
                    </a:lnTo>
                    <a:lnTo>
                      <a:pt x="1173" y="3301"/>
                    </a:lnTo>
                    <a:lnTo>
                      <a:pt x="1152" y="3244"/>
                    </a:lnTo>
                    <a:lnTo>
                      <a:pt x="1134" y="3182"/>
                    </a:lnTo>
                    <a:lnTo>
                      <a:pt x="1117" y="3121"/>
                    </a:lnTo>
                    <a:lnTo>
                      <a:pt x="1103" y="3056"/>
                    </a:lnTo>
                    <a:lnTo>
                      <a:pt x="1093" y="2990"/>
                    </a:lnTo>
                    <a:lnTo>
                      <a:pt x="1085" y="2922"/>
                    </a:lnTo>
                    <a:lnTo>
                      <a:pt x="1080" y="2851"/>
                    </a:lnTo>
                    <a:lnTo>
                      <a:pt x="1080" y="2779"/>
                    </a:lnTo>
                    <a:lnTo>
                      <a:pt x="1078" y="2773"/>
                    </a:lnTo>
                    <a:lnTo>
                      <a:pt x="1075" y="2771"/>
                    </a:lnTo>
                    <a:lnTo>
                      <a:pt x="1070" y="2771"/>
                    </a:lnTo>
                    <a:lnTo>
                      <a:pt x="1068" y="2773"/>
                    </a:lnTo>
                    <a:lnTo>
                      <a:pt x="1065" y="2773"/>
                    </a:lnTo>
                    <a:lnTo>
                      <a:pt x="1054" y="2781"/>
                    </a:lnTo>
                    <a:lnTo>
                      <a:pt x="1037" y="2796"/>
                    </a:lnTo>
                    <a:lnTo>
                      <a:pt x="1005" y="2815"/>
                    </a:lnTo>
                    <a:lnTo>
                      <a:pt x="968" y="2835"/>
                    </a:lnTo>
                    <a:lnTo>
                      <a:pt x="916" y="2856"/>
                    </a:lnTo>
                    <a:lnTo>
                      <a:pt x="885" y="2864"/>
                    </a:lnTo>
                    <a:lnTo>
                      <a:pt x="852" y="2871"/>
                    </a:lnTo>
                    <a:lnTo>
                      <a:pt x="815" y="2879"/>
                    </a:lnTo>
                    <a:lnTo>
                      <a:pt x="778" y="2884"/>
                    </a:lnTo>
                    <a:lnTo>
                      <a:pt x="736" y="2886"/>
                    </a:lnTo>
                    <a:lnTo>
                      <a:pt x="693" y="2886"/>
                    </a:lnTo>
                    <a:lnTo>
                      <a:pt x="634" y="2886"/>
                    </a:lnTo>
                    <a:lnTo>
                      <a:pt x="566" y="2879"/>
                    </a:lnTo>
                    <a:lnTo>
                      <a:pt x="561" y="2879"/>
                    </a:lnTo>
                    <a:lnTo>
                      <a:pt x="520" y="2869"/>
                    </a:lnTo>
                    <a:lnTo>
                      <a:pt x="490" y="2861"/>
                    </a:lnTo>
                    <a:lnTo>
                      <a:pt x="451" y="2845"/>
                    </a:lnTo>
                    <a:lnTo>
                      <a:pt x="408" y="2827"/>
                    </a:lnTo>
                    <a:lnTo>
                      <a:pt x="361" y="2805"/>
                    </a:lnTo>
                    <a:lnTo>
                      <a:pt x="315" y="2773"/>
                    </a:lnTo>
                    <a:lnTo>
                      <a:pt x="290" y="2752"/>
                    </a:lnTo>
                    <a:lnTo>
                      <a:pt x="266" y="2735"/>
                    </a:lnTo>
                    <a:lnTo>
                      <a:pt x="241" y="2711"/>
                    </a:lnTo>
                    <a:lnTo>
                      <a:pt x="217" y="2688"/>
                    </a:lnTo>
                    <a:lnTo>
                      <a:pt x="195" y="2662"/>
                    </a:lnTo>
                    <a:lnTo>
                      <a:pt x="171" y="2635"/>
                    </a:lnTo>
                    <a:lnTo>
                      <a:pt x="151" y="2604"/>
                    </a:lnTo>
                    <a:lnTo>
                      <a:pt x="127" y="2570"/>
                    </a:lnTo>
                    <a:lnTo>
                      <a:pt x="110" y="2534"/>
                    </a:lnTo>
                    <a:lnTo>
                      <a:pt x="92" y="2496"/>
                    </a:lnTo>
                    <a:lnTo>
                      <a:pt x="74" y="2455"/>
                    </a:lnTo>
                    <a:lnTo>
                      <a:pt x="58" y="2411"/>
                    </a:lnTo>
                    <a:lnTo>
                      <a:pt x="46" y="2365"/>
                    </a:lnTo>
                    <a:lnTo>
                      <a:pt x="36" y="2316"/>
                    </a:lnTo>
                    <a:lnTo>
                      <a:pt x="25" y="2261"/>
                    </a:lnTo>
                    <a:lnTo>
                      <a:pt x="20" y="2205"/>
                    </a:lnTo>
                    <a:lnTo>
                      <a:pt x="15" y="2146"/>
                    </a:lnTo>
                    <a:lnTo>
                      <a:pt x="15" y="2083"/>
                    </a:lnTo>
                    <a:lnTo>
                      <a:pt x="15" y="2046"/>
                    </a:lnTo>
                    <a:lnTo>
                      <a:pt x="17" y="2020"/>
                    </a:lnTo>
                    <a:lnTo>
                      <a:pt x="25" y="1958"/>
                    </a:lnTo>
                    <a:lnTo>
                      <a:pt x="32" y="1917"/>
                    </a:lnTo>
                    <a:lnTo>
                      <a:pt x="43" y="1871"/>
                    </a:lnTo>
                    <a:lnTo>
                      <a:pt x="56" y="1821"/>
                    </a:lnTo>
                    <a:lnTo>
                      <a:pt x="76" y="1772"/>
                    </a:lnTo>
                    <a:lnTo>
                      <a:pt x="100" y="1718"/>
                    </a:lnTo>
                    <a:lnTo>
                      <a:pt x="127" y="1667"/>
                    </a:lnTo>
                    <a:lnTo>
                      <a:pt x="146" y="1641"/>
                    </a:lnTo>
                    <a:lnTo>
                      <a:pt x="164" y="1616"/>
                    </a:lnTo>
                    <a:lnTo>
                      <a:pt x="182" y="1592"/>
                    </a:lnTo>
                    <a:lnTo>
                      <a:pt x="205" y="1570"/>
                    </a:lnTo>
                    <a:lnTo>
                      <a:pt x="227" y="1546"/>
                    </a:lnTo>
                    <a:lnTo>
                      <a:pt x="254" y="1526"/>
                    </a:lnTo>
                    <a:lnTo>
                      <a:pt x="280" y="1505"/>
                    </a:lnTo>
                    <a:lnTo>
                      <a:pt x="307" y="1487"/>
                    </a:lnTo>
                    <a:lnTo>
                      <a:pt x="339" y="1469"/>
                    </a:lnTo>
                    <a:lnTo>
                      <a:pt x="371" y="1453"/>
                    </a:lnTo>
                    <a:lnTo>
                      <a:pt x="408" y="1441"/>
                    </a:lnTo>
                    <a:lnTo>
                      <a:pt x="446" y="1431"/>
                    </a:lnTo>
                    <a:lnTo>
                      <a:pt x="485" y="1420"/>
                    </a:lnTo>
                    <a:lnTo>
                      <a:pt x="526" y="1415"/>
                    </a:lnTo>
                    <a:lnTo>
                      <a:pt x="571" y="1410"/>
                    </a:lnTo>
                    <a:lnTo>
                      <a:pt x="618" y="1407"/>
                    </a:lnTo>
                    <a:lnTo>
                      <a:pt x="675" y="1410"/>
                    </a:lnTo>
                    <a:lnTo>
                      <a:pt x="695" y="1412"/>
                    </a:lnTo>
                    <a:lnTo>
                      <a:pt x="718" y="1417"/>
                    </a:lnTo>
                    <a:lnTo>
                      <a:pt x="762" y="1428"/>
                    </a:lnTo>
                    <a:lnTo>
                      <a:pt x="805" y="1446"/>
                    </a:lnTo>
                    <a:lnTo>
                      <a:pt x="847" y="1469"/>
                    </a:lnTo>
                    <a:lnTo>
                      <a:pt x="888" y="1495"/>
                    </a:lnTo>
                    <a:lnTo>
                      <a:pt x="924" y="1523"/>
                    </a:lnTo>
                    <a:lnTo>
                      <a:pt x="957" y="1551"/>
                    </a:lnTo>
                    <a:lnTo>
                      <a:pt x="988" y="1580"/>
                    </a:lnTo>
                    <a:lnTo>
                      <a:pt x="1003" y="1597"/>
                    </a:lnTo>
                    <a:lnTo>
                      <a:pt x="1019" y="1618"/>
                    </a:lnTo>
                    <a:lnTo>
                      <a:pt x="1047" y="1660"/>
                    </a:lnTo>
                    <a:lnTo>
                      <a:pt x="1070" y="1706"/>
                    </a:lnTo>
                    <a:lnTo>
                      <a:pt x="1093" y="1755"/>
                    </a:lnTo>
                    <a:lnTo>
                      <a:pt x="1112" y="1806"/>
                    </a:lnTo>
                    <a:lnTo>
                      <a:pt x="1129" y="1860"/>
                    </a:lnTo>
                    <a:lnTo>
                      <a:pt x="1142" y="1911"/>
                    </a:lnTo>
                    <a:lnTo>
                      <a:pt x="1154" y="1963"/>
                    </a:lnTo>
                    <a:lnTo>
                      <a:pt x="1173" y="2061"/>
                    </a:lnTo>
                    <a:lnTo>
                      <a:pt x="1183" y="2141"/>
                    </a:lnTo>
                    <a:lnTo>
                      <a:pt x="1188" y="2192"/>
                    </a:lnTo>
                    <a:lnTo>
                      <a:pt x="1191" y="2212"/>
                    </a:lnTo>
                    <a:lnTo>
                      <a:pt x="1191" y="2217"/>
                    </a:lnTo>
                    <a:lnTo>
                      <a:pt x="1196" y="2220"/>
                    </a:lnTo>
                    <a:lnTo>
                      <a:pt x="1198" y="2220"/>
                    </a:lnTo>
                    <a:lnTo>
                      <a:pt x="1203" y="2217"/>
                    </a:lnTo>
                    <a:lnTo>
                      <a:pt x="1224" y="2195"/>
                    </a:lnTo>
                    <a:lnTo>
                      <a:pt x="1242" y="2168"/>
                    </a:lnTo>
                    <a:lnTo>
                      <a:pt x="1261" y="2143"/>
                    </a:lnTo>
                    <a:lnTo>
                      <a:pt x="1278" y="2112"/>
                    </a:lnTo>
                    <a:lnTo>
                      <a:pt x="1291" y="2083"/>
                    </a:lnTo>
                    <a:lnTo>
                      <a:pt x="1307" y="2051"/>
                    </a:lnTo>
                    <a:lnTo>
                      <a:pt x="1329" y="1986"/>
                    </a:lnTo>
                    <a:lnTo>
                      <a:pt x="1347" y="1922"/>
                    </a:lnTo>
                    <a:lnTo>
                      <a:pt x="1358" y="1857"/>
                    </a:lnTo>
                    <a:lnTo>
                      <a:pt x="1366" y="1798"/>
                    </a:lnTo>
                    <a:lnTo>
                      <a:pt x="1368" y="1750"/>
                    </a:lnTo>
                    <a:lnTo>
                      <a:pt x="1368" y="1718"/>
                    </a:lnTo>
                    <a:lnTo>
                      <a:pt x="1366" y="1685"/>
                    </a:lnTo>
                    <a:lnTo>
                      <a:pt x="1366" y="1643"/>
                    </a:lnTo>
                    <a:lnTo>
                      <a:pt x="1366" y="1590"/>
                    </a:lnTo>
                    <a:lnTo>
                      <a:pt x="1368" y="1533"/>
                    </a:lnTo>
                    <a:lnTo>
                      <a:pt x="1373" y="1469"/>
                    </a:lnTo>
                    <a:lnTo>
                      <a:pt x="1381" y="1402"/>
                    </a:lnTo>
                    <a:lnTo>
                      <a:pt x="1388" y="1336"/>
                    </a:lnTo>
                    <a:lnTo>
                      <a:pt x="1401" y="1268"/>
                    </a:lnTo>
                    <a:lnTo>
                      <a:pt x="1414" y="1198"/>
                    </a:lnTo>
                    <a:lnTo>
                      <a:pt x="1429" y="1135"/>
                    </a:lnTo>
                    <a:lnTo>
                      <a:pt x="1447" y="1071"/>
                    </a:lnTo>
                    <a:lnTo>
                      <a:pt x="1468" y="1013"/>
                    </a:lnTo>
                    <a:lnTo>
                      <a:pt x="1491" y="959"/>
                    </a:lnTo>
                    <a:lnTo>
                      <a:pt x="1517" y="913"/>
                    </a:lnTo>
                    <a:lnTo>
                      <a:pt x="1530" y="896"/>
                    </a:lnTo>
                    <a:lnTo>
                      <a:pt x="1545" y="877"/>
                    </a:lnTo>
                    <a:lnTo>
                      <a:pt x="1558" y="862"/>
                    </a:lnTo>
                    <a:lnTo>
                      <a:pt x="1573" y="849"/>
                    </a:lnTo>
                    <a:lnTo>
                      <a:pt x="1588" y="838"/>
                    </a:lnTo>
                    <a:lnTo>
                      <a:pt x="1604" y="833"/>
                    </a:lnTo>
                    <a:lnTo>
                      <a:pt x="1620" y="828"/>
                    </a:lnTo>
                    <a:lnTo>
                      <a:pt x="1637" y="826"/>
                    </a:lnTo>
                    <a:lnTo>
                      <a:pt x="1647" y="828"/>
                    </a:lnTo>
                    <a:lnTo>
                      <a:pt x="1647" y="821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5" name="Freeform 220">
                <a:extLst>
                  <a:ext uri="{FF2B5EF4-FFF2-40B4-BE49-F238E27FC236}">
                    <a16:creationId xmlns:a16="http://schemas.microsoft.com/office/drawing/2014/main" id="{5F77E49B-8BA5-44F1-9C84-FAF09887219D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21" y="1602"/>
                <a:ext cx="13" cy="28"/>
              </a:xfrm>
              <a:custGeom>
                <a:avLst/>
                <a:gdLst>
                  <a:gd name="T0" fmla="*/ 262 w 400"/>
                  <a:gd name="T1" fmla="*/ 10 h 860"/>
                  <a:gd name="T2" fmla="*/ 279 w 400"/>
                  <a:gd name="T3" fmla="*/ 70 h 860"/>
                  <a:gd name="T4" fmla="*/ 310 w 400"/>
                  <a:gd name="T5" fmla="*/ 180 h 860"/>
                  <a:gd name="T6" fmla="*/ 328 w 400"/>
                  <a:gd name="T7" fmla="*/ 250 h 860"/>
                  <a:gd name="T8" fmla="*/ 344 w 400"/>
                  <a:gd name="T9" fmla="*/ 324 h 860"/>
                  <a:gd name="T10" fmla="*/ 359 w 400"/>
                  <a:gd name="T11" fmla="*/ 404 h 860"/>
                  <a:gd name="T12" fmla="*/ 372 w 400"/>
                  <a:gd name="T13" fmla="*/ 486 h 860"/>
                  <a:gd name="T14" fmla="*/ 383 w 400"/>
                  <a:gd name="T15" fmla="*/ 571 h 860"/>
                  <a:gd name="T16" fmla="*/ 385 w 400"/>
                  <a:gd name="T17" fmla="*/ 651 h 860"/>
                  <a:gd name="T18" fmla="*/ 385 w 400"/>
                  <a:gd name="T19" fmla="*/ 654 h 860"/>
                  <a:gd name="T20" fmla="*/ 383 w 400"/>
                  <a:gd name="T21" fmla="*/ 679 h 860"/>
                  <a:gd name="T22" fmla="*/ 380 w 400"/>
                  <a:gd name="T23" fmla="*/ 702 h 860"/>
                  <a:gd name="T24" fmla="*/ 372 w 400"/>
                  <a:gd name="T25" fmla="*/ 722 h 860"/>
                  <a:gd name="T26" fmla="*/ 364 w 400"/>
                  <a:gd name="T27" fmla="*/ 741 h 860"/>
                  <a:gd name="T28" fmla="*/ 354 w 400"/>
                  <a:gd name="T29" fmla="*/ 759 h 860"/>
                  <a:gd name="T30" fmla="*/ 342 w 400"/>
                  <a:gd name="T31" fmla="*/ 775 h 860"/>
                  <a:gd name="T32" fmla="*/ 325 w 400"/>
                  <a:gd name="T33" fmla="*/ 787 h 860"/>
                  <a:gd name="T34" fmla="*/ 308 w 400"/>
                  <a:gd name="T35" fmla="*/ 800 h 860"/>
                  <a:gd name="T36" fmla="*/ 288 w 400"/>
                  <a:gd name="T37" fmla="*/ 810 h 860"/>
                  <a:gd name="T38" fmla="*/ 267 w 400"/>
                  <a:gd name="T39" fmla="*/ 821 h 860"/>
                  <a:gd name="T40" fmla="*/ 244 w 400"/>
                  <a:gd name="T41" fmla="*/ 826 h 860"/>
                  <a:gd name="T42" fmla="*/ 218 w 400"/>
                  <a:gd name="T43" fmla="*/ 834 h 860"/>
                  <a:gd name="T44" fmla="*/ 190 w 400"/>
                  <a:gd name="T45" fmla="*/ 836 h 860"/>
                  <a:gd name="T46" fmla="*/ 159 w 400"/>
                  <a:gd name="T47" fmla="*/ 841 h 860"/>
                  <a:gd name="T48" fmla="*/ 95 w 400"/>
                  <a:gd name="T49" fmla="*/ 844 h 860"/>
                  <a:gd name="T50" fmla="*/ 54 w 400"/>
                  <a:gd name="T51" fmla="*/ 841 h 860"/>
                  <a:gd name="T52" fmla="*/ 8 w 400"/>
                  <a:gd name="T53" fmla="*/ 839 h 860"/>
                  <a:gd name="T54" fmla="*/ 3 w 400"/>
                  <a:gd name="T55" fmla="*/ 841 h 860"/>
                  <a:gd name="T56" fmla="*/ 0 w 400"/>
                  <a:gd name="T57" fmla="*/ 846 h 860"/>
                  <a:gd name="T58" fmla="*/ 0 w 400"/>
                  <a:gd name="T59" fmla="*/ 851 h 860"/>
                  <a:gd name="T60" fmla="*/ 8 w 400"/>
                  <a:gd name="T61" fmla="*/ 854 h 860"/>
                  <a:gd name="T62" fmla="*/ 51 w 400"/>
                  <a:gd name="T63" fmla="*/ 856 h 860"/>
                  <a:gd name="T64" fmla="*/ 95 w 400"/>
                  <a:gd name="T65" fmla="*/ 860 h 860"/>
                  <a:gd name="T66" fmla="*/ 161 w 400"/>
                  <a:gd name="T67" fmla="*/ 856 h 860"/>
                  <a:gd name="T68" fmla="*/ 193 w 400"/>
                  <a:gd name="T69" fmla="*/ 851 h 860"/>
                  <a:gd name="T70" fmla="*/ 220 w 400"/>
                  <a:gd name="T71" fmla="*/ 849 h 860"/>
                  <a:gd name="T72" fmla="*/ 247 w 400"/>
                  <a:gd name="T73" fmla="*/ 841 h 860"/>
                  <a:gd name="T74" fmla="*/ 272 w 400"/>
                  <a:gd name="T75" fmla="*/ 834 h 860"/>
                  <a:gd name="T76" fmla="*/ 295 w 400"/>
                  <a:gd name="T77" fmla="*/ 826 h 860"/>
                  <a:gd name="T78" fmla="*/ 315 w 400"/>
                  <a:gd name="T79" fmla="*/ 812 h 860"/>
                  <a:gd name="T80" fmla="*/ 337 w 400"/>
                  <a:gd name="T81" fmla="*/ 800 h 860"/>
                  <a:gd name="T82" fmla="*/ 352 w 400"/>
                  <a:gd name="T83" fmla="*/ 785 h 860"/>
                  <a:gd name="T84" fmla="*/ 367 w 400"/>
                  <a:gd name="T85" fmla="*/ 770 h 860"/>
                  <a:gd name="T86" fmla="*/ 377 w 400"/>
                  <a:gd name="T87" fmla="*/ 749 h 860"/>
                  <a:gd name="T88" fmla="*/ 388 w 400"/>
                  <a:gd name="T89" fmla="*/ 728 h 860"/>
                  <a:gd name="T90" fmla="*/ 395 w 400"/>
                  <a:gd name="T91" fmla="*/ 705 h 860"/>
                  <a:gd name="T92" fmla="*/ 398 w 400"/>
                  <a:gd name="T93" fmla="*/ 679 h 860"/>
                  <a:gd name="T94" fmla="*/ 400 w 400"/>
                  <a:gd name="T95" fmla="*/ 654 h 860"/>
                  <a:gd name="T96" fmla="*/ 400 w 400"/>
                  <a:gd name="T97" fmla="*/ 651 h 860"/>
                  <a:gd name="T98" fmla="*/ 398 w 400"/>
                  <a:gd name="T99" fmla="*/ 597 h 860"/>
                  <a:gd name="T100" fmla="*/ 395 w 400"/>
                  <a:gd name="T101" fmla="*/ 540 h 860"/>
                  <a:gd name="T102" fmla="*/ 388 w 400"/>
                  <a:gd name="T103" fmla="*/ 486 h 860"/>
                  <a:gd name="T104" fmla="*/ 380 w 400"/>
                  <a:gd name="T105" fmla="*/ 430 h 860"/>
                  <a:gd name="T106" fmla="*/ 359 w 400"/>
                  <a:gd name="T107" fmla="*/ 321 h 860"/>
                  <a:gd name="T108" fmla="*/ 337 w 400"/>
                  <a:gd name="T109" fmla="*/ 221 h 860"/>
                  <a:gd name="T110" fmla="*/ 315 w 400"/>
                  <a:gd name="T111" fmla="*/ 133 h 860"/>
                  <a:gd name="T112" fmla="*/ 295 w 400"/>
                  <a:gd name="T113" fmla="*/ 67 h 860"/>
                  <a:gd name="T114" fmla="*/ 274 w 400"/>
                  <a:gd name="T115" fmla="*/ 5 h 860"/>
                  <a:gd name="T116" fmla="*/ 272 w 400"/>
                  <a:gd name="T117" fmla="*/ 0 h 860"/>
                  <a:gd name="T118" fmla="*/ 267 w 400"/>
                  <a:gd name="T119" fmla="*/ 0 h 860"/>
                  <a:gd name="T120" fmla="*/ 262 w 400"/>
                  <a:gd name="T121" fmla="*/ 5 h 860"/>
                  <a:gd name="T122" fmla="*/ 262 w 400"/>
                  <a:gd name="T123" fmla="*/ 10 h 8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400" h="860">
                    <a:moveTo>
                      <a:pt x="262" y="10"/>
                    </a:moveTo>
                    <a:lnTo>
                      <a:pt x="279" y="70"/>
                    </a:lnTo>
                    <a:lnTo>
                      <a:pt x="310" y="180"/>
                    </a:lnTo>
                    <a:lnTo>
                      <a:pt x="328" y="250"/>
                    </a:lnTo>
                    <a:lnTo>
                      <a:pt x="344" y="324"/>
                    </a:lnTo>
                    <a:lnTo>
                      <a:pt x="359" y="404"/>
                    </a:lnTo>
                    <a:lnTo>
                      <a:pt x="372" y="486"/>
                    </a:lnTo>
                    <a:lnTo>
                      <a:pt x="383" y="571"/>
                    </a:lnTo>
                    <a:lnTo>
                      <a:pt x="385" y="651"/>
                    </a:lnTo>
                    <a:lnTo>
                      <a:pt x="385" y="654"/>
                    </a:lnTo>
                    <a:lnTo>
                      <a:pt x="383" y="679"/>
                    </a:lnTo>
                    <a:lnTo>
                      <a:pt x="380" y="702"/>
                    </a:lnTo>
                    <a:lnTo>
                      <a:pt x="372" y="722"/>
                    </a:lnTo>
                    <a:lnTo>
                      <a:pt x="364" y="741"/>
                    </a:lnTo>
                    <a:lnTo>
                      <a:pt x="354" y="759"/>
                    </a:lnTo>
                    <a:lnTo>
                      <a:pt x="342" y="775"/>
                    </a:lnTo>
                    <a:lnTo>
                      <a:pt x="325" y="787"/>
                    </a:lnTo>
                    <a:lnTo>
                      <a:pt x="308" y="800"/>
                    </a:lnTo>
                    <a:lnTo>
                      <a:pt x="288" y="810"/>
                    </a:lnTo>
                    <a:lnTo>
                      <a:pt x="267" y="821"/>
                    </a:lnTo>
                    <a:lnTo>
                      <a:pt x="244" y="826"/>
                    </a:lnTo>
                    <a:lnTo>
                      <a:pt x="218" y="834"/>
                    </a:lnTo>
                    <a:lnTo>
                      <a:pt x="190" y="836"/>
                    </a:lnTo>
                    <a:lnTo>
                      <a:pt x="159" y="841"/>
                    </a:lnTo>
                    <a:lnTo>
                      <a:pt x="95" y="844"/>
                    </a:lnTo>
                    <a:lnTo>
                      <a:pt x="54" y="841"/>
                    </a:lnTo>
                    <a:lnTo>
                      <a:pt x="8" y="839"/>
                    </a:lnTo>
                    <a:lnTo>
                      <a:pt x="3" y="841"/>
                    </a:lnTo>
                    <a:lnTo>
                      <a:pt x="0" y="846"/>
                    </a:lnTo>
                    <a:lnTo>
                      <a:pt x="0" y="851"/>
                    </a:lnTo>
                    <a:lnTo>
                      <a:pt x="8" y="854"/>
                    </a:lnTo>
                    <a:lnTo>
                      <a:pt x="51" y="856"/>
                    </a:lnTo>
                    <a:lnTo>
                      <a:pt x="95" y="860"/>
                    </a:lnTo>
                    <a:lnTo>
                      <a:pt x="161" y="856"/>
                    </a:lnTo>
                    <a:lnTo>
                      <a:pt x="193" y="851"/>
                    </a:lnTo>
                    <a:lnTo>
                      <a:pt x="220" y="849"/>
                    </a:lnTo>
                    <a:lnTo>
                      <a:pt x="247" y="841"/>
                    </a:lnTo>
                    <a:lnTo>
                      <a:pt x="272" y="834"/>
                    </a:lnTo>
                    <a:lnTo>
                      <a:pt x="295" y="826"/>
                    </a:lnTo>
                    <a:lnTo>
                      <a:pt x="315" y="812"/>
                    </a:lnTo>
                    <a:lnTo>
                      <a:pt x="337" y="800"/>
                    </a:lnTo>
                    <a:lnTo>
                      <a:pt x="352" y="785"/>
                    </a:lnTo>
                    <a:lnTo>
                      <a:pt x="367" y="770"/>
                    </a:lnTo>
                    <a:lnTo>
                      <a:pt x="377" y="749"/>
                    </a:lnTo>
                    <a:lnTo>
                      <a:pt x="388" y="728"/>
                    </a:lnTo>
                    <a:lnTo>
                      <a:pt x="395" y="705"/>
                    </a:lnTo>
                    <a:lnTo>
                      <a:pt x="398" y="679"/>
                    </a:lnTo>
                    <a:lnTo>
                      <a:pt x="400" y="654"/>
                    </a:lnTo>
                    <a:lnTo>
                      <a:pt x="400" y="651"/>
                    </a:lnTo>
                    <a:lnTo>
                      <a:pt x="398" y="597"/>
                    </a:lnTo>
                    <a:lnTo>
                      <a:pt x="395" y="540"/>
                    </a:lnTo>
                    <a:lnTo>
                      <a:pt x="388" y="486"/>
                    </a:lnTo>
                    <a:lnTo>
                      <a:pt x="380" y="430"/>
                    </a:lnTo>
                    <a:lnTo>
                      <a:pt x="359" y="321"/>
                    </a:lnTo>
                    <a:lnTo>
                      <a:pt x="337" y="221"/>
                    </a:lnTo>
                    <a:lnTo>
                      <a:pt x="315" y="133"/>
                    </a:lnTo>
                    <a:lnTo>
                      <a:pt x="295" y="67"/>
                    </a:lnTo>
                    <a:lnTo>
                      <a:pt x="274" y="5"/>
                    </a:lnTo>
                    <a:lnTo>
                      <a:pt x="272" y="0"/>
                    </a:lnTo>
                    <a:lnTo>
                      <a:pt x="267" y="0"/>
                    </a:lnTo>
                    <a:lnTo>
                      <a:pt x="262" y="5"/>
                    </a:lnTo>
                    <a:lnTo>
                      <a:pt x="262" y="10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6" name="Freeform 221">
                <a:extLst>
                  <a:ext uri="{FF2B5EF4-FFF2-40B4-BE49-F238E27FC236}">
                    <a16:creationId xmlns:a16="http://schemas.microsoft.com/office/drawing/2014/main" id="{721AA7AF-AB72-41F8-865A-C27C30B05856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57" y="1589"/>
                <a:ext cx="13" cy="14"/>
              </a:xfrm>
              <a:custGeom>
                <a:avLst/>
                <a:gdLst>
                  <a:gd name="T0" fmla="*/ 0 w 419"/>
                  <a:gd name="T1" fmla="*/ 231 h 420"/>
                  <a:gd name="T2" fmla="*/ 8 w 419"/>
                  <a:gd name="T3" fmla="*/ 272 h 420"/>
                  <a:gd name="T4" fmla="*/ 24 w 419"/>
                  <a:gd name="T5" fmla="*/ 311 h 420"/>
                  <a:gd name="T6" fmla="*/ 46 w 419"/>
                  <a:gd name="T7" fmla="*/ 345 h 420"/>
                  <a:gd name="T8" fmla="*/ 75 w 419"/>
                  <a:gd name="T9" fmla="*/ 374 h 420"/>
                  <a:gd name="T10" fmla="*/ 108 w 419"/>
                  <a:gd name="T11" fmla="*/ 396 h 420"/>
                  <a:gd name="T12" fmla="*/ 146 w 419"/>
                  <a:gd name="T13" fmla="*/ 411 h 420"/>
                  <a:gd name="T14" fmla="*/ 188 w 419"/>
                  <a:gd name="T15" fmla="*/ 420 h 420"/>
                  <a:gd name="T16" fmla="*/ 231 w 419"/>
                  <a:gd name="T17" fmla="*/ 420 h 420"/>
                  <a:gd name="T18" fmla="*/ 273 w 419"/>
                  <a:gd name="T19" fmla="*/ 411 h 420"/>
                  <a:gd name="T20" fmla="*/ 309 w 419"/>
                  <a:gd name="T21" fmla="*/ 396 h 420"/>
                  <a:gd name="T22" fmla="*/ 341 w 419"/>
                  <a:gd name="T23" fmla="*/ 374 h 420"/>
                  <a:gd name="T24" fmla="*/ 370 w 419"/>
                  <a:gd name="T25" fmla="*/ 345 h 420"/>
                  <a:gd name="T26" fmla="*/ 393 w 419"/>
                  <a:gd name="T27" fmla="*/ 311 h 420"/>
                  <a:gd name="T28" fmla="*/ 409 w 419"/>
                  <a:gd name="T29" fmla="*/ 272 h 420"/>
                  <a:gd name="T30" fmla="*/ 419 w 419"/>
                  <a:gd name="T31" fmla="*/ 231 h 420"/>
                  <a:gd name="T32" fmla="*/ 419 w 419"/>
                  <a:gd name="T33" fmla="*/ 187 h 420"/>
                  <a:gd name="T34" fmla="*/ 409 w 419"/>
                  <a:gd name="T35" fmla="*/ 149 h 420"/>
                  <a:gd name="T36" fmla="*/ 393 w 419"/>
                  <a:gd name="T37" fmla="*/ 111 h 420"/>
                  <a:gd name="T38" fmla="*/ 370 w 419"/>
                  <a:gd name="T39" fmla="*/ 77 h 420"/>
                  <a:gd name="T40" fmla="*/ 341 w 419"/>
                  <a:gd name="T41" fmla="*/ 49 h 420"/>
                  <a:gd name="T42" fmla="*/ 309 w 419"/>
                  <a:gd name="T43" fmla="*/ 26 h 420"/>
                  <a:gd name="T44" fmla="*/ 273 w 419"/>
                  <a:gd name="T45" fmla="*/ 10 h 420"/>
                  <a:gd name="T46" fmla="*/ 231 w 419"/>
                  <a:gd name="T47" fmla="*/ 2 h 420"/>
                  <a:gd name="T48" fmla="*/ 188 w 419"/>
                  <a:gd name="T49" fmla="*/ 2 h 420"/>
                  <a:gd name="T50" fmla="*/ 146 w 419"/>
                  <a:gd name="T51" fmla="*/ 10 h 420"/>
                  <a:gd name="T52" fmla="*/ 108 w 419"/>
                  <a:gd name="T53" fmla="*/ 26 h 420"/>
                  <a:gd name="T54" fmla="*/ 75 w 419"/>
                  <a:gd name="T55" fmla="*/ 49 h 420"/>
                  <a:gd name="T56" fmla="*/ 46 w 419"/>
                  <a:gd name="T57" fmla="*/ 77 h 420"/>
                  <a:gd name="T58" fmla="*/ 24 w 419"/>
                  <a:gd name="T59" fmla="*/ 111 h 420"/>
                  <a:gd name="T60" fmla="*/ 8 w 419"/>
                  <a:gd name="T61" fmla="*/ 149 h 420"/>
                  <a:gd name="T62" fmla="*/ 0 w 419"/>
                  <a:gd name="T63" fmla="*/ 187 h 4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419" h="420">
                    <a:moveTo>
                      <a:pt x="0" y="211"/>
                    </a:moveTo>
                    <a:lnTo>
                      <a:pt x="0" y="231"/>
                    </a:lnTo>
                    <a:lnTo>
                      <a:pt x="2" y="252"/>
                    </a:lnTo>
                    <a:lnTo>
                      <a:pt x="8" y="272"/>
                    </a:lnTo>
                    <a:lnTo>
                      <a:pt x="16" y="294"/>
                    </a:lnTo>
                    <a:lnTo>
                      <a:pt x="24" y="311"/>
                    </a:lnTo>
                    <a:lnTo>
                      <a:pt x="36" y="326"/>
                    </a:lnTo>
                    <a:lnTo>
                      <a:pt x="46" y="345"/>
                    </a:lnTo>
                    <a:lnTo>
                      <a:pt x="59" y="360"/>
                    </a:lnTo>
                    <a:lnTo>
                      <a:pt x="75" y="374"/>
                    </a:lnTo>
                    <a:lnTo>
                      <a:pt x="93" y="386"/>
                    </a:lnTo>
                    <a:lnTo>
                      <a:pt x="108" y="396"/>
                    </a:lnTo>
                    <a:lnTo>
                      <a:pt x="126" y="404"/>
                    </a:lnTo>
                    <a:lnTo>
                      <a:pt x="146" y="411"/>
                    </a:lnTo>
                    <a:lnTo>
                      <a:pt x="167" y="416"/>
                    </a:lnTo>
                    <a:lnTo>
                      <a:pt x="188" y="420"/>
                    </a:lnTo>
                    <a:lnTo>
                      <a:pt x="209" y="420"/>
                    </a:lnTo>
                    <a:lnTo>
                      <a:pt x="231" y="420"/>
                    </a:lnTo>
                    <a:lnTo>
                      <a:pt x="251" y="416"/>
                    </a:lnTo>
                    <a:lnTo>
                      <a:pt x="273" y="411"/>
                    </a:lnTo>
                    <a:lnTo>
                      <a:pt x="290" y="404"/>
                    </a:lnTo>
                    <a:lnTo>
                      <a:pt x="309" y="396"/>
                    </a:lnTo>
                    <a:lnTo>
                      <a:pt x="326" y="386"/>
                    </a:lnTo>
                    <a:lnTo>
                      <a:pt x="341" y="374"/>
                    </a:lnTo>
                    <a:lnTo>
                      <a:pt x="358" y="360"/>
                    </a:lnTo>
                    <a:lnTo>
                      <a:pt x="370" y="345"/>
                    </a:lnTo>
                    <a:lnTo>
                      <a:pt x="383" y="326"/>
                    </a:lnTo>
                    <a:lnTo>
                      <a:pt x="393" y="311"/>
                    </a:lnTo>
                    <a:lnTo>
                      <a:pt x="404" y="294"/>
                    </a:lnTo>
                    <a:lnTo>
                      <a:pt x="409" y="272"/>
                    </a:lnTo>
                    <a:lnTo>
                      <a:pt x="414" y="252"/>
                    </a:lnTo>
                    <a:lnTo>
                      <a:pt x="419" y="231"/>
                    </a:lnTo>
                    <a:lnTo>
                      <a:pt x="419" y="211"/>
                    </a:lnTo>
                    <a:lnTo>
                      <a:pt x="419" y="187"/>
                    </a:lnTo>
                    <a:lnTo>
                      <a:pt x="414" y="167"/>
                    </a:lnTo>
                    <a:lnTo>
                      <a:pt x="409" y="149"/>
                    </a:lnTo>
                    <a:lnTo>
                      <a:pt x="404" y="129"/>
                    </a:lnTo>
                    <a:lnTo>
                      <a:pt x="393" y="111"/>
                    </a:lnTo>
                    <a:lnTo>
                      <a:pt x="383" y="92"/>
                    </a:lnTo>
                    <a:lnTo>
                      <a:pt x="370" y="77"/>
                    </a:lnTo>
                    <a:lnTo>
                      <a:pt x="358" y="62"/>
                    </a:lnTo>
                    <a:lnTo>
                      <a:pt x="341" y="49"/>
                    </a:lnTo>
                    <a:lnTo>
                      <a:pt x="326" y="36"/>
                    </a:lnTo>
                    <a:lnTo>
                      <a:pt x="309" y="26"/>
                    </a:lnTo>
                    <a:lnTo>
                      <a:pt x="290" y="18"/>
                    </a:lnTo>
                    <a:lnTo>
                      <a:pt x="273" y="10"/>
                    </a:lnTo>
                    <a:lnTo>
                      <a:pt x="251" y="5"/>
                    </a:lnTo>
                    <a:lnTo>
                      <a:pt x="231" y="2"/>
                    </a:lnTo>
                    <a:lnTo>
                      <a:pt x="209" y="0"/>
                    </a:lnTo>
                    <a:lnTo>
                      <a:pt x="188" y="2"/>
                    </a:lnTo>
                    <a:lnTo>
                      <a:pt x="167" y="5"/>
                    </a:lnTo>
                    <a:lnTo>
                      <a:pt x="146" y="10"/>
                    </a:lnTo>
                    <a:lnTo>
                      <a:pt x="126" y="18"/>
                    </a:lnTo>
                    <a:lnTo>
                      <a:pt x="108" y="26"/>
                    </a:lnTo>
                    <a:lnTo>
                      <a:pt x="93" y="36"/>
                    </a:lnTo>
                    <a:lnTo>
                      <a:pt x="75" y="49"/>
                    </a:lnTo>
                    <a:lnTo>
                      <a:pt x="59" y="62"/>
                    </a:lnTo>
                    <a:lnTo>
                      <a:pt x="46" y="77"/>
                    </a:lnTo>
                    <a:lnTo>
                      <a:pt x="36" y="92"/>
                    </a:lnTo>
                    <a:lnTo>
                      <a:pt x="24" y="111"/>
                    </a:lnTo>
                    <a:lnTo>
                      <a:pt x="16" y="129"/>
                    </a:lnTo>
                    <a:lnTo>
                      <a:pt x="8" y="149"/>
                    </a:lnTo>
                    <a:lnTo>
                      <a:pt x="2" y="167"/>
                    </a:lnTo>
                    <a:lnTo>
                      <a:pt x="0" y="187"/>
                    </a:lnTo>
                    <a:lnTo>
                      <a:pt x="0" y="211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7" name="Freeform 222">
                <a:extLst>
                  <a:ext uri="{FF2B5EF4-FFF2-40B4-BE49-F238E27FC236}">
                    <a16:creationId xmlns:a16="http://schemas.microsoft.com/office/drawing/2014/main" id="{13F0E17B-6A11-4EB7-84C5-9C941A079491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64" y="1589"/>
                <a:ext cx="14" cy="14"/>
              </a:xfrm>
              <a:custGeom>
                <a:avLst/>
                <a:gdLst>
                  <a:gd name="T0" fmla="*/ 0 w 418"/>
                  <a:gd name="T1" fmla="*/ 231 h 420"/>
                  <a:gd name="T2" fmla="*/ 10 w 418"/>
                  <a:gd name="T3" fmla="*/ 272 h 420"/>
                  <a:gd name="T4" fmla="*/ 25 w 418"/>
                  <a:gd name="T5" fmla="*/ 311 h 420"/>
                  <a:gd name="T6" fmla="*/ 49 w 418"/>
                  <a:gd name="T7" fmla="*/ 345 h 420"/>
                  <a:gd name="T8" fmla="*/ 76 w 418"/>
                  <a:gd name="T9" fmla="*/ 374 h 420"/>
                  <a:gd name="T10" fmla="*/ 110 w 418"/>
                  <a:gd name="T11" fmla="*/ 396 h 420"/>
                  <a:gd name="T12" fmla="*/ 146 w 418"/>
                  <a:gd name="T13" fmla="*/ 411 h 420"/>
                  <a:gd name="T14" fmla="*/ 187 w 418"/>
                  <a:gd name="T15" fmla="*/ 420 h 420"/>
                  <a:gd name="T16" fmla="*/ 231 w 418"/>
                  <a:gd name="T17" fmla="*/ 420 h 420"/>
                  <a:gd name="T18" fmla="*/ 271 w 418"/>
                  <a:gd name="T19" fmla="*/ 411 h 420"/>
                  <a:gd name="T20" fmla="*/ 310 w 418"/>
                  <a:gd name="T21" fmla="*/ 396 h 420"/>
                  <a:gd name="T22" fmla="*/ 344 w 418"/>
                  <a:gd name="T23" fmla="*/ 374 h 420"/>
                  <a:gd name="T24" fmla="*/ 372 w 418"/>
                  <a:gd name="T25" fmla="*/ 345 h 420"/>
                  <a:gd name="T26" fmla="*/ 393 w 418"/>
                  <a:gd name="T27" fmla="*/ 311 h 420"/>
                  <a:gd name="T28" fmla="*/ 410 w 418"/>
                  <a:gd name="T29" fmla="*/ 272 h 420"/>
                  <a:gd name="T30" fmla="*/ 418 w 418"/>
                  <a:gd name="T31" fmla="*/ 231 h 420"/>
                  <a:gd name="T32" fmla="*/ 418 w 418"/>
                  <a:gd name="T33" fmla="*/ 187 h 420"/>
                  <a:gd name="T34" fmla="*/ 410 w 418"/>
                  <a:gd name="T35" fmla="*/ 146 h 420"/>
                  <a:gd name="T36" fmla="*/ 393 w 418"/>
                  <a:gd name="T37" fmla="*/ 111 h 420"/>
                  <a:gd name="T38" fmla="*/ 372 w 418"/>
                  <a:gd name="T39" fmla="*/ 77 h 420"/>
                  <a:gd name="T40" fmla="*/ 344 w 418"/>
                  <a:gd name="T41" fmla="*/ 49 h 420"/>
                  <a:gd name="T42" fmla="*/ 310 w 418"/>
                  <a:gd name="T43" fmla="*/ 26 h 420"/>
                  <a:gd name="T44" fmla="*/ 271 w 418"/>
                  <a:gd name="T45" fmla="*/ 10 h 420"/>
                  <a:gd name="T46" fmla="*/ 231 w 418"/>
                  <a:gd name="T47" fmla="*/ 0 h 420"/>
                  <a:gd name="T48" fmla="*/ 187 w 418"/>
                  <a:gd name="T49" fmla="*/ 0 h 420"/>
                  <a:gd name="T50" fmla="*/ 146 w 418"/>
                  <a:gd name="T51" fmla="*/ 10 h 420"/>
                  <a:gd name="T52" fmla="*/ 110 w 418"/>
                  <a:gd name="T53" fmla="*/ 26 h 420"/>
                  <a:gd name="T54" fmla="*/ 76 w 418"/>
                  <a:gd name="T55" fmla="*/ 49 h 420"/>
                  <a:gd name="T56" fmla="*/ 49 w 418"/>
                  <a:gd name="T57" fmla="*/ 77 h 420"/>
                  <a:gd name="T58" fmla="*/ 25 w 418"/>
                  <a:gd name="T59" fmla="*/ 111 h 420"/>
                  <a:gd name="T60" fmla="*/ 10 w 418"/>
                  <a:gd name="T61" fmla="*/ 146 h 420"/>
                  <a:gd name="T62" fmla="*/ 0 w 418"/>
                  <a:gd name="T63" fmla="*/ 187 h 4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418" h="420">
                    <a:moveTo>
                      <a:pt x="0" y="211"/>
                    </a:moveTo>
                    <a:lnTo>
                      <a:pt x="0" y="231"/>
                    </a:lnTo>
                    <a:lnTo>
                      <a:pt x="5" y="252"/>
                    </a:lnTo>
                    <a:lnTo>
                      <a:pt x="10" y="272"/>
                    </a:lnTo>
                    <a:lnTo>
                      <a:pt x="15" y="291"/>
                    </a:lnTo>
                    <a:lnTo>
                      <a:pt x="25" y="311"/>
                    </a:lnTo>
                    <a:lnTo>
                      <a:pt x="36" y="326"/>
                    </a:lnTo>
                    <a:lnTo>
                      <a:pt x="49" y="345"/>
                    </a:lnTo>
                    <a:lnTo>
                      <a:pt x="61" y="357"/>
                    </a:lnTo>
                    <a:lnTo>
                      <a:pt x="76" y="374"/>
                    </a:lnTo>
                    <a:lnTo>
                      <a:pt x="92" y="384"/>
                    </a:lnTo>
                    <a:lnTo>
                      <a:pt x="110" y="396"/>
                    </a:lnTo>
                    <a:lnTo>
                      <a:pt x="128" y="404"/>
                    </a:lnTo>
                    <a:lnTo>
                      <a:pt x="146" y="411"/>
                    </a:lnTo>
                    <a:lnTo>
                      <a:pt x="166" y="416"/>
                    </a:lnTo>
                    <a:lnTo>
                      <a:pt x="187" y="420"/>
                    </a:lnTo>
                    <a:lnTo>
                      <a:pt x="210" y="420"/>
                    </a:lnTo>
                    <a:lnTo>
                      <a:pt x="231" y="420"/>
                    </a:lnTo>
                    <a:lnTo>
                      <a:pt x="251" y="416"/>
                    </a:lnTo>
                    <a:lnTo>
                      <a:pt x="271" y="411"/>
                    </a:lnTo>
                    <a:lnTo>
                      <a:pt x="290" y="404"/>
                    </a:lnTo>
                    <a:lnTo>
                      <a:pt x="310" y="396"/>
                    </a:lnTo>
                    <a:lnTo>
                      <a:pt x="325" y="384"/>
                    </a:lnTo>
                    <a:lnTo>
                      <a:pt x="344" y="374"/>
                    </a:lnTo>
                    <a:lnTo>
                      <a:pt x="356" y="357"/>
                    </a:lnTo>
                    <a:lnTo>
                      <a:pt x="372" y="345"/>
                    </a:lnTo>
                    <a:lnTo>
                      <a:pt x="383" y="326"/>
                    </a:lnTo>
                    <a:lnTo>
                      <a:pt x="393" y="311"/>
                    </a:lnTo>
                    <a:lnTo>
                      <a:pt x="403" y="291"/>
                    </a:lnTo>
                    <a:lnTo>
                      <a:pt x="410" y="272"/>
                    </a:lnTo>
                    <a:lnTo>
                      <a:pt x="415" y="252"/>
                    </a:lnTo>
                    <a:lnTo>
                      <a:pt x="418" y="231"/>
                    </a:lnTo>
                    <a:lnTo>
                      <a:pt x="418" y="211"/>
                    </a:lnTo>
                    <a:lnTo>
                      <a:pt x="418" y="187"/>
                    </a:lnTo>
                    <a:lnTo>
                      <a:pt x="415" y="167"/>
                    </a:lnTo>
                    <a:lnTo>
                      <a:pt x="410" y="146"/>
                    </a:lnTo>
                    <a:lnTo>
                      <a:pt x="403" y="129"/>
                    </a:lnTo>
                    <a:lnTo>
                      <a:pt x="393" y="111"/>
                    </a:lnTo>
                    <a:lnTo>
                      <a:pt x="383" y="92"/>
                    </a:lnTo>
                    <a:lnTo>
                      <a:pt x="372" y="77"/>
                    </a:lnTo>
                    <a:lnTo>
                      <a:pt x="356" y="62"/>
                    </a:lnTo>
                    <a:lnTo>
                      <a:pt x="344" y="49"/>
                    </a:lnTo>
                    <a:lnTo>
                      <a:pt x="325" y="36"/>
                    </a:lnTo>
                    <a:lnTo>
                      <a:pt x="310" y="26"/>
                    </a:lnTo>
                    <a:lnTo>
                      <a:pt x="290" y="15"/>
                    </a:lnTo>
                    <a:lnTo>
                      <a:pt x="271" y="10"/>
                    </a:lnTo>
                    <a:lnTo>
                      <a:pt x="251" y="5"/>
                    </a:lnTo>
                    <a:lnTo>
                      <a:pt x="231" y="0"/>
                    </a:lnTo>
                    <a:lnTo>
                      <a:pt x="210" y="0"/>
                    </a:lnTo>
                    <a:lnTo>
                      <a:pt x="187" y="0"/>
                    </a:lnTo>
                    <a:lnTo>
                      <a:pt x="166" y="5"/>
                    </a:lnTo>
                    <a:lnTo>
                      <a:pt x="146" y="10"/>
                    </a:lnTo>
                    <a:lnTo>
                      <a:pt x="128" y="15"/>
                    </a:lnTo>
                    <a:lnTo>
                      <a:pt x="110" y="26"/>
                    </a:lnTo>
                    <a:lnTo>
                      <a:pt x="92" y="36"/>
                    </a:lnTo>
                    <a:lnTo>
                      <a:pt x="76" y="49"/>
                    </a:lnTo>
                    <a:lnTo>
                      <a:pt x="61" y="62"/>
                    </a:lnTo>
                    <a:lnTo>
                      <a:pt x="49" y="77"/>
                    </a:lnTo>
                    <a:lnTo>
                      <a:pt x="36" y="92"/>
                    </a:lnTo>
                    <a:lnTo>
                      <a:pt x="25" y="111"/>
                    </a:lnTo>
                    <a:lnTo>
                      <a:pt x="15" y="129"/>
                    </a:lnTo>
                    <a:lnTo>
                      <a:pt x="10" y="146"/>
                    </a:lnTo>
                    <a:lnTo>
                      <a:pt x="5" y="167"/>
                    </a:lnTo>
                    <a:lnTo>
                      <a:pt x="0" y="187"/>
                    </a:lnTo>
                    <a:lnTo>
                      <a:pt x="0" y="211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8" name="Freeform 223">
                <a:extLst>
                  <a:ext uri="{FF2B5EF4-FFF2-40B4-BE49-F238E27FC236}">
                    <a16:creationId xmlns:a16="http://schemas.microsoft.com/office/drawing/2014/main" id="{A647673D-F9F3-40B3-9148-9673E3E39131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04" y="1655"/>
                <a:ext cx="26" cy="13"/>
              </a:xfrm>
              <a:custGeom>
                <a:avLst/>
                <a:gdLst>
                  <a:gd name="T0" fmla="*/ 0 w 798"/>
                  <a:gd name="T1" fmla="*/ 0 h 411"/>
                  <a:gd name="T2" fmla="*/ 2 w 798"/>
                  <a:gd name="T3" fmla="*/ 43 h 411"/>
                  <a:gd name="T4" fmla="*/ 7 w 798"/>
                  <a:gd name="T5" fmla="*/ 81 h 411"/>
                  <a:gd name="T6" fmla="*/ 17 w 798"/>
                  <a:gd name="T7" fmla="*/ 122 h 411"/>
                  <a:gd name="T8" fmla="*/ 31 w 798"/>
                  <a:gd name="T9" fmla="*/ 161 h 411"/>
                  <a:gd name="T10" fmla="*/ 48 w 798"/>
                  <a:gd name="T11" fmla="*/ 195 h 411"/>
                  <a:gd name="T12" fmla="*/ 69 w 798"/>
                  <a:gd name="T13" fmla="*/ 231 h 411"/>
                  <a:gd name="T14" fmla="*/ 92 w 798"/>
                  <a:gd name="T15" fmla="*/ 261 h 411"/>
                  <a:gd name="T16" fmla="*/ 118 w 798"/>
                  <a:gd name="T17" fmla="*/ 290 h 411"/>
                  <a:gd name="T18" fmla="*/ 146 w 798"/>
                  <a:gd name="T19" fmla="*/ 318 h 411"/>
                  <a:gd name="T20" fmla="*/ 177 w 798"/>
                  <a:gd name="T21" fmla="*/ 341 h 411"/>
                  <a:gd name="T22" fmla="*/ 210 w 798"/>
                  <a:gd name="T23" fmla="*/ 362 h 411"/>
                  <a:gd name="T24" fmla="*/ 243 w 798"/>
                  <a:gd name="T25" fmla="*/ 380 h 411"/>
                  <a:gd name="T26" fmla="*/ 280 w 798"/>
                  <a:gd name="T27" fmla="*/ 392 h 411"/>
                  <a:gd name="T28" fmla="*/ 318 w 798"/>
                  <a:gd name="T29" fmla="*/ 403 h 411"/>
                  <a:gd name="T30" fmla="*/ 359 w 798"/>
                  <a:gd name="T31" fmla="*/ 408 h 411"/>
                  <a:gd name="T32" fmla="*/ 400 w 798"/>
                  <a:gd name="T33" fmla="*/ 411 h 411"/>
                  <a:gd name="T34" fmla="*/ 441 w 798"/>
                  <a:gd name="T35" fmla="*/ 408 h 411"/>
                  <a:gd name="T36" fmla="*/ 480 w 798"/>
                  <a:gd name="T37" fmla="*/ 403 h 411"/>
                  <a:gd name="T38" fmla="*/ 519 w 798"/>
                  <a:gd name="T39" fmla="*/ 392 h 411"/>
                  <a:gd name="T40" fmla="*/ 554 w 798"/>
                  <a:gd name="T41" fmla="*/ 380 h 411"/>
                  <a:gd name="T42" fmla="*/ 590 w 798"/>
                  <a:gd name="T43" fmla="*/ 362 h 411"/>
                  <a:gd name="T44" fmla="*/ 624 w 798"/>
                  <a:gd name="T45" fmla="*/ 341 h 411"/>
                  <a:gd name="T46" fmla="*/ 651 w 798"/>
                  <a:gd name="T47" fmla="*/ 318 h 411"/>
                  <a:gd name="T48" fmla="*/ 682 w 798"/>
                  <a:gd name="T49" fmla="*/ 290 h 411"/>
                  <a:gd name="T50" fmla="*/ 709 w 798"/>
                  <a:gd name="T51" fmla="*/ 261 h 411"/>
                  <a:gd name="T52" fmla="*/ 729 w 798"/>
                  <a:gd name="T53" fmla="*/ 231 h 411"/>
                  <a:gd name="T54" fmla="*/ 749 w 798"/>
                  <a:gd name="T55" fmla="*/ 195 h 411"/>
                  <a:gd name="T56" fmla="*/ 768 w 798"/>
                  <a:gd name="T57" fmla="*/ 161 h 411"/>
                  <a:gd name="T58" fmla="*/ 780 w 798"/>
                  <a:gd name="T59" fmla="*/ 122 h 411"/>
                  <a:gd name="T60" fmla="*/ 790 w 798"/>
                  <a:gd name="T61" fmla="*/ 81 h 411"/>
                  <a:gd name="T62" fmla="*/ 795 w 798"/>
                  <a:gd name="T63" fmla="*/ 43 h 411"/>
                  <a:gd name="T64" fmla="*/ 798 w 798"/>
                  <a:gd name="T65" fmla="*/ 0 h 411"/>
                  <a:gd name="T66" fmla="*/ 0 w 798"/>
                  <a:gd name="T67" fmla="*/ 0 h 4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798" h="411">
                    <a:moveTo>
                      <a:pt x="0" y="0"/>
                    </a:moveTo>
                    <a:lnTo>
                      <a:pt x="2" y="43"/>
                    </a:lnTo>
                    <a:lnTo>
                      <a:pt x="7" y="81"/>
                    </a:lnTo>
                    <a:lnTo>
                      <a:pt x="17" y="122"/>
                    </a:lnTo>
                    <a:lnTo>
                      <a:pt x="31" y="161"/>
                    </a:lnTo>
                    <a:lnTo>
                      <a:pt x="48" y="195"/>
                    </a:lnTo>
                    <a:lnTo>
                      <a:pt x="69" y="231"/>
                    </a:lnTo>
                    <a:lnTo>
                      <a:pt x="92" y="261"/>
                    </a:lnTo>
                    <a:lnTo>
                      <a:pt x="118" y="290"/>
                    </a:lnTo>
                    <a:lnTo>
                      <a:pt x="146" y="318"/>
                    </a:lnTo>
                    <a:lnTo>
                      <a:pt x="177" y="341"/>
                    </a:lnTo>
                    <a:lnTo>
                      <a:pt x="210" y="362"/>
                    </a:lnTo>
                    <a:lnTo>
                      <a:pt x="243" y="380"/>
                    </a:lnTo>
                    <a:lnTo>
                      <a:pt x="280" y="392"/>
                    </a:lnTo>
                    <a:lnTo>
                      <a:pt x="318" y="403"/>
                    </a:lnTo>
                    <a:lnTo>
                      <a:pt x="359" y="408"/>
                    </a:lnTo>
                    <a:lnTo>
                      <a:pt x="400" y="411"/>
                    </a:lnTo>
                    <a:lnTo>
                      <a:pt x="441" y="408"/>
                    </a:lnTo>
                    <a:lnTo>
                      <a:pt x="480" y="403"/>
                    </a:lnTo>
                    <a:lnTo>
                      <a:pt x="519" y="392"/>
                    </a:lnTo>
                    <a:lnTo>
                      <a:pt x="554" y="380"/>
                    </a:lnTo>
                    <a:lnTo>
                      <a:pt x="590" y="362"/>
                    </a:lnTo>
                    <a:lnTo>
                      <a:pt x="624" y="341"/>
                    </a:lnTo>
                    <a:lnTo>
                      <a:pt x="651" y="318"/>
                    </a:lnTo>
                    <a:lnTo>
                      <a:pt x="682" y="290"/>
                    </a:lnTo>
                    <a:lnTo>
                      <a:pt x="709" y="261"/>
                    </a:lnTo>
                    <a:lnTo>
                      <a:pt x="729" y="231"/>
                    </a:lnTo>
                    <a:lnTo>
                      <a:pt x="749" y="195"/>
                    </a:lnTo>
                    <a:lnTo>
                      <a:pt x="768" y="161"/>
                    </a:lnTo>
                    <a:lnTo>
                      <a:pt x="780" y="122"/>
                    </a:lnTo>
                    <a:lnTo>
                      <a:pt x="790" y="81"/>
                    </a:lnTo>
                    <a:lnTo>
                      <a:pt x="795" y="43"/>
                    </a:lnTo>
                    <a:lnTo>
                      <a:pt x="798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E303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9" name="Freeform 224">
                <a:extLst>
                  <a:ext uri="{FF2B5EF4-FFF2-40B4-BE49-F238E27FC236}">
                    <a16:creationId xmlns:a16="http://schemas.microsoft.com/office/drawing/2014/main" id="{17D3CA6C-0AF6-4AC1-97DC-75F4EFF8EE9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04" y="1654"/>
                <a:ext cx="26" cy="14"/>
              </a:xfrm>
              <a:custGeom>
                <a:avLst/>
                <a:gdLst>
                  <a:gd name="T0" fmla="*/ 0 w 814"/>
                  <a:gd name="T1" fmla="*/ 9 h 428"/>
                  <a:gd name="T2" fmla="*/ 8 w 814"/>
                  <a:gd name="T3" fmla="*/ 94 h 428"/>
                  <a:gd name="T4" fmla="*/ 34 w 814"/>
                  <a:gd name="T5" fmla="*/ 173 h 428"/>
                  <a:gd name="T6" fmla="*/ 69 w 814"/>
                  <a:gd name="T7" fmla="*/ 242 h 428"/>
                  <a:gd name="T8" fmla="*/ 120 w 814"/>
                  <a:gd name="T9" fmla="*/ 304 h 428"/>
                  <a:gd name="T10" fmla="*/ 180 w 814"/>
                  <a:gd name="T11" fmla="*/ 355 h 428"/>
                  <a:gd name="T12" fmla="*/ 249 w 814"/>
                  <a:gd name="T13" fmla="*/ 394 h 428"/>
                  <a:gd name="T14" fmla="*/ 326 w 814"/>
                  <a:gd name="T15" fmla="*/ 420 h 428"/>
                  <a:gd name="T16" fmla="*/ 408 w 814"/>
                  <a:gd name="T17" fmla="*/ 428 h 428"/>
                  <a:gd name="T18" fmla="*/ 490 w 814"/>
                  <a:gd name="T19" fmla="*/ 420 h 428"/>
                  <a:gd name="T20" fmla="*/ 564 w 814"/>
                  <a:gd name="T21" fmla="*/ 394 h 428"/>
                  <a:gd name="T22" fmla="*/ 634 w 814"/>
                  <a:gd name="T23" fmla="*/ 355 h 428"/>
                  <a:gd name="T24" fmla="*/ 696 w 814"/>
                  <a:gd name="T25" fmla="*/ 304 h 428"/>
                  <a:gd name="T26" fmla="*/ 744 w 814"/>
                  <a:gd name="T27" fmla="*/ 242 h 428"/>
                  <a:gd name="T28" fmla="*/ 783 w 814"/>
                  <a:gd name="T29" fmla="*/ 173 h 428"/>
                  <a:gd name="T30" fmla="*/ 806 w 814"/>
                  <a:gd name="T31" fmla="*/ 94 h 428"/>
                  <a:gd name="T32" fmla="*/ 814 w 814"/>
                  <a:gd name="T33" fmla="*/ 9 h 428"/>
                  <a:gd name="T34" fmla="*/ 806 w 814"/>
                  <a:gd name="T35" fmla="*/ 0 h 428"/>
                  <a:gd name="T36" fmla="*/ 2 w 814"/>
                  <a:gd name="T37" fmla="*/ 3 h 428"/>
                  <a:gd name="T38" fmla="*/ 8 w 814"/>
                  <a:gd name="T39" fmla="*/ 9 h 428"/>
                  <a:gd name="T40" fmla="*/ 806 w 814"/>
                  <a:gd name="T41" fmla="*/ 16 h 428"/>
                  <a:gd name="T42" fmla="*/ 798 w 814"/>
                  <a:gd name="T43" fmla="*/ 9 h 428"/>
                  <a:gd name="T44" fmla="*/ 791 w 814"/>
                  <a:gd name="T45" fmla="*/ 90 h 428"/>
                  <a:gd name="T46" fmla="*/ 768 w 814"/>
                  <a:gd name="T47" fmla="*/ 165 h 428"/>
                  <a:gd name="T48" fmla="*/ 732 w 814"/>
                  <a:gd name="T49" fmla="*/ 235 h 428"/>
                  <a:gd name="T50" fmla="*/ 683 w 814"/>
                  <a:gd name="T51" fmla="*/ 294 h 428"/>
                  <a:gd name="T52" fmla="*/ 627 w 814"/>
                  <a:gd name="T53" fmla="*/ 343 h 428"/>
                  <a:gd name="T54" fmla="*/ 559 w 814"/>
                  <a:gd name="T55" fmla="*/ 381 h 428"/>
                  <a:gd name="T56" fmla="*/ 485 w 814"/>
                  <a:gd name="T57" fmla="*/ 404 h 428"/>
                  <a:gd name="T58" fmla="*/ 408 w 814"/>
                  <a:gd name="T59" fmla="*/ 412 h 428"/>
                  <a:gd name="T60" fmla="*/ 329 w 814"/>
                  <a:gd name="T61" fmla="*/ 404 h 428"/>
                  <a:gd name="T62" fmla="*/ 254 w 814"/>
                  <a:gd name="T63" fmla="*/ 381 h 428"/>
                  <a:gd name="T64" fmla="*/ 188 w 814"/>
                  <a:gd name="T65" fmla="*/ 343 h 428"/>
                  <a:gd name="T66" fmla="*/ 131 w 814"/>
                  <a:gd name="T67" fmla="*/ 294 h 428"/>
                  <a:gd name="T68" fmla="*/ 82 w 814"/>
                  <a:gd name="T69" fmla="*/ 235 h 428"/>
                  <a:gd name="T70" fmla="*/ 46 w 814"/>
                  <a:gd name="T71" fmla="*/ 165 h 428"/>
                  <a:gd name="T72" fmla="*/ 23 w 814"/>
                  <a:gd name="T73" fmla="*/ 90 h 428"/>
                  <a:gd name="T74" fmla="*/ 15 w 814"/>
                  <a:gd name="T75" fmla="*/ 9 h 428"/>
                  <a:gd name="T76" fmla="*/ 8 w 814"/>
                  <a:gd name="T77" fmla="*/ 16 h 4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814" h="428">
                    <a:moveTo>
                      <a:pt x="8" y="9"/>
                    </a:moveTo>
                    <a:lnTo>
                      <a:pt x="0" y="9"/>
                    </a:lnTo>
                    <a:lnTo>
                      <a:pt x="2" y="52"/>
                    </a:lnTo>
                    <a:lnTo>
                      <a:pt x="8" y="94"/>
                    </a:lnTo>
                    <a:lnTo>
                      <a:pt x="18" y="134"/>
                    </a:lnTo>
                    <a:lnTo>
                      <a:pt x="34" y="173"/>
                    </a:lnTo>
                    <a:lnTo>
                      <a:pt x="49" y="209"/>
                    </a:lnTo>
                    <a:lnTo>
                      <a:pt x="69" y="242"/>
                    </a:lnTo>
                    <a:lnTo>
                      <a:pt x="93" y="276"/>
                    </a:lnTo>
                    <a:lnTo>
                      <a:pt x="120" y="304"/>
                    </a:lnTo>
                    <a:lnTo>
                      <a:pt x="149" y="332"/>
                    </a:lnTo>
                    <a:lnTo>
                      <a:pt x="180" y="355"/>
                    </a:lnTo>
                    <a:lnTo>
                      <a:pt x="213" y="379"/>
                    </a:lnTo>
                    <a:lnTo>
                      <a:pt x="249" y="394"/>
                    </a:lnTo>
                    <a:lnTo>
                      <a:pt x="288" y="410"/>
                    </a:lnTo>
                    <a:lnTo>
                      <a:pt x="326" y="420"/>
                    </a:lnTo>
                    <a:lnTo>
                      <a:pt x="367" y="425"/>
                    </a:lnTo>
                    <a:lnTo>
                      <a:pt x="408" y="428"/>
                    </a:lnTo>
                    <a:lnTo>
                      <a:pt x="449" y="425"/>
                    </a:lnTo>
                    <a:lnTo>
                      <a:pt x="490" y="420"/>
                    </a:lnTo>
                    <a:lnTo>
                      <a:pt x="529" y="410"/>
                    </a:lnTo>
                    <a:lnTo>
                      <a:pt x="564" y="394"/>
                    </a:lnTo>
                    <a:lnTo>
                      <a:pt x="601" y="379"/>
                    </a:lnTo>
                    <a:lnTo>
                      <a:pt x="634" y="355"/>
                    </a:lnTo>
                    <a:lnTo>
                      <a:pt x="665" y="332"/>
                    </a:lnTo>
                    <a:lnTo>
                      <a:pt x="696" y="304"/>
                    </a:lnTo>
                    <a:lnTo>
                      <a:pt x="722" y="276"/>
                    </a:lnTo>
                    <a:lnTo>
                      <a:pt x="744" y="242"/>
                    </a:lnTo>
                    <a:lnTo>
                      <a:pt x="765" y="209"/>
                    </a:lnTo>
                    <a:lnTo>
                      <a:pt x="783" y="173"/>
                    </a:lnTo>
                    <a:lnTo>
                      <a:pt x="796" y="134"/>
                    </a:lnTo>
                    <a:lnTo>
                      <a:pt x="806" y="94"/>
                    </a:lnTo>
                    <a:lnTo>
                      <a:pt x="812" y="52"/>
                    </a:lnTo>
                    <a:lnTo>
                      <a:pt x="814" y="9"/>
                    </a:lnTo>
                    <a:lnTo>
                      <a:pt x="812" y="3"/>
                    </a:lnTo>
                    <a:lnTo>
                      <a:pt x="806" y="0"/>
                    </a:lnTo>
                    <a:lnTo>
                      <a:pt x="8" y="0"/>
                    </a:lnTo>
                    <a:lnTo>
                      <a:pt x="2" y="3"/>
                    </a:lnTo>
                    <a:lnTo>
                      <a:pt x="0" y="9"/>
                    </a:lnTo>
                    <a:lnTo>
                      <a:pt x="8" y="9"/>
                    </a:lnTo>
                    <a:lnTo>
                      <a:pt x="8" y="16"/>
                    </a:lnTo>
                    <a:lnTo>
                      <a:pt x="806" y="16"/>
                    </a:lnTo>
                    <a:lnTo>
                      <a:pt x="806" y="9"/>
                    </a:lnTo>
                    <a:lnTo>
                      <a:pt x="798" y="9"/>
                    </a:lnTo>
                    <a:lnTo>
                      <a:pt x="796" y="50"/>
                    </a:lnTo>
                    <a:lnTo>
                      <a:pt x="791" y="90"/>
                    </a:lnTo>
                    <a:lnTo>
                      <a:pt x="781" y="129"/>
                    </a:lnTo>
                    <a:lnTo>
                      <a:pt x="768" y="165"/>
                    </a:lnTo>
                    <a:lnTo>
                      <a:pt x="752" y="201"/>
                    </a:lnTo>
                    <a:lnTo>
                      <a:pt x="732" y="235"/>
                    </a:lnTo>
                    <a:lnTo>
                      <a:pt x="708" y="265"/>
                    </a:lnTo>
                    <a:lnTo>
                      <a:pt x="683" y="294"/>
                    </a:lnTo>
                    <a:lnTo>
                      <a:pt x="657" y="320"/>
                    </a:lnTo>
                    <a:lnTo>
                      <a:pt x="627" y="343"/>
                    </a:lnTo>
                    <a:lnTo>
                      <a:pt x="593" y="364"/>
                    </a:lnTo>
                    <a:lnTo>
                      <a:pt x="559" y="381"/>
                    </a:lnTo>
                    <a:lnTo>
                      <a:pt x="524" y="394"/>
                    </a:lnTo>
                    <a:lnTo>
                      <a:pt x="485" y="404"/>
                    </a:lnTo>
                    <a:lnTo>
                      <a:pt x="447" y="410"/>
                    </a:lnTo>
                    <a:lnTo>
                      <a:pt x="408" y="412"/>
                    </a:lnTo>
                    <a:lnTo>
                      <a:pt x="367" y="410"/>
                    </a:lnTo>
                    <a:lnTo>
                      <a:pt x="329" y="404"/>
                    </a:lnTo>
                    <a:lnTo>
                      <a:pt x="290" y="394"/>
                    </a:lnTo>
                    <a:lnTo>
                      <a:pt x="254" y="381"/>
                    </a:lnTo>
                    <a:lnTo>
                      <a:pt x="220" y="364"/>
                    </a:lnTo>
                    <a:lnTo>
                      <a:pt x="188" y="343"/>
                    </a:lnTo>
                    <a:lnTo>
                      <a:pt x="159" y="320"/>
                    </a:lnTo>
                    <a:lnTo>
                      <a:pt x="131" y="294"/>
                    </a:lnTo>
                    <a:lnTo>
                      <a:pt x="105" y="265"/>
                    </a:lnTo>
                    <a:lnTo>
                      <a:pt x="82" y="235"/>
                    </a:lnTo>
                    <a:lnTo>
                      <a:pt x="64" y="201"/>
                    </a:lnTo>
                    <a:lnTo>
                      <a:pt x="46" y="165"/>
                    </a:lnTo>
                    <a:lnTo>
                      <a:pt x="34" y="129"/>
                    </a:lnTo>
                    <a:lnTo>
                      <a:pt x="23" y="90"/>
                    </a:lnTo>
                    <a:lnTo>
                      <a:pt x="18" y="50"/>
                    </a:lnTo>
                    <a:lnTo>
                      <a:pt x="15" y="9"/>
                    </a:lnTo>
                    <a:lnTo>
                      <a:pt x="8" y="9"/>
                    </a:lnTo>
                    <a:lnTo>
                      <a:pt x="8" y="16"/>
                    </a:lnTo>
                    <a:lnTo>
                      <a:pt x="8" y="9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0" name="Freeform 225">
                <a:extLst>
                  <a:ext uri="{FF2B5EF4-FFF2-40B4-BE49-F238E27FC236}">
                    <a16:creationId xmlns:a16="http://schemas.microsoft.com/office/drawing/2014/main" id="{48A29CC1-0925-4540-91EF-A7DFB635A49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59" y="1611"/>
                <a:ext cx="18" cy="16"/>
              </a:xfrm>
              <a:custGeom>
                <a:avLst/>
                <a:gdLst>
                  <a:gd name="T0" fmla="*/ 2 w 557"/>
                  <a:gd name="T1" fmla="*/ 265 h 482"/>
                  <a:gd name="T2" fmla="*/ 12 w 557"/>
                  <a:gd name="T3" fmla="*/ 312 h 482"/>
                  <a:gd name="T4" fmla="*/ 33 w 557"/>
                  <a:gd name="T5" fmla="*/ 355 h 482"/>
                  <a:gd name="T6" fmla="*/ 64 w 557"/>
                  <a:gd name="T7" fmla="*/ 394 h 482"/>
                  <a:gd name="T8" fmla="*/ 102 w 557"/>
                  <a:gd name="T9" fmla="*/ 425 h 482"/>
                  <a:gd name="T10" fmla="*/ 146 w 557"/>
                  <a:gd name="T11" fmla="*/ 450 h 482"/>
                  <a:gd name="T12" fmla="*/ 198 w 557"/>
                  <a:gd name="T13" fmla="*/ 472 h 482"/>
                  <a:gd name="T14" fmla="*/ 251 w 557"/>
                  <a:gd name="T15" fmla="*/ 479 h 482"/>
                  <a:gd name="T16" fmla="*/ 308 w 557"/>
                  <a:gd name="T17" fmla="*/ 479 h 482"/>
                  <a:gd name="T18" fmla="*/ 362 w 557"/>
                  <a:gd name="T19" fmla="*/ 472 h 482"/>
                  <a:gd name="T20" fmla="*/ 413 w 557"/>
                  <a:gd name="T21" fmla="*/ 450 h 482"/>
                  <a:gd name="T22" fmla="*/ 457 w 557"/>
                  <a:gd name="T23" fmla="*/ 425 h 482"/>
                  <a:gd name="T24" fmla="*/ 495 w 557"/>
                  <a:gd name="T25" fmla="*/ 394 h 482"/>
                  <a:gd name="T26" fmla="*/ 523 w 557"/>
                  <a:gd name="T27" fmla="*/ 355 h 482"/>
                  <a:gd name="T28" fmla="*/ 547 w 557"/>
                  <a:gd name="T29" fmla="*/ 312 h 482"/>
                  <a:gd name="T30" fmla="*/ 557 w 557"/>
                  <a:gd name="T31" fmla="*/ 265 h 482"/>
                  <a:gd name="T32" fmla="*/ 557 w 557"/>
                  <a:gd name="T33" fmla="*/ 217 h 482"/>
                  <a:gd name="T34" fmla="*/ 547 w 557"/>
                  <a:gd name="T35" fmla="*/ 170 h 482"/>
                  <a:gd name="T36" fmla="*/ 523 w 557"/>
                  <a:gd name="T37" fmla="*/ 127 h 482"/>
                  <a:gd name="T38" fmla="*/ 495 w 557"/>
                  <a:gd name="T39" fmla="*/ 88 h 482"/>
                  <a:gd name="T40" fmla="*/ 457 w 557"/>
                  <a:gd name="T41" fmla="*/ 54 h 482"/>
                  <a:gd name="T42" fmla="*/ 413 w 557"/>
                  <a:gd name="T43" fmla="*/ 29 h 482"/>
                  <a:gd name="T44" fmla="*/ 362 w 557"/>
                  <a:gd name="T45" fmla="*/ 10 h 482"/>
                  <a:gd name="T46" fmla="*/ 308 w 557"/>
                  <a:gd name="T47" fmla="*/ 3 h 482"/>
                  <a:gd name="T48" fmla="*/ 251 w 557"/>
                  <a:gd name="T49" fmla="*/ 3 h 482"/>
                  <a:gd name="T50" fmla="*/ 198 w 557"/>
                  <a:gd name="T51" fmla="*/ 10 h 482"/>
                  <a:gd name="T52" fmla="*/ 146 w 557"/>
                  <a:gd name="T53" fmla="*/ 29 h 482"/>
                  <a:gd name="T54" fmla="*/ 102 w 557"/>
                  <a:gd name="T55" fmla="*/ 54 h 482"/>
                  <a:gd name="T56" fmla="*/ 64 w 557"/>
                  <a:gd name="T57" fmla="*/ 88 h 482"/>
                  <a:gd name="T58" fmla="*/ 33 w 557"/>
                  <a:gd name="T59" fmla="*/ 127 h 482"/>
                  <a:gd name="T60" fmla="*/ 12 w 557"/>
                  <a:gd name="T61" fmla="*/ 170 h 482"/>
                  <a:gd name="T62" fmla="*/ 2 w 557"/>
                  <a:gd name="T63" fmla="*/ 217 h 4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557" h="482">
                    <a:moveTo>
                      <a:pt x="0" y="240"/>
                    </a:moveTo>
                    <a:lnTo>
                      <a:pt x="2" y="265"/>
                    </a:lnTo>
                    <a:lnTo>
                      <a:pt x="5" y="289"/>
                    </a:lnTo>
                    <a:lnTo>
                      <a:pt x="12" y="312"/>
                    </a:lnTo>
                    <a:lnTo>
                      <a:pt x="23" y="335"/>
                    </a:lnTo>
                    <a:lnTo>
                      <a:pt x="33" y="355"/>
                    </a:lnTo>
                    <a:lnTo>
                      <a:pt x="49" y="376"/>
                    </a:lnTo>
                    <a:lnTo>
                      <a:pt x="64" y="394"/>
                    </a:lnTo>
                    <a:lnTo>
                      <a:pt x="81" y="409"/>
                    </a:lnTo>
                    <a:lnTo>
                      <a:pt x="102" y="425"/>
                    </a:lnTo>
                    <a:lnTo>
                      <a:pt x="123" y="440"/>
                    </a:lnTo>
                    <a:lnTo>
                      <a:pt x="146" y="450"/>
                    </a:lnTo>
                    <a:lnTo>
                      <a:pt x="171" y="461"/>
                    </a:lnTo>
                    <a:lnTo>
                      <a:pt x="198" y="472"/>
                    </a:lnTo>
                    <a:lnTo>
                      <a:pt x="223" y="477"/>
                    </a:lnTo>
                    <a:lnTo>
                      <a:pt x="251" y="479"/>
                    </a:lnTo>
                    <a:lnTo>
                      <a:pt x="279" y="482"/>
                    </a:lnTo>
                    <a:lnTo>
                      <a:pt x="308" y="479"/>
                    </a:lnTo>
                    <a:lnTo>
                      <a:pt x="336" y="477"/>
                    </a:lnTo>
                    <a:lnTo>
                      <a:pt x="362" y="472"/>
                    </a:lnTo>
                    <a:lnTo>
                      <a:pt x="388" y="461"/>
                    </a:lnTo>
                    <a:lnTo>
                      <a:pt x="413" y="450"/>
                    </a:lnTo>
                    <a:lnTo>
                      <a:pt x="436" y="440"/>
                    </a:lnTo>
                    <a:lnTo>
                      <a:pt x="457" y="425"/>
                    </a:lnTo>
                    <a:lnTo>
                      <a:pt x="478" y="409"/>
                    </a:lnTo>
                    <a:lnTo>
                      <a:pt x="495" y="394"/>
                    </a:lnTo>
                    <a:lnTo>
                      <a:pt x="510" y="376"/>
                    </a:lnTo>
                    <a:lnTo>
                      <a:pt x="523" y="355"/>
                    </a:lnTo>
                    <a:lnTo>
                      <a:pt x="537" y="335"/>
                    </a:lnTo>
                    <a:lnTo>
                      <a:pt x="547" y="312"/>
                    </a:lnTo>
                    <a:lnTo>
                      <a:pt x="552" y="289"/>
                    </a:lnTo>
                    <a:lnTo>
                      <a:pt x="557" y="265"/>
                    </a:lnTo>
                    <a:lnTo>
                      <a:pt x="557" y="240"/>
                    </a:lnTo>
                    <a:lnTo>
                      <a:pt x="557" y="217"/>
                    </a:lnTo>
                    <a:lnTo>
                      <a:pt x="552" y="194"/>
                    </a:lnTo>
                    <a:lnTo>
                      <a:pt x="547" y="170"/>
                    </a:lnTo>
                    <a:lnTo>
                      <a:pt x="537" y="148"/>
                    </a:lnTo>
                    <a:lnTo>
                      <a:pt x="523" y="127"/>
                    </a:lnTo>
                    <a:lnTo>
                      <a:pt x="510" y="106"/>
                    </a:lnTo>
                    <a:lnTo>
                      <a:pt x="495" y="88"/>
                    </a:lnTo>
                    <a:lnTo>
                      <a:pt x="478" y="70"/>
                    </a:lnTo>
                    <a:lnTo>
                      <a:pt x="457" y="54"/>
                    </a:lnTo>
                    <a:lnTo>
                      <a:pt x="436" y="42"/>
                    </a:lnTo>
                    <a:lnTo>
                      <a:pt x="413" y="29"/>
                    </a:lnTo>
                    <a:lnTo>
                      <a:pt x="388" y="19"/>
                    </a:lnTo>
                    <a:lnTo>
                      <a:pt x="362" y="10"/>
                    </a:lnTo>
                    <a:lnTo>
                      <a:pt x="336" y="5"/>
                    </a:lnTo>
                    <a:lnTo>
                      <a:pt x="308" y="3"/>
                    </a:lnTo>
                    <a:lnTo>
                      <a:pt x="279" y="0"/>
                    </a:lnTo>
                    <a:lnTo>
                      <a:pt x="251" y="3"/>
                    </a:lnTo>
                    <a:lnTo>
                      <a:pt x="223" y="5"/>
                    </a:lnTo>
                    <a:lnTo>
                      <a:pt x="198" y="10"/>
                    </a:lnTo>
                    <a:lnTo>
                      <a:pt x="171" y="19"/>
                    </a:lnTo>
                    <a:lnTo>
                      <a:pt x="146" y="29"/>
                    </a:lnTo>
                    <a:lnTo>
                      <a:pt x="123" y="42"/>
                    </a:lnTo>
                    <a:lnTo>
                      <a:pt x="102" y="54"/>
                    </a:lnTo>
                    <a:lnTo>
                      <a:pt x="81" y="70"/>
                    </a:lnTo>
                    <a:lnTo>
                      <a:pt x="64" y="88"/>
                    </a:lnTo>
                    <a:lnTo>
                      <a:pt x="49" y="106"/>
                    </a:lnTo>
                    <a:lnTo>
                      <a:pt x="33" y="127"/>
                    </a:lnTo>
                    <a:lnTo>
                      <a:pt x="23" y="148"/>
                    </a:lnTo>
                    <a:lnTo>
                      <a:pt x="12" y="170"/>
                    </a:lnTo>
                    <a:lnTo>
                      <a:pt x="5" y="194"/>
                    </a:lnTo>
                    <a:lnTo>
                      <a:pt x="2" y="217"/>
                    </a:lnTo>
                    <a:lnTo>
                      <a:pt x="0" y="240"/>
                    </a:lnTo>
                    <a:close/>
                  </a:path>
                </a:pathLst>
              </a:custGeom>
              <a:solidFill>
                <a:srgbClr val="EFB99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1" name="Freeform 226">
                <a:extLst>
                  <a:ext uri="{FF2B5EF4-FFF2-40B4-BE49-F238E27FC236}">
                    <a16:creationId xmlns:a16="http://schemas.microsoft.com/office/drawing/2014/main" id="{896E35DE-EB8F-4B3D-B539-1A26565E3936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89" y="1532"/>
                <a:ext cx="193" cy="142"/>
              </a:xfrm>
              <a:custGeom>
                <a:avLst/>
                <a:gdLst>
                  <a:gd name="T0" fmla="*/ 5263 w 5993"/>
                  <a:gd name="T1" fmla="*/ 3901 h 4394"/>
                  <a:gd name="T2" fmla="*/ 4513 w 5993"/>
                  <a:gd name="T3" fmla="*/ 3977 h 4394"/>
                  <a:gd name="T4" fmla="*/ 4200 w 5993"/>
                  <a:gd name="T5" fmla="*/ 4152 h 4394"/>
                  <a:gd name="T6" fmla="*/ 3933 w 5993"/>
                  <a:gd name="T7" fmla="*/ 4222 h 4394"/>
                  <a:gd name="T8" fmla="*/ 3686 w 5993"/>
                  <a:gd name="T9" fmla="*/ 4101 h 4394"/>
                  <a:gd name="T10" fmla="*/ 3373 w 5993"/>
                  <a:gd name="T11" fmla="*/ 3993 h 4394"/>
                  <a:gd name="T12" fmla="*/ 3440 w 5993"/>
                  <a:gd name="T13" fmla="*/ 4271 h 4394"/>
                  <a:gd name="T14" fmla="*/ 4005 w 5993"/>
                  <a:gd name="T15" fmla="*/ 4384 h 4394"/>
                  <a:gd name="T16" fmla="*/ 4919 w 5993"/>
                  <a:gd name="T17" fmla="*/ 4251 h 4394"/>
                  <a:gd name="T18" fmla="*/ 5620 w 5993"/>
                  <a:gd name="T19" fmla="*/ 3928 h 4394"/>
                  <a:gd name="T20" fmla="*/ 511 w 5993"/>
                  <a:gd name="T21" fmla="*/ 1392 h 4394"/>
                  <a:gd name="T22" fmla="*/ 265 w 5993"/>
                  <a:gd name="T23" fmla="*/ 1482 h 4394"/>
                  <a:gd name="T24" fmla="*/ 112 w 5993"/>
                  <a:gd name="T25" fmla="*/ 1644 h 4394"/>
                  <a:gd name="T26" fmla="*/ 2 w 5993"/>
                  <a:gd name="T27" fmla="*/ 1997 h 4394"/>
                  <a:gd name="T28" fmla="*/ 59 w 5993"/>
                  <a:gd name="T29" fmla="*/ 2427 h 4394"/>
                  <a:gd name="T30" fmla="*/ 131 w 5993"/>
                  <a:gd name="T31" fmla="*/ 2385 h 4394"/>
                  <a:gd name="T32" fmla="*/ 200 w 5993"/>
                  <a:gd name="T33" fmla="*/ 2143 h 4394"/>
                  <a:gd name="T34" fmla="*/ 382 w 5993"/>
                  <a:gd name="T35" fmla="*/ 1935 h 4394"/>
                  <a:gd name="T36" fmla="*/ 546 w 5993"/>
                  <a:gd name="T37" fmla="*/ 1758 h 4394"/>
                  <a:gd name="T38" fmla="*/ 706 w 5993"/>
                  <a:gd name="T39" fmla="*/ 1700 h 4394"/>
                  <a:gd name="T40" fmla="*/ 839 w 5993"/>
                  <a:gd name="T41" fmla="*/ 1729 h 4394"/>
                  <a:gd name="T42" fmla="*/ 1004 w 5993"/>
                  <a:gd name="T43" fmla="*/ 1798 h 4394"/>
                  <a:gd name="T44" fmla="*/ 1078 w 5993"/>
                  <a:gd name="T45" fmla="*/ 1732 h 4394"/>
                  <a:gd name="T46" fmla="*/ 909 w 5993"/>
                  <a:gd name="T47" fmla="*/ 1500 h 4394"/>
                  <a:gd name="T48" fmla="*/ 660 w 5993"/>
                  <a:gd name="T49" fmla="*/ 1387 h 4394"/>
                  <a:gd name="T50" fmla="*/ 5315 w 5993"/>
                  <a:gd name="T51" fmla="*/ 211 h 4394"/>
                  <a:gd name="T52" fmla="*/ 4857 w 5993"/>
                  <a:gd name="T53" fmla="*/ 465 h 4394"/>
                  <a:gd name="T54" fmla="*/ 4105 w 5993"/>
                  <a:gd name="T55" fmla="*/ 708 h 4394"/>
                  <a:gd name="T56" fmla="*/ 3012 w 5993"/>
                  <a:gd name="T57" fmla="*/ 844 h 4394"/>
                  <a:gd name="T58" fmla="*/ 1632 w 5993"/>
                  <a:gd name="T59" fmla="*/ 798 h 4394"/>
                  <a:gd name="T60" fmla="*/ 1543 w 5993"/>
                  <a:gd name="T61" fmla="*/ 839 h 4394"/>
                  <a:gd name="T62" fmla="*/ 1414 w 5993"/>
                  <a:gd name="T63" fmla="*/ 1112 h 4394"/>
                  <a:gd name="T64" fmla="*/ 1351 w 5993"/>
                  <a:gd name="T65" fmla="*/ 1567 h 4394"/>
                  <a:gd name="T66" fmla="*/ 1346 w 5993"/>
                  <a:gd name="T67" fmla="*/ 1858 h 4394"/>
                  <a:gd name="T68" fmla="*/ 1376 w 5993"/>
                  <a:gd name="T69" fmla="*/ 2143 h 4394"/>
                  <a:gd name="T70" fmla="*/ 1512 w 5993"/>
                  <a:gd name="T71" fmla="*/ 2475 h 4394"/>
                  <a:gd name="T72" fmla="*/ 1489 w 5993"/>
                  <a:gd name="T73" fmla="*/ 2768 h 4394"/>
                  <a:gd name="T74" fmla="*/ 1373 w 5993"/>
                  <a:gd name="T75" fmla="*/ 2904 h 4394"/>
                  <a:gd name="T76" fmla="*/ 1234 w 5993"/>
                  <a:gd name="T77" fmla="*/ 2997 h 4394"/>
                  <a:gd name="T78" fmla="*/ 1351 w 5993"/>
                  <a:gd name="T79" fmla="*/ 3283 h 4394"/>
                  <a:gd name="T80" fmla="*/ 1589 w 5993"/>
                  <a:gd name="T81" fmla="*/ 3530 h 4394"/>
                  <a:gd name="T82" fmla="*/ 2039 w 5993"/>
                  <a:gd name="T83" fmla="*/ 3751 h 4394"/>
                  <a:gd name="T84" fmla="*/ 2398 w 5993"/>
                  <a:gd name="T85" fmla="*/ 3699 h 4394"/>
                  <a:gd name="T86" fmla="*/ 2159 w 5993"/>
                  <a:gd name="T87" fmla="*/ 3512 h 4394"/>
                  <a:gd name="T88" fmla="*/ 1980 w 5993"/>
                  <a:gd name="T89" fmla="*/ 3298 h 4394"/>
                  <a:gd name="T90" fmla="*/ 1827 w 5993"/>
                  <a:gd name="T91" fmla="*/ 2830 h 4394"/>
                  <a:gd name="T92" fmla="*/ 1838 w 5993"/>
                  <a:gd name="T93" fmla="*/ 2259 h 4394"/>
                  <a:gd name="T94" fmla="*/ 1939 w 5993"/>
                  <a:gd name="T95" fmla="*/ 1276 h 4394"/>
                  <a:gd name="T96" fmla="*/ 2868 w 5993"/>
                  <a:gd name="T97" fmla="*/ 1075 h 4394"/>
                  <a:gd name="T98" fmla="*/ 3892 w 5993"/>
                  <a:gd name="T99" fmla="*/ 931 h 4394"/>
                  <a:gd name="T100" fmla="*/ 4824 w 5993"/>
                  <a:gd name="T101" fmla="*/ 666 h 4394"/>
                  <a:gd name="T102" fmla="*/ 5227 w 5993"/>
                  <a:gd name="T103" fmla="*/ 455 h 4394"/>
                  <a:gd name="T104" fmla="*/ 5486 w 5993"/>
                  <a:gd name="T105" fmla="*/ 260 h 4394"/>
                  <a:gd name="T106" fmla="*/ 5679 w 5993"/>
                  <a:gd name="T107" fmla="*/ 723 h 4394"/>
                  <a:gd name="T108" fmla="*/ 5871 w 5993"/>
                  <a:gd name="T109" fmla="*/ 963 h 4394"/>
                  <a:gd name="T110" fmla="*/ 5879 w 5993"/>
                  <a:gd name="T111" fmla="*/ 849 h 4394"/>
                  <a:gd name="T112" fmla="*/ 5628 w 5993"/>
                  <a:gd name="T113" fmla="*/ 234 h 43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5993" h="4394">
                    <a:moveTo>
                      <a:pt x="5828" y="3731"/>
                    </a:moveTo>
                    <a:lnTo>
                      <a:pt x="5738" y="3767"/>
                    </a:lnTo>
                    <a:lnTo>
                      <a:pt x="5645" y="3800"/>
                    </a:lnTo>
                    <a:lnTo>
                      <a:pt x="5550" y="3831"/>
                    </a:lnTo>
                    <a:lnTo>
                      <a:pt x="5456" y="3857"/>
                    </a:lnTo>
                    <a:lnTo>
                      <a:pt x="5361" y="3880"/>
                    </a:lnTo>
                    <a:lnTo>
                      <a:pt x="5263" y="3901"/>
                    </a:lnTo>
                    <a:lnTo>
                      <a:pt x="5168" y="3916"/>
                    </a:lnTo>
                    <a:lnTo>
                      <a:pt x="5071" y="3931"/>
                    </a:lnTo>
                    <a:lnTo>
                      <a:pt x="4976" y="3944"/>
                    </a:lnTo>
                    <a:lnTo>
                      <a:pt x="4878" y="3954"/>
                    </a:lnTo>
                    <a:lnTo>
                      <a:pt x="4786" y="3962"/>
                    </a:lnTo>
                    <a:lnTo>
                      <a:pt x="4693" y="3970"/>
                    </a:lnTo>
                    <a:lnTo>
                      <a:pt x="4513" y="3977"/>
                    </a:lnTo>
                    <a:lnTo>
                      <a:pt x="4342" y="3983"/>
                    </a:lnTo>
                    <a:lnTo>
                      <a:pt x="4325" y="4016"/>
                    </a:lnTo>
                    <a:lnTo>
                      <a:pt x="4308" y="4047"/>
                    </a:lnTo>
                    <a:lnTo>
                      <a:pt x="4285" y="4076"/>
                    </a:lnTo>
                    <a:lnTo>
                      <a:pt x="4262" y="4101"/>
                    </a:lnTo>
                    <a:lnTo>
                      <a:pt x="4231" y="4129"/>
                    </a:lnTo>
                    <a:lnTo>
                      <a:pt x="4200" y="4152"/>
                    </a:lnTo>
                    <a:lnTo>
                      <a:pt x="4167" y="4176"/>
                    </a:lnTo>
                    <a:lnTo>
                      <a:pt x="4130" y="4191"/>
                    </a:lnTo>
                    <a:lnTo>
                      <a:pt x="4095" y="4207"/>
                    </a:lnTo>
                    <a:lnTo>
                      <a:pt x="4056" y="4217"/>
                    </a:lnTo>
                    <a:lnTo>
                      <a:pt x="4015" y="4222"/>
                    </a:lnTo>
                    <a:lnTo>
                      <a:pt x="3974" y="4225"/>
                    </a:lnTo>
                    <a:lnTo>
                      <a:pt x="3933" y="4222"/>
                    </a:lnTo>
                    <a:lnTo>
                      <a:pt x="3892" y="4217"/>
                    </a:lnTo>
                    <a:lnTo>
                      <a:pt x="3854" y="4207"/>
                    </a:lnTo>
                    <a:lnTo>
                      <a:pt x="3815" y="4191"/>
                    </a:lnTo>
                    <a:lnTo>
                      <a:pt x="3779" y="4176"/>
                    </a:lnTo>
                    <a:lnTo>
                      <a:pt x="3746" y="4152"/>
                    </a:lnTo>
                    <a:lnTo>
                      <a:pt x="3715" y="4129"/>
                    </a:lnTo>
                    <a:lnTo>
                      <a:pt x="3686" y="4101"/>
                    </a:lnTo>
                    <a:lnTo>
                      <a:pt x="3661" y="4076"/>
                    </a:lnTo>
                    <a:lnTo>
                      <a:pt x="3637" y="4044"/>
                    </a:lnTo>
                    <a:lnTo>
                      <a:pt x="3617" y="4011"/>
                    </a:lnTo>
                    <a:lnTo>
                      <a:pt x="3602" y="3977"/>
                    </a:lnTo>
                    <a:lnTo>
                      <a:pt x="3478" y="3970"/>
                    </a:lnTo>
                    <a:lnTo>
                      <a:pt x="3356" y="3962"/>
                    </a:lnTo>
                    <a:lnTo>
                      <a:pt x="3373" y="3993"/>
                    </a:lnTo>
                    <a:lnTo>
                      <a:pt x="3388" y="4029"/>
                    </a:lnTo>
                    <a:lnTo>
                      <a:pt x="3405" y="4065"/>
                    </a:lnTo>
                    <a:lnTo>
                      <a:pt x="3417" y="4101"/>
                    </a:lnTo>
                    <a:lnTo>
                      <a:pt x="3425" y="4142"/>
                    </a:lnTo>
                    <a:lnTo>
                      <a:pt x="3432" y="4183"/>
                    </a:lnTo>
                    <a:lnTo>
                      <a:pt x="3437" y="4227"/>
                    </a:lnTo>
                    <a:lnTo>
                      <a:pt x="3440" y="4271"/>
                    </a:lnTo>
                    <a:lnTo>
                      <a:pt x="3437" y="4330"/>
                    </a:lnTo>
                    <a:lnTo>
                      <a:pt x="3430" y="4392"/>
                    </a:lnTo>
                    <a:lnTo>
                      <a:pt x="3561" y="4394"/>
                    </a:lnTo>
                    <a:lnTo>
                      <a:pt x="3607" y="4394"/>
                    </a:lnTo>
                    <a:lnTo>
                      <a:pt x="3744" y="4394"/>
                    </a:lnTo>
                    <a:lnTo>
                      <a:pt x="3876" y="4389"/>
                    </a:lnTo>
                    <a:lnTo>
                      <a:pt x="4005" y="4384"/>
                    </a:lnTo>
                    <a:lnTo>
                      <a:pt x="4128" y="4376"/>
                    </a:lnTo>
                    <a:lnTo>
                      <a:pt x="4246" y="4366"/>
                    </a:lnTo>
                    <a:lnTo>
                      <a:pt x="4359" y="4353"/>
                    </a:lnTo>
                    <a:lnTo>
                      <a:pt x="4467" y="4341"/>
                    </a:lnTo>
                    <a:lnTo>
                      <a:pt x="4573" y="4325"/>
                    </a:lnTo>
                    <a:lnTo>
                      <a:pt x="4786" y="4281"/>
                    </a:lnTo>
                    <a:lnTo>
                      <a:pt x="4919" y="4251"/>
                    </a:lnTo>
                    <a:lnTo>
                      <a:pt x="5045" y="4212"/>
                    </a:lnTo>
                    <a:lnTo>
                      <a:pt x="5161" y="4173"/>
                    </a:lnTo>
                    <a:lnTo>
                      <a:pt x="5268" y="4129"/>
                    </a:lnTo>
                    <a:lnTo>
                      <a:pt x="5368" y="4083"/>
                    </a:lnTo>
                    <a:lnTo>
                      <a:pt x="5459" y="4034"/>
                    </a:lnTo>
                    <a:lnTo>
                      <a:pt x="5542" y="3983"/>
                    </a:lnTo>
                    <a:lnTo>
                      <a:pt x="5620" y="3928"/>
                    </a:lnTo>
                    <a:lnTo>
                      <a:pt x="5679" y="3880"/>
                    </a:lnTo>
                    <a:lnTo>
                      <a:pt x="5733" y="3831"/>
                    </a:lnTo>
                    <a:lnTo>
                      <a:pt x="5784" y="3782"/>
                    </a:lnTo>
                    <a:lnTo>
                      <a:pt x="5828" y="3731"/>
                    </a:lnTo>
                    <a:close/>
                    <a:moveTo>
                      <a:pt x="603" y="1384"/>
                    </a:moveTo>
                    <a:lnTo>
                      <a:pt x="556" y="1387"/>
                    </a:lnTo>
                    <a:lnTo>
                      <a:pt x="511" y="1392"/>
                    </a:lnTo>
                    <a:lnTo>
                      <a:pt x="470" y="1397"/>
                    </a:lnTo>
                    <a:lnTo>
                      <a:pt x="431" y="1408"/>
                    </a:lnTo>
                    <a:lnTo>
                      <a:pt x="393" y="1418"/>
                    </a:lnTo>
                    <a:lnTo>
                      <a:pt x="356" y="1430"/>
                    </a:lnTo>
                    <a:lnTo>
                      <a:pt x="324" y="1446"/>
                    </a:lnTo>
                    <a:lnTo>
                      <a:pt x="292" y="1464"/>
                    </a:lnTo>
                    <a:lnTo>
                      <a:pt x="265" y="1482"/>
                    </a:lnTo>
                    <a:lnTo>
                      <a:pt x="239" y="1503"/>
                    </a:lnTo>
                    <a:lnTo>
                      <a:pt x="212" y="1523"/>
                    </a:lnTo>
                    <a:lnTo>
                      <a:pt x="190" y="1547"/>
                    </a:lnTo>
                    <a:lnTo>
                      <a:pt x="167" y="1569"/>
                    </a:lnTo>
                    <a:lnTo>
                      <a:pt x="149" y="1593"/>
                    </a:lnTo>
                    <a:lnTo>
                      <a:pt x="131" y="1618"/>
                    </a:lnTo>
                    <a:lnTo>
                      <a:pt x="112" y="1644"/>
                    </a:lnTo>
                    <a:lnTo>
                      <a:pt x="85" y="1695"/>
                    </a:lnTo>
                    <a:lnTo>
                      <a:pt x="61" y="1749"/>
                    </a:lnTo>
                    <a:lnTo>
                      <a:pt x="41" y="1798"/>
                    </a:lnTo>
                    <a:lnTo>
                      <a:pt x="28" y="1848"/>
                    </a:lnTo>
                    <a:lnTo>
                      <a:pt x="17" y="1894"/>
                    </a:lnTo>
                    <a:lnTo>
                      <a:pt x="10" y="1935"/>
                    </a:lnTo>
                    <a:lnTo>
                      <a:pt x="2" y="1997"/>
                    </a:lnTo>
                    <a:lnTo>
                      <a:pt x="0" y="2023"/>
                    </a:lnTo>
                    <a:lnTo>
                      <a:pt x="0" y="2060"/>
                    </a:lnTo>
                    <a:lnTo>
                      <a:pt x="2" y="2145"/>
                    </a:lnTo>
                    <a:lnTo>
                      <a:pt x="10" y="2225"/>
                    </a:lnTo>
                    <a:lnTo>
                      <a:pt x="21" y="2298"/>
                    </a:lnTo>
                    <a:lnTo>
                      <a:pt x="38" y="2364"/>
                    </a:lnTo>
                    <a:lnTo>
                      <a:pt x="59" y="2427"/>
                    </a:lnTo>
                    <a:lnTo>
                      <a:pt x="82" y="2483"/>
                    </a:lnTo>
                    <a:lnTo>
                      <a:pt x="107" y="2534"/>
                    </a:lnTo>
                    <a:lnTo>
                      <a:pt x="136" y="2581"/>
                    </a:lnTo>
                    <a:lnTo>
                      <a:pt x="128" y="2519"/>
                    </a:lnTo>
                    <a:lnTo>
                      <a:pt x="128" y="2457"/>
                    </a:lnTo>
                    <a:lnTo>
                      <a:pt x="128" y="2421"/>
                    </a:lnTo>
                    <a:lnTo>
                      <a:pt x="131" y="2385"/>
                    </a:lnTo>
                    <a:lnTo>
                      <a:pt x="134" y="2349"/>
                    </a:lnTo>
                    <a:lnTo>
                      <a:pt x="141" y="2313"/>
                    </a:lnTo>
                    <a:lnTo>
                      <a:pt x="149" y="2279"/>
                    </a:lnTo>
                    <a:lnTo>
                      <a:pt x="159" y="2243"/>
                    </a:lnTo>
                    <a:lnTo>
                      <a:pt x="170" y="2210"/>
                    </a:lnTo>
                    <a:lnTo>
                      <a:pt x="185" y="2177"/>
                    </a:lnTo>
                    <a:lnTo>
                      <a:pt x="200" y="2143"/>
                    </a:lnTo>
                    <a:lnTo>
                      <a:pt x="219" y="2109"/>
                    </a:lnTo>
                    <a:lnTo>
                      <a:pt x="239" y="2079"/>
                    </a:lnTo>
                    <a:lnTo>
                      <a:pt x="261" y="2048"/>
                    </a:lnTo>
                    <a:lnTo>
                      <a:pt x="287" y="2017"/>
                    </a:lnTo>
                    <a:lnTo>
                      <a:pt x="319" y="1989"/>
                    </a:lnTo>
                    <a:lnTo>
                      <a:pt x="349" y="1960"/>
                    </a:lnTo>
                    <a:lnTo>
                      <a:pt x="382" y="1935"/>
                    </a:lnTo>
                    <a:lnTo>
                      <a:pt x="400" y="1919"/>
                    </a:lnTo>
                    <a:lnTo>
                      <a:pt x="449" y="1885"/>
                    </a:lnTo>
                    <a:lnTo>
                      <a:pt x="467" y="1853"/>
                    </a:lnTo>
                    <a:lnTo>
                      <a:pt x="488" y="1819"/>
                    </a:lnTo>
                    <a:lnTo>
                      <a:pt x="516" y="1785"/>
                    </a:lnTo>
                    <a:lnTo>
                      <a:pt x="531" y="1773"/>
                    </a:lnTo>
                    <a:lnTo>
                      <a:pt x="546" y="1758"/>
                    </a:lnTo>
                    <a:lnTo>
                      <a:pt x="565" y="1747"/>
                    </a:lnTo>
                    <a:lnTo>
                      <a:pt x="585" y="1734"/>
                    </a:lnTo>
                    <a:lnTo>
                      <a:pt x="605" y="1724"/>
                    </a:lnTo>
                    <a:lnTo>
                      <a:pt x="629" y="1716"/>
                    </a:lnTo>
                    <a:lnTo>
                      <a:pt x="651" y="1708"/>
                    </a:lnTo>
                    <a:lnTo>
                      <a:pt x="678" y="1703"/>
                    </a:lnTo>
                    <a:lnTo>
                      <a:pt x="706" y="1700"/>
                    </a:lnTo>
                    <a:lnTo>
                      <a:pt x="734" y="1700"/>
                    </a:lnTo>
                    <a:lnTo>
                      <a:pt x="742" y="1700"/>
                    </a:lnTo>
                    <a:lnTo>
                      <a:pt x="760" y="1700"/>
                    </a:lnTo>
                    <a:lnTo>
                      <a:pt x="780" y="1705"/>
                    </a:lnTo>
                    <a:lnTo>
                      <a:pt x="800" y="1710"/>
                    </a:lnTo>
                    <a:lnTo>
                      <a:pt x="821" y="1719"/>
                    </a:lnTo>
                    <a:lnTo>
                      <a:pt x="839" y="1729"/>
                    </a:lnTo>
                    <a:lnTo>
                      <a:pt x="860" y="1742"/>
                    </a:lnTo>
                    <a:lnTo>
                      <a:pt x="875" y="1754"/>
                    </a:lnTo>
                    <a:lnTo>
                      <a:pt x="893" y="1770"/>
                    </a:lnTo>
                    <a:lnTo>
                      <a:pt x="922" y="1775"/>
                    </a:lnTo>
                    <a:lnTo>
                      <a:pt x="947" y="1780"/>
                    </a:lnTo>
                    <a:lnTo>
                      <a:pt x="975" y="1788"/>
                    </a:lnTo>
                    <a:lnTo>
                      <a:pt x="1004" y="1798"/>
                    </a:lnTo>
                    <a:lnTo>
                      <a:pt x="1034" y="1812"/>
                    </a:lnTo>
                    <a:lnTo>
                      <a:pt x="1063" y="1824"/>
                    </a:lnTo>
                    <a:lnTo>
                      <a:pt x="1091" y="1839"/>
                    </a:lnTo>
                    <a:lnTo>
                      <a:pt x="1119" y="1858"/>
                    </a:lnTo>
                    <a:lnTo>
                      <a:pt x="1107" y="1817"/>
                    </a:lnTo>
                    <a:lnTo>
                      <a:pt x="1093" y="1773"/>
                    </a:lnTo>
                    <a:lnTo>
                      <a:pt x="1078" y="1732"/>
                    </a:lnTo>
                    <a:lnTo>
                      <a:pt x="1060" y="1693"/>
                    </a:lnTo>
                    <a:lnTo>
                      <a:pt x="1042" y="1654"/>
                    </a:lnTo>
                    <a:lnTo>
                      <a:pt x="1019" y="1618"/>
                    </a:lnTo>
                    <a:lnTo>
                      <a:pt x="995" y="1588"/>
                    </a:lnTo>
                    <a:lnTo>
                      <a:pt x="973" y="1557"/>
                    </a:lnTo>
                    <a:lnTo>
                      <a:pt x="942" y="1528"/>
                    </a:lnTo>
                    <a:lnTo>
                      <a:pt x="909" y="1500"/>
                    </a:lnTo>
                    <a:lnTo>
                      <a:pt x="873" y="1472"/>
                    </a:lnTo>
                    <a:lnTo>
                      <a:pt x="832" y="1446"/>
                    </a:lnTo>
                    <a:lnTo>
                      <a:pt x="790" y="1423"/>
                    </a:lnTo>
                    <a:lnTo>
                      <a:pt x="747" y="1405"/>
                    </a:lnTo>
                    <a:lnTo>
                      <a:pt x="703" y="1394"/>
                    </a:lnTo>
                    <a:lnTo>
                      <a:pt x="680" y="1389"/>
                    </a:lnTo>
                    <a:lnTo>
                      <a:pt x="660" y="1387"/>
                    </a:lnTo>
                    <a:lnTo>
                      <a:pt x="603" y="1384"/>
                    </a:lnTo>
                    <a:close/>
                    <a:moveTo>
                      <a:pt x="5554" y="0"/>
                    </a:moveTo>
                    <a:lnTo>
                      <a:pt x="5530" y="29"/>
                    </a:lnTo>
                    <a:lnTo>
                      <a:pt x="5489" y="67"/>
                    </a:lnTo>
                    <a:lnTo>
                      <a:pt x="5432" y="119"/>
                    </a:lnTo>
                    <a:lnTo>
                      <a:pt x="5358" y="178"/>
                    </a:lnTo>
                    <a:lnTo>
                      <a:pt x="5315" y="211"/>
                    </a:lnTo>
                    <a:lnTo>
                      <a:pt x="5266" y="245"/>
                    </a:lnTo>
                    <a:lnTo>
                      <a:pt x="5212" y="280"/>
                    </a:lnTo>
                    <a:lnTo>
                      <a:pt x="5150" y="316"/>
                    </a:lnTo>
                    <a:lnTo>
                      <a:pt x="5086" y="353"/>
                    </a:lnTo>
                    <a:lnTo>
                      <a:pt x="5017" y="391"/>
                    </a:lnTo>
                    <a:lnTo>
                      <a:pt x="4939" y="428"/>
                    </a:lnTo>
                    <a:lnTo>
                      <a:pt x="4857" y="465"/>
                    </a:lnTo>
                    <a:lnTo>
                      <a:pt x="4770" y="501"/>
                    </a:lnTo>
                    <a:lnTo>
                      <a:pt x="4675" y="540"/>
                    </a:lnTo>
                    <a:lnTo>
                      <a:pt x="4575" y="576"/>
                    </a:lnTo>
                    <a:lnTo>
                      <a:pt x="4467" y="610"/>
                    </a:lnTo>
                    <a:lnTo>
                      <a:pt x="4354" y="643"/>
                    </a:lnTo>
                    <a:lnTo>
                      <a:pt x="4234" y="676"/>
                    </a:lnTo>
                    <a:lnTo>
                      <a:pt x="4105" y="708"/>
                    </a:lnTo>
                    <a:lnTo>
                      <a:pt x="3971" y="736"/>
                    </a:lnTo>
                    <a:lnTo>
                      <a:pt x="3830" y="761"/>
                    </a:lnTo>
                    <a:lnTo>
                      <a:pt x="3681" y="785"/>
                    </a:lnTo>
                    <a:lnTo>
                      <a:pt x="3525" y="803"/>
                    </a:lnTo>
                    <a:lnTo>
                      <a:pt x="3363" y="820"/>
                    </a:lnTo>
                    <a:lnTo>
                      <a:pt x="3191" y="836"/>
                    </a:lnTo>
                    <a:lnTo>
                      <a:pt x="3012" y="844"/>
                    </a:lnTo>
                    <a:lnTo>
                      <a:pt x="2824" y="851"/>
                    </a:lnTo>
                    <a:lnTo>
                      <a:pt x="2629" y="854"/>
                    </a:lnTo>
                    <a:lnTo>
                      <a:pt x="2395" y="851"/>
                    </a:lnTo>
                    <a:lnTo>
                      <a:pt x="2151" y="841"/>
                    </a:lnTo>
                    <a:lnTo>
                      <a:pt x="1897" y="826"/>
                    </a:lnTo>
                    <a:lnTo>
                      <a:pt x="1632" y="805"/>
                    </a:lnTo>
                    <a:lnTo>
                      <a:pt x="1632" y="798"/>
                    </a:lnTo>
                    <a:lnTo>
                      <a:pt x="1632" y="805"/>
                    </a:lnTo>
                    <a:lnTo>
                      <a:pt x="1622" y="803"/>
                    </a:lnTo>
                    <a:lnTo>
                      <a:pt x="1605" y="805"/>
                    </a:lnTo>
                    <a:lnTo>
                      <a:pt x="1589" y="810"/>
                    </a:lnTo>
                    <a:lnTo>
                      <a:pt x="1573" y="815"/>
                    </a:lnTo>
                    <a:lnTo>
                      <a:pt x="1558" y="826"/>
                    </a:lnTo>
                    <a:lnTo>
                      <a:pt x="1543" y="839"/>
                    </a:lnTo>
                    <a:lnTo>
                      <a:pt x="1530" y="854"/>
                    </a:lnTo>
                    <a:lnTo>
                      <a:pt x="1515" y="873"/>
                    </a:lnTo>
                    <a:lnTo>
                      <a:pt x="1502" y="890"/>
                    </a:lnTo>
                    <a:lnTo>
                      <a:pt x="1476" y="936"/>
                    </a:lnTo>
                    <a:lnTo>
                      <a:pt x="1453" y="990"/>
                    </a:lnTo>
                    <a:lnTo>
                      <a:pt x="1432" y="1048"/>
                    </a:lnTo>
                    <a:lnTo>
                      <a:pt x="1414" y="1112"/>
                    </a:lnTo>
                    <a:lnTo>
                      <a:pt x="1399" y="1175"/>
                    </a:lnTo>
                    <a:lnTo>
                      <a:pt x="1386" y="1245"/>
                    </a:lnTo>
                    <a:lnTo>
                      <a:pt x="1373" y="1313"/>
                    </a:lnTo>
                    <a:lnTo>
                      <a:pt x="1366" y="1379"/>
                    </a:lnTo>
                    <a:lnTo>
                      <a:pt x="1358" y="1446"/>
                    </a:lnTo>
                    <a:lnTo>
                      <a:pt x="1353" y="1510"/>
                    </a:lnTo>
                    <a:lnTo>
                      <a:pt x="1351" y="1567"/>
                    </a:lnTo>
                    <a:lnTo>
                      <a:pt x="1351" y="1620"/>
                    </a:lnTo>
                    <a:lnTo>
                      <a:pt x="1351" y="1662"/>
                    </a:lnTo>
                    <a:lnTo>
                      <a:pt x="1353" y="1695"/>
                    </a:lnTo>
                    <a:lnTo>
                      <a:pt x="1353" y="1727"/>
                    </a:lnTo>
                    <a:lnTo>
                      <a:pt x="1351" y="1773"/>
                    </a:lnTo>
                    <a:lnTo>
                      <a:pt x="1346" y="1827"/>
                    </a:lnTo>
                    <a:lnTo>
                      <a:pt x="1346" y="1858"/>
                    </a:lnTo>
                    <a:lnTo>
                      <a:pt x="1343" y="1885"/>
                    </a:lnTo>
                    <a:lnTo>
                      <a:pt x="1341" y="1912"/>
                    </a:lnTo>
                    <a:lnTo>
                      <a:pt x="1332" y="1938"/>
                    </a:lnTo>
                    <a:lnTo>
                      <a:pt x="1317" y="1987"/>
                    </a:lnTo>
                    <a:lnTo>
                      <a:pt x="1299" y="2033"/>
                    </a:lnTo>
                    <a:lnTo>
                      <a:pt x="1337" y="2084"/>
                    </a:lnTo>
                    <a:lnTo>
                      <a:pt x="1376" y="2143"/>
                    </a:lnTo>
                    <a:lnTo>
                      <a:pt x="1402" y="2187"/>
                    </a:lnTo>
                    <a:lnTo>
                      <a:pt x="1425" y="2233"/>
                    </a:lnTo>
                    <a:lnTo>
                      <a:pt x="1453" y="2293"/>
                    </a:lnTo>
                    <a:lnTo>
                      <a:pt x="1478" y="2359"/>
                    </a:lnTo>
                    <a:lnTo>
                      <a:pt x="1492" y="2398"/>
                    </a:lnTo>
                    <a:lnTo>
                      <a:pt x="1502" y="2437"/>
                    </a:lnTo>
                    <a:lnTo>
                      <a:pt x="1512" y="2475"/>
                    </a:lnTo>
                    <a:lnTo>
                      <a:pt x="1517" y="2517"/>
                    </a:lnTo>
                    <a:lnTo>
                      <a:pt x="1522" y="2558"/>
                    </a:lnTo>
                    <a:lnTo>
                      <a:pt x="1525" y="2598"/>
                    </a:lnTo>
                    <a:lnTo>
                      <a:pt x="1522" y="2642"/>
                    </a:lnTo>
                    <a:lnTo>
                      <a:pt x="1517" y="2686"/>
                    </a:lnTo>
                    <a:lnTo>
                      <a:pt x="1504" y="2727"/>
                    </a:lnTo>
                    <a:lnTo>
                      <a:pt x="1489" y="2768"/>
                    </a:lnTo>
                    <a:lnTo>
                      <a:pt x="1481" y="2789"/>
                    </a:lnTo>
                    <a:lnTo>
                      <a:pt x="1468" y="2807"/>
                    </a:lnTo>
                    <a:lnTo>
                      <a:pt x="1461" y="2817"/>
                    </a:lnTo>
                    <a:lnTo>
                      <a:pt x="1443" y="2843"/>
                    </a:lnTo>
                    <a:lnTo>
                      <a:pt x="1422" y="2863"/>
                    </a:lnTo>
                    <a:lnTo>
                      <a:pt x="1399" y="2887"/>
                    </a:lnTo>
                    <a:lnTo>
                      <a:pt x="1373" y="2904"/>
                    </a:lnTo>
                    <a:lnTo>
                      <a:pt x="1346" y="2926"/>
                    </a:lnTo>
                    <a:lnTo>
                      <a:pt x="1312" y="2943"/>
                    </a:lnTo>
                    <a:lnTo>
                      <a:pt x="1278" y="2959"/>
                    </a:lnTo>
                    <a:lnTo>
                      <a:pt x="1239" y="2974"/>
                    </a:lnTo>
                    <a:lnTo>
                      <a:pt x="1239" y="2982"/>
                    </a:lnTo>
                    <a:lnTo>
                      <a:pt x="1232" y="2977"/>
                    </a:lnTo>
                    <a:lnTo>
                      <a:pt x="1234" y="2997"/>
                    </a:lnTo>
                    <a:lnTo>
                      <a:pt x="1239" y="3031"/>
                    </a:lnTo>
                    <a:lnTo>
                      <a:pt x="1251" y="3072"/>
                    </a:lnTo>
                    <a:lnTo>
                      <a:pt x="1268" y="3126"/>
                    </a:lnTo>
                    <a:lnTo>
                      <a:pt x="1294" y="3183"/>
                    </a:lnTo>
                    <a:lnTo>
                      <a:pt x="1309" y="3216"/>
                    </a:lnTo>
                    <a:lnTo>
                      <a:pt x="1327" y="3249"/>
                    </a:lnTo>
                    <a:lnTo>
                      <a:pt x="1351" y="3283"/>
                    </a:lnTo>
                    <a:lnTo>
                      <a:pt x="1373" y="3317"/>
                    </a:lnTo>
                    <a:lnTo>
                      <a:pt x="1402" y="3352"/>
                    </a:lnTo>
                    <a:lnTo>
                      <a:pt x="1432" y="3388"/>
                    </a:lnTo>
                    <a:lnTo>
                      <a:pt x="1466" y="3424"/>
                    </a:lnTo>
                    <a:lnTo>
                      <a:pt x="1504" y="3458"/>
                    </a:lnTo>
                    <a:lnTo>
                      <a:pt x="1546" y="3494"/>
                    </a:lnTo>
                    <a:lnTo>
                      <a:pt x="1589" y="3530"/>
                    </a:lnTo>
                    <a:lnTo>
                      <a:pt x="1641" y="3563"/>
                    </a:lnTo>
                    <a:lnTo>
                      <a:pt x="1695" y="3599"/>
                    </a:lnTo>
                    <a:lnTo>
                      <a:pt x="1753" y="3631"/>
                    </a:lnTo>
                    <a:lnTo>
                      <a:pt x="1817" y="3663"/>
                    </a:lnTo>
                    <a:lnTo>
                      <a:pt x="1885" y="3694"/>
                    </a:lnTo>
                    <a:lnTo>
                      <a:pt x="1959" y="3723"/>
                    </a:lnTo>
                    <a:lnTo>
                      <a:pt x="2039" y="3751"/>
                    </a:lnTo>
                    <a:lnTo>
                      <a:pt x="2120" y="3774"/>
                    </a:lnTo>
                    <a:lnTo>
                      <a:pt x="2213" y="3797"/>
                    </a:lnTo>
                    <a:lnTo>
                      <a:pt x="2308" y="3818"/>
                    </a:lnTo>
                    <a:lnTo>
                      <a:pt x="2318" y="3800"/>
                    </a:lnTo>
                    <a:lnTo>
                      <a:pt x="2336" y="3772"/>
                    </a:lnTo>
                    <a:lnTo>
                      <a:pt x="2361" y="3738"/>
                    </a:lnTo>
                    <a:lnTo>
                      <a:pt x="2398" y="3699"/>
                    </a:lnTo>
                    <a:lnTo>
                      <a:pt x="2408" y="3689"/>
                    </a:lnTo>
                    <a:lnTo>
                      <a:pt x="2361" y="3661"/>
                    </a:lnTo>
                    <a:lnTo>
                      <a:pt x="2315" y="3631"/>
                    </a:lnTo>
                    <a:lnTo>
                      <a:pt x="2269" y="3599"/>
                    </a:lnTo>
                    <a:lnTo>
                      <a:pt x="2226" y="3566"/>
                    </a:lnTo>
                    <a:lnTo>
                      <a:pt x="2190" y="3541"/>
                    </a:lnTo>
                    <a:lnTo>
                      <a:pt x="2159" y="3512"/>
                    </a:lnTo>
                    <a:lnTo>
                      <a:pt x="2129" y="3483"/>
                    </a:lnTo>
                    <a:lnTo>
                      <a:pt x="2100" y="3456"/>
                    </a:lnTo>
                    <a:lnTo>
                      <a:pt x="2071" y="3424"/>
                    </a:lnTo>
                    <a:lnTo>
                      <a:pt x="2046" y="3393"/>
                    </a:lnTo>
                    <a:lnTo>
                      <a:pt x="2023" y="3363"/>
                    </a:lnTo>
                    <a:lnTo>
                      <a:pt x="2000" y="3332"/>
                    </a:lnTo>
                    <a:lnTo>
                      <a:pt x="1980" y="3298"/>
                    </a:lnTo>
                    <a:lnTo>
                      <a:pt x="1959" y="3267"/>
                    </a:lnTo>
                    <a:lnTo>
                      <a:pt x="1925" y="3198"/>
                    </a:lnTo>
                    <a:lnTo>
                      <a:pt x="1897" y="3128"/>
                    </a:lnTo>
                    <a:lnTo>
                      <a:pt x="1874" y="3057"/>
                    </a:lnTo>
                    <a:lnTo>
                      <a:pt x="1854" y="2982"/>
                    </a:lnTo>
                    <a:lnTo>
                      <a:pt x="1841" y="2907"/>
                    </a:lnTo>
                    <a:lnTo>
                      <a:pt x="1827" y="2830"/>
                    </a:lnTo>
                    <a:lnTo>
                      <a:pt x="1822" y="2750"/>
                    </a:lnTo>
                    <a:lnTo>
                      <a:pt x="1817" y="2671"/>
                    </a:lnTo>
                    <a:lnTo>
                      <a:pt x="1817" y="2591"/>
                    </a:lnTo>
                    <a:lnTo>
                      <a:pt x="1820" y="2508"/>
                    </a:lnTo>
                    <a:lnTo>
                      <a:pt x="1825" y="2427"/>
                    </a:lnTo>
                    <a:lnTo>
                      <a:pt x="1831" y="2342"/>
                    </a:lnTo>
                    <a:lnTo>
                      <a:pt x="1838" y="2259"/>
                    </a:lnTo>
                    <a:lnTo>
                      <a:pt x="1859" y="2089"/>
                    </a:lnTo>
                    <a:lnTo>
                      <a:pt x="1902" y="1754"/>
                    </a:lnTo>
                    <a:lnTo>
                      <a:pt x="1922" y="1590"/>
                    </a:lnTo>
                    <a:lnTo>
                      <a:pt x="1927" y="1510"/>
                    </a:lnTo>
                    <a:lnTo>
                      <a:pt x="1936" y="1430"/>
                    </a:lnTo>
                    <a:lnTo>
                      <a:pt x="1939" y="1353"/>
                    </a:lnTo>
                    <a:lnTo>
                      <a:pt x="1939" y="1276"/>
                    </a:lnTo>
                    <a:lnTo>
                      <a:pt x="1939" y="1201"/>
                    </a:lnTo>
                    <a:lnTo>
                      <a:pt x="1933" y="1127"/>
                    </a:lnTo>
                    <a:lnTo>
                      <a:pt x="2056" y="1124"/>
                    </a:lnTo>
                    <a:lnTo>
                      <a:pt x="2198" y="1119"/>
                    </a:lnTo>
                    <a:lnTo>
                      <a:pt x="2388" y="1112"/>
                    </a:lnTo>
                    <a:lnTo>
                      <a:pt x="2610" y="1096"/>
                    </a:lnTo>
                    <a:lnTo>
                      <a:pt x="2868" y="1075"/>
                    </a:lnTo>
                    <a:lnTo>
                      <a:pt x="3003" y="1063"/>
                    </a:lnTo>
                    <a:lnTo>
                      <a:pt x="3145" y="1048"/>
                    </a:lnTo>
                    <a:lnTo>
                      <a:pt x="3291" y="1029"/>
                    </a:lnTo>
                    <a:lnTo>
                      <a:pt x="3437" y="1009"/>
                    </a:lnTo>
                    <a:lnTo>
                      <a:pt x="3589" y="985"/>
                    </a:lnTo>
                    <a:lnTo>
                      <a:pt x="3741" y="960"/>
                    </a:lnTo>
                    <a:lnTo>
                      <a:pt x="3892" y="931"/>
                    </a:lnTo>
                    <a:lnTo>
                      <a:pt x="4044" y="900"/>
                    </a:lnTo>
                    <a:lnTo>
                      <a:pt x="4193" y="868"/>
                    </a:lnTo>
                    <a:lnTo>
                      <a:pt x="4342" y="829"/>
                    </a:lnTo>
                    <a:lnTo>
                      <a:pt x="4485" y="788"/>
                    </a:lnTo>
                    <a:lnTo>
                      <a:pt x="4624" y="741"/>
                    </a:lnTo>
                    <a:lnTo>
                      <a:pt x="4757" y="693"/>
                    </a:lnTo>
                    <a:lnTo>
                      <a:pt x="4824" y="666"/>
                    </a:lnTo>
                    <a:lnTo>
                      <a:pt x="4886" y="640"/>
                    </a:lnTo>
                    <a:lnTo>
                      <a:pt x="4947" y="613"/>
                    </a:lnTo>
                    <a:lnTo>
                      <a:pt x="5008" y="584"/>
                    </a:lnTo>
                    <a:lnTo>
                      <a:pt x="5066" y="553"/>
                    </a:lnTo>
                    <a:lnTo>
                      <a:pt x="5122" y="523"/>
                    </a:lnTo>
                    <a:lnTo>
                      <a:pt x="5176" y="489"/>
                    </a:lnTo>
                    <a:lnTo>
                      <a:pt x="5227" y="455"/>
                    </a:lnTo>
                    <a:lnTo>
                      <a:pt x="5276" y="422"/>
                    </a:lnTo>
                    <a:lnTo>
                      <a:pt x="5320" y="386"/>
                    </a:lnTo>
                    <a:lnTo>
                      <a:pt x="5363" y="350"/>
                    </a:lnTo>
                    <a:lnTo>
                      <a:pt x="5405" y="311"/>
                    </a:lnTo>
                    <a:lnTo>
                      <a:pt x="5442" y="273"/>
                    </a:lnTo>
                    <a:lnTo>
                      <a:pt x="5479" y="231"/>
                    </a:lnTo>
                    <a:lnTo>
                      <a:pt x="5486" y="260"/>
                    </a:lnTo>
                    <a:lnTo>
                      <a:pt x="5510" y="340"/>
                    </a:lnTo>
                    <a:lnTo>
                      <a:pt x="5527" y="391"/>
                    </a:lnTo>
                    <a:lnTo>
                      <a:pt x="5550" y="450"/>
                    </a:lnTo>
                    <a:lnTo>
                      <a:pt x="5576" y="518"/>
                    </a:lnTo>
                    <a:lnTo>
                      <a:pt x="5607" y="584"/>
                    </a:lnTo>
                    <a:lnTo>
                      <a:pt x="5640" y="654"/>
                    </a:lnTo>
                    <a:lnTo>
                      <a:pt x="5679" y="723"/>
                    </a:lnTo>
                    <a:lnTo>
                      <a:pt x="5723" y="793"/>
                    </a:lnTo>
                    <a:lnTo>
                      <a:pt x="5745" y="824"/>
                    </a:lnTo>
                    <a:lnTo>
                      <a:pt x="5769" y="854"/>
                    </a:lnTo>
                    <a:lnTo>
                      <a:pt x="5791" y="885"/>
                    </a:lnTo>
                    <a:lnTo>
                      <a:pt x="5818" y="914"/>
                    </a:lnTo>
                    <a:lnTo>
                      <a:pt x="5846" y="939"/>
                    </a:lnTo>
                    <a:lnTo>
                      <a:pt x="5871" y="963"/>
                    </a:lnTo>
                    <a:lnTo>
                      <a:pt x="5903" y="985"/>
                    </a:lnTo>
                    <a:lnTo>
                      <a:pt x="5930" y="1004"/>
                    </a:lnTo>
                    <a:lnTo>
                      <a:pt x="5961" y="1021"/>
                    </a:lnTo>
                    <a:lnTo>
                      <a:pt x="5993" y="1034"/>
                    </a:lnTo>
                    <a:lnTo>
                      <a:pt x="5964" y="993"/>
                    </a:lnTo>
                    <a:lnTo>
                      <a:pt x="5928" y="934"/>
                    </a:lnTo>
                    <a:lnTo>
                      <a:pt x="5879" y="849"/>
                    </a:lnTo>
                    <a:lnTo>
                      <a:pt x="5825" y="739"/>
                    </a:lnTo>
                    <a:lnTo>
                      <a:pt x="5798" y="674"/>
                    </a:lnTo>
                    <a:lnTo>
                      <a:pt x="5764" y="603"/>
                    </a:lnTo>
                    <a:lnTo>
                      <a:pt x="5733" y="523"/>
                    </a:lnTo>
                    <a:lnTo>
                      <a:pt x="5696" y="435"/>
                    </a:lnTo>
                    <a:lnTo>
                      <a:pt x="5664" y="340"/>
                    </a:lnTo>
                    <a:lnTo>
                      <a:pt x="5628" y="234"/>
                    </a:lnTo>
                    <a:lnTo>
                      <a:pt x="5589" y="124"/>
                    </a:lnTo>
                    <a:lnTo>
                      <a:pt x="5554" y="0"/>
                    </a:lnTo>
                    <a:close/>
                  </a:path>
                </a:pathLst>
              </a:custGeom>
              <a:solidFill>
                <a:srgbClr val="EECB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2" name="Freeform 227">
                <a:extLst>
                  <a:ext uri="{FF2B5EF4-FFF2-40B4-BE49-F238E27FC236}">
                    <a16:creationId xmlns:a16="http://schemas.microsoft.com/office/drawing/2014/main" id="{940E2F05-47F5-4D23-ABC2-D71A4EC84DBE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89" y="1531"/>
                <a:ext cx="194" cy="143"/>
              </a:xfrm>
              <a:custGeom>
                <a:avLst/>
                <a:gdLst>
                  <a:gd name="T0" fmla="*/ 4136 w 6016"/>
                  <a:gd name="T1" fmla="*/ 4391 h 4417"/>
                  <a:gd name="T2" fmla="*/ 3569 w 6016"/>
                  <a:gd name="T3" fmla="*/ 4409 h 4417"/>
                  <a:gd name="T4" fmla="*/ 3752 w 6016"/>
                  <a:gd name="T5" fmla="*/ 4417 h 4417"/>
                  <a:gd name="T6" fmla="*/ 4362 w 6016"/>
                  <a:gd name="T7" fmla="*/ 4378 h 4417"/>
                  <a:gd name="T8" fmla="*/ 5851 w 6016"/>
                  <a:gd name="T9" fmla="*/ 3738 h 4417"/>
                  <a:gd name="T10" fmla="*/ 5628 w 6016"/>
                  <a:gd name="T11" fmla="*/ 3943 h 4417"/>
                  <a:gd name="T12" fmla="*/ 5169 w 6016"/>
                  <a:gd name="T13" fmla="*/ 4188 h 4417"/>
                  <a:gd name="T14" fmla="*/ 4801 w 6016"/>
                  <a:gd name="T15" fmla="*/ 4301 h 4417"/>
                  <a:gd name="T16" fmla="*/ 5163 w 6016"/>
                  <a:gd name="T17" fmla="*/ 4196 h 4417"/>
                  <a:gd name="T18" fmla="*/ 5518 w 6016"/>
                  <a:gd name="T19" fmla="*/ 4028 h 4417"/>
                  <a:gd name="T20" fmla="*/ 5772 w 6016"/>
                  <a:gd name="T21" fmla="*/ 3826 h 4417"/>
                  <a:gd name="T22" fmla="*/ 506 w 6016"/>
                  <a:gd name="T23" fmla="*/ 1399 h 4417"/>
                  <a:gd name="T24" fmla="*/ 298 w 6016"/>
                  <a:gd name="T25" fmla="*/ 1472 h 4417"/>
                  <a:gd name="T26" fmla="*/ 157 w 6016"/>
                  <a:gd name="T27" fmla="*/ 1598 h 4417"/>
                  <a:gd name="T28" fmla="*/ 57 w 6016"/>
                  <a:gd name="T29" fmla="*/ 1775 h 4417"/>
                  <a:gd name="T30" fmla="*/ 3 w 6016"/>
                  <a:gd name="T31" fmla="*/ 2009 h 4417"/>
                  <a:gd name="T32" fmla="*/ 8 w 6016"/>
                  <a:gd name="T33" fmla="*/ 2223 h 4417"/>
                  <a:gd name="T34" fmla="*/ 59 w 6016"/>
                  <a:gd name="T35" fmla="*/ 2447 h 4417"/>
                  <a:gd name="T36" fmla="*/ 115 w 6016"/>
                  <a:gd name="T37" fmla="*/ 2549 h 4417"/>
                  <a:gd name="T38" fmla="*/ 18 w 6016"/>
                  <a:gd name="T39" fmla="*/ 2240 h 4417"/>
                  <a:gd name="T40" fmla="*/ 18 w 6016"/>
                  <a:gd name="T41" fmla="*/ 1950 h 4417"/>
                  <a:gd name="T42" fmla="*/ 93 w 6016"/>
                  <a:gd name="T43" fmla="*/ 1710 h 4417"/>
                  <a:gd name="T44" fmla="*/ 198 w 6016"/>
                  <a:gd name="T45" fmla="*/ 1562 h 4417"/>
                  <a:gd name="T46" fmla="*/ 332 w 6016"/>
                  <a:gd name="T47" fmla="*/ 1461 h 4417"/>
                  <a:gd name="T48" fmla="*/ 519 w 6016"/>
                  <a:gd name="T49" fmla="*/ 1407 h 4417"/>
                  <a:gd name="T50" fmla="*/ 711 w 6016"/>
                  <a:gd name="T51" fmla="*/ 1409 h 4417"/>
                  <a:gd name="T52" fmla="*/ 917 w 6016"/>
                  <a:gd name="T53" fmla="*/ 1515 h 4417"/>
                  <a:gd name="T54" fmla="*/ 1050 w 6016"/>
                  <a:gd name="T55" fmla="*/ 1669 h 4417"/>
                  <a:gd name="T56" fmla="*/ 1127 w 6016"/>
                  <a:gd name="T57" fmla="*/ 1873 h 4417"/>
                  <a:gd name="T58" fmla="*/ 1058 w 6016"/>
                  <a:gd name="T59" fmla="*/ 1672 h 4417"/>
                  <a:gd name="T60" fmla="*/ 961 w 6016"/>
                  <a:gd name="T61" fmla="*/ 1540 h 4417"/>
                  <a:gd name="T62" fmla="*/ 791 w 6016"/>
                  <a:gd name="T63" fmla="*/ 1428 h 4417"/>
                  <a:gd name="T64" fmla="*/ 611 w 6016"/>
                  <a:gd name="T65" fmla="*/ 1394 h 4417"/>
                  <a:gd name="T66" fmla="*/ 1556 w 6016"/>
                  <a:gd name="T67" fmla="*/ 841 h 4417"/>
                  <a:gd name="T68" fmla="*/ 1479 w 6016"/>
                  <a:gd name="T69" fmla="*/ 949 h 4417"/>
                  <a:gd name="T70" fmla="*/ 1386 w 6016"/>
                  <a:gd name="T71" fmla="*/ 1255 h 4417"/>
                  <a:gd name="T72" fmla="*/ 1351 w 6016"/>
                  <a:gd name="T73" fmla="*/ 1610 h 4417"/>
                  <a:gd name="T74" fmla="*/ 1351 w 6016"/>
                  <a:gd name="T75" fmla="*/ 1803 h 4417"/>
                  <a:gd name="T76" fmla="*/ 1359 w 6016"/>
                  <a:gd name="T77" fmla="*/ 1677 h 4417"/>
                  <a:gd name="T78" fmla="*/ 1374 w 6016"/>
                  <a:gd name="T79" fmla="*/ 1394 h 4417"/>
                  <a:gd name="T80" fmla="*/ 1440 w 6016"/>
                  <a:gd name="T81" fmla="*/ 1063 h 4417"/>
                  <a:gd name="T82" fmla="*/ 1538 w 6016"/>
                  <a:gd name="T83" fmla="*/ 869 h 4417"/>
                  <a:gd name="T84" fmla="*/ 1613 w 6016"/>
                  <a:gd name="T85" fmla="*/ 820 h 4417"/>
                  <a:gd name="T86" fmla="*/ 5564 w 6016"/>
                  <a:gd name="T87" fmla="*/ 0 h 4417"/>
                  <a:gd name="T88" fmla="*/ 5389 w 6016"/>
                  <a:gd name="T89" fmla="*/ 166 h 4417"/>
                  <a:gd name="T90" fmla="*/ 5109 w 6016"/>
                  <a:gd name="T91" fmla="*/ 350 h 4417"/>
                  <a:gd name="T92" fmla="*/ 4672 w 6016"/>
                  <a:gd name="T93" fmla="*/ 550 h 4417"/>
                  <a:gd name="T94" fmla="*/ 4057 w 6016"/>
                  <a:gd name="T95" fmla="*/ 725 h 4417"/>
                  <a:gd name="T96" fmla="*/ 3235 w 6016"/>
                  <a:gd name="T97" fmla="*/ 839 h 4417"/>
                  <a:gd name="T98" fmla="*/ 2162 w 6016"/>
                  <a:gd name="T99" fmla="*/ 849 h 4417"/>
                  <a:gd name="T100" fmla="*/ 2159 w 6016"/>
                  <a:gd name="T101" fmla="*/ 856 h 4417"/>
                  <a:gd name="T102" fmla="*/ 3199 w 6016"/>
                  <a:gd name="T103" fmla="*/ 851 h 4417"/>
                  <a:gd name="T104" fmla="*/ 3979 w 6016"/>
                  <a:gd name="T105" fmla="*/ 751 h 4417"/>
                  <a:gd name="T106" fmla="*/ 4583 w 6016"/>
                  <a:gd name="T107" fmla="*/ 591 h 4417"/>
                  <a:gd name="T108" fmla="*/ 5025 w 6016"/>
                  <a:gd name="T109" fmla="*/ 406 h 4417"/>
                  <a:gd name="T110" fmla="*/ 5323 w 6016"/>
                  <a:gd name="T111" fmla="*/ 226 h 4417"/>
                  <a:gd name="T112" fmla="*/ 5562 w 6016"/>
                  <a:gd name="T113" fmla="*/ 15 h 4417"/>
                  <a:gd name="T114" fmla="*/ 5741 w 6016"/>
                  <a:gd name="T115" fmla="*/ 538 h 4417"/>
                  <a:gd name="T116" fmla="*/ 5936 w 6016"/>
                  <a:gd name="T117" fmla="*/ 949 h 4417"/>
                  <a:gd name="T118" fmla="*/ 5952 w 6016"/>
                  <a:gd name="T119" fmla="*/ 962 h 4417"/>
                  <a:gd name="T120" fmla="*/ 5787 w 6016"/>
                  <a:gd name="T121" fmla="*/ 630 h 4417"/>
                  <a:gd name="T122" fmla="*/ 5602 w 6016"/>
                  <a:gd name="T123" fmla="*/ 129 h 44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6016" h="4417">
                    <a:moveTo>
                      <a:pt x="4581" y="4340"/>
                    </a:moveTo>
                    <a:lnTo>
                      <a:pt x="4475" y="4356"/>
                    </a:lnTo>
                    <a:lnTo>
                      <a:pt x="4367" y="4368"/>
                    </a:lnTo>
                    <a:lnTo>
                      <a:pt x="4254" y="4381"/>
                    </a:lnTo>
                    <a:lnTo>
                      <a:pt x="4136" y="4391"/>
                    </a:lnTo>
                    <a:lnTo>
                      <a:pt x="4013" y="4399"/>
                    </a:lnTo>
                    <a:lnTo>
                      <a:pt x="3884" y="4404"/>
                    </a:lnTo>
                    <a:lnTo>
                      <a:pt x="3752" y="4409"/>
                    </a:lnTo>
                    <a:lnTo>
                      <a:pt x="3615" y="4409"/>
                    </a:lnTo>
                    <a:lnTo>
                      <a:pt x="3569" y="4409"/>
                    </a:lnTo>
                    <a:lnTo>
                      <a:pt x="3438" y="4407"/>
                    </a:lnTo>
                    <a:lnTo>
                      <a:pt x="3435" y="4415"/>
                    </a:lnTo>
                    <a:lnTo>
                      <a:pt x="3569" y="4417"/>
                    </a:lnTo>
                    <a:lnTo>
                      <a:pt x="3615" y="4417"/>
                    </a:lnTo>
                    <a:lnTo>
                      <a:pt x="3752" y="4417"/>
                    </a:lnTo>
                    <a:lnTo>
                      <a:pt x="3882" y="4412"/>
                    </a:lnTo>
                    <a:lnTo>
                      <a:pt x="4008" y="4407"/>
                    </a:lnTo>
                    <a:lnTo>
                      <a:pt x="4131" y="4399"/>
                    </a:lnTo>
                    <a:lnTo>
                      <a:pt x="4249" y="4388"/>
                    </a:lnTo>
                    <a:lnTo>
                      <a:pt x="4362" y="4378"/>
                    </a:lnTo>
                    <a:lnTo>
                      <a:pt x="4470" y="4363"/>
                    </a:lnTo>
                    <a:lnTo>
                      <a:pt x="4572" y="4347"/>
                    </a:lnTo>
                    <a:lnTo>
                      <a:pt x="4575" y="4342"/>
                    </a:lnTo>
                    <a:lnTo>
                      <a:pt x="4581" y="4340"/>
                    </a:lnTo>
                    <a:close/>
                    <a:moveTo>
                      <a:pt x="5851" y="3738"/>
                    </a:moveTo>
                    <a:lnTo>
                      <a:pt x="5836" y="3746"/>
                    </a:lnTo>
                    <a:lnTo>
                      <a:pt x="5792" y="3797"/>
                    </a:lnTo>
                    <a:lnTo>
                      <a:pt x="5741" y="3846"/>
                    </a:lnTo>
                    <a:lnTo>
                      <a:pt x="5687" y="3895"/>
                    </a:lnTo>
                    <a:lnTo>
                      <a:pt x="5628" y="3943"/>
                    </a:lnTo>
                    <a:lnTo>
                      <a:pt x="5550" y="3998"/>
                    </a:lnTo>
                    <a:lnTo>
                      <a:pt x="5467" y="4049"/>
                    </a:lnTo>
                    <a:lnTo>
                      <a:pt x="5376" y="4098"/>
                    </a:lnTo>
                    <a:lnTo>
                      <a:pt x="5276" y="4144"/>
                    </a:lnTo>
                    <a:lnTo>
                      <a:pt x="5169" y="4188"/>
                    </a:lnTo>
                    <a:lnTo>
                      <a:pt x="5053" y="4227"/>
                    </a:lnTo>
                    <a:lnTo>
                      <a:pt x="4927" y="4266"/>
                    </a:lnTo>
                    <a:lnTo>
                      <a:pt x="4794" y="4296"/>
                    </a:lnTo>
                    <a:lnTo>
                      <a:pt x="4799" y="4298"/>
                    </a:lnTo>
                    <a:lnTo>
                      <a:pt x="4801" y="4301"/>
                    </a:lnTo>
                    <a:lnTo>
                      <a:pt x="4804" y="4303"/>
                    </a:lnTo>
                    <a:lnTo>
                      <a:pt x="4899" y="4278"/>
                    </a:lnTo>
                    <a:lnTo>
                      <a:pt x="4991" y="4252"/>
                    </a:lnTo>
                    <a:lnTo>
                      <a:pt x="5081" y="4227"/>
                    </a:lnTo>
                    <a:lnTo>
                      <a:pt x="5163" y="4196"/>
                    </a:lnTo>
                    <a:lnTo>
                      <a:pt x="5243" y="4165"/>
                    </a:lnTo>
                    <a:lnTo>
                      <a:pt x="5318" y="4134"/>
                    </a:lnTo>
                    <a:lnTo>
                      <a:pt x="5387" y="4101"/>
                    </a:lnTo>
                    <a:lnTo>
                      <a:pt x="5453" y="4065"/>
                    </a:lnTo>
                    <a:lnTo>
                      <a:pt x="5518" y="4028"/>
                    </a:lnTo>
                    <a:lnTo>
                      <a:pt x="5574" y="3990"/>
                    </a:lnTo>
                    <a:lnTo>
                      <a:pt x="5630" y="3952"/>
                    </a:lnTo>
                    <a:lnTo>
                      <a:pt x="5682" y="3911"/>
                    </a:lnTo>
                    <a:lnTo>
                      <a:pt x="5728" y="3869"/>
                    </a:lnTo>
                    <a:lnTo>
                      <a:pt x="5772" y="3826"/>
                    </a:lnTo>
                    <a:lnTo>
                      <a:pt x="5813" y="3784"/>
                    </a:lnTo>
                    <a:lnTo>
                      <a:pt x="5851" y="3738"/>
                    </a:lnTo>
                    <a:close/>
                    <a:moveTo>
                      <a:pt x="611" y="1394"/>
                    </a:moveTo>
                    <a:lnTo>
                      <a:pt x="557" y="1394"/>
                    </a:lnTo>
                    <a:lnTo>
                      <a:pt x="506" y="1399"/>
                    </a:lnTo>
                    <a:lnTo>
                      <a:pt x="459" y="1409"/>
                    </a:lnTo>
                    <a:lnTo>
                      <a:pt x="413" y="1420"/>
                    </a:lnTo>
                    <a:lnTo>
                      <a:pt x="373" y="1435"/>
                    </a:lnTo>
                    <a:lnTo>
                      <a:pt x="334" y="1453"/>
                    </a:lnTo>
                    <a:lnTo>
                      <a:pt x="298" y="1472"/>
                    </a:lnTo>
                    <a:lnTo>
                      <a:pt x="264" y="1494"/>
                    </a:lnTo>
                    <a:lnTo>
                      <a:pt x="234" y="1518"/>
                    </a:lnTo>
                    <a:lnTo>
                      <a:pt x="205" y="1543"/>
                    </a:lnTo>
                    <a:lnTo>
                      <a:pt x="180" y="1569"/>
                    </a:lnTo>
                    <a:lnTo>
                      <a:pt x="157" y="1598"/>
                    </a:lnTo>
                    <a:lnTo>
                      <a:pt x="134" y="1625"/>
                    </a:lnTo>
                    <a:lnTo>
                      <a:pt x="115" y="1654"/>
                    </a:lnTo>
                    <a:lnTo>
                      <a:pt x="98" y="1685"/>
                    </a:lnTo>
                    <a:lnTo>
                      <a:pt x="83" y="1715"/>
                    </a:lnTo>
                    <a:lnTo>
                      <a:pt x="57" y="1775"/>
                    </a:lnTo>
                    <a:lnTo>
                      <a:pt x="36" y="1834"/>
                    </a:lnTo>
                    <a:lnTo>
                      <a:pt x="20" y="1888"/>
                    </a:lnTo>
                    <a:lnTo>
                      <a:pt x="10" y="1937"/>
                    </a:lnTo>
                    <a:lnTo>
                      <a:pt x="5" y="1978"/>
                    </a:lnTo>
                    <a:lnTo>
                      <a:pt x="3" y="2009"/>
                    </a:lnTo>
                    <a:lnTo>
                      <a:pt x="0" y="2038"/>
                    </a:lnTo>
                    <a:lnTo>
                      <a:pt x="0" y="2087"/>
                    </a:lnTo>
                    <a:lnTo>
                      <a:pt x="0" y="2135"/>
                    </a:lnTo>
                    <a:lnTo>
                      <a:pt x="3" y="2179"/>
                    </a:lnTo>
                    <a:lnTo>
                      <a:pt x="8" y="2223"/>
                    </a:lnTo>
                    <a:lnTo>
                      <a:pt x="13" y="2264"/>
                    </a:lnTo>
                    <a:lnTo>
                      <a:pt x="20" y="2305"/>
                    </a:lnTo>
                    <a:lnTo>
                      <a:pt x="29" y="2341"/>
                    </a:lnTo>
                    <a:lnTo>
                      <a:pt x="36" y="2379"/>
                    </a:lnTo>
                    <a:lnTo>
                      <a:pt x="59" y="2447"/>
                    </a:lnTo>
                    <a:lnTo>
                      <a:pt x="85" y="2508"/>
                    </a:lnTo>
                    <a:lnTo>
                      <a:pt x="113" y="2562"/>
                    </a:lnTo>
                    <a:lnTo>
                      <a:pt x="147" y="2613"/>
                    </a:lnTo>
                    <a:lnTo>
                      <a:pt x="144" y="2596"/>
                    </a:lnTo>
                    <a:lnTo>
                      <a:pt x="115" y="2549"/>
                    </a:lnTo>
                    <a:lnTo>
                      <a:pt x="90" y="2498"/>
                    </a:lnTo>
                    <a:lnTo>
                      <a:pt x="67" y="2442"/>
                    </a:lnTo>
                    <a:lnTo>
                      <a:pt x="46" y="2379"/>
                    </a:lnTo>
                    <a:lnTo>
                      <a:pt x="29" y="2313"/>
                    </a:lnTo>
                    <a:lnTo>
                      <a:pt x="18" y="2240"/>
                    </a:lnTo>
                    <a:lnTo>
                      <a:pt x="10" y="2160"/>
                    </a:lnTo>
                    <a:lnTo>
                      <a:pt x="8" y="2075"/>
                    </a:lnTo>
                    <a:lnTo>
                      <a:pt x="8" y="2038"/>
                    </a:lnTo>
                    <a:lnTo>
                      <a:pt x="10" y="2012"/>
                    </a:lnTo>
                    <a:lnTo>
                      <a:pt x="18" y="1950"/>
                    </a:lnTo>
                    <a:lnTo>
                      <a:pt x="25" y="1909"/>
                    </a:lnTo>
                    <a:lnTo>
                      <a:pt x="36" y="1863"/>
                    </a:lnTo>
                    <a:lnTo>
                      <a:pt x="49" y="1813"/>
                    </a:lnTo>
                    <a:lnTo>
                      <a:pt x="69" y="1764"/>
                    </a:lnTo>
                    <a:lnTo>
                      <a:pt x="93" y="1710"/>
                    </a:lnTo>
                    <a:lnTo>
                      <a:pt x="120" y="1659"/>
                    </a:lnTo>
                    <a:lnTo>
                      <a:pt x="139" y="1633"/>
                    </a:lnTo>
                    <a:lnTo>
                      <a:pt x="157" y="1608"/>
                    </a:lnTo>
                    <a:lnTo>
                      <a:pt x="175" y="1584"/>
                    </a:lnTo>
                    <a:lnTo>
                      <a:pt x="198" y="1562"/>
                    </a:lnTo>
                    <a:lnTo>
                      <a:pt x="220" y="1538"/>
                    </a:lnTo>
                    <a:lnTo>
                      <a:pt x="247" y="1518"/>
                    </a:lnTo>
                    <a:lnTo>
                      <a:pt x="273" y="1497"/>
                    </a:lnTo>
                    <a:lnTo>
                      <a:pt x="300" y="1479"/>
                    </a:lnTo>
                    <a:lnTo>
                      <a:pt x="332" y="1461"/>
                    </a:lnTo>
                    <a:lnTo>
                      <a:pt x="364" y="1445"/>
                    </a:lnTo>
                    <a:lnTo>
                      <a:pt x="401" y="1433"/>
                    </a:lnTo>
                    <a:lnTo>
                      <a:pt x="439" y="1423"/>
                    </a:lnTo>
                    <a:lnTo>
                      <a:pt x="478" y="1412"/>
                    </a:lnTo>
                    <a:lnTo>
                      <a:pt x="519" y="1407"/>
                    </a:lnTo>
                    <a:lnTo>
                      <a:pt x="564" y="1402"/>
                    </a:lnTo>
                    <a:lnTo>
                      <a:pt x="611" y="1399"/>
                    </a:lnTo>
                    <a:lnTo>
                      <a:pt x="668" y="1402"/>
                    </a:lnTo>
                    <a:lnTo>
                      <a:pt x="688" y="1404"/>
                    </a:lnTo>
                    <a:lnTo>
                      <a:pt x="711" y="1409"/>
                    </a:lnTo>
                    <a:lnTo>
                      <a:pt x="755" y="1420"/>
                    </a:lnTo>
                    <a:lnTo>
                      <a:pt x="798" y="1438"/>
                    </a:lnTo>
                    <a:lnTo>
                      <a:pt x="840" y="1461"/>
                    </a:lnTo>
                    <a:lnTo>
                      <a:pt x="881" y="1487"/>
                    </a:lnTo>
                    <a:lnTo>
                      <a:pt x="917" y="1515"/>
                    </a:lnTo>
                    <a:lnTo>
                      <a:pt x="950" y="1543"/>
                    </a:lnTo>
                    <a:lnTo>
                      <a:pt x="981" y="1572"/>
                    </a:lnTo>
                    <a:lnTo>
                      <a:pt x="1003" y="1603"/>
                    </a:lnTo>
                    <a:lnTo>
                      <a:pt x="1027" y="1633"/>
                    </a:lnTo>
                    <a:lnTo>
                      <a:pt x="1050" y="1669"/>
                    </a:lnTo>
                    <a:lnTo>
                      <a:pt x="1068" y="1708"/>
                    </a:lnTo>
                    <a:lnTo>
                      <a:pt x="1086" y="1747"/>
                    </a:lnTo>
                    <a:lnTo>
                      <a:pt x="1101" y="1788"/>
                    </a:lnTo>
                    <a:lnTo>
                      <a:pt x="1115" y="1832"/>
                    </a:lnTo>
                    <a:lnTo>
                      <a:pt x="1127" y="1873"/>
                    </a:lnTo>
                    <a:lnTo>
                      <a:pt x="1137" y="1880"/>
                    </a:lnTo>
                    <a:lnTo>
                      <a:pt x="1115" y="1808"/>
                    </a:lnTo>
                    <a:lnTo>
                      <a:pt x="1089" y="1739"/>
                    </a:lnTo>
                    <a:lnTo>
                      <a:pt x="1076" y="1705"/>
                    </a:lnTo>
                    <a:lnTo>
                      <a:pt x="1058" y="1672"/>
                    </a:lnTo>
                    <a:lnTo>
                      <a:pt x="1042" y="1641"/>
                    </a:lnTo>
                    <a:lnTo>
                      <a:pt x="1022" y="1613"/>
                    </a:lnTo>
                    <a:lnTo>
                      <a:pt x="1003" y="1589"/>
                    </a:lnTo>
                    <a:lnTo>
                      <a:pt x="986" y="1567"/>
                    </a:lnTo>
                    <a:lnTo>
                      <a:pt x="961" y="1540"/>
                    </a:lnTo>
                    <a:lnTo>
                      <a:pt x="930" y="1515"/>
                    </a:lnTo>
                    <a:lnTo>
                      <a:pt x="898" y="1492"/>
                    </a:lnTo>
                    <a:lnTo>
                      <a:pt x="866" y="1466"/>
                    </a:lnTo>
                    <a:lnTo>
                      <a:pt x="829" y="1445"/>
                    </a:lnTo>
                    <a:lnTo>
                      <a:pt x="791" y="1428"/>
                    </a:lnTo>
                    <a:lnTo>
                      <a:pt x="752" y="1412"/>
                    </a:lnTo>
                    <a:lnTo>
                      <a:pt x="714" y="1402"/>
                    </a:lnTo>
                    <a:lnTo>
                      <a:pt x="691" y="1397"/>
                    </a:lnTo>
                    <a:lnTo>
                      <a:pt x="668" y="1394"/>
                    </a:lnTo>
                    <a:lnTo>
                      <a:pt x="611" y="1394"/>
                    </a:lnTo>
                    <a:close/>
                    <a:moveTo>
                      <a:pt x="1630" y="810"/>
                    </a:moveTo>
                    <a:lnTo>
                      <a:pt x="1610" y="813"/>
                    </a:lnTo>
                    <a:lnTo>
                      <a:pt x="1591" y="818"/>
                    </a:lnTo>
                    <a:lnTo>
                      <a:pt x="1571" y="828"/>
                    </a:lnTo>
                    <a:lnTo>
                      <a:pt x="1556" y="841"/>
                    </a:lnTo>
                    <a:lnTo>
                      <a:pt x="1538" y="856"/>
                    </a:lnTo>
                    <a:lnTo>
                      <a:pt x="1523" y="874"/>
                    </a:lnTo>
                    <a:lnTo>
                      <a:pt x="1507" y="898"/>
                    </a:lnTo>
                    <a:lnTo>
                      <a:pt x="1491" y="920"/>
                    </a:lnTo>
                    <a:lnTo>
                      <a:pt x="1479" y="949"/>
                    </a:lnTo>
                    <a:lnTo>
                      <a:pt x="1466" y="978"/>
                    </a:lnTo>
                    <a:lnTo>
                      <a:pt x="1440" y="1039"/>
                    </a:lnTo>
                    <a:lnTo>
                      <a:pt x="1420" y="1109"/>
                    </a:lnTo>
                    <a:lnTo>
                      <a:pt x="1402" y="1180"/>
                    </a:lnTo>
                    <a:lnTo>
                      <a:pt x="1386" y="1255"/>
                    </a:lnTo>
                    <a:lnTo>
                      <a:pt x="1374" y="1333"/>
                    </a:lnTo>
                    <a:lnTo>
                      <a:pt x="1364" y="1407"/>
                    </a:lnTo>
                    <a:lnTo>
                      <a:pt x="1356" y="1479"/>
                    </a:lnTo>
                    <a:lnTo>
                      <a:pt x="1354" y="1549"/>
                    </a:lnTo>
                    <a:lnTo>
                      <a:pt x="1351" y="1610"/>
                    </a:lnTo>
                    <a:lnTo>
                      <a:pt x="1351" y="1667"/>
                    </a:lnTo>
                    <a:lnTo>
                      <a:pt x="1354" y="1710"/>
                    </a:lnTo>
                    <a:lnTo>
                      <a:pt x="1356" y="1744"/>
                    </a:lnTo>
                    <a:lnTo>
                      <a:pt x="1356" y="1767"/>
                    </a:lnTo>
                    <a:lnTo>
                      <a:pt x="1351" y="1803"/>
                    </a:lnTo>
                    <a:lnTo>
                      <a:pt x="1354" y="1842"/>
                    </a:lnTo>
                    <a:lnTo>
                      <a:pt x="1359" y="1788"/>
                    </a:lnTo>
                    <a:lnTo>
                      <a:pt x="1361" y="1742"/>
                    </a:lnTo>
                    <a:lnTo>
                      <a:pt x="1361" y="1710"/>
                    </a:lnTo>
                    <a:lnTo>
                      <a:pt x="1359" y="1677"/>
                    </a:lnTo>
                    <a:lnTo>
                      <a:pt x="1359" y="1635"/>
                    </a:lnTo>
                    <a:lnTo>
                      <a:pt x="1359" y="1582"/>
                    </a:lnTo>
                    <a:lnTo>
                      <a:pt x="1361" y="1525"/>
                    </a:lnTo>
                    <a:lnTo>
                      <a:pt x="1366" y="1461"/>
                    </a:lnTo>
                    <a:lnTo>
                      <a:pt x="1374" y="1394"/>
                    </a:lnTo>
                    <a:lnTo>
                      <a:pt x="1381" y="1328"/>
                    </a:lnTo>
                    <a:lnTo>
                      <a:pt x="1394" y="1260"/>
                    </a:lnTo>
                    <a:lnTo>
                      <a:pt x="1407" y="1190"/>
                    </a:lnTo>
                    <a:lnTo>
                      <a:pt x="1422" y="1127"/>
                    </a:lnTo>
                    <a:lnTo>
                      <a:pt x="1440" y="1063"/>
                    </a:lnTo>
                    <a:lnTo>
                      <a:pt x="1461" y="1005"/>
                    </a:lnTo>
                    <a:lnTo>
                      <a:pt x="1484" y="951"/>
                    </a:lnTo>
                    <a:lnTo>
                      <a:pt x="1510" y="905"/>
                    </a:lnTo>
                    <a:lnTo>
                      <a:pt x="1523" y="888"/>
                    </a:lnTo>
                    <a:lnTo>
                      <a:pt x="1538" y="869"/>
                    </a:lnTo>
                    <a:lnTo>
                      <a:pt x="1551" y="854"/>
                    </a:lnTo>
                    <a:lnTo>
                      <a:pt x="1566" y="841"/>
                    </a:lnTo>
                    <a:lnTo>
                      <a:pt x="1581" y="830"/>
                    </a:lnTo>
                    <a:lnTo>
                      <a:pt x="1597" y="825"/>
                    </a:lnTo>
                    <a:lnTo>
                      <a:pt x="1613" y="820"/>
                    </a:lnTo>
                    <a:lnTo>
                      <a:pt x="1630" y="818"/>
                    </a:lnTo>
                    <a:lnTo>
                      <a:pt x="1640" y="820"/>
                    </a:lnTo>
                    <a:lnTo>
                      <a:pt x="1640" y="813"/>
                    </a:lnTo>
                    <a:lnTo>
                      <a:pt x="1630" y="810"/>
                    </a:lnTo>
                    <a:close/>
                    <a:moveTo>
                      <a:pt x="5564" y="0"/>
                    </a:moveTo>
                    <a:lnTo>
                      <a:pt x="5555" y="10"/>
                    </a:lnTo>
                    <a:lnTo>
                      <a:pt x="5530" y="39"/>
                    </a:lnTo>
                    <a:lnTo>
                      <a:pt x="5489" y="79"/>
                    </a:lnTo>
                    <a:lnTo>
                      <a:pt x="5428" y="134"/>
                    </a:lnTo>
                    <a:lnTo>
                      <a:pt x="5389" y="166"/>
                    </a:lnTo>
                    <a:lnTo>
                      <a:pt x="5343" y="200"/>
                    </a:lnTo>
                    <a:lnTo>
                      <a:pt x="5294" y="236"/>
                    </a:lnTo>
                    <a:lnTo>
                      <a:pt x="5238" y="273"/>
                    </a:lnTo>
                    <a:lnTo>
                      <a:pt x="5176" y="311"/>
                    </a:lnTo>
                    <a:lnTo>
                      <a:pt x="5109" y="350"/>
                    </a:lnTo>
                    <a:lnTo>
                      <a:pt x="5035" y="390"/>
                    </a:lnTo>
                    <a:lnTo>
                      <a:pt x="4955" y="429"/>
                    </a:lnTo>
                    <a:lnTo>
                      <a:pt x="4868" y="470"/>
                    </a:lnTo>
                    <a:lnTo>
                      <a:pt x="4772" y="511"/>
                    </a:lnTo>
                    <a:lnTo>
                      <a:pt x="4672" y="550"/>
                    </a:lnTo>
                    <a:lnTo>
                      <a:pt x="4565" y="589"/>
                    </a:lnTo>
                    <a:lnTo>
                      <a:pt x="4450" y="625"/>
                    </a:lnTo>
                    <a:lnTo>
                      <a:pt x="4326" y="661"/>
                    </a:lnTo>
                    <a:lnTo>
                      <a:pt x="4196" y="694"/>
                    </a:lnTo>
                    <a:lnTo>
                      <a:pt x="4057" y="725"/>
                    </a:lnTo>
                    <a:lnTo>
                      <a:pt x="3908" y="756"/>
                    </a:lnTo>
                    <a:lnTo>
                      <a:pt x="3754" y="781"/>
                    </a:lnTo>
                    <a:lnTo>
                      <a:pt x="3589" y="805"/>
                    </a:lnTo>
                    <a:lnTo>
                      <a:pt x="3418" y="823"/>
                    </a:lnTo>
                    <a:lnTo>
                      <a:pt x="3235" y="839"/>
                    </a:lnTo>
                    <a:lnTo>
                      <a:pt x="3045" y="851"/>
                    </a:lnTo>
                    <a:lnTo>
                      <a:pt x="2845" y="859"/>
                    </a:lnTo>
                    <a:lnTo>
                      <a:pt x="2637" y="861"/>
                    </a:lnTo>
                    <a:lnTo>
                      <a:pt x="2403" y="859"/>
                    </a:lnTo>
                    <a:lnTo>
                      <a:pt x="2162" y="849"/>
                    </a:lnTo>
                    <a:lnTo>
                      <a:pt x="1905" y="833"/>
                    </a:lnTo>
                    <a:lnTo>
                      <a:pt x="1640" y="813"/>
                    </a:lnTo>
                    <a:lnTo>
                      <a:pt x="1640" y="820"/>
                    </a:lnTo>
                    <a:lnTo>
                      <a:pt x="1905" y="841"/>
                    </a:lnTo>
                    <a:lnTo>
                      <a:pt x="2159" y="856"/>
                    </a:lnTo>
                    <a:lnTo>
                      <a:pt x="2403" y="866"/>
                    </a:lnTo>
                    <a:lnTo>
                      <a:pt x="2637" y="869"/>
                    </a:lnTo>
                    <a:lnTo>
                      <a:pt x="2832" y="866"/>
                    </a:lnTo>
                    <a:lnTo>
                      <a:pt x="3020" y="859"/>
                    </a:lnTo>
                    <a:lnTo>
                      <a:pt x="3199" y="851"/>
                    </a:lnTo>
                    <a:lnTo>
                      <a:pt x="3371" y="835"/>
                    </a:lnTo>
                    <a:lnTo>
                      <a:pt x="3533" y="818"/>
                    </a:lnTo>
                    <a:lnTo>
                      <a:pt x="3689" y="800"/>
                    </a:lnTo>
                    <a:lnTo>
                      <a:pt x="3838" y="776"/>
                    </a:lnTo>
                    <a:lnTo>
                      <a:pt x="3979" y="751"/>
                    </a:lnTo>
                    <a:lnTo>
                      <a:pt x="4113" y="723"/>
                    </a:lnTo>
                    <a:lnTo>
                      <a:pt x="4242" y="691"/>
                    </a:lnTo>
                    <a:lnTo>
                      <a:pt x="4362" y="658"/>
                    </a:lnTo>
                    <a:lnTo>
                      <a:pt x="4475" y="625"/>
                    </a:lnTo>
                    <a:lnTo>
                      <a:pt x="4583" y="591"/>
                    </a:lnTo>
                    <a:lnTo>
                      <a:pt x="4683" y="555"/>
                    </a:lnTo>
                    <a:lnTo>
                      <a:pt x="4778" y="516"/>
                    </a:lnTo>
                    <a:lnTo>
                      <a:pt x="4865" y="480"/>
                    </a:lnTo>
                    <a:lnTo>
                      <a:pt x="4947" y="443"/>
                    </a:lnTo>
                    <a:lnTo>
                      <a:pt x="5025" y="406"/>
                    </a:lnTo>
                    <a:lnTo>
                      <a:pt x="5094" y="368"/>
                    </a:lnTo>
                    <a:lnTo>
                      <a:pt x="5158" y="331"/>
                    </a:lnTo>
                    <a:lnTo>
                      <a:pt x="5220" y="295"/>
                    </a:lnTo>
                    <a:lnTo>
                      <a:pt x="5274" y="260"/>
                    </a:lnTo>
                    <a:lnTo>
                      <a:pt x="5323" y="226"/>
                    </a:lnTo>
                    <a:lnTo>
                      <a:pt x="5366" y="193"/>
                    </a:lnTo>
                    <a:lnTo>
                      <a:pt x="5440" y="134"/>
                    </a:lnTo>
                    <a:lnTo>
                      <a:pt x="5497" y="82"/>
                    </a:lnTo>
                    <a:lnTo>
                      <a:pt x="5538" y="44"/>
                    </a:lnTo>
                    <a:lnTo>
                      <a:pt x="5562" y="15"/>
                    </a:lnTo>
                    <a:lnTo>
                      <a:pt x="5597" y="139"/>
                    </a:lnTo>
                    <a:lnTo>
                      <a:pt x="5636" y="249"/>
                    </a:lnTo>
                    <a:lnTo>
                      <a:pt x="5672" y="355"/>
                    </a:lnTo>
                    <a:lnTo>
                      <a:pt x="5704" y="450"/>
                    </a:lnTo>
                    <a:lnTo>
                      <a:pt x="5741" y="538"/>
                    </a:lnTo>
                    <a:lnTo>
                      <a:pt x="5772" y="618"/>
                    </a:lnTo>
                    <a:lnTo>
                      <a:pt x="5806" y="689"/>
                    </a:lnTo>
                    <a:lnTo>
                      <a:pt x="5833" y="754"/>
                    </a:lnTo>
                    <a:lnTo>
                      <a:pt x="5887" y="864"/>
                    </a:lnTo>
                    <a:lnTo>
                      <a:pt x="5936" y="949"/>
                    </a:lnTo>
                    <a:lnTo>
                      <a:pt x="5972" y="1008"/>
                    </a:lnTo>
                    <a:lnTo>
                      <a:pt x="6001" y="1049"/>
                    </a:lnTo>
                    <a:lnTo>
                      <a:pt x="6016" y="1054"/>
                    </a:lnTo>
                    <a:lnTo>
                      <a:pt x="5990" y="1019"/>
                    </a:lnTo>
                    <a:lnTo>
                      <a:pt x="5952" y="962"/>
                    </a:lnTo>
                    <a:lnTo>
                      <a:pt x="5906" y="879"/>
                    </a:lnTo>
                    <a:lnTo>
                      <a:pt x="5879" y="828"/>
                    </a:lnTo>
                    <a:lnTo>
                      <a:pt x="5848" y="769"/>
                    </a:lnTo>
                    <a:lnTo>
                      <a:pt x="5818" y="701"/>
                    </a:lnTo>
                    <a:lnTo>
                      <a:pt x="5787" y="630"/>
                    </a:lnTo>
                    <a:lnTo>
                      <a:pt x="5751" y="548"/>
                    </a:lnTo>
                    <a:lnTo>
                      <a:pt x="5715" y="455"/>
                    </a:lnTo>
                    <a:lnTo>
                      <a:pt x="5679" y="355"/>
                    </a:lnTo>
                    <a:lnTo>
                      <a:pt x="5641" y="246"/>
                    </a:lnTo>
                    <a:lnTo>
                      <a:pt x="5602" y="129"/>
                    </a:lnTo>
                    <a:lnTo>
                      <a:pt x="5564" y="0"/>
                    </a:lnTo>
                    <a:close/>
                  </a:path>
                </a:pathLst>
              </a:custGeom>
              <a:solidFill>
                <a:srgbClr val="7439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3" name="Freeform 228">
                <a:extLst>
                  <a:ext uri="{FF2B5EF4-FFF2-40B4-BE49-F238E27FC236}">
                    <a16:creationId xmlns:a16="http://schemas.microsoft.com/office/drawing/2014/main" id="{0274F3D6-CC3C-42A6-9819-049D3C4ED311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06" y="1660"/>
                <a:ext cx="22" cy="8"/>
              </a:xfrm>
              <a:custGeom>
                <a:avLst/>
                <a:gdLst>
                  <a:gd name="T0" fmla="*/ 0 w 705"/>
                  <a:gd name="T1" fmla="*/ 0 h 232"/>
                  <a:gd name="T2" fmla="*/ 15 w 705"/>
                  <a:gd name="T3" fmla="*/ 31 h 232"/>
                  <a:gd name="T4" fmla="*/ 34 w 705"/>
                  <a:gd name="T5" fmla="*/ 60 h 232"/>
                  <a:gd name="T6" fmla="*/ 54 w 705"/>
                  <a:gd name="T7" fmla="*/ 88 h 232"/>
                  <a:gd name="T8" fmla="*/ 77 w 705"/>
                  <a:gd name="T9" fmla="*/ 114 h 232"/>
                  <a:gd name="T10" fmla="*/ 105 w 705"/>
                  <a:gd name="T11" fmla="*/ 140 h 232"/>
                  <a:gd name="T12" fmla="*/ 134 w 705"/>
                  <a:gd name="T13" fmla="*/ 163 h 232"/>
                  <a:gd name="T14" fmla="*/ 166 w 705"/>
                  <a:gd name="T15" fmla="*/ 184 h 232"/>
                  <a:gd name="T16" fmla="*/ 200 w 705"/>
                  <a:gd name="T17" fmla="*/ 201 h 232"/>
                  <a:gd name="T18" fmla="*/ 236 w 705"/>
                  <a:gd name="T19" fmla="*/ 214 h 232"/>
                  <a:gd name="T20" fmla="*/ 275 w 705"/>
                  <a:gd name="T21" fmla="*/ 224 h 232"/>
                  <a:gd name="T22" fmla="*/ 313 w 705"/>
                  <a:gd name="T23" fmla="*/ 230 h 232"/>
                  <a:gd name="T24" fmla="*/ 354 w 705"/>
                  <a:gd name="T25" fmla="*/ 232 h 232"/>
                  <a:gd name="T26" fmla="*/ 393 w 705"/>
                  <a:gd name="T27" fmla="*/ 230 h 232"/>
                  <a:gd name="T28" fmla="*/ 431 w 705"/>
                  <a:gd name="T29" fmla="*/ 224 h 232"/>
                  <a:gd name="T30" fmla="*/ 470 w 705"/>
                  <a:gd name="T31" fmla="*/ 214 h 232"/>
                  <a:gd name="T32" fmla="*/ 505 w 705"/>
                  <a:gd name="T33" fmla="*/ 201 h 232"/>
                  <a:gd name="T34" fmla="*/ 539 w 705"/>
                  <a:gd name="T35" fmla="*/ 184 h 232"/>
                  <a:gd name="T36" fmla="*/ 573 w 705"/>
                  <a:gd name="T37" fmla="*/ 163 h 232"/>
                  <a:gd name="T38" fmla="*/ 603 w 705"/>
                  <a:gd name="T39" fmla="*/ 140 h 232"/>
                  <a:gd name="T40" fmla="*/ 629 w 705"/>
                  <a:gd name="T41" fmla="*/ 114 h 232"/>
                  <a:gd name="T42" fmla="*/ 652 w 705"/>
                  <a:gd name="T43" fmla="*/ 90 h 232"/>
                  <a:gd name="T44" fmla="*/ 673 w 705"/>
                  <a:gd name="T45" fmla="*/ 62 h 232"/>
                  <a:gd name="T46" fmla="*/ 690 w 705"/>
                  <a:gd name="T47" fmla="*/ 34 h 232"/>
                  <a:gd name="T48" fmla="*/ 705 w 705"/>
                  <a:gd name="T49" fmla="*/ 6 h 232"/>
                  <a:gd name="T50" fmla="*/ 503 w 705"/>
                  <a:gd name="T51" fmla="*/ 6 h 232"/>
                  <a:gd name="T52" fmla="*/ 461 w 705"/>
                  <a:gd name="T53" fmla="*/ 6 h 232"/>
                  <a:gd name="T54" fmla="*/ 226 w 705"/>
                  <a:gd name="T55" fmla="*/ 6 h 232"/>
                  <a:gd name="T56" fmla="*/ 110 w 705"/>
                  <a:gd name="T57" fmla="*/ 4 h 232"/>
                  <a:gd name="T58" fmla="*/ 0 w 705"/>
                  <a:gd name="T59" fmla="*/ 0 h 2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705" h="232">
                    <a:moveTo>
                      <a:pt x="0" y="0"/>
                    </a:moveTo>
                    <a:lnTo>
                      <a:pt x="15" y="31"/>
                    </a:lnTo>
                    <a:lnTo>
                      <a:pt x="34" y="60"/>
                    </a:lnTo>
                    <a:lnTo>
                      <a:pt x="54" y="88"/>
                    </a:lnTo>
                    <a:lnTo>
                      <a:pt x="77" y="114"/>
                    </a:lnTo>
                    <a:lnTo>
                      <a:pt x="105" y="140"/>
                    </a:lnTo>
                    <a:lnTo>
                      <a:pt x="134" y="163"/>
                    </a:lnTo>
                    <a:lnTo>
                      <a:pt x="166" y="184"/>
                    </a:lnTo>
                    <a:lnTo>
                      <a:pt x="200" y="201"/>
                    </a:lnTo>
                    <a:lnTo>
                      <a:pt x="236" y="214"/>
                    </a:lnTo>
                    <a:lnTo>
                      <a:pt x="275" y="224"/>
                    </a:lnTo>
                    <a:lnTo>
                      <a:pt x="313" y="230"/>
                    </a:lnTo>
                    <a:lnTo>
                      <a:pt x="354" y="232"/>
                    </a:lnTo>
                    <a:lnTo>
                      <a:pt x="393" y="230"/>
                    </a:lnTo>
                    <a:lnTo>
                      <a:pt x="431" y="224"/>
                    </a:lnTo>
                    <a:lnTo>
                      <a:pt x="470" y="214"/>
                    </a:lnTo>
                    <a:lnTo>
                      <a:pt x="505" y="201"/>
                    </a:lnTo>
                    <a:lnTo>
                      <a:pt x="539" y="184"/>
                    </a:lnTo>
                    <a:lnTo>
                      <a:pt x="573" y="163"/>
                    </a:lnTo>
                    <a:lnTo>
                      <a:pt x="603" y="140"/>
                    </a:lnTo>
                    <a:lnTo>
                      <a:pt x="629" y="114"/>
                    </a:lnTo>
                    <a:lnTo>
                      <a:pt x="652" y="90"/>
                    </a:lnTo>
                    <a:lnTo>
                      <a:pt x="673" y="62"/>
                    </a:lnTo>
                    <a:lnTo>
                      <a:pt x="690" y="34"/>
                    </a:lnTo>
                    <a:lnTo>
                      <a:pt x="705" y="6"/>
                    </a:lnTo>
                    <a:lnTo>
                      <a:pt x="503" y="6"/>
                    </a:lnTo>
                    <a:lnTo>
                      <a:pt x="461" y="6"/>
                    </a:lnTo>
                    <a:lnTo>
                      <a:pt x="226" y="6"/>
                    </a:lnTo>
                    <a:lnTo>
                      <a:pt x="110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92D2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4" name="Freeform 229">
                <a:extLst>
                  <a:ext uri="{FF2B5EF4-FFF2-40B4-BE49-F238E27FC236}">
                    <a16:creationId xmlns:a16="http://schemas.microsoft.com/office/drawing/2014/main" id="{10918E87-1933-4A7B-AF8E-11F1290B3936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05" y="1660"/>
                <a:ext cx="24" cy="8"/>
              </a:xfrm>
              <a:custGeom>
                <a:avLst/>
                <a:gdLst>
                  <a:gd name="T0" fmla="*/ 0 w 740"/>
                  <a:gd name="T1" fmla="*/ 0 h 248"/>
                  <a:gd name="T2" fmla="*/ 15 w 740"/>
                  <a:gd name="T3" fmla="*/ 34 h 248"/>
                  <a:gd name="T4" fmla="*/ 35 w 740"/>
                  <a:gd name="T5" fmla="*/ 67 h 248"/>
                  <a:gd name="T6" fmla="*/ 59 w 740"/>
                  <a:gd name="T7" fmla="*/ 99 h 248"/>
                  <a:gd name="T8" fmla="*/ 84 w 740"/>
                  <a:gd name="T9" fmla="*/ 124 h 248"/>
                  <a:gd name="T10" fmla="*/ 113 w 740"/>
                  <a:gd name="T11" fmla="*/ 152 h 248"/>
                  <a:gd name="T12" fmla="*/ 144 w 740"/>
                  <a:gd name="T13" fmla="*/ 175 h 248"/>
                  <a:gd name="T14" fmla="*/ 177 w 740"/>
                  <a:gd name="T15" fmla="*/ 199 h 248"/>
                  <a:gd name="T16" fmla="*/ 213 w 740"/>
                  <a:gd name="T17" fmla="*/ 214 h 248"/>
                  <a:gd name="T18" fmla="*/ 252 w 740"/>
                  <a:gd name="T19" fmla="*/ 230 h 248"/>
                  <a:gd name="T20" fmla="*/ 290 w 740"/>
                  <a:gd name="T21" fmla="*/ 240 h 248"/>
                  <a:gd name="T22" fmla="*/ 331 w 740"/>
                  <a:gd name="T23" fmla="*/ 245 h 248"/>
                  <a:gd name="T24" fmla="*/ 372 w 740"/>
                  <a:gd name="T25" fmla="*/ 248 h 248"/>
                  <a:gd name="T26" fmla="*/ 413 w 740"/>
                  <a:gd name="T27" fmla="*/ 245 h 248"/>
                  <a:gd name="T28" fmla="*/ 454 w 740"/>
                  <a:gd name="T29" fmla="*/ 240 h 248"/>
                  <a:gd name="T30" fmla="*/ 493 w 740"/>
                  <a:gd name="T31" fmla="*/ 230 h 248"/>
                  <a:gd name="T32" fmla="*/ 528 w 740"/>
                  <a:gd name="T33" fmla="*/ 214 h 248"/>
                  <a:gd name="T34" fmla="*/ 565 w 740"/>
                  <a:gd name="T35" fmla="*/ 199 h 248"/>
                  <a:gd name="T36" fmla="*/ 598 w 740"/>
                  <a:gd name="T37" fmla="*/ 175 h 248"/>
                  <a:gd name="T38" fmla="*/ 629 w 740"/>
                  <a:gd name="T39" fmla="*/ 152 h 248"/>
                  <a:gd name="T40" fmla="*/ 660 w 740"/>
                  <a:gd name="T41" fmla="*/ 124 h 248"/>
                  <a:gd name="T42" fmla="*/ 683 w 740"/>
                  <a:gd name="T43" fmla="*/ 99 h 248"/>
                  <a:gd name="T44" fmla="*/ 706 w 740"/>
                  <a:gd name="T45" fmla="*/ 70 h 248"/>
                  <a:gd name="T46" fmla="*/ 723 w 740"/>
                  <a:gd name="T47" fmla="*/ 39 h 248"/>
                  <a:gd name="T48" fmla="*/ 740 w 740"/>
                  <a:gd name="T49" fmla="*/ 6 h 248"/>
                  <a:gd name="T50" fmla="*/ 723 w 740"/>
                  <a:gd name="T51" fmla="*/ 6 h 248"/>
                  <a:gd name="T52" fmla="*/ 708 w 740"/>
                  <a:gd name="T53" fmla="*/ 34 h 248"/>
                  <a:gd name="T54" fmla="*/ 691 w 740"/>
                  <a:gd name="T55" fmla="*/ 62 h 248"/>
                  <a:gd name="T56" fmla="*/ 670 w 740"/>
                  <a:gd name="T57" fmla="*/ 90 h 248"/>
                  <a:gd name="T58" fmla="*/ 647 w 740"/>
                  <a:gd name="T59" fmla="*/ 114 h 248"/>
                  <a:gd name="T60" fmla="*/ 621 w 740"/>
                  <a:gd name="T61" fmla="*/ 140 h 248"/>
                  <a:gd name="T62" fmla="*/ 591 w 740"/>
                  <a:gd name="T63" fmla="*/ 163 h 248"/>
                  <a:gd name="T64" fmla="*/ 557 w 740"/>
                  <a:gd name="T65" fmla="*/ 184 h 248"/>
                  <a:gd name="T66" fmla="*/ 523 w 740"/>
                  <a:gd name="T67" fmla="*/ 201 h 248"/>
                  <a:gd name="T68" fmla="*/ 488 w 740"/>
                  <a:gd name="T69" fmla="*/ 214 h 248"/>
                  <a:gd name="T70" fmla="*/ 449 w 740"/>
                  <a:gd name="T71" fmla="*/ 224 h 248"/>
                  <a:gd name="T72" fmla="*/ 411 w 740"/>
                  <a:gd name="T73" fmla="*/ 230 h 248"/>
                  <a:gd name="T74" fmla="*/ 372 w 740"/>
                  <a:gd name="T75" fmla="*/ 232 h 248"/>
                  <a:gd name="T76" fmla="*/ 331 w 740"/>
                  <a:gd name="T77" fmla="*/ 230 h 248"/>
                  <a:gd name="T78" fmla="*/ 293 w 740"/>
                  <a:gd name="T79" fmla="*/ 224 h 248"/>
                  <a:gd name="T80" fmla="*/ 254 w 740"/>
                  <a:gd name="T81" fmla="*/ 214 h 248"/>
                  <a:gd name="T82" fmla="*/ 218 w 740"/>
                  <a:gd name="T83" fmla="*/ 201 h 248"/>
                  <a:gd name="T84" fmla="*/ 184 w 740"/>
                  <a:gd name="T85" fmla="*/ 184 h 248"/>
                  <a:gd name="T86" fmla="*/ 152 w 740"/>
                  <a:gd name="T87" fmla="*/ 163 h 248"/>
                  <a:gd name="T88" fmla="*/ 123 w 740"/>
                  <a:gd name="T89" fmla="*/ 140 h 248"/>
                  <a:gd name="T90" fmla="*/ 95 w 740"/>
                  <a:gd name="T91" fmla="*/ 114 h 248"/>
                  <a:gd name="T92" fmla="*/ 72 w 740"/>
                  <a:gd name="T93" fmla="*/ 88 h 248"/>
                  <a:gd name="T94" fmla="*/ 52 w 740"/>
                  <a:gd name="T95" fmla="*/ 60 h 248"/>
                  <a:gd name="T96" fmla="*/ 33 w 740"/>
                  <a:gd name="T97" fmla="*/ 31 h 248"/>
                  <a:gd name="T98" fmla="*/ 18 w 740"/>
                  <a:gd name="T99" fmla="*/ 0 h 248"/>
                  <a:gd name="T100" fmla="*/ 0 w 740"/>
                  <a:gd name="T101" fmla="*/ 0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740" h="248">
                    <a:moveTo>
                      <a:pt x="0" y="0"/>
                    </a:moveTo>
                    <a:lnTo>
                      <a:pt x="15" y="34"/>
                    </a:lnTo>
                    <a:lnTo>
                      <a:pt x="35" y="67"/>
                    </a:lnTo>
                    <a:lnTo>
                      <a:pt x="59" y="99"/>
                    </a:lnTo>
                    <a:lnTo>
                      <a:pt x="84" y="124"/>
                    </a:lnTo>
                    <a:lnTo>
                      <a:pt x="113" y="152"/>
                    </a:lnTo>
                    <a:lnTo>
                      <a:pt x="144" y="175"/>
                    </a:lnTo>
                    <a:lnTo>
                      <a:pt x="177" y="199"/>
                    </a:lnTo>
                    <a:lnTo>
                      <a:pt x="213" y="214"/>
                    </a:lnTo>
                    <a:lnTo>
                      <a:pt x="252" y="230"/>
                    </a:lnTo>
                    <a:lnTo>
                      <a:pt x="290" y="240"/>
                    </a:lnTo>
                    <a:lnTo>
                      <a:pt x="331" y="245"/>
                    </a:lnTo>
                    <a:lnTo>
                      <a:pt x="372" y="248"/>
                    </a:lnTo>
                    <a:lnTo>
                      <a:pt x="413" y="245"/>
                    </a:lnTo>
                    <a:lnTo>
                      <a:pt x="454" y="240"/>
                    </a:lnTo>
                    <a:lnTo>
                      <a:pt x="493" y="230"/>
                    </a:lnTo>
                    <a:lnTo>
                      <a:pt x="528" y="214"/>
                    </a:lnTo>
                    <a:lnTo>
                      <a:pt x="565" y="199"/>
                    </a:lnTo>
                    <a:lnTo>
                      <a:pt x="598" y="175"/>
                    </a:lnTo>
                    <a:lnTo>
                      <a:pt x="629" y="152"/>
                    </a:lnTo>
                    <a:lnTo>
                      <a:pt x="660" y="124"/>
                    </a:lnTo>
                    <a:lnTo>
                      <a:pt x="683" y="99"/>
                    </a:lnTo>
                    <a:lnTo>
                      <a:pt x="706" y="70"/>
                    </a:lnTo>
                    <a:lnTo>
                      <a:pt x="723" y="39"/>
                    </a:lnTo>
                    <a:lnTo>
                      <a:pt x="740" y="6"/>
                    </a:lnTo>
                    <a:lnTo>
                      <a:pt x="723" y="6"/>
                    </a:lnTo>
                    <a:lnTo>
                      <a:pt x="708" y="34"/>
                    </a:lnTo>
                    <a:lnTo>
                      <a:pt x="691" y="62"/>
                    </a:lnTo>
                    <a:lnTo>
                      <a:pt x="670" y="90"/>
                    </a:lnTo>
                    <a:lnTo>
                      <a:pt x="647" y="114"/>
                    </a:lnTo>
                    <a:lnTo>
                      <a:pt x="621" y="140"/>
                    </a:lnTo>
                    <a:lnTo>
                      <a:pt x="591" y="163"/>
                    </a:lnTo>
                    <a:lnTo>
                      <a:pt x="557" y="184"/>
                    </a:lnTo>
                    <a:lnTo>
                      <a:pt x="523" y="201"/>
                    </a:lnTo>
                    <a:lnTo>
                      <a:pt x="488" y="214"/>
                    </a:lnTo>
                    <a:lnTo>
                      <a:pt x="449" y="224"/>
                    </a:lnTo>
                    <a:lnTo>
                      <a:pt x="411" y="230"/>
                    </a:lnTo>
                    <a:lnTo>
                      <a:pt x="372" y="232"/>
                    </a:lnTo>
                    <a:lnTo>
                      <a:pt x="331" y="230"/>
                    </a:lnTo>
                    <a:lnTo>
                      <a:pt x="293" y="224"/>
                    </a:lnTo>
                    <a:lnTo>
                      <a:pt x="254" y="214"/>
                    </a:lnTo>
                    <a:lnTo>
                      <a:pt x="218" y="201"/>
                    </a:lnTo>
                    <a:lnTo>
                      <a:pt x="184" y="184"/>
                    </a:lnTo>
                    <a:lnTo>
                      <a:pt x="152" y="163"/>
                    </a:lnTo>
                    <a:lnTo>
                      <a:pt x="123" y="140"/>
                    </a:lnTo>
                    <a:lnTo>
                      <a:pt x="95" y="114"/>
                    </a:lnTo>
                    <a:lnTo>
                      <a:pt x="72" y="88"/>
                    </a:lnTo>
                    <a:lnTo>
                      <a:pt x="52" y="60"/>
                    </a:lnTo>
                    <a:lnTo>
                      <a:pt x="33" y="31"/>
                    </a:lnTo>
                    <a:lnTo>
                      <a:pt x="18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439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5" name="Freeform 230">
                <a:extLst>
                  <a:ext uri="{FF2B5EF4-FFF2-40B4-BE49-F238E27FC236}">
                    <a16:creationId xmlns:a16="http://schemas.microsoft.com/office/drawing/2014/main" id="{0ED92163-6137-4496-8A33-AA60783DA105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27" y="1620"/>
                <a:ext cx="5" cy="6"/>
              </a:xfrm>
              <a:custGeom>
                <a:avLst/>
                <a:gdLst>
                  <a:gd name="T0" fmla="*/ 0 w 167"/>
                  <a:gd name="T1" fmla="*/ 129 h 202"/>
                  <a:gd name="T2" fmla="*/ 6 w 167"/>
                  <a:gd name="T3" fmla="*/ 150 h 202"/>
                  <a:gd name="T4" fmla="*/ 13 w 167"/>
                  <a:gd name="T5" fmla="*/ 165 h 202"/>
                  <a:gd name="T6" fmla="*/ 23 w 167"/>
                  <a:gd name="T7" fmla="*/ 178 h 202"/>
                  <a:gd name="T8" fmla="*/ 36 w 167"/>
                  <a:gd name="T9" fmla="*/ 189 h 202"/>
                  <a:gd name="T10" fmla="*/ 48 w 167"/>
                  <a:gd name="T11" fmla="*/ 197 h 202"/>
                  <a:gd name="T12" fmla="*/ 65 w 167"/>
                  <a:gd name="T13" fmla="*/ 199 h 202"/>
                  <a:gd name="T14" fmla="*/ 82 w 167"/>
                  <a:gd name="T15" fmla="*/ 202 h 202"/>
                  <a:gd name="T16" fmla="*/ 97 w 167"/>
                  <a:gd name="T17" fmla="*/ 199 h 202"/>
                  <a:gd name="T18" fmla="*/ 116 w 167"/>
                  <a:gd name="T19" fmla="*/ 197 h 202"/>
                  <a:gd name="T20" fmla="*/ 128 w 167"/>
                  <a:gd name="T21" fmla="*/ 189 h 202"/>
                  <a:gd name="T22" fmla="*/ 141 w 167"/>
                  <a:gd name="T23" fmla="*/ 178 h 202"/>
                  <a:gd name="T24" fmla="*/ 152 w 167"/>
                  <a:gd name="T25" fmla="*/ 168 h 202"/>
                  <a:gd name="T26" fmla="*/ 160 w 167"/>
                  <a:gd name="T27" fmla="*/ 153 h 202"/>
                  <a:gd name="T28" fmla="*/ 165 w 167"/>
                  <a:gd name="T29" fmla="*/ 137 h 202"/>
                  <a:gd name="T30" fmla="*/ 167 w 167"/>
                  <a:gd name="T31" fmla="*/ 119 h 202"/>
                  <a:gd name="T32" fmla="*/ 165 w 167"/>
                  <a:gd name="T33" fmla="*/ 101 h 202"/>
                  <a:gd name="T34" fmla="*/ 160 w 167"/>
                  <a:gd name="T35" fmla="*/ 80 h 202"/>
                  <a:gd name="T36" fmla="*/ 152 w 167"/>
                  <a:gd name="T37" fmla="*/ 60 h 202"/>
                  <a:gd name="T38" fmla="*/ 141 w 167"/>
                  <a:gd name="T39" fmla="*/ 42 h 202"/>
                  <a:gd name="T40" fmla="*/ 128 w 167"/>
                  <a:gd name="T41" fmla="*/ 27 h 202"/>
                  <a:gd name="T42" fmla="*/ 116 w 167"/>
                  <a:gd name="T43" fmla="*/ 14 h 202"/>
                  <a:gd name="T44" fmla="*/ 101 w 167"/>
                  <a:gd name="T45" fmla="*/ 6 h 202"/>
                  <a:gd name="T46" fmla="*/ 85 w 167"/>
                  <a:gd name="T47" fmla="*/ 0 h 202"/>
                  <a:gd name="T48" fmla="*/ 67 w 167"/>
                  <a:gd name="T49" fmla="*/ 0 h 202"/>
                  <a:gd name="T50" fmla="*/ 52 w 167"/>
                  <a:gd name="T51" fmla="*/ 6 h 202"/>
                  <a:gd name="T52" fmla="*/ 36 w 167"/>
                  <a:gd name="T53" fmla="*/ 16 h 202"/>
                  <a:gd name="T54" fmla="*/ 23 w 167"/>
                  <a:gd name="T55" fmla="*/ 32 h 202"/>
                  <a:gd name="T56" fmla="*/ 13 w 167"/>
                  <a:gd name="T57" fmla="*/ 50 h 202"/>
                  <a:gd name="T58" fmla="*/ 6 w 167"/>
                  <a:gd name="T59" fmla="*/ 68 h 202"/>
                  <a:gd name="T60" fmla="*/ 0 w 167"/>
                  <a:gd name="T61" fmla="*/ 88 h 202"/>
                  <a:gd name="T62" fmla="*/ 0 w 167"/>
                  <a:gd name="T63" fmla="*/ 109 h 202"/>
                  <a:gd name="T64" fmla="*/ 0 w 167"/>
                  <a:gd name="T65" fmla="*/ 129 h 2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67" h="202">
                    <a:moveTo>
                      <a:pt x="0" y="129"/>
                    </a:moveTo>
                    <a:lnTo>
                      <a:pt x="6" y="150"/>
                    </a:lnTo>
                    <a:lnTo>
                      <a:pt x="13" y="165"/>
                    </a:lnTo>
                    <a:lnTo>
                      <a:pt x="23" y="178"/>
                    </a:lnTo>
                    <a:lnTo>
                      <a:pt x="36" y="189"/>
                    </a:lnTo>
                    <a:lnTo>
                      <a:pt x="48" y="197"/>
                    </a:lnTo>
                    <a:lnTo>
                      <a:pt x="65" y="199"/>
                    </a:lnTo>
                    <a:lnTo>
                      <a:pt x="82" y="202"/>
                    </a:lnTo>
                    <a:lnTo>
                      <a:pt x="97" y="199"/>
                    </a:lnTo>
                    <a:lnTo>
                      <a:pt x="116" y="197"/>
                    </a:lnTo>
                    <a:lnTo>
                      <a:pt x="128" y="189"/>
                    </a:lnTo>
                    <a:lnTo>
                      <a:pt x="141" y="178"/>
                    </a:lnTo>
                    <a:lnTo>
                      <a:pt x="152" y="168"/>
                    </a:lnTo>
                    <a:lnTo>
                      <a:pt x="160" y="153"/>
                    </a:lnTo>
                    <a:lnTo>
                      <a:pt x="165" y="137"/>
                    </a:lnTo>
                    <a:lnTo>
                      <a:pt x="167" y="119"/>
                    </a:lnTo>
                    <a:lnTo>
                      <a:pt x="165" y="101"/>
                    </a:lnTo>
                    <a:lnTo>
                      <a:pt x="160" y="80"/>
                    </a:lnTo>
                    <a:lnTo>
                      <a:pt x="152" y="60"/>
                    </a:lnTo>
                    <a:lnTo>
                      <a:pt x="141" y="42"/>
                    </a:lnTo>
                    <a:lnTo>
                      <a:pt x="128" y="27"/>
                    </a:lnTo>
                    <a:lnTo>
                      <a:pt x="116" y="14"/>
                    </a:lnTo>
                    <a:lnTo>
                      <a:pt x="101" y="6"/>
                    </a:lnTo>
                    <a:lnTo>
                      <a:pt x="85" y="0"/>
                    </a:lnTo>
                    <a:lnTo>
                      <a:pt x="67" y="0"/>
                    </a:lnTo>
                    <a:lnTo>
                      <a:pt x="52" y="6"/>
                    </a:lnTo>
                    <a:lnTo>
                      <a:pt x="36" y="16"/>
                    </a:lnTo>
                    <a:lnTo>
                      <a:pt x="23" y="32"/>
                    </a:lnTo>
                    <a:lnTo>
                      <a:pt x="13" y="50"/>
                    </a:lnTo>
                    <a:lnTo>
                      <a:pt x="6" y="68"/>
                    </a:lnTo>
                    <a:lnTo>
                      <a:pt x="0" y="88"/>
                    </a:lnTo>
                    <a:lnTo>
                      <a:pt x="0" y="109"/>
                    </a:lnTo>
                    <a:lnTo>
                      <a:pt x="0" y="12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6" name="Freeform 231">
                <a:extLst>
                  <a:ext uri="{FF2B5EF4-FFF2-40B4-BE49-F238E27FC236}">
                    <a16:creationId xmlns:a16="http://schemas.microsoft.com/office/drawing/2014/main" id="{EC4A90A2-B7FC-4B19-8323-9C4EA602F6B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50" y="1567"/>
                <a:ext cx="22" cy="6"/>
              </a:xfrm>
              <a:custGeom>
                <a:avLst/>
                <a:gdLst>
                  <a:gd name="T0" fmla="*/ 20 w 676"/>
                  <a:gd name="T1" fmla="*/ 172 h 175"/>
                  <a:gd name="T2" fmla="*/ 23 w 676"/>
                  <a:gd name="T3" fmla="*/ 170 h 175"/>
                  <a:gd name="T4" fmla="*/ 34 w 676"/>
                  <a:gd name="T5" fmla="*/ 159 h 175"/>
                  <a:gd name="T6" fmla="*/ 54 w 676"/>
                  <a:gd name="T7" fmla="*/ 141 h 175"/>
                  <a:gd name="T8" fmla="*/ 85 w 676"/>
                  <a:gd name="T9" fmla="*/ 115 h 175"/>
                  <a:gd name="T10" fmla="*/ 124 w 676"/>
                  <a:gd name="T11" fmla="*/ 90 h 175"/>
                  <a:gd name="T12" fmla="*/ 169 w 676"/>
                  <a:gd name="T13" fmla="*/ 66 h 175"/>
                  <a:gd name="T14" fmla="*/ 195 w 676"/>
                  <a:gd name="T15" fmla="*/ 54 h 175"/>
                  <a:gd name="T16" fmla="*/ 222 w 676"/>
                  <a:gd name="T17" fmla="*/ 44 h 175"/>
                  <a:gd name="T18" fmla="*/ 249 w 676"/>
                  <a:gd name="T19" fmla="*/ 36 h 175"/>
                  <a:gd name="T20" fmla="*/ 280 w 676"/>
                  <a:gd name="T21" fmla="*/ 28 h 175"/>
                  <a:gd name="T22" fmla="*/ 311 w 676"/>
                  <a:gd name="T23" fmla="*/ 25 h 175"/>
                  <a:gd name="T24" fmla="*/ 344 w 676"/>
                  <a:gd name="T25" fmla="*/ 23 h 175"/>
                  <a:gd name="T26" fmla="*/ 380 w 676"/>
                  <a:gd name="T27" fmla="*/ 25 h 175"/>
                  <a:gd name="T28" fmla="*/ 417 w 676"/>
                  <a:gd name="T29" fmla="*/ 30 h 175"/>
                  <a:gd name="T30" fmla="*/ 454 w 676"/>
                  <a:gd name="T31" fmla="*/ 41 h 175"/>
                  <a:gd name="T32" fmla="*/ 493 w 676"/>
                  <a:gd name="T33" fmla="*/ 56 h 175"/>
                  <a:gd name="T34" fmla="*/ 532 w 676"/>
                  <a:gd name="T35" fmla="*/ 76 h 175"/>
                  <a:gd name="T36" fmla="*/ 573 w 676"/>
                  <a:gd name="T37" fmla="*/ 102 h 175"/>
                  <a:gd name="T38" fmla="*/ 614 w 676"/>
                  <a:gd name="T39" fmla="*/ 134 h 175"/>
                  <a:gd name="T40" fmla="*/ 655 w 676"/>
                  <a:gd name="T41" fmla="*/ 172 h 175"/>
                  <a:gd name="T42" fmla="*/ 661 w 676"/>
                  <a:gd name="T43" fmla="*/ 175 h 175"/>
                  <a:gd name="T44" fmla="*/ 666 w 676"/>
                  <a:gd name="T45" fmla="*/ 175 h 175"/>
                  <a:gd name="T46" fmla="*/ 668 w 676"/>
                  <a:gd name="T47" fmla="*/ 175 h 175"/>
                  <a:gd name="T48" fmla="*/ 673 w 676"/>
                  <a:gd name="T49" fmla="*/ 172 h 175"/>
                  <a:gd name="T50" fmla="*/ 676 w 676"/>
                  <a:gd name="T51" fmla="*/ 170 h 175"/>
                  <a:gd name="T52" fmla="*/ 676 w 676"/>
                  <a:gd name="T53" fmla="*/ 164 h 175"/>
                  <a:gd name="T54" fmla="*/ 676 w 676"/>
                  <a:gd name="T55" fmla="*/ 159 h 175"/>
                  <a:gd name="T56" fmla="*/ 673 w 676"/>
                  <a:gd name="T57" fmla="*/ 156 h 175"/>
                  <a:gd name="T58" fmla="*/ 629 w 676"/>
                  <a:gd name="T59" fmla="*/ 115 h 175"/>
                  <a:gd name="T60" fmla="*/ 586 w 676"/>
                  <a:gd name="T61" fmla="*/ 82 h 175"/>
                  <a:gd name="T62" fmla="*/ 544 w 676"/>
                  <a:gd name="T63" fmla="*/ 56 h 175"/>
                  <a:gd name="T64" fmla="*/ 501 w 676"/>
                  <a:gd name="T65" fmla="*/ 36 h 175"/>
                  <a:gd name="T66" fmla="*/ 459 w 676"/>
                  <a:gd name="T67" fmla="*/ 18 h 175"/>
                  <a:gd name="T68" fmla="*/ 422 w 676"/>
                  <a:gd name="T69" fmla="*/ 7 h 175"/>
                  <a:gd name="T70" fmla="*/ 380 w 676"/>
                  <a:gd name="T71" fmla="*/ 2 h 175"/>
                  <a:gd name="T72" fmla="*/ 344 w 676"/>
                  <a:gd name="T73" fmla="*/ 0 h 175"/>
                  <a:gd name="T74" fmla="*/ 306 w 676"/>
                  <a:gd name="T75" fmla="*/ 2 h 175"/>
                  <a:gd name="T76" fmla="*/ 273 w 676"/>
                  <a:gd name="T77" fmla="*/ 7 h 175"/>
                  <a:gd name="T78" fmla="*/ 239 w 676"/>
                  <a:gd name="T79" fmla="*/ 15 h 175"/>
                  <a:gd name="T80" fmla="*/ 205 w 676"/>
                  <a:gd name="T81" fmla="*/ 25 h 175"/>
                  <a:gd name="T82" fmla="*/ 178 w 676"/>
                  <a:gd name="T83" fmla="*/ 36 h 175"/>
                  <a:gd name="T84" fmla="*/ 149 w 676"/>
                  <a:gd name="T85" fmla="*/ 49 h 175"/>
                  <a:gd name="T86" fmla="*/ 124 w 676"/>
                  <a:gd name="T87" fmla="*/ 64 h 175"/>
                  <a:gd name="T88" fmla="*/ 98 w 676"/>
                  <a:gd name="T89" fmla="*/ 80 h 175"/>
                  <a:gd name="T90" fmla="*/ 59 w 676"/>
                  <a:gd name="T91" fmla="*/ 108 h 175"/>
                  <a:gd name="T92" fmla="*/ 29 w 676"/>
                  <a:gd name="T93" fmla="*/ 131 h 175"/>
                  <a:gd name="T94" fmla="*/ 3 w 676"/>
                  <a:gd name="T95" fmla="*/ 156 h 175"/>
                  <a:gd name="T96" fmla="*/ 0 w 676"/>
                  <a:gd name="T97" fmla="*/ 159 h 175"/>
                  <a:gd name="T98" fmla="*/ 0 w 676"/>
                  <a:gd name="T99" fmla="*/ 164 h 175"/>
                  <a:gd name="T100" fmla="*/ 3 w 676"/>
                  <a:gd name="T101" fmla="*/ 170 h 175"/>
                  <a:gd name="T102" fmla="*/ 5 w 676"/>
                  <a:gd name="T103" fmla="*/ 172 h 175"/>
                  <a:gd name="T104" fmla="*/ 8 w 676"/>
                  <a:gd name="T105" fmla="*/ 175 h 175"/>
                  <a:gd name="T106" fmla="*/ 13 w 676"/>
                  <a:gd name="T107" fmla="*/ 175 h 175"/>
                  <a:gd name="T108" fmla="*/ 18 w 676"/>
                  <a:gd name="T109" fmla="*/ 175 h 175"/>
                  <a:gd name="T110" fmla="*/ 20 w 676"/>
                  <a:gd name="T111" fmla="*/ 172 h 1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676" h="175">
                    <a:moveTo>
                      <a:pt x="20" y="172"/>
                    </a:moveTo>
                    <a:lnTo>
                      <a:pt x="23" y="170"/>
                    </a:lnTo>
                    <a:lnTo>
                      <a:pt x="34" y="159"/>
                    </a:lnTo>
                    <a:lnTo>
                      <a:pt x="54" y="141"/>
                    </a:lnTo>
                    <a:lnTo>
                      <a:pt x="85" y="115"/>
                    </a:lnTo>
                    <a:lnTo>
                      <a:pt x="124" y="90"/>
                    </a:lnTo>
                    <a:lnTo>
                      <a:pt x="169" y="66"/>
                    </a:lnTo>
                    <a:lnTo>
                      <a:pt x="195" y="54"/>
                    </a:lnTo>
                    <a:lnTo>
                      <a:pt x="222" y="44"/>
                    </a:lnTo>
                    <a:lnTo>
                      <a:pt x="249" y="36"/>
                    </a:lnTo>
                    <a:lnTo>
                      <a:pt x="280" y="28"/>
                    </a:lnTo>
                    <a:lnTo>
                      <a:pt x="311" y="25"/>
                    </a:lnTo>
                    <a:lnTo>
                      <a:pt x="344" y="23"/>
                    </a:lnTo>
                    <a:lnTo>
                      <a:pt x="380" y="25"/>
                    </a:lnTo>
                    <a:lnTo>
                      <a:pt x="417" y="30"/>
                    </a:lnTo>
                    <a:lnTo>
                      <a:pt x="454" y="41"/>
                    </a:lnTo>
                    <a:lnTo>
                      <a:pt x="493" y="56"/>
                    </a:lnTo>
                    <a:lnTo>
                      <a:pt x="532" y="76"/>
                    </a:lnTo>
                    <a:lnTo>
                      <a:pt x="573" y="102"/>
                    </a:lnTo>
                    <a:lnTo>
                      <a:pt x="614" y="134"/>
                    </a:lnTo>
                    <a:lnTo>
                      <a:pt x="655" y="172"/>
                    </a:lnTo>
                    <a:lnTo>
                      <a:pt x="661" y="175"/>
                    </a:lnTo>
                    <a:lnTo>
                      <a:pt x="666" y="175"/>
                    </a:lnTo>
                    <a:lnTo>
                      <a:pt x="668" y="175"/>
                    </a:lnTo>
                    <a:lnTo>
                      <a:pt x="673" y="172"/>
                    </a:lnTo>
                    <a:lnTo>
                      <a:pt x="676" y="170"/>
                    </a:lnTo>
                    <a:lnTo>
                      <a:pt x="676" y="164"/>
                    </a:lnTo>
                    <a:lnTo>
                      <a:pt x="676" y="159"/>
                    </a:lnTo>
                    <a:lnTo>
                      <a:pt x="673" y="156"/>
                    </a:lnTo>
                    <a:lnTo>
                      <a:pt x="629" y="115"/>
                    </a:lnTo>
                    <a:lnTo>
                      <a:pt x="586" y="82"/>
                    </a:lnTo>
                    <a:lnTo>
                      <a:pt x="544" y="56"/>
                    </a:lnTo>
                    <a:lnTo>
                      <a:pt x="501" y="36"/>
                    </a:lnTo>
                    <a:lnTo>
                      <a:pt x="459" y="18"/>
                    </a:lnTo>
                    <a:lnTo>
                      <a:pt x="422" y="7"/>
                    </a:lnTo>
                    <a:lnTo>
                      <a:pt x="380" y="2"/>
                    </a:lnTo>
                    <a:lnTo>
                      <a:pt x="344" y="0"/>
                    </a:lnTo>
                    <a:lnTo>
                      <a:pt x="306" y="2"/>
                    </a:lnTo>
                    <a:lnTo>
                      <a:pt x="273" y="7"/>
                    </a:lnTo>
                    <a:lnTo>
                      <a:pt x="239" y="15"/>
                    </a:lnTo>
                    <a:lnTo>
                      <a:pt x="205" y="25"/>
                    </a:lnTo>
                    <a:lnTo>
                      <a:pt x="178" y="36"/>
                    </a:lnTo>
                    <a:lnTo>
                      <a:pt x="149" y="49"/>
                    </a:lnTo>
                    <a:lnTo>
                      <a:pt x="124" y="64"/>
                    </a:lnTo>
                    <a:lnTo>
                      <a:pt x="98" y="80"/>
                    </a:lnTo>
                    <a:lnTo>
                      <a:pt x="59" y="108"/>
                    </a:lnTo>
                    <a:lnTo>
                      <a:pt x="29" y="131"/>
                    </a:lnTo>
                    <a:lnTo>
                      <a:pt x="3" y="156"/>
                    </a:lnTo>
                    <a:lnTo>
                      <a:pt x="0" y="159"/>
                    </a:lnTo>
                    <a:lnTo>
                      <a:pt x="0" y="164"/>
                    </a:lnTo>
                    <a:lnTo>
                      <a:pt x="3" y="170"/>
                    </a:lnTo>
                    <a:lnTo>
                      <a:pt x="5" y="172"/>
                    </a:lnTo>
                    <a:lnTo>
                      <a:pt x="8" y="175"/>
                    </a:lnTo>
                    <a:lnTo>
                      <a:pt x="13" y="175"/>
                    </a:lnTo>
                    <a:lnTo>
                      <a:pt x="18" y="175"/>
                    </a:lnTo>
                    <a:lnTo>
                      <a:pt x="20" y="172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7" name="Freeform 232">
                <a:extLst>
                  <a:ext uri="{FF2B5EF4-FFF2-40B4-BE49-F238E27FC236}">
                    <a16:creationId xmlns:a16="http://schemas.microsoft.com/office/drawing/2014/main" id="{CA027448-7D44-4B61-8269-2A513C335E4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62" y="1567"/>
                <a:ext cx="21" cy="6"/>
              </a:xfrm>
              <a:custGeom>
                <a:avLst/>
                <a:gdLst>
                  <a:gd name="T0" fmla="*/ 21 w 676"/>
                  <a:gd name="T1" fmla="*/ 172 h 175"/>
                  <a:gd name="T2" fmla="*/ 21 w 676"/>
                  <a:gd name="T3" fmla="*/ 170 h 175"/>
                  <a:gd name="T4" fmla="*/ 34 w 676"/>
                  <a:gd name="T5" fmla="*/ 159 h 175"/>
                  <a:gd name="T6" fmla="*/ 54 w 676"/>
                  <a:gd name="T7" fmla="*/ 141 h 175"/>
                  <a:gd name="T8" fmla="*/ 85 w 676"/>
                  <a:gd name="T9" fmla="*/ 115 h 175"/>
                  <a:gd name="T10" fmla="*/ 124 w 676"/>
                  <a:gd name="T11" fmla="*/ 90 h 175"/>
                  <a:gd name="T12" fmla="*/ 170 w 676"/>
                  <a:gd name="T13" fmla="*/ 66 h 175"/>
                  <a:gd name="T14" fmla="*/ 193 w 676"/>
                  <a:gd name="T15" fmla="*/ 54 h 175"/>
                  <a:gd name="T16" fmla="*/ 222 w 676"/>
                  <a:gd name="T17" fmla="*/ 44 h 175"/>
                  <a:gd name="T18" fmla="*/ 249 w 676"/>
                  <a:gd name="T19" fmla="*/ 36 h 175"/>
                  <a:gd name="T20" fmla="*/ 280 w 676"/>
                  <a:gd name="T21" fmla="*/ 28 h 175"/>
                  <a:gd name="T22" fmla="*/ 311 w 676"/>
                  <a:gd name="T23" fmla="*/ 25 h 175"/>
                  <a:gd name="T24" fmla="*/ 344 w 676"/>
                  <a:gd name="T25" fmla="*/ 23 h 175"/>
                  <a:gd name="T26" fmla="*/ 378 w 676"/>
                  <a:gd name="T27" fmla="*/ 25 h 175"/>
                  <a:gd name="T28" fmla="*/ 417 w 676"/>
                  <a:gd name="T29" fmla="*/ 30 h 175"/>
                  <a:gd name="T30" fmla="*/ 455 w 676"/>
                  <a:gd name="T31" fmla="*/ 41 h 175"/>
                  <a:gd name="T32" fmla="*/ 493 w 676"/>
                  <a:gd name="T33" fmla="*/ 56 h 175"/>
                  <a:gd name="T34" fmla="*/ 532 w 676"/>
                  <a:gd name="T35" fmla="*/ 76 h 175"/>
                  <a:gd name="T36" fmla="*/ 573 w 676"/>
                  <a:gd name="T37" fmla="*/ 102 h 175"/>
                  <a:gd name="T38" fmla="*/ 614 w 676"/>
                  <a:gd name="T39" fmla="*/ 134 h 175"/>
                  <a:gd name="T40" fmla="*/ 655 w 676"/>
                  <a:gd name="T41" fmla="*/ 172 h 175"/>
                  <a:gd name="T42" fmla="*/ 661 w 676"/>
                  <a:gd name="T43" fmla="*/ 175 h 175"/>
                  <a:gd name="T44" fmla="*/ 666 w 676"/>
                  <a:gd name="T45" fmla="*/ 175 h 175"/>
                  <a:gd name="T46" fmla="*/ 668 w 676"/>
                  <a:gd name="T47" fmla="*/ 175 h 175"/>
                  <a:gd name="T48" fmla="*/ 673 w 676"/>
                  <a:gd name="T49" fmla="*/ 172 h 175"/>
                  <a:gd name="T50" fmla="*/ 676 w 676"/>
                  <a:gd name="T51" fmla="*/ 170 h 175"/>
                  <a:gd name="T52" fmla="*/ 676 w 676"/>
                  <a:gd name="T53" fmla="*/ 164 h 175"/>
                  <a:gd name="T54" fmla="*/ 676 w 676"/>
                  <a:gd name="T55" fmla="*/ 159 h 175"/>
                  <a:gd name="T56" fmla="*/ 673 w 676"/>
                  <a:gd name="T57" fmla="*/ 156 h 175"/>
                  <a:gd name="T58" fmla="*/ 630 w 676"/>
                  <a:gd name="T59" fmla="*/ 115 h 175"/>
                  <a:gd name="T60" fmla="*/ 586 w 676"/>
                  <a:gd name="T61" fmla="*/ 82 h 175"/>
                  <a:gd name="T62" fmla="*/ 544 w 676"/>
                  <a:gd name="T63" fmla="*/ 56 h 175"/>
                  <a:gd name="T64" fmla="*/ 501 w 676"/>
                  <a:gd name="T65" fmla="*/ 36 h 175"/>
                  <a:gd name="T66" fmla="*/ 461 w 676"/>
                  <a:gd name="T67" fmla="*/ 18 h 175"/>
                  <a:gd name="T68" fmla="*/ 422 w 676"/>
                  <a:gd name="T69" fmla="*/ 7 h 175"/>
                  <a:gd name="T70" fmla="*/ 381 w 676"/>
                  <a:gd name="T71" fmla="*/ 2 h 175"/>
                  <a:gd name="T72" fmla="*/ 344 w 676"/>
                  <a:gd name="T73" fmla="*/ 0 h 175"/>
                  <a:gd name="T74" fmla="*/ 306 w 676"/>
                  <a:gd name="T75" fmla="*/ 2 h 175"/>
                  <a:gd name="T76" fmla="*/ 273 w 676"/>
                  <a:gd name="T77" fmla="*/ 7 h 175"/>
                  <a:gd name="T78" fmla="*/ 239 w 676"/>
                  <a:gd name="T79" fmla="*/ 15 h 175"/>
                  <a:gd name="T80" fmla="*/ 205 w 676"/>
                  <a:gd name="T81" fmla="*/ 25 h 175"/>
                  <a:gd name="T82" fmla="*/ 178 w 676"/>
                  <a:gd name="T83" fmla="*/ 36 h 175"/>
                  <a:gd name="T84" fmla="*/ 149 w 676"/>
                  <a:gd name="T85" fmla="*/ 49 h 175"/>
                  <a:gd name="T86" fmla="*/ 124 w 676"/>
                  <a:gd name="T87" fmla="*/ 64 h 175"/>
                  <a:gd name="T88" fmla="*/ 98 w 676"/>
                  <a:gd name="T89" fmla="*/ 80 h 175"/>
                  <a:gd name="T90" fmla="*/ 59 w 676"/>
                  <a:gd name="T91" fmla="*/ 108 h 175"/>
                  <a:gd name="T92" fmla="*/ 29 w 676"/>
                  <a:gd name="T93" fmla="*/ 131 h 175"/>
                  <a:gd name="T94" fmla="*/ 3 w 676"/>
                  <a:gd name="T95" fmla="*/ 156 h 175"/>
                  <a:gd name="T96" fmla="*/ 0 w 676"/>
                  <a:gd name="T97" fmla="*/ 159 h 175"/>
                  <a:gd name="T98" fmla="*/ 0 w 676"/>
                  <a:gd name="T99" fmla="*/ 164 h 175"/>
                  <a:gd name="T100" fmla="*/ 0 w 676"/>
                  <a:gd name="T101" fmla="*/ 170 h 175"/>
                  <a:gd name="T102" fmla="*/ 5 w 676"/>
                  <a:gd name="T103" fmla="*/ 172 h 175"/>
                  <a:gd name="T104" fmla="*/ 8 w 676"/>
                  <a:gd name="T105" fmla="*/ 175 h 175"/>
                  <a:gd name="T106" fmla="*/ 13 w 676"/>
                  <a:gd name="T107" fmla="*/ 175 h 175"/>
                  <a:gd name="T108" fmla="*/ 15 w 676"/>
                  <a:gd name="T109" fmla="*/ 175 h 175"/>
                  <a:gd name="T110" fmla="*/ 21 w 676"/>
                  <a:gd name="T111" fmla="*/ 172 h 1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676" h="175">
                    <a:moveTo>
                      <a:pt x="21" y="172"/>
                    </a:moveTo>
                    <a:lnTo>
                      <a:pt x="21" y="170"/>
                    </a:lnTo>
                    <a:lnTo>
                      <a:pt x="34" y="159"/>
                    </a:lnTo>
                    <a:lnTo>
                      <a:pt x="54" y="141"/>
                    </a:lnTo>
                    <a:lnTo>
                      <a:pt x="85" y="115"/>
                    </a:lnTo>
                    <a:lnTo>
                      <a:pt x="124" y="90"/>
                    </a:lnTo>
                    <a:lnTo>
                      <a:pt x="170" y="66"/>
                    </a:lnTo>
                    <a:lnTo>
                      <a:pt x="193" y="54"/>
                    </a:lnTo>
                    <a:lnTo>
                      <a:pt x="222" y="44"/>
                    </a:lnTo>
                    <a:lnTo>
                      <a:pt x="249" y="36"/>
                    </a:lnTo>
                    <a:lnTo>
                      <a:pt x="280" y="28"/>
                    </a:lnTo>
                    <a:lnTo>
                      <a:pt x="311" y="25"/>
                    </a:lnTo>
                    <a:lnTo>
                      <a:pt x="344" y="23"/>
                    </a:lnTo>
                    <a:lnTo>
                      <a:pt x="378" y="25"/>
                    </a:lnTo>
                    <a:lnTo>
                      <a:pt x="417" y="30"/>
                    </a:lnTo>
                    <a:lnTo>
                      <a:pt x="455" y="41"/>
                    </a:lnTo>
                    <a:lnTo>
                      <a:pt x="493" y="56"/>
                    </a:lnTo>
                    <a:lnTo>
                      <a:pt x="532" y="76"/>
                    </a:lnTo>
                    <a:lnTo>
                      <a:pt x="573" y="102"/>
                    </a:lnTo>
                    <a:lnTo>
                      <a:pt x="614" y="134"/>
                    </a:lnTo>
                    <a:lnTo>
                      <a:pt x="655" y="172"/>
                    </a:lnTo>
                    <a:lnTo>
                      <a:pt x="661" y="175"/>
                    </a:lnTo>
                    <a:lnTo>
                      <a:pt x="666" y="175"/>
                    </a:lnTo>
                    <a:lnTo>
                      <a:pt x="668" y="175"/>
                    </a:lnTo>
                    <a:lnTo>
                      <a:pt x="673" y="172"/>
                    </a:lnTo>
                    <a:lnTo>
                      <a:pt x="676" y="170"/>
                    </a:lnTo>
                    <a:lnTo>
                      <a:pt x="676" y="164"/>
                    </a:lnTo>
                    <a:lnTo>
                      <a:pt x="676" y="159"/>
                    </a:lnTo>
                    <a:lnTo>
                      <a:pt x="673" y="156"/>
                    </a:lnTo>
                    <a:lnTo>
                      <a:pt x="630" y="115"/>
                    </a:lnTo>
                    <a:lnTo>
                      <a:pt x="586" y="82"/>
                    </a:lnTo>
                    <a:lnTo>
                      <a:pt x="544" y="56"/>
                    </a:lnTo>
                    <a:lnTo>
                      <a:pt x="501" y="36"/>
                    </a:lnTo>
                    <a:lnTo>
                      <a:pt x="461" y="18"/>
                    </a:lnTo>
                    <a:lnTo>
                      <a:pt x="422" y="7"/>
                    </a:lnTo>
                    <a:lnTo>
                      <a:pt x="381" y="2"/>
                    </a:lnTo>
                    <a:lnTo>
                      <a:pt x="344" y="0"/>
                    </a:lnTo>
                    <a:lnTo>
                      <a:pt x="306" y="2"/>
                    </a:lnTo>
                    <a:lnTo>
                      <a:pt x="273" y="7"/>
                    </a:lnTo>
                    <a:lnTo>
                      <a:pt x="239" y="15"/>
                    </a:lnTo>
                    <a:lnTo>
                      <a:pt x="205" y="25"/>
                    </a:lnTo>
                    <a:lnTo>
                      <a:pt x="178" y="36"/>
                    </a:lnTo>
                    <a:lnTo>
                      <a:pt x="149" y="49"/>
                    </a:lnTo>
                    <a:lnTo>
                      <a:pt x="124" y="64"/>
                    </a:lnTo>
                    <a:lnTo>
                      <a:pt x="98" y="80"/>
                    </a:lnTo>
                    <a:lnTo>
                      <a:pt x="59" y="108"/>
                    </a:lnTo>
                    <a:lnTo>
                      <a:pt x="29" y="131"/>
                    </a:lnTo>
                    <a:lnTo>
                      <a:pt x="3" y="156"/>
                    </a:lnTo>
                    <a:lnTo>
                      <a:pt x="0" y="159"/>
                    </a:lnTo>
                    <a:lnTo>
                      <a:pt x="0" y="164"/>
                    </a:lnTo>
                    <a:lnTo>
                      <a:pt x="0" y="170"/>
                    </a:lnTo>
                    <a:lnTo>
                      <a:pt x="5" y="172"/>
                    </a:lnTo>
                    <a:lnTo>
                      <a:pt x="8" y="175"/>
                    </a:lnTo>
                    <a:lnTo>
                      <a:pt x="13" y="175"/>
                    </a:lnTo>
                    <a:lnTo>
                      <a:pt x="15" y="175"/>
                    </a:lnTo>
                    <a:lnTo>
                      <a:pt x="21" y="172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8" name="Freeform 233">
                <a:extLst>
                  <a:ext uri="{FF2B5EF4-FFF2-40B4-BE49-F238E27FC236}">
                    <a16:creationId xmlns:a16="http://schemas.microsoft.com/office/drawing/2014/main" id="{3B7AE6CB-9666-45FA-81A9-CBC6B200008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80" y="1506"/>
                <a:ext cx="82" cy="35"/>
              </a:xfrm>
              <a:custGeom>
                <a:avLst/>
                <a:gdLst>
                  <a:gd name="T0" fmla="*/ 1959 w 2527"/>
                  <a:gd name="T1" fmla="*/ 0 h 1095"/>
                  <a:gd name="T2" fmla="*/ 1942 w 2527"/>
                  <a:gd name="T3" fmla="*/ 30 h 1095"/>
                  <a:gd name="T4" fmla="*/ 1920 w 2527"/>
                  <a:gd name="T5" fmla="*/ 61 h 1095"/>
                  <a:gd name="T6" fmla="*/ 1874 w 2527"/>
                  <a:gd name="T7" fmla="*/ 120 h 1095"/>
                  <a:gd name="T8" fmla="*/ 1823 w 2527"/>
                  <a:gd name="T9" fmla="*/ 177 h 1095"/>
                  <a:gd name="T10" fmla="*/ 1767 w 2527"/>
                  <a:gd name="T11" fmla="*/ 234 h 1095"/>
                  <a:gd name="T12" fmla="*/ 1705 w 2527"/>
                  <a:gd name="T13" fmla="*/ 290 h 1095"/>
                  <a:gd name="T14" fmla="*/ 1638 w 2527"/>
                  <a:gd name="T15" fmla="*/ 344 h 1095"/>
                  <a:gd name="T16" fmla="*/ 1566 w 2527"/>
                  <a:gd name="T17" fmla="*/ 396 h 1095"/>
                  <a:gd name="T18" fmla="*/ 1495 w 2527"/>
                  <a:gd name="T19" fmla="*/ 447 h 1095"/>
                  <a:gd name="T20" fmla="*/ 1417 w 2527"/>
                  <a:gd name="T21" fmla="*/ 496 h 1095"/>
                  <a:gd name="T22" fmla="*/ 1338 w 2527"/>
                  <a:gd name="T23" fmla="*/ 545 h 1095"/>
                  <a:gd name="T24" fmla="*/ 1256 w 2527"/>
                  <a:gd name="T25" fmla="*/ 591 h 1095"/>
                  <a:gd name="T26" fmla="*/ 1174 w 2527"/>
                  <a:gd name="T27" fmla="*/ 635 h 1095"/>
                  <a:gd name="T28" fmla="*/ 1089 w 2527"/>
                  <a:gd name="T29" fmla="*/ 676 h 1095"/>
                  <a:gd name="T30" fmla="*/ 1007 w 2527"/>
                  <a:gd name="T31" fmla="*/ 717 h 1095"/>
                  <a:gd name="T32" fmla="*/ 837 w 2527"/>
                  <a:gd name="T33" fmla="*/ 795 h 1095"/>
                  <a:gd name="T34" fmla="*/ 676 w 2527"/>
                  <a:gd name="T35" fmla="*/ 861 h 1095"/>
                  <a:gd name="T36" fmla="*/ 522 w 2527"/>
                  <a:gd name="T37" fmla="*/ 923 h 1095"/>
                  <a:gd name="T38" fmla="*/ 378 w 2527"/>
                  <a:gd name="T39" fmla="*/ 975 h 1095"/>
                  <a:gd name="T40" fmla="*/ 254 w 2527"/>
                  <a:gd name="T41" fmla="*/ 1019 h 1095"/>
                  <a:gd name="T42" fmla="*/ 149 w 2527"/>
                  <a:gd name="T43" fmla="*/ 1051 h 1095"/>
                  <a:gd name="T44" fmla="*/ 69 w 2527"/>
                  <a:gd name="T45" fmla="*/ 1078 h 1095"/>
                  <a:gd name="T46" fmla="*/ 0 w 2527"/>
                  <a:gd name="T47" fmla="*/ 1095 h 1095"/>
                  <a:gd name="T48" fmla="*/ 144 w 2527"/>
                  <a:gd name="T49" fmla="*/ 1095 h 1095"/>
                  <a:gd name="T50" fmla="*/ 283 w 2527"/>
                  <a:gd name="T51" fmla="*/ 1088 h 1095"/>
                  <a:gd name="T52" fmla="*/ 419 w 2527"/>
                  <a:gd name="T53" fmla="*/ 1075 h 1095"/>
                  <a:gd name="T54" fmla="*/ 549 w 2527"/>
                  <a:gd name="T55" fmla="*/ 1060 h 1095"/>
                  <a:gd name="T56" fmla="*/ 681 w 2527"/>
                  <a:gd name="T57" fmla="*/ 1039 h 1095"/>
                  <a:gd name="T58" fmla="*/ 803 w 2527"/>
                  <a:gd name="T59" fmla="*/ 1016 h 1095"/>
                  <a:gd name="T60" fmla="*/ 927 w 2527"/>
                  <a:gd name="T61" fmla="*/ 990 h 1095"/>
                  <a:gd name="T62" fmla="*/ 1045 w 2527"/>
                  <a:gd name="T63" fmla="*/ 961 h 1095"/>
                  <a:gd name="T64" fmla="*/ 1158 w 2527"/>
                  <a:gd name="T65" fmla="*/ 931 h 1095"/>
                  <a:gd name="T66" fmla="*/ 1269 w 2527"/>
                  <a:gd name="T67" fmla="*/ 898 h 1095"/>
                  <a:gd name="T68" fmla="*/ 1374 w 2527"/>
                  <a:gd name="T69" fmla="*/ 861 h 1095"/>
                  <a:gd name="T70" fmla="*/ 1476 w 2527"/>
                  <a:gd name="T71" fmla="*/ 823 h 1095"/>
                  <a:gd name="T72" fmla="*/ 1574 w 2527"/>
                  <a:gd name="T73" fmla="*/ 784 h 1095"/>
                  <a:gd name="T74" fmla="*/ 1666 w 2527"/>
                  <a:gd name="T75" fmla="*/ 745 h 1095"/>
                  <a:gd name="T76" fmla="*/ 1756 w 2527"/>
                  <a:gd name="T77" fmla="*/ 705 h 1095"/>
                  <a:gd name="T78" fmla="*/ 1841 w 2527"/>
                  <a:gd name="T79" fmla="*/ 664 h 1095"/>
                  <a:gd name="T80" fmla="*/ 1920 w 2527"/>
                  <a:gd name="T81" fmla="*/ 625 h 1095"/>
                  <a:gd name="T82" fmla="*/ 1998 w 2527"/>
                  <a:gd name="T83" fmla="*/ 584 h 1095"/>
                  <a:gd name="T84" fmla="*/ 2067 w 2527"/>
                  <a:gd name="T85" fmla="*/ 545 h 1095"/>
                  <a:gd name="T86" fmla="*/ 2134 w 2527"/>
                  <a:gd name="T87" fmla="*/ 506 h 1095"/>
                  <a:gd name="T88" fmla="*/ 2252 w 2527"/>
                  <a:gd name="T89" fmla="*/ 431 h 1095"/>
                  <a:gd name="T90" fmla="*/ 2349 w 2527"/>
                  <a:gd name="T91" fmla="*/ 367 h 1095"/>
                  <a:gd name="T92" fmla="*/ 2427 w 2527"/>
                  <a:gd name="T93" fmla="*/ 311 h 1095"/>
                  <a:gd name="T94" fmla="*/ 2483 w 2527"/>
                  <a:gd name="T95" fmla="*/ 270 h 1095"/>
                  <a:gd name="T96" fmla="*/ 2527 w 2527"/>
                  <a:gd name="T97" fmla="*/ 231 h 1095"/>
                  <a:gd name="T98" fmla="*/ 1959 w 2527"/>
                  <a:gd name="T99" fmla="*/ 0 h 10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2527" h="1095">
                    <a:moveTo>
                      <a:pt x="1959" y="0"/>
                    </a:moveTo>
                    <a:lnTo>
                      <a:pt x="1942" y="30"/>
                    </a:lnTo>
                    <a:lnTo>
                      <a:pt x="1920" y="61"/>
                    </a:lnTo>
                    <a:lnTo>
                      <a:pt x="1874" y="120"/>
                    </a:lnTo>
                    <a:lnTo>
                      <a:pt x="1823" y="177"/>
                    </a:lnTo>
                    <a:lnTo>
                      <a:pt x="1767" y="234"/>
                    </a:lnTo>
                    <a:lnTo>
                      <a:pt x="1705" y="290"/>
                    </a:lnTo>
                    <a:lnTo>
                      <a:pt x="1638" y="344"/>
                    </a:lnTo>
                    <a:lnTo>
                      <a:pt x="1566" y="396"/>
                    </a:lnTo>
                    <a:lnTo>
                      <a:pt x="1495" y="447"/>
                    </a:lnTo>
                    <a:lnTo>
                      <a:pt x="1417" y="496"/>
                    </a:lnTo>
                    <a:lnTo>
                      <a:pt x="1338" y="545"/>
                    </a:lnTo>
                    <a:lnTo>
                      <a:pt x="1256" y="591"/>
                    </a:lnTo>
                    <a:lnTo>
                      <a:pt x="1174" y="635"/>
                    </a:lnTo>
                    <a:lnTo>
                      <a:pt x="1089" y="676"/>
                    </a:lnTo>
                    <a:lnTo>
                      <a:pt x="1007" y="717"/>
                    </a:lnTo>
                    <a:lnTo>
                      <a:pt x="837" y="795"/>
                    </a:lnTo>
                    <a:lnTo>
                      <a:pt x="676" y="861"/>
                    </a:lnTo>
                    <a:lnTo>
                      <a:pt x="522" y="923"/>
                    </a:lnTo>
                    <a:lnTo>
                      <a:pt x="378" y="975"/>
                    </a:lnTo>
                    <a:lnTo>
                      <a:pt x="254" y="1019"/>
                    </a:lnTo>
                    <a:lnTo>
                      <a:pt x="149" y="1051"/>
                    </a:lnTo>
                    <a:lnTo>
                      <a:pt x="69" y="1078"/>
                    </a:lnTo>
                    <a:lnTo>
                      <a:pt x="0" y="1095"/>
                    </a:lnTo>
                    <a:lnTo>
                      <a:pt x="144" y="1095"/>
                    </a:lnTo>
                    <a:lnTo>
                      <a:pt x="283" y="1088"/>
                    </a:lnTo>
                    <a:lnTo>
                      <a:pt x="419" y="1075"/>
                    </a:lnTo>
                    <a:lnTo>
                      <a:pt x="549" y="1060"/>
                    </a:lnTo>
                    <a:lnTo>
                      <a:pt x="681" y="1039"/>
                    </a:lnTo>
                    <a:lnTo>
                      <a:pt x="803" y="1016"/>
                    </a:lnTo>
                    <a:lnTo>
                      <a:pt x="927" y="990"/>
                    </a:lnTo>
                    <a:lnTo>
                      <a:pt x="1045" y="961"/>
                    </a:lnTo>
                    <a:lnTo>
                      <a:pt x="1158" y="931"/>
                    </a:lnTo>
                    <a:lnTo>
                      <a:pt x="1269" y="898"/>
                    </a:lnTo>
                    <a:lnTo>
                      <a:pt x="1374" y="861"/>
                    </a:lnTo>
                    <a:lnTo>
                      <a:pt x="1476" y="823"/>
                    </a:lnTo>
                    <a:lnTo>
                      <a:pt x="1574" y="784"/>
                    </a:lnTo>
                    <a:lnTo>
                      <a:pt x="1666" y="745"/>
                    </a:lnTo>
                    <a:lnTo>
                      <a:pt x="1756" y="705"/>
                    </a:lnTo>
                    <a:lnTo>
                      <a:pt x="1841" y="664"/>
                    </a:lnTo>
                    <a:lnTo>
                      <a:pt x="1920" y="625"/>
                    </a:lnTo>
                    <a:lnTo>
                      <a:pt x="1998" y="584"/>
                    </a:lnTo>
                    <a:lnTo>
                      <a:pt x="2067" y="545"/>
                    </a:lnTo>
                    <a:lnTo>
                      <a:pt x="2134" y="506"/>
                    </a:lnTo>
                    <a:lnTo>
                      <a:pt x="2252" y="431"/>
                    </a:lnTo>
                    <a:lnTo>
                      <a:pt x="2349" y="367"/>
                    </a:lnTo>
                    <a:lnTo>
                      <a:pt x="2427" y="311"/>
                    </a:lnTo>
                    <a:lnTo>
                      <a:pt x="2483" y="270"/>
                    </a:lnTo>
                    <a:lnTo>
                      <a:pt x="2527" y="231"/>
                    </a:lnTo>
                    <a:lnTo>
                      <a:pt x="1959" y="0"/>
                    </a:lnTo>
                    <a:close/>
                  </a:path>
                </a:pathLst>
              </a:custGeom>
              <a:solidFill>
                <a:srgbClr val="9E9B9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9" name="Freeform 234">
                <a:extLst>
                  <a:ext uri="{FF2B5EF4-FFF2-40B4-BE49-F238E27FC236}">
                    <a16:creationId xmlns:a16="http://schemas.microsoft.com/office/drawing/2014/main" id="{977E0F48-37F2-4199-B02B-33F15F850F47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5" y="1733"/>
                <a:ext cx="332" cy="54"/>
              </a:xfrm>
              <a:custGeom>
                <a:avLst/>
                <a:gdLst>
                  <a:gd name="T0" fmla="*/ 8 w 10292"/>
                  <a:gd name="T1" fmla="*/ 1675 h 1682"/>
                  <a:gd name="T2" fmla="*/ 8 w 10292"/>
                  <a:gd name="T3" fmla="*/ 1682 h 1682"/>
                  <a:gd name="T4" fmla="*/ 10285 w 10292"/>
                  <a:gd name="T5" fmla="*/ 1682 h 1682"/>
                  <a:gd name="T6" fmla="*/ 10290 w 10292"/>
                  <a:gd name="T7" fmla="*/ 1680 h 1682"/>
                  <a:gd name="T8" fmla="*/ 10292 w 10292"/>
                  <a:gd name="T9" fmla="*/ 1677 h 1682"/>
                  <a:gd name="T10" fmla="*/ 10292 w 10292"/>
                  <a:gd name="T11" fmla="*/ 1672 h 1682"/>
                  <a:gd name="T12" fmla="*/ 10290 w 10292"/>
                  <a:gd name="T13" fmla="*/ 1670 h 1682"/>
                  <a:gd name="T14" fmla="*/ 8501 w 10292"/>
                  <a:gd name="T15" fmla="*/ 2 h 1682"/>
                  <a:gd name="T16" fmla="*/ 8494 w 10292"/>
                  <a:gd name="T17" fmla="*/ 0 h 1682"/>
                  <a:gd name="T18" fmla="*/ 1800 w 10292"/>
                  <a:gd name="T19" fmla="*/ 0 h 1682"/>
                  <a:gd name="T20" fmla="*/ 1795 w 10292"/>
                  <a:gd name="T21" fmla="*/ 2 h 1682"/>
                  <a:gd name="T22" fmla="*/ 3 w 10292"/>
                  <a:gd name="T23" fmla="*/ 1670 h 1682"/>
                  <a:gd name="T24" fmla="*/ 0 w 10292"/>
                  <a:gd name="T25" fmla="*/ 1672 h 1682"/>
                  <a:gd name="T26" fmla="*/ 0 w 10292"/>
                  <a:gd name="T27" fmla="*/ 1677 h 1682"/>
                  <a:gd name="T28" fmla="*/ 5 w 10292"/>
                  <a:gd name="T29" fmla="*/ 1680 h 1682"/>
                  <a:gd name="T30" fmla="*/ 8 w 10292"/>
                  <a:gd name="T31" fmla="*/ 1682 h 1682"/>
                  <a:gd name="T32" fmla="*/ 8 w 10292"/>
                  <a:gd name="T33" fmla="*/ 1675 h 1682"/>
                  <a:gd name="T34" fmla="*/ 14 w 10292"/>
                  <a:gd name="T35" fmla="*/ 1680 h 1682"/>
                  <a:gd name="T36" fmla="*/ 1803 w 10292"/>
                  <a:gd name="T37" fmla="*/ 16 h 1682"/>
                  <a:gd name="T38" fmla="*/ 8491 w 10292"/>
                  <a:gd name="T39" fmla="*/ 16 h 1682"/>
                  <a:gd name="T40" fmla="*/ 10265 w 10292"/>
                  <a:gd name="T41" fmla="*/ 1667 h 1682"/>
                  <a:gd name="T42" fmla="*/ 8 w 10292"/>
                  <a:gd name="T43" fmla="*/ 1667 h 1682"/>
                  <a:gd name="T44" fmla="*/ 8 w 10292"/>
                  <a:gd name="T45" fmla="*/ 1675 h 1682"/>
                  <a:gd name="T46" fmla="*/ 14 w 10292"/>
                  <a:gd name="T47" fmla="*/ 1680 h 1682"/>
                  <a:gd name="T48" fmla="*/ 8 w 10292"/>
                  <a:gd name="T49" fmla="*/ 1675 h 16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0292" h="1682">
                    <a:moveTo>
                      <a:pt x="8" y="1675"/>
                    </a:moveTo>
                    <a:lnTo>
                      <a:pt x="8" y="1682"/>
                    </a:lnTo>
                    <a:lnTo>
                      <a:pt x="10285" y="1682"/>
                    </a:lnTo>
                    <a:lnTo>
                      <a:pt x="10290" y="1680"/>
                    </a:lnTo>
                    <a:lnTo>
                      <a:pt x="10292" y="1677"/>
                    </a:lnTo>
                    <a:lnTo>
                      <a:pt x="10292" y="1672"/>
                    </a:lnTo>
                    <a:lnTo>
                      <a:pt x="10290" y="1670"/>
                    </a:lnTo>
                    <a:lnTo>
                      <a:pt x="8501" y="2"/>
                    </a:lnTo>
                    <a:lnTo>
                      <a:pt x="8494" y="0"/>
                    </a:lnTo>
                    <a:lnTo>
                      <a:pt x="1800" y="0"/>
                    </a:lnTo>
                    <a:lnTo>
                      <a:pt x="1795" y="2"/>
                    </a:lnTo>
                    <a:lnTo>
                      <a:pt x="3" y="1670"/>
                    </a:lnTo>
                    <a:lnTo>
                      <a:pt x="0" y="1672"/>
                    </a:lnTo>
                    <a:lnTo>
                      <a:pt x="0" y="1677"/>
                    </a:lnTo>
                    <a:lnTo>
                      <a:pt x="5" y="1680"/>
                    </a:lnTo>
                    <a:lnTo>
                      <a:pt x="8" y="1682"/>
                    </a:lnTo>
                    <a:lnTo>
                      <a:pt x="8" y="1675"/>
                    </a:lnTo>
                    <a:lnTo>
                      <a:pt x="14" y="1680"/>
                    </a:lnTo>
                    <a:lnTo>
                      <a:pt x="1803" y="16"/>
                    </a:lnTo>
                    <a:lnTo>
                      <a:pt x="8491" y="16"/>
                    </a:lnTo>
                    <a:lnTo>
                      <a:pt x="10265" y="1667"/>
                    </a:lnTo>
                    <a:lnTo>
                      <a:pt x="8" y="1667"/>
                    </a:lnTo>
                    <a:lnTo>
                      <a:pt x="8" y="1675"/>
                    </a:lnTo>
                    <a:lnTo>
                      <a:pt x="14" y="1680"/>
                    </a:lnTo>
                    <a:lnTo>
                      <a:pt x="8" y="1675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0" name="Freeform 235">
                <a:extLst>
                  <a:ext uri="{FF2B5EF4-FFF2-40B4-BE49-F238E27FC236}">
                    <a16:creationId xmlns:a16="http://schemas.microsoft.com/office/drawing/2014/main" id="{5C785D2D-9144-418E-B3E9-7538F1927C49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39" y="1733"/>
                <a:ext cx="216" cy="50"/>
              </a:xfrm>
              <a:custGeom>
                <a:avLst/>
                <a:gdLst>
                  <a:gd name="T0" fmla="*/ 391 w 6683"/>
                  <a:gd name="T1" fmla="*/ 1207 h 1557"/>
                  <a:gd name="T2" fmla="*/ 367 w 6683"/>
                  <a:gd name="T3" fmla="*/ 1207 h 1557"/>
                  <a:gd name="T4" fmla="*/ 0 w 6683"/>
                  <a:gd name="T5" fmla="*/ 1557 h 1557"/>
                  <a:gd name="T6" fmla="*/ 13 w 6683"/>
                  <a:gd name="T7" fmla="*/ 1557 h 1557"/>
                  <a:gd name="T8" fmla="*/ 391 w 6683"/>
                  <a:gd name="T9" fmla="*/ 1207 h 1557"/>
                  <a:gd name="T10" fmla="*/ 4780 w 6683"/>
                  <a:gd name="T11" fmla="*/ 0 h 1557"/>
                  <a:gd name="T12" fmla="*/ 3291 w 6683"/>
                  <a:gd name="T13" fmla="*/ 0 h 1557"/>
                  <a:gd name="T14" fmla="*/ 3284 w 6683"/>
                  <a:gd name="T15" fmla="*/ 9 h 1557"/>
                  <a:gd name="T16" fmla="*/ 4780 w 6683"/>
                  <a:gd name="T17" fmla="*/ 9 h 1557"/>
                  <a:gd name="T18" fmla="*/ 4780 w 6683"/>
                  <a:gd name="T19" fmla="*/ 0 h 1557"/>
                  <a:gd name="T20" fmla="*/ 6683 w 6683"/>
                  <a:gd name="T21" fmla="*/ 0 h 1557"/>
                  <a:gd name="T22" fmla="*/ 6653 w 6683"/>
                  <a:gd name="T23" fmla="*/ 0 h 1557"/>
                  <a:gd name="T24" fmla="*/ 6650 w 6683"/>
                  <a:gd name="T25" fmla="*/ 9 h 1557"/>
                  <a:gd name="T26" fmla="*/ 6678 w 6683"/>
                  <a:gd name="T27" fmla="*/ 9 h 1557"/>
                  <a:gd name="T28" fmla="*/ 6683 w 6683"/>
                  <a:gd name="T29" fmla="*/ 0 h 15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683" h="1557">
                    <a:moveTo>
                      <a:pt x="391" y="1207"/>
                    </a:moveTo>
                    <a:lnTo>
                      <a:pt x="367" y="1207"/>
                    </a:lnTo>
                    <a:lnTo>
                      <a:pt x="0" y="1557"/>
                    </a:lnTo>
                    <a:lnTo>
                      <a:pt x="13" y="1557"/>
                    </a:lnTo>
                    <a:lnTo>
                      <a:pt x="391" y="1207"/>
                    </a:lnTo>
                    <a:close/>
                    <a:moveTo>
                      <a:pt x="4780" y="0"/>
                    </a:moveTo>
                    <a:lnTo>
                      <a:pt x="3291" y="0"/>
                    </a:lnTo>
                    <a:lnTo>
                      <a:pt x="3284" y="9"/>
                    </a:lnTo>
                    <a:lnTo>
                      <a:pt x="4780" y="9"/>
                    </a:lnTo>
                    <a:lnTo>
                      <a:pt x="4780" y="0"/>
                    </a:lnTo>
                    <a:close/>
                    <a:moveTo>
                      <a:pt x="6683" y="0"/>
                    </a:moveTo>
                    <a:lnTo>
                      <a:pt x="6653" y="0"/>
                    </a:lnTo>
                    <a:lnTo>
                      <a:pt x="6650" y="9"/>
                    </a:lnTo>
                    <a:lnTo>
                      <a:pt x="6678" y="9"/>
                    </a:lnTo>
                    <a:lnTo>
                      <a:pt x="6683" y="0"/>
                    </a:lnTo>
                    <a:close/>
                  </a:path>
                </a:pathLst>
              </a:custGeom>
              <a:solidFill>
                <a:srgbClr val="74372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1" name="Rectangle 236">
                <a:extLst>
                  <a:ext uri="{FF2B5EF4-FFF2-40B4-BE49-F238E27FC236}">
                    <a16:creationId xmlns:a16="http://schemas.microsoft.com/office/drawing/2014/main" id="{8CC4AF11-F8B8-436C-AD67-05E9A9AAD919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858" y="1812"/>
                <a:ext cx="287" cy="113"/>
              </a:xfrm>
              <a:prstGeom prst="rect">
                <a:avLst/>
              </a:prstGeom>
              <a:solidFill>
                <a:srgbClr val="C78E3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2" name="Freeform 237">
                <a:extLst>
                  <a:ext uri="{FF2B5EF4-FFF2-40B4-BE49-F238E27FC236}">
                    <a16:creationId xmlns:a16="http://schemas.microsoft.com/office/drawing/2014/main" id="{0D1673CD-C9FD-451B-9897-3101F9B9182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8" y="1812"/>
                <a:ext cx="287" cy="113"/>
              </a:xfrm>
              <a:custGeom>
                <a:avLst/>
                <a:gdLst>
                  <a:gd name="T0" fmla="*/ 7 w 8892"/>
                  <a:gd name="T1" fmla="*/ 9 h 3500"/>
                  <a:gd name="T2" fmla="*/ 7 w 8892"/>
                  <a:gd name="T3" fmla="*/ 17 h 3500"/>
                  <a:gd name="T4" fmla="*/ 8875 w 8892"/>
                  <a:gd name="T5" fmla="*/ 17 h 3500"/>
                  <a:gd name="T6" fmla="*/ 8875 w 8892"/>
                  <a:gd name="T7" fmla="*/ 3485 h 3500"/>
                  <a:gd name="T8" fmla="*/ 15 w 8892"/>
                  <a:gd name="T9" fmla="*/ 3485 h 3500"/>
                  <a:gd name="T10" fmla="*/ 15 w 8892"/>
                  <a:gd name="T11" fmla="*/ 9 h 3500"/>
                  <a:gd name="T12" fmla="*/ 7 w 8892"/>
                  <a:gd name="T13" fmla="*/ 9 h 3500"/>
                  <a:gd name="T14" fmla="*/ 7 w 8892"/>
                  <a:gd name="T15" fmla="*/ 17 h 3500"/>
                  <a:gd name="T16" fmla="*/ 7 w 8892"/>
                  <a:gd name="T17" fmla="*/ 9 h 3500"/>
                  <a:gd name="T18" fmla="*/ 0 w 8892"/>
                  <a:gd name="T19" fmla="*/ 9 h 3500"/>
                  <a:gd name="T20" fmla="*/ 0 w 8892"/>
                  <a:gd name="T21" fmla="*/ 3492 h 3500"/>
                  <a:gd name="T22" fmla="*/ 2 w 8892"/>
                  <a:gd name="T23" fmla="*/ 3497 h 3500"/>
                  <a:gd name="T24" fmla="*/ 7 w 8892"/>
                  <a:gd name="T25" fmla="*/ 3500 h 3500"/>
                  <a:gd name="T26" fmla="*/ 8882 w 8892"/>
                  <a:gd name="T27" fmla="*/ 3500 h 3500"/>
                  <a:gd name="T28" fmla="*/ 8890 w 8892"/>
                  <a:gd name="T29" fmla="*/ 3497 h 3500"/>
                  <a:gd name="T30" fmla="*/ 8892 w 8892"/>
                  <a:gd name="T31" fmla="*/ 3492 h 3500"/>
                  <a:gd name="T32" fmla="*/ 8892 w 8892"/>
                  <a:gd name="T33" fmla="*/ 9 h 3500"/>
                  <a:gd name="T34" fmla="*/ 8890 w 8892"/>
                  <a:gd name="T35" fmla="*/ 3 h 3500"/>
                  <a:gd name="T36" fmla="*/ 8882 w 8892"/>
                  <a:gd name="T37" fmla="*/ 0 h 3500"/>
                  <a:gd name="T38" fmla="*/ 7 w 8892"/>
                  <a:gd name="T39" fmla="*/ 0 h 3500"/>
                  <a:gd name="T40" fmla="*/ 2 w 8892"/>
                  <a:gd name="T41" fmla="*/ 3 h 3500"/>
                  <a:gd name="T42" fmla="*/ 0 w 8892"/>
                  <a:gd name="T43" fmla="*/ 9 h 3500"/>
                  <a:gd name="T44" fmla="*/ 7 w 8892"/>
                  <a:gd name="T45" fmla="*/ 9 h 35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8892" h="3500">
                    <a:moveTo>
                      <a:pt x="7" y="9"/>
                    </a:moveTo>
                    <a:lnTo>
                      <a:pt x="7" y="17"/>
                    </a:lnTo>
                    <a:lnTo>
                      <a:pt x="8875" y="17"/>
                    </a:lnTo>
                    <a:lnTo>
                      <a:pt x="8875" y="3485"/>
                    </a:lnTo>
                    <a:lnTo>
                      <a:pt x="15" y="3485"/>
                    </a:lnTo>
                    <a:lnTo>
                      <a:pt x="15" y="9"/>
                    </a:lnTo>
                    <a:lnTo>
                      <a:pt x="7" y="9"/>
                    </a:lnTo>
                    <a:lnTo>
                      <a:pt x="7" y="17"/>
                    </a:lnTo>
                    <a:lnTo>
                      <a:pt x="7" y="9"/>
                    </a:lnTo>
                    <a:lnTo>
                      <a:pt x="0" y="9"/>
                    </a:lnTo>
                    <a:lnTo>
                      <a:pt x="0" y="3492"/>
                    </a:lnTo>
                    <a:lnTo>
                      <a:pt x="2" y="3497"/>
                    </a:lnTo>
                    <a:lnTo>
                      <a:pt x="7" y="3500"/>
                    </a:lnTo>
                    <a:lnTo>
                      <a:pt x="8882" y="3500"/>
                    </a:lnTo>
                    <a:lnTo>
                      <a:pt x="8890" y="3497"/>
                    </a:lnTo>
                    <a:lnTo>
                      <a:pt x="8892" y="3492"/>
                    </a:lnTo>
                    <a:lnTo>
                      <a:pt x="8892" y="9"/>
                    </a:lnTo>
                    <a:lnTo>
                      <a:pt x="8890" y="3"/>
                    </a:lnTo>
                    <a:lnTo>
                      <a:pt x="8882" y="0"/>
                    </a:lnTo>
                    <a:lnTo>
                      <a:pt x="7" y="0"/>
                    </a:lnTo>
                    <a:lnTo>
                      <a:pt x="2" y="3"/>
                    </a:lnTo>
                    <a:lnTo>
                      <a:pt x="0" y="9"/>
                    </a:lnTo>
                    <a:lnTo>
                      <a:pt x="7" y="9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3" name="Freeform 238">
                <a:extLst>
                  <a:ext uri="{FF2B5EF4-FFF2-40B4-BE49-F238E27FC236}">
                    <a16:creationId xmlns:a16="http://schemas.microsoft.com/office/drawing/2014/main" id="{7CE70857-2293-4D83-AFBD-EB7F42DD0903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9" y="1820"/>
                <a:ext cx="285" cy="105"/>
              </a:xfrm>
              <a:custGeom>
                <a:avLst/>
                <a:gdLst>
                  <a:gd name="T0" fmla="*/ 8860 w 8860"/>
                  <a:gd name="T1" fmla="*/ 0 h 3255"/>
                  <a:gd name="T2" fmla="*/ 0 w 8860"/>
                  <a:gd name="T3" fmla="*/ 0 h 3255"/>
                  <a:gd name="T4" fmla="*/ 0 w 8860"/>
                  <a:gd name="T5" fmla="*/ 3255 h 3255"/>
                  <a:gd name="T6" fmla="*/ 564 w 8860"/>
                  <a:gd name="T7" fmla="*/ 3255 h 3255"/>
                  <a:gd name="T8" fmla="*/ 634 w 8860"/>
                  <a:gd name="T9" fmla="*/ 3131 h 3255"/>
                  <a:gd name="T10" fmla="*/ 708 w 8860"/>
                  <a:gd name="T11" fmla="*/ 3012 h 3255"/>
                  <a:gd name="T12" fmla="*/ 785 w 8860"/>
                  <a:gd name="T13" fmla="*/ 2895 h 3255"/>
                  <a:gd name="T14" fmla="*/ 865 w 8860"/>
                  <a:gd name="T15" fmla="*/ 2781 h 3255"/>
                  <a:gd name="T16" fmla="*/ 949 w 8860"/>
                  <a:gd name="T17" fmla="*/ 2671 h 3255"/>
                  <a:gd name="T18" fmla="*/ 1034 w 8860"/>
                  <a:gd name="T19" fmla="*/ 2565 h 3255"/>
                  <a:gd name="T20" fmla="*/ 1124 w 8860"/>
                  <a:gd name="T21" fmla="*/ 2460 h 3255"/>
                  <a:gd name="T22" fmla="*/ 1219 w 8860"/>
                  <a:gd name="T23" fmla="*/ 2360 h 3255"/>
                  <a:gd name="T24" fmla="*/ 1314 w 8860"/>
                  <a:gd name="T25" fmla="*/ 2261 h 3255"/>
                  <a:gd name="T26" fmla="*/ 1414 w 8860"/>
                  <a:gd name="T27" fmla="*/ 2168 h 3255"/>
                  <a:gd name="T28" fmla="*/ 1515 w 8860"/>
                  <a:gd name="T29" fmla="*/ 2076 h 3255"/>
                  <a:gd name="T30" fmla="*/ 1620 w 8860"/>
                  <a:gd name="T31" fmla="*/ 1986 h 3255"/>
                  <a:gd name="T32" fmla="*/ 1727 w 8860"/>
                  <a:gd name="T33" fmla="*/ 1901 h 3255"/>
                  <a:gd name="T34" fmla="*/ 1837 w 8860"/>
                  <a:gd name="T35" fmla="*/ 1818 h 3255"/>
                  <a:gd name="T36" fmla="*/ 1951 w 8860"/>
                  <a:gd name="T37" fmla="*/ 1739 h 3255"/>
                  <a:gd name="T38" fmla="*/ 2064 w 8860"/>
                  <a:gd name="T39" fmla="*/ 1659 h 3255"/>
                  <a:gd name="T40" fmla="*/ 2181 w 8860"/>
                  <a:gd name="T41" fmla="*/ 1585 h 3255"/>
                  <a:gd name="T42" fmla="*/ 2300 w 8860"/>
                  <a:gd name="T43" fmla="*/ 1513 h 3255"/>
                  <a:gd name="T44" fmla="*/ 2423 w 8860"/>
                  <a:gd name="T45" fmla="*/ 1443 h 3255"/>
                  <a:gd name="T46" fmla="*/ 2547 w 8860"/>
                  <a:gd name="T47" fmla="*/ 1377 h 3255"/>
                  <a:gd name="T48" fmla="*/ 2672 w 8860"/>
                  <a:gd name="T49" fmla="*/ 1312 h 3255"/>
                  <a:gd name="T50" fmla="*/ 2801 w 8860"/>
                  <a:gd name="T51" fmla="*/ 1251 h 3255"/>
                  <a:gd name="T52" fmla="*/ 2929 w 8860"/>
                  <a:gd name="T53" fmla="*/ 1191 h 3255"/>
                  <a:gd name="T54" fmla="*/ 3062 w 8860"/>
                  <a:gd name="T55" fmla="*/ 1132 h 3255"/>
                  <a:gd name="T56" fmla="*/ 3196 w 8860"/>
                  <a:gd name="T57" fmla="*/ 1078 h 3255"/>
                  <a:gd name="T58" fmla="*/ 3330 w 8860"/>
                  <a:gd name="T59" fmla="*/ 1024 h 3255"/>
                  <a:gd name="T60" fmla="*/ 3466 w 8860"/>
                  <a:gd name="T61" fmla="*/ 974 h 3255"/>
                  <a:gd name="T62" fmla="*/ 3605 w 8860"/>
                  <a:gd name="T63" fmla="*/ 926 h 3255"/>
                  <a:gd name="T64" fmla="*/ 3743 w 8860"/>
                  <a:gd name="T65" fmla="*/ 879 h 3255"/>
                  <a:gd name="T66" fmla="*/ 3884 w 8860"/>
                  <a:gd name="T67" fmla="*/ 833 h 3255"/>
                  <a:gd name="T68" fmla="*/ 4025 w 8860"/>
                  <a:gd name="T69" fmla="*/ 792 h 3255"/>
                  <a:gd name="T70" fmla="*/ 4169 w 8860"/>
                  <a:gd name="T71" fmla="*/ 751 h 3255"/>
                  <a:gd name="T72" fmla="*/ 4313 w 8860"/>
                  <a:gd name="T73" fmla="*/ 715 h 3255"/>
                  <a:gd name="T74" fmla="*/ 4457 w 8860"/>
                  <a:gd name="T75" fmla="*/ 677 h 3255"/>
                  <a:gd name="T76" fmla="*/ 4603 w 8860"/>
                  <a:gd name="T77" fmla="*/ 643 h 3255"/>
                  <a:gd name="T78" fmla="*/ 4749 w 8860"/>
                  <a:gd name="T79" fmla="*/ 609 h 3255"/>
                  <a:gd name="T80" fmla="*/ 4898 w 8860"/>
                  <a:gd name="T81" fmla="*/ 579 h 3255"/>
                  <a:gd name="T82" fmla="*/ 5045 w 8860"/>
                  <a:gd name="T83" fmla="*/ 551 h 3255"/>
                  <a:gd name="T84" fmla="*/ 5193 w 8860"/>
                  <a:gd name="T85" fmla="*/ 522 h 3255"/>
                  <a:gd name="T86" fmla="*/ 5342 w 8860"/>
                  <a:gd name="T87" fmla="*/ 497 h 3255"/>
                  <a:gd name="T88" fmla="*/ 5494 w 8860"/>
                  <a:gd name="T89" fmla="*/ 471 h 3255"/>
                  <a:gd name="T90" fmla="*/ 5643 w 8860"/>
                  <a:gd name="T91" fmla="*/ 448 h 3255"/>
                  <a:gd name="T92" fmla="*/ 5943 w 8860"/>
                  <a:gd name="T93" fmla="*/ 407 h 3255"/>
                  <a:gd name="T94" fmla="*/ 6243 w 8860"/>
                  <a:gd name="T95" fmla="*/ 370 h 3255"/>
                  <a:gd name="T96" fmla="*/ 6544 w 8860"/>
                  <a:gd name="T97" fmla="*/ 339 h 3255"/>
                  <a:gd name="T98" fmla="*/ 6845 w 8860"/>
                  <a:gd name="T99" fmla="*/ 314 h 3255"/>
                  <a:gd name="T100" fmla="*/ 7142 w 8860"/>
                  <a:gd name="T101" fmla="*/ 290 h 3255"/>
                  <a:gd name="T102" fmla="*/ 7438 w 8860"/>
                  <a:gd name="T103" fmla="*/ 273 h 3255"/>
                  <a:gd name="T104" fmla="*/ 7730 w 8860"/>
                  <a:gd name="T105" fmla="*/ 259 h 3255"/>
                  <a:gd name="T106" fmla="*/ 8020 w 8860"/>
                  <a:gd name="T107" fmla="*/ 247 h 3255"/>
                  <a:gd name="T108" fmla="*/ 8306 w 8860"/>
                  <a:gd name="T109" fmla="*/ 239 h 3255"/>
                  <a:gd name="T110" fmla="*/ 8585 w 8860"/>
                  <a:gd name="T111" fmla="*/ 234 h 3255"/>
                  <a:gd name="T112" fmla="*/ 8860 w 8860"/>
                  <a:gd name="T113" fmla="*/ 229 h 3255"/>
                  <a:gd name="T114" fmla="*/ 8860 w 8860"/>
                  <a:gd name="T115" fmla="*/ 0 h 32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8860" h="3255">
                    <a:moveTo>
                      <a:pt x="8860" y="0"/>
                    </a:moveTo>
                    <a:lnTo>
                      <a:pt x="0" y="0"/>
                    </a:lnTo>
                    <a:lnTo>
                      <a:pt x="0" y="3255"/>
                    </a:lnTo>
                    <a:lnTo>
                      <a:pt x="564" y="3255"/>
                    </a:lnTo>
                    <a:lnTo>
                      <a:pt x="634" y="3131"/>
                    </a:lnTo>
                    <a:lnTo>
                      <a:pt x="708" y="3012"/>
                    </a:lnTo>
                    <a:lnTo>
                      <a:pt x="785" y="2895"/>
                    </a:lnTo>
                    <a:lnTo>
                      <a:pt x="865" y="2781"/>
                    </a:lnTo>
                    <a:lnTo>
                      <a:pt x="949" y="2671"/>
                    </a:lnTo>
                    <a:lnTo>
                      <a:pt x="1034" y="2565"/>
                    </a:lnTo>
                    <a:lnTo>
                      <a:pt x="1124" y="2460"/>
                    </a:lnTo>
                    <a:lnTo>
                      <a:pt x="1219" y="2360"/>
                    </a:lnTo>
                    <a:lnTo>
                      <a:pt x="1314" y="2261"/>
                    </a:lnTo>
                    <a:lnTo>
                      <a:pt x="1414" y="2168"/>
                    </a:lnTo>
                    <a:lnTo>
                      <a:pt x="1515" y="2076"/>
                    </a:lnTo>
                    <a:lnTo>
                      <a:pt x="1620" y="1986"/>
                    </a:lnTo>
                    <a:lnTo>
                      <a:pt x="1727" y="1901"/>
                    </a:lnTo>
                    <a:lnTo>
                      <a:pt x="1837" y="1818"/>
                    </a:lnTo>
                    <a:lnTo>
                      <a:pt x="1951" y="1739"/>
                    </a:lnTo>
                    <a:lnTo>
                      <a:pt x="2064" y="1659"/>
                    </a:lnTo>
                    <a:lnTo>
                      <a:pt x="2181" y="1585"/>
                    </a:lnTo>
                    <a:lnTo>
                      <a:pt x="2300" y="1513"/>
                    </a:lnTo>
                    <a:lnTo>
                      <a:pt x="2423" y="1443"/>
                    </a:lnTo>
                    <a:lnTo>
                      <a:pt x="2547" y="1377"/>
                    </a:lnTo>
                    <a:lnTo>
                      <a:pt x="2672" y="1312"/>
                    </a:lnTo>
                    <a:lnTo>
                      <a:pt x="2801" y="1251"/>
                    </a:lnTo>
                    <a:lnTo>
                      <a:pt x="2929" y="1191"/>
                    </a:lnTo>
                    <a:lnTo>
                      <a:pt x="3062" y="1132"/>
                    </a:lnTo>
                    <a:lnTo>
                      <a:pt x="3196" y="1078"/>
                    </a:lnTo>
                    <a:lnTo>
                      <a:pt x="3330" y="1024"/>
                    </a:lnTo>
                    <a:lnTo>
                      <a:pt x="3466" y="974"/>
                    </a:lnTo>
                    <a:lnTo>
                      <a:pt x="3605" y="926"/>
                    </a:lnTo>
                    <a:lnTo>
                      <a:pt x="3743" y="879"/>
                    </a:lnTo>
                    <a:lnTo>
                      <a:pt x="3884" y="833"/>
                    </a:lnTo>
                    <a:lnTo>
                      <a:pt x="4025" y="792"/>
                    </a:lnTo>
                    <a:lnTo>
                      <a:pt x="4169" y="751"/>
                    </a:lnTo>
                    <a:lnTo>
                      <a:pt x="4313" y="715"/>
                    </a:lnTo>
                    <a:lnTo>
                      <a:pt x="4457" y="677"/>
                    </a:lnTo>
                    <a:lnTo>
                      <a:pt x="4603" y="643"/>
                    </a:lnTo>
                    <a:lnTo>
                      <a:pt x="4749" y="609"/>
                    </a:lnTo>
                    <a:lnTo>
                      <a:pt x="4898" y="579"/>
                    </a:lnTo>
                    <a:lnTo>
                      <a:pt x="5045" y="551"/>
                    </a:lnTo>
                    <a:lnTo>
                      <a:pt x="5193" y="522"/>
                    </a:lnTo>
                    <a:lnTo>
                      <a:pt x="5342" y="497"/>
                    </a:lnTo>
                    <a:lnTo>
                      <a:pt x="5494" y="471"/>
                    </a:lnTo>
                    <a:lnTo>
                      <a:pt x="5643" y="448"/>
                    </a:lnTo>
                    <a:lnTo>
                      <a:pt x="5943" y="407"/>
                    </a:lnTo>
                    <a:lnTo>
                      <a:pt x="6243" y="370"/>
                    </a:lnTo>
                    <a:lnTo>
                      <a:pt x="6544" y="339"/>
                    </a:lnTo>
                    <a:lnTo>
                      <a:pt x="6845" y="314"/>
                    </a:lnTo>
                    <a:lnTo>
                      <a:pt x="7142" y="290"/>
                    </a:lnTo>
                    <a:lnTo>
                      <a:pt x="7438" y="273"/>
                    </a:lnTo>
                    <a:lnTo>
                      <a:pt x="7730" y="259"/>
                    </a:lnTo>
                    <a:lnTo>
                      <a:pt x="8020" y="247"/>
                    </a:lnTo>
                    <a:lnTo>
                      <a:pt x="8306" y="239"/>
                    </a:lnTo>
                    <a:lnTo>
                      <a:pt x="8585" y="234"/>
                    </a:lnTo>
                    <a:lnTo>
                      <a:pt x="8860" y="229"/>
                    </a:lnTo>
                    <a:lnTo>
                      <a:pt x="8860" y="0"/>
                    </a:lnTo>
                    <a:close/>
                  </a:path>
                </a:pathLst>
              </a:custGeom>
              <a:solidFill>
                <a:srgbClr val="9E532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4" name="Freeform 239">
                <a:extLst>
                  <a:ext uri="{FF2B5EF4-FFF2-40B4-BE49-F238E27FC236}">
                    <a16:creationId xmlns:a16="http://schemas.microsoft.com/office/drawing/2014/main" id="{8D8F0412-1A47-492C-BE58-10230FCE9DE3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58" y="1820"/>
                <a:ext cx="287" cy="105"/>
              </a:xfrm>
              <a:custGeom>
                <a:avLst/>
                <a:gdLst>
                  <a:gd name="T0" fmla="*/ 8 w 8875"/>
                  <a:gd name="T1" fmla="*/ 0 h 3262"/>
                  <a:gd name="T2" fmla="*/ 0 w 8875"/>
                  <a:gd name="T3" fmla="*/ 0 h 3262"/>
                  <a:gd name="T4" fmla="*/ 0 w 8875"/>
                  <a:gd name="T5" fmla="*/ 3262 h 3262"/>
                  <a:gd name="T6" fmla="*/ 570 w 8875"/>
                  <a:gd name="T7" fmla="*/ 3262 h 3262"/>
                  <a:gd name="T8" fmla="*/ 572 w 8875"/>
                  <a:gd name="T9" fmla="*/ 3255 h 3262"/>
                  <a:gd name="T10" fmla="*/ 8 w 8875"/>
                  <a:gd name="T11" fmla="*/ 3255 h 3262"/>
                  <a:gd name="T12" fmla="*/ 8 w 8875"/>
                  <a:gd name="T13" fmla="*/ 0 h 3262"/>
                  <a:gd name="T14" fmla="*/ 8875 w 8875"/>
                  <a:gd name="T15" fmla="*/ 0 h 3262"/>
                  <a:gd name="T16" fmla="*/ 8868 w 8875"/>
                  <a:gd name="T17" fmla="*/ 0 h 3262"/>
                  <a:gd name="T18" fmla="*/ 8868 w 8875"/>
                  <a:gd name="T19" fmla="*/ 229 h 3262"/>
                  <a:gd name="T20" fmla="*/ 8875 w 8875"/>
                  <a:gd name="T21" fmla="*/ 229 h 3262"/>
                  <a:gd name="T22" fmla="*/ 8875 w 8875"/>
                  <a:gd name="T23" fmla="*/ 0 h 32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8875" h="3262">
                    <a:moveTo>
                      <a:pt x="8" y="0"/>
                    </a:moveTo>
                    <a:lnTo>
                      <a:pt x="0" y="0"/>
                    </a:lnTo>
                    <a:lnTo>
                      <a:pt x="0" y="3262"/>
                    </a:lnTo>
                    <a:lnTo>
                      <a:pt x="570" y="3262"/>
                    </a:lnTo>
                    <a:lnTo>
                      <a:pt x="572" y="3255"/>
                    </a:lnTo>
                    <a:lnTo>
                      <a:pt x="8" y="3255"/>
                    </a:lnTo>
                    <a:lnTo>
                      <a:pt x="8" y="0"/>
                    </a:lnTo>
                    <a:close/>
                    <a:moveTo>
                      <a:pt x="8875" y="0"/>
                    </a:moveTo>
                    <a:lnTo>
                      <a:pt x="8868" y="0"/>
                    </a:lnTo>
                    <a:lnTo>
                      <a:pt x="8868" y="229"/>
                    </a:lnTo>
                    <a:lnTo>
                      <a:pt x="8875" y="229"/>
                    </a:lnTo>
                    <a:lnTo>
                      <a:pt x="8875" y="0"/>
                    </a:lnTo>
                    <a:close/>
                  </a:path>
                </a:pathLst>
              </a:custGeom>
              <a:solidFill>
                <a:srgbClr val="5C2C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5" name="Rectangle 240">
                <a:extLst>
                  <a:ext uri="{FF2B5EF4-FFF2-40B4-BE49-F238E27FC236}">
                    <a16:creationId xmlns:a16="http://schemas.microsoft.com/office/drawing/2014/main" id="{ED58353D-3418-419A-A643-A9376B0F8EAB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836" y="1787"/>
                <a:ext cx="331" cy="32"/>
              </a:xfrm>
              <a:prstGeom prst="rect">
                <a:avLst/>
              </a:prstGeom>
              <a:solidFill>
                <a:srgbClr val="EBBC3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6" name="Freeform 241">
                <a:extLst>
                  <a:ext uri="{FF2B5EF4-FFF2-40B4-BE49-F238E27FC236}">
                    <a16:creationId xmlns:a16="http://schemas.microsoft.com/office/drawing/2014/main" id="{A830B7F2-FA37-4EAC-AE9B-BBCF9E78F2B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5" y="1787"/>
                <a:ext cx="332" cy="33"/>
              </a:xfrm>
              <a:custGeom>
                <a:avLst/>
                <a:gdLst>
                  <a:gd name="T0" fmla="*/ 8 w 10292"/>
                  <a:gd name="T1" fmla="*/ 8 h 1019"/>
                  <a:gd name="T2" fmla="*/ 8 w 10292"/>
                  <a:gd name="T3" fmla="*/ 15 h 1019"/>
                  <a:gd name="T4" fmla="*/ 10277 w 10292"/>
                  <a:gd name="T5" fmla="*/ 15 h 1019"/>
                  <a:gd name="T6" fmla="*/ 10277 w 10292"/>
                  <a:gd name="T7" fmla="*/ 1003 h 1019"/>
                  <a:gd name="T8" fmla="*/ 16 w 10292"/>
                  <a:gd name="T9" fmla="*/ 1003 h 1019"/>
                  <a:gd name="T10" fmla="*/ 16 w 10292"/>
                  <a:gd name="T11" fmla="*/ 8 h 1019"/>
                  <a:gd name="T12" fmla="*/ 8 w 10292"/>
                  <a:gd name="T13" fmla="*/ 8 h 1019"/>
                  <a:gd name="T14" fmla="*/ 8 w 10292"/>
                  <a:gd name="T15" fmla="*/ 15 h 1019"/>
                  <a:gd name="T16" fmla="*/ 8 w 10292"/>
                  <a:gd name="T17" fmla="*/ 8 h 1019"/>
                  <a:gd name="T18" fmla="*/ 0 w 10292"/>
                  <a:gd name="T19" fmla="*/ 8 h 1019"/>
                  <a:gd name="T20" fmla="*/ 0 w 10292"/>
                  <a:gd name="T21" fmla="*/ 1011 h 1019"/>
                  <a:gd name="T22" fmla="*/ 3 w 10292"/>
                  <a:gd name="T23" fmla="*/ 1017 h 1019"/>
                  <a:gd name="T24" fmla="*/ 8 w 10292"/>
                  <a:gd name="T25" fmla="*/ 1019 h 1019"/>
                  <a:gd name="T26" fmla="*/ 10285 w 10292"/>
                  <a:gd name="T27" fmla="*/ 1019 h 1019"/>
                  <a:gd name="T28" fmla="*/ 10290 w 10292"/>
                  <a:gd name="T29" fmla="*/ 1017 h 1019"/>
                  <a:gd name="T30" fmla="*/ 10292 w 10292"/>
                  <a:gd name="T31" fmla="*/ 1011 h 1019"/>
                  <a:gd name="T32" fmla="*/ 10292 w 10292"/>
                  <a:gd name="T33" fmla="*/ 8 h 1019"/>
                  <a:gd name="T34" fmla="*/ 10290 w 10292"/>
                  <a:gd name="T35" fmla="*/ 3 h 1019"/>
                  <a:gd name="T36" fmla="*/ 10285 w 10292"/>
                  <a:gd name="T37" fmla="*/ 0 h 1019"/>
                  <a:gd name="T38" fmla="*/ 8 w 10292"/>
                  <a:gd name="T39" fmla="*/ 0 h 1019"/>
                  <a:gd name="T40" fmla="*/ 3 w 10292"/>
                  <a:gd name="T41" fmla="*/ 3 h 1019"/>
                  <a:gd name="T42" fmla="*/ 0 w 10292"/>
                  <a:gd name="T43" fmla="*/ 8 h 1019"/>
                  <a:gd name="T44" fmla="*/ 8 w 10292"/>
                  <a:gd name="T45" fmla="*/ 8 h 10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10292" h="1019">
                    <a:moveTo>
                      <a:pt x="8" y="8"/>
                    </a:moveTo>
                    <a:lnTo>
                      <a:pt x="8" y="15"/>
                    </a:lnTo>
                    <a:lnTo>
                      <a:pt x="10277" y="15"/>
                    </a:lnTo>
                    <a:lnTo>
                      <a:pt x="10277" y="1003"/>
                    </a:lnTo>
                    <a:lnTo>
                      <a:pt x="16" y="1003"/>
                    </a:lnTo>
                    <a:lnTo>
                      <a:pt x="16" y="8"/>
                    </a:lnTo>
                    <a:lnTo>
                      <a:pt x="8" y="8"/>
                    </a:lnTo>
                    <a:lnTo>
                      <a:pt x="8" y="15"/>
                    </a:lnTo>
                    <a:lnTo>
                      <a:pt x="8" y="8"/>
                    </a:lnTo>
                    <a:lnTo>
                      <a:pt x="0" y="8"/>
                    </a:lnTo>
                    <a:lnTo>
                      <a:pt x="0" y="1011"/>
                    </a:lnTo>
                    <a:lnTo>
                      <a:pt x="3" y="1017"/>
                    </a:lnTo>
                    <a:lnTo>
                      <a:pt x="8" y="1019"/>
                    </a:lnTo>
                    <a:lnTo>
                      <a:pt x="10285" y="1019"/>
                    </a:lnTo>
                    <a:lnTo>
                      <a:pt x="10290" y="1017"/>
                    </a:lnTo>
                    <a:lnTo>
                      <a:pt x="10292" y="1011"/>
                    </a:lnTo>
                    <a:lnTo>
                      <a:pt x="10292" y="8"/>
                    </a:lnTo>
                    <a:lnTo>
                      <a:pt x="10290" y="3"/>
                    </a:lnTo>
                    <a:lnTo>
                      <a:pt x="10285" y="0"/>
                    </a:lnTo>
                    <a:lnTo>
                      <a:pt x="8" y="0"/>
                    </a:lnTo>
                    <a:lnTo>
                      <a:pt x="3" y="3"/>
                    </a:lnTo>
                    <a:lnTo>
                      <a:pt x="0" y="8"/>
                    </a:lnTo>
                    <a:lnTo>
                      <a:pt x="8" y="8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7" name="Freeform 242">
                <a:extLst>
                  <a:ext uri="{FF2B5EF4-FFF2-40B4-BE49-F238E27FC236}">
                    <a16:creationId xmlns:a16="http://schemas.microsoft.com/office/drawing/2014/main" id="{A8D1249C-7A61-4FAF-BECF-34C4B9E1B3F8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6" y="1787"/>
                <a:ext cx="328" cy="27"/>
              </a:xfrm>
              <a:custGeom>
                <a:avLst/>
                <a:gdLst>
                  <a:gd name="T0" fmla="*/ 10174 w 10176"/>
                  <a:gd name="T1" fmla="*/ 0 h 827"/>
                  <a:gd name="T2" fmla="*/ 0 w 10176"/>
                  <a:gd name="T3" fmla="*/ 0 h 827"/>
                  <a:gd name="T4" fmla="*/ 0 w 10176"/>
                  <a:gd name="T5" fmla="*/ 772 h 827"/>
                  <a:gd name="T6" fmla="*/ 5327 w 10176"/>
                  <a:gd name="T7" fmla="*/ 821 h 827"/>
                  <a:gd name="T8" fmla="*/ 5641 w 10176"/>
                  <a:gd name="T9" fmla="*/ 824 h 827"/>
                  <a:gd name="T10" fmla="*/ 5953 w 10176"/>
                  <a:gd name="T11" fmla="*/ 827 h 827"/>
                  <a:gd name="T12" fmla="*/ 6187 w 10176"/>
                  <a:gd name="T13" fmla="*/ 824 h 827"/>
                  <a:gd name="T14" fmla="*/ 6419 w 10176"/>
                  <a:gd name="T15" fmla="*/ 824 h 827"/>
                  <a:gd name="T16" fmla="*/ 6649 w 10176"/>
                  <a:gd name="T17" fmla="*/ 818 h 827"/>
                  <a:gd name="T18" fmla="*/ 6883 w 10176"/>
                  <a:gd name="T19" fmla="*/ 813 h 827"/>
                  <a:gd name="T20" fmla="*/ 7114 w 10176"/>
                  <a:gd name="T21" fmla="*/ 806 h 827"/>
                  <a:gd name="T22" fmla="*/ 7345 w 10176"/>
                  <a:gd name="T23" fmla="*/ 796 h 827"/>
                  <a:gd name="T24" fmla="*/ 7576 w 10176"/>
                  <a:gd name="T25" fmla="*/ 783 h 827"/>
                  <a:gd name="T26" fmla="*/ 7810 w 10176"/>
                  <a:gd name="T27" fmla="*/ 767 h 827"/>
                  <a:gd name="T28" fmla="*/ 8122 w 10176"/>
                  <a:gd name="T29" fmla="*/ 744 h 827"/>
                  <a:gd name="T30" fmla="*/ 8439 w 10176"/>
                  <a:gd name="T31" fmla="*/ 716 h 827"/>
                  <a:gd name="T32" fmla="*/ 8752 w 10176"/>
                  <a:gd name="T33" fmla="*/ 682 h 827"/>
                  <a:gd name="T34" fmla="*/ 9065 w 10176"/>
                  <a:gd name="T35" fmla="*/ 641 h 827"/>
                  <a:gd name="T36" fmla="*/ 9198 w 10176"/>
                  <a:gd name="T37" fmla="*/ 626 h 827"/>
                  <a:gd name="T38" fmla="*/ 9340 w 10176"/>
                  <a:gd name="T39" fmla="*/ 613 h 827"/>
                  <a:gd name="T40" fmla="*/ 9414 w 10176"/>
                  <a:gd name="T41" fmla="*/ 605 h 827"/>
                  <a:gd name="T42" fmla="*/ 9486 w 10176"/>
                  <a:gd name="T43" fmla="*/ 594 h 827"/>
                  <a:gd name="T44" fmla="*/ 9558 w 10176"/>
                  <a:gd name="T45" fmla="*/ 584 h 827"/>
                  <a:gd name="T46" fmla="*/ 9627 w 10176"/>
                  <a:gd name="T47" fmla="*/ 572 h 827"/>
                  <a:gd name="T48" fmla="*/ 9700 w 10176"/>
                  <a:gd name="T49" fmla="*/ 553 h 827"/>
                  <a:gd name="T50" fmla="*/ 9766 w 10176"/>
                  <a:gd name="T51" fmla="*/ 533 h 827"/>
                  <a:gd name="T52" fmla="*/ 9830 w 10176"/>
                  <a:gd name="T53" fmla="*/ 507 h 827"/>
                  <a:gd name="T54" fmla="*/ 9861 w 10176"/>
                  <a:gd name="T55" fmla="*/ 494 h 827"/>
                  <a:gd name="T56" fmla="*/ 9892 w 10176"/>
                  <a:gd name="T57" fmla="*/ 479 h 827"/>
                  <a:gd name="T58" fmla="*/ 9922 w 10176"/>
                  <a:gd name="T59" fmla="*/ 461 h 827"/>
                  <a:gd name="T60" fmla="*/ 9951 w 10176"/>
                  <a:gd name="T61" fmla="*/ 443 h 827"/>
                  <a:gd name="T62" fmla="*/ 9979 w 10176"/>
                  <a:gd name="T63" fmla="*/ 423 h 827"/>
                  <a:gd name="T64" fmla="*/ 10005 w 10176"/>
                  <a:gd name="T65" fmla="*/ 399 h 827"/>
                  <a:gd name="T66" fmla="*/ 10030 w 10176"/>
                  <a:gd name="T67" fmla="*/ 376 h 827"/>
                  <a:gd name="T68" fmla="*/ 10054 w 10176"/>
                  <a:gd name="T69" fmla="*/ 351 h 827"/>
                  <a:gd name="T70" fmla="*/ 10076 w 10176"/>
                  <a:gd name="T71" fmla="*/ 324 h 827"/>
                  <a:gd name="T72" fmla="*/ 10097 w 10176"/>
                  <a:gd name="T73" fmla="*/ 297 h 827"/>
                  <a:gd name="T74" fmla="*/ 10105 w 10176"/>
                  <a:gd name="T75" fmla="*/ 278 h 827"/>
                  <a:gd name="T76" fmla="*/ 10118 w 10176"/>
                  <a:gd name="T77" fmla="*/ 245 h 827"/>
                  <a:gd name="T78" fmla="*/ 10134 w 10176"/>
                  <a:gd name="T79" fmla="*/ 204 h 827"/>
                  <a:gd name="T80" fmla="*/ 10149 w 10176"/>
                  <a:gd name="T81" fmla="*/ 154 h 827"/>
                  <a:gd name="T82" fmla="*/ 10161 w 10176"/>
                  <a:gd name="T83" fmla="*/ 106 h 827"/>
                  <a:gd name="T84" fmla="*/ 10171 w 10176"/>
                  <a:gd name="T85" fmla="*/ 62 h 827"/>
                  <a:gd name="T86" fmla="*/ 10176 w 10176"/>
                  <a:gd name="T87" fmla="*/ 27 h 827"/>
                  <a:gd name="T88" fmla="*/ 10176 w 10176"/>
                  <a:gd name="T89" fmla="*/ 11 h 827"/>
                  <a:gd name="T90" fmla="*/ 10174 w 10176"/>
                  <a:gd name="T91" fmla="*/ 0 h 8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0176" h="827">
                    <a:moveTo>
                      <a:pt x="10174" y="0"/>
                    </a:moveTo>
                    <a:lnTo>
                      <a:pt x="0" y="0"/>
                    </a:lnTo>
                    <a:lnTo>
                      <a:pt x="0" y="772"/>
                    </a:lnTo>
                    <a:lnTo>
                      <a:pt x="5327" y="821"/>
                    </a:lnTo>
                    <a:lnTo>
                      <a:pt x="5641" y="824"/>
                    </a:lnTo>
                    <a:lnTo>
                      <a:pt x="5953" y="827"/>
                    </a:lnTo>
                    <a:lnTo>
                      <a:pt x="6187" y="824"/>
                    </a:lnTo>
                    <a:lnTo>
                      <a:pt x="6419" y="824"/>
                    </a:lnTo>
                    <a:lnTo>
                      <a:pt x="6649" y="818"/>
                    </a:lnTo>
                    <a:lnTo>
                      <a:pt x="6883" y="813"/>
                    </a:lnTo>
                    <a:lnTo>
                      <a:pt x="7114" y="806"/>
                    </a:lnTo>
                    <a:lnTo>
                      <a:pt x="7345" y="796"/>
                    </a:lnTo>
                    <a:lnTo>
                      <a:pt x="7576" y="783"/>
                    </a:lnTo>
                    <a:lnTo>
                      <a:pt x="7810" y="767"/>
                    </a:lnTo>
                    <a:lnTo>
                      <a:pt x="8122" y="744"/>
                    </a:lnTo>
                    <a:lnTo>
                      <a:pt x="8439" y="716"/>
                    </a:lnTo>
                    <a:lnTo>
                      <a:pt x="8752" y="682"/>
                    </a:lnTo>
                    <a:lnTo>
                      <a:pt x="9065" y="641"/>
                    </a:lnTo>
                    <a:lnTo>
                      <a:pt x="9198" y="626"/>
                    </a:lnTo>
                    <a:lnTo>
                      <a:pt x="9340" y="613"/>
                    </a:lnTo>
                    <a:lnTo>
                      <a:pt x="9414" y="605"/>
                    </a:lnTo>
                    <a:lnTo>
                      <a:pt x="9486" y="594"/>
                    </a:lnTo>
                    <a:lnTo>
                      <a:pt x="9558" y="584"/>
                    </a:lnTo>
                    <a:lnTo>
                      <a:pt x="9627" y="572"/>
                    </a:lnTo>
                    <a:lnTo>
                      <a:pt x="9700" y="553"/>
                    </a:lnTo>
                    <a:lnTo>
                      <a:pt x="9766" y="533"/>
                    </a:lnTo>
                    <a:lnTo>
                      <a:pt x="9830" y="507"/>
                    </a:lnTo>
                    <a:lnTo>
                      <a:pt x="9861" y="494"/>
                    </a:lnTo>
                    <a:lnTo>
                      <a:pt x="9892" y="479"/>
                    </a:lnTo>
                    <a:lnTo>
                      <a:pt x="9922" y="461"/>
                    </a:lnTo>
                    <a:lnTo>
                      <a:pt x="9951" y="443"/>
                    </a:lnTo>
                    <a:lnTo>
                      <a:pt x="9979" y="423"/>
                    </a:lnTo>
                    <a:lnTo>
                      <a:pt x="10005" y="399"/>
                    </a:lnTo>
                    <a:lnTo>
                      <a:pt x="10030" y="376"/>
                    </a:lnTo>
                    <a:lnTo>
                      <a:pt x="10054" y="351"/>
                    </a:lnTo>
                    <a:lnTo>
                      <a:pt x="10076" y="324"/>
                    </a:lnTo>
                    <a:lnTo>
                      <a:pt x="10097" y="297"/>
                    </a:lnTo>
                    <a:lnTo>
                      <a:pt x="10105" y="278"/>
                    </a:lnTo>
                    <a:lnTo>
                      <a:pt x="10118" y="245"/>
                    </a:lnTo>
                    <a:lnTo>
                      <a:pt x="10134" y="204"/>
                    </a:lnTo>
                    <a:lnTo>
                      <a:pt x="10149" y="154"/>
                    </a:lnTo>
                    <a:lnTo>
                      <a:pt x="10161" y="106"/>
                    </a:lnTo>
                    <a:lnTo>
                      <a:pt x="10171" y="62"/>
                    </a:lnTo>
                    <a:lnTo>
                      <a:pt x="10176" y="27"/>
                    </a:lnTo>
                    <a:lnTo>
                      <a:pt x="10176" y="11"/>
                    </a:lnTo>
                    <a:lnTo>
                      <a:pt x="10174" y="0"/>
                    </a:lnTo>
                    <a:close/>
                  </a:path>
                </a:pathLst>
              </a:custGeom>
              <a:solidFill>
                <a:srgbClr val="DB8D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8" name="Freeform 243">
                <a:extLst>
                  <a:ext uri="{FF2B5EF4-FFF2-40B4-BE49-F238E27FC236}">
                    <a16:creationId xmlns:a16="http://schemas.microsoft.com/office/drawing/2014/main" id="{2A0DBCA8-4A4B-4662-85F3-8F0794F266AD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6" y="1787"/>
                <a:ext cx="328" cy="25"/>
              </a:xfrm>
              <a:custGeom>
                <a:avLst/>
                <a:gdLst>
                  <a:gd name="T0" fmla="*/ 10169 w 10182"/>
                  <a:gd name="T1" fmla="*/ 0 h 779"/>
                  <a:gd name="T2" fmla="*/ 0 w 10182"/>
                  <a:gd name="T3" fmla="*/ 0 h 779"/>
                  <a:gd name="T4" fmla="*/ 0 w 10182"/>
                  <a:gd name="T5" fmla="*/ 779 h 779"/>
                  <a:gd name="T6" fmla="*/ 8 w 10182"/>
                  <a:gd name="T7" fmla="*/ 779 h 779"/>
                  <a:gd name="T8" fmla="*/ 8 w 10182"/>
                  <a:gd name="T9" fmla="*/ 7 h 779"/>
                  <a:gd name="T10" fmla="*/ 10182 w 10182"/>
                  <a:gd name="T11" fmla="*/ 7 h 779"/>
                  <a:gd name="T12" fmla="*/ 10177 w 10182"/>
                  <a:gd name="T13" fmla="*/ 2 h 779"/>
                  <a:gd name="T14" fmla="*/ 10169 w 10182"/>
                  <a:gd name="T15" fmla="*/ 0 h 7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0182" h="779">
                    <a:moveTo>
                      <a:pt x="10169" y="0"/>
                    </a:moveTo>
                    <a:lnTo>
                      <a:pt x="0" y="0"/>
                    </a:lnTo>
                    <a:lnTo>
                      <a:pt x="0" y="779"/>
                    </a:lnTo>
                    <a:lnTo>
                      <a:pt x="8" y="779"/>
                    </a:lnTo>
                    <a:lnTo>
                      <a:pt x="8" y="7"/>
                    </a:lnTo>
                    <a:lnTo>
                      <a:pt x="10182" y="7"/>
                    </a:lnTo>
                    <a:lnTo>
                      <a:pt x="10177" y="2"/>
                    </a:lnTo>
                    <a:lnTo>
                      <a:pt x="10169" y="0"/>
                    </a:lnTo>
                    <a:close/>
                  </a:path>
                </a:pathLst>
              </a:custGeom>
              <a:solidFill>
                <a:srgbClr val="6E332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9" name="Freeform 244">
                <a:extLst>
                  <a:ext uri="{FF2B5EF4-FFF2-40B4-BE49-F238E27FC236}">
                    <a16:creationId xmlns:a16="http://schemas.microsoft.com/office/drawing/2014/main" id="{0ABD1702-745F-4A23-AAA6-B2574F6961B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36" y="1670"/>
                <a:ext cx="54" cy="76"/>
              </a:xfrm>
              <a:custGeom>
                <a:avLst/>
                <a:gdLst>
                  <a:gd name="T0" fmla="*/ 271 w 1671"/>
                  <a:gd name="T1" fmla="*/ 73 h 2357"/>
                  <a:gd name="T2" fmla="*/ 410 w 1671"/>
                  <a:gd name="T3" fmla="*/ 233 h 2357"/>
                  <a:gd name="T4" fmla="*/ 669 w 1671"/>
                  <a:gd name="T5" fmla="*/ 508 h 2357"/>
                  <a:gd name="T6" fmla="*/ 952 w 1671"/>
                  <a:gd name="T7" fmla="*/ 814 h 2357"/>
                  <a:gd name="T8" fmla="*/ 1139 w 1671"/>
                  <a:gd name="T9" fmla="*/ 1024 h 2357"/>
                  <a:gd name="T10" fmla="*/ 1311 w 1671"/>
                  <a:gd name="T11" fmla="*/ 1238 h 2357"/>
                  <a:gd name="T12" fmla="*/ 1462 w 1671"/>
                  <a:gd name="T13" fmla="*/ 1447 h 2357"/>
                  <a:gd name="T14" fmla="*/ 1525 w 1671"/>
                  <a:gd name="T15" fmla="*/ 1547 h 2357"/>
                  <a:gd name="T16" fmla="*/ 1579 w 1671"/>
                  <a:gd name="T17" fmla="*/ 1644 h 2357"/>
                  <a:gd name="T18" fmla="*/ 1622 w 1671"/>
                  <a:gd name="T19" fmla="*/ 1740 h 2357"/>
                  <a:gd name="T20" fmla="*/ 1650 w 1671"/>
                  <a:gd name="T21" fmla="*/ 1831 h 2357"/>
                  <a:gd name="T22" fmla="*/ 1669 w 1671"/>
                  <a:gd name="T23" fmla="*/ 1916 h 2357"/>
                  <a:gd name="T24" fmla="*/ 1671 w 1671"/>
                  <a:gd name="T25" fmla="*/ 1992 h 2357"/>
                  <a:gd name="T26" fmla="*/ 1655 w 1671"/>
                  <a:gd name="T27" fmla="*/ 2067 h 2357"/>
                  <a:gd name="T28" fmla="*/ 1625 w 1671"/>
                  <a:gd name="T29" fmla="*/ 2133 h 2357"/>
                  <a:gd name="T30" fmla="*/ 1576 w 1671"/>
                  <a:gd name="T31" fmla="*/ 2193 h 2357"/>
                  <a:gd name="T32" fmla="*/ 1506 w 1671"/>
                  <a:gd name="T33" fmla="*/ 2244 h 2357"/>
                  <a:gd name="T34" fmla="*/ 1416 w 1671"/>
                  <a:gd name="T35" fmla="*/ 2286 h 2357"/>
                  <a:gd name="T36" fmla="*/ 1306 w 1671"/>
                  <a:gd name="T37" fmla="*/ 2319 h 2357"/>
                  <a:gd name="T38" fmla="*/ 1170 w 1671"/>
                  <a:gd name="T39" fmla="*/ 2342 h 2357"/>
                  <a:gd name="T40" fmla="*/ 1011 w 1671"/>
                  <a:gd name="T41" fmla="*/ 2355 h 2357"/>
                  <a:gd name="T42" fmla="*/ 823 w 1671"/>
                  <a:gd name="T43" fmla="*/ 2355 h 2357"/>
                  <a:gd name="T44" fmla="*/ 610 w 1671"/>
                  <a:gd name="T45" fmla="*/ 2345 h 2357"/>
                  <a:gd name="T46" fmla="*/ 369 w 1671"/>
                  <a:gd name="T47" fmla="*/ 2322 h 2357"/>
                  <a:gd name="T48" fmla="*/ 1039 w 1671"/>
                  <a:gd name="T49" fmla="*/ 1787 h 2357"/>
                  <a:gd name="T50" fmla="*/ 913 w 1671"/>
                  <a:gd name="T51" fmla="*/ 1581 h 2357"/>
                  <a:gd name="T52" fmla="*/ 764 w 1671"/>
                  <a:gd name="T53" fmla="*/ 1377 h 2357"/>
                  <a:gd name="T54" fmla="*/ 610 w 1671"/>
                  <a:gd name="T55" fmla="*/ 1184 h 2357"/>
                  <a:gd name="T56" fmla="*/ 457 w 1671"/>
                  <a:gd name="T57" fmla="*/ 1009 h 2357"/>
                  <a:gd name="T58" fmla="*/ 203 w 1671"/>
                  <a:gd name="T59" fmla="*/ 744 h 2357"/>
                  <a:gd name="T60" fmla="*/ 100 w 1671"/>
                  <a:gd name="T61" fmla="*/ 642 h 2357"/>
                  <a:gd name="T62" fmla="*/ 213 w 1671"/>
                  <a:gd name="T63" fmla="*/ 0 h 23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671" h="2357">
                    <a:moveTo>
                      <a:pt x="213" y="0"/>
                    </a:moveTo>
                    <a:lnTo>
                      <a:pt x="271" y="73"/>
                    </a:lnTo>
                    <a:lnTo>
                      <a:pt x="335" y="148"/>
                    </a:lnTo>
                    <a:lnTo>
                      <a:pt x="410" y="233"/>
                    </a:lnTo>
                    <a:lnTo>
                      <a:pt x="493" y="320"/>
                    </a:lnTo>
                    <a:lnTo>
                      <a:pt x="669" y="508"/>
                    </a:lnTo>
                    <a:lnTo>
                      <a:pt x="857" y="708"/>
                    </a:lnTo>
                    <a:lnTo>
                      <a:pt x="952" y="814"/>
                    </a:lnTo>
                    <a:lnTo>
                      <a:pt x="1047" y="919"/>
                    </a:lnTo>
                    <a:lnTo>
                      <a:pt x="1139" y="1024"/>
                    </a:lnTo>
                    <a:lnTo>
                      <a:pt x="1230" y="1133"/>
                    </a:lnTo>
                    <a:lnTo>
                      <a:pt x="1311" y="1238"/>
                    </a:lnTo>
                    <a:lnTo>
                      <a:pt x="1391" y="1344"/>
                    </a:lnTo>
                    <a:lnTo>
                      <a:pt x="1462" y="1447"/>
                    </a:lnTo>
                    <a:lnTo>
                      <a:pt x="1494" y="1496"/>
                    </a:lnTo>
                    <a:lnTo>
                      <a:pt x="1525" y="1547"/>
                    </a:lnTo>
                    <a:lnTo>
                      <a:pt x="1552" y="1596"/>
                    </a:lnTo>
                    <a:lnTo>
                      <a:pt x="1579" y="1644"/>
                    </a:lnTo>
                    <a:lnTo>
                      <a:pt x="1601" y="1691"/>
                    </a:lnTo>
                    <a:lnTo>
                      <a:pt x="1622" y="1740"/>
                    </a:lnTo>
                    <a:lnTo>
                      <a:pt x="1637" y="1784"/>
                    </a:lnTo>
                    <a:lnTo>
                      <a:pt x="1650" y="1831"/>
                    </a:lnTo>
                    <a:lnTo>
                      <a:pt x="1660" y="1872"/>
                    </a:lnTo>
                    <a:lnTo>
                      <a:pt x="1669" y="1916"/>
                    </a:lnTo>
                    <a:lnTo>
                      <a:pt x="1671" y="1953"/>
                    </a:lnTo>
                    <a:lnTo>
                      <a:pt x="1671" y="1992"/>
                    </a:lnTo>
                    <a:lnTo>
                      <a:pt x="1666" y="2031"/>
                    </a:lnTo>
                    <a:lnTo>
                      <a:pt x="1655" y="2067"/>
                    </a:lnTo>
                    <a:lnTo>
                      <a:pt x="1642" y="2101"/>
                    </a:lnTo>
                    <a:lnTo>
                      <a:pt x="1625" y="2133"/>
                    </a:lnTo>
                    <a:lnTo>
                      <a:pt x="1604" y="2165"/>
                    </a:lnTo>
                    <a:lnTo>
                      <a:pt x="1576" y="2193"/>
                    </a:lnTo>
                    <a:lnTo>
                      <a:pt x="1545" y="2218"/>
                    </a:lnTo>
                    <a:lnTo>
                      <a:pt x="1506" y="2244"/>
                    </a:lnTo>
                    <a:lnTo>
                      <a:pt x="1465" y="2265"/>
                    </a:lnTo>
                    <a:lnTo>
                      <a:pt x="1416" y="2286"/>
                    </a:lnTo>
                    <a:lnTo>
                      <a:pt x="1365" y="2303"/>
                    </a:lnTo>
                    <a:lnTo>
                      <a:pt x="1306" y="2319"/>
                    </a:lnTo>
                    <a:lnTo>
                      <a:pt x="1242" y="2332"/>
                    </a:lnTo>
                    <a:lnTo>
                      <a:pt x="1170" y="2342"/>
                    </a:lnTo>
                    <a:lnTo>
                      <a:pt x="1093" y="2350"/>
                    </a:lnTo>
                    <a:lnTo>
                      <a:pt x="1011" y="2355"/>
                    </a:lnTo>
                    <a:lnTo>
                      <a:pt x="921" y="2357"/>
                    </a:lnTo>
                    <a:lnTo>
                      <a:pt x="823" y="2355"/>
                    </a:lnTo>
                    <a:lnTo>
                      <a:pt x="721" y="2352"/>
                    </a:lnTo>
                    <a:lnTo>
                      <a:pt x="610" y="2345"/>
                    </a:lnTo>
                    <a:lnTo>
                      <a:pt x="495" y="2334"/>
                    </a:lnTo>
                    <a:lnTo>
                      <a:pt x="369" y="2322"/>
                    </a:lnTo>
                    <a:lnTo>
                      <a:pt x="662" y="1825"/>
                    </a:lnTo>
                    <a:lnTo>
                      <a:pt x="1039" y="1787"/>
                    </a:lnTo>
                    <a:lnTo>
                      <a:pt x="981" y="1683"/>
                    </a:lnTo>
                    <a:lnTo>
                      <a:pt x="913" y="1581"/>
                    </a:lnTo>
                    <a:lnTo>
                      <a:pt x="842" y="1478"/>
                    </a:lnTo>
                    <a:lnTo>
                      <a:pt x="764" y="1377"/>
                    </a:lnTo>
                    <a:lnTo>
                      <a:pt x="688" y="1279"/>
                    </a:lnTo>
                    <a:lnTo>
                      <a:pt x="610" y="1184"/>
                    </a:lnTo>
                    <a:lnTo>
                      <a:pt x="530" y="1094"/>
                    </a:lnTo>
                    <a:lnTo>
                      <a:pt x="457" y="1009"/>
                    </a:lnTo>
                    <a:lnTo>
                      <a:pt x="318" y="860"/>
                    </a:lnTo>
                    <a:lnTo>
                      <a:pt x="203" y="744"/>
                    </a:lnTo>
                    <a:lnTo>
                      <a:pt x="128" y="667"/>
                    </a:lnTo>
                    <a:lnTo>
                      <a:pt x="100" y="642"/>
                    </a:lnTo>
                    <a:lnTo>
                      <a:pt x="0" y="44"/>
                    </a:lnTo>
                    <a:lnTo>
                      <a:pt x="213" y="0"/>
                    </a:lnTo>
                    <a:close/>
                  </a:path>
                </a:pathLst>
              </a:custGeom>
              <a:solidFill>
                <a:srgbClr val="7E838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0" name="Freeform 245">
                <a:extLst>
                  <a:ext uri="{FF2B5EF4-FFF2-40B4-BE49-F238E27FC236}">
                    <a16:creationId xmlns:a16="http://schemas.microsoft.com/office/drawing/2014/main" id="{7300A7FF-D04D-4EB6-8CEA-27B7CE3C06D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36" y="1670"/>
                <a:ext cx="55" cy="77"/>
              </a:xfrm>
              <a:custGeom>
                <a:avLst/>
                <a:gdLst>
                  <a:gd name="T0" fmla="*/ 290 w 1688"/>
                  <a:gd name="T1" fmla="*/ 106 h 2373"/>
                  <a:gd name="T2" fmla="*/ 597 w 1688"/>
                  <a:gd name="T3" fmla="*/ 440 h 2373"/>
                  <a:gd name="T4" fmla="*/ 1081 w 1688"/>
                  <a:gd name="T5" fmla="*/ 965 h 2373"/>
                  <a:gd name="T6" fmla="*/ 1359 w 1688"/>
                  <a:gd name="T7" fmla="*/ 1307 h 2373"/>
                  <a:gd name="T8" fmla="*/ 1498 w 1688"/>
                  <a:gd name="T9" fmla="*/ 1508 h 2373"/>
                  <a:gd name="T10" fmla="*/ 1600 w 1688"/>
                  <a:gd name="T11" fmla="*/ 1695 h 2373"/>
                  <a:gd name="T12" fmla="*/ 1659 w 1688"/>
                  <a:gd name="T13" fmla="*/ 1868 h 2373"/>
                  <a:gd name="T14" fmla="*/ 1669 w 1688"/>
                  <a:gd name="T15" fmla="*/ 2015 h 2373"/>
                  <a:gd name="T16" fmla="*/ 1631 w 1688"/>
                  <a:gd name="T17" fmla="*/ 2130 h 2373"/>
                  <a:gd name="T18" fmla="*/ 1544 w 1688"/>
                  <a:gd name="T19" fmla="*/ 2223 h 2373"/>
                  <a:gd name="T20" fmla="*/ 1397 w 1688"/>
                  <a:gd name="T21" fmla="*/ 2295 h 2373"/>
                  <a:gd name="T22" fmla="*/ 1190 w 1688"/>
                  <a:gd name="T23" fmla="*/ 2341 h 2373"/>
                  <a:gd name="T24" fmla="*/ 910 w 1688"/>
                  <a:gd name="T25" fmla="*/ 2357 h 2373"/>
                  <a:gd name="T26" fmla="*/ 527 w 1688"/>
                  <a:gd name="T27" fmla="*/ 2336 h 2373"/>
                  <a:gd name="T28" fmla="*/ 386 w 1688"/>
                  <a:gd name="T29" fmla="*/ 2334 h 2373"/>
                  <a:gd name="T30" fmla="*/ 1056 w 1688"/>
                  <a:gd name="T31" fmla="*/ 1796 h 2373"/>
                  <a:gd name="T32" fmla="*/ 927 w 1688"/>
                  <a:gd name="T33" fmla="*/ 1583 h 2373"/>
                  <a:gd name="T34" fmla="*/ 702 w 1688"/>
                  <a:gd name="T35" fmla="*/ 1281 h 2373"/>
                  <a:gd name="T36" fmla="*/ 471 w 1688"/>
                  <a:gd name="T37" fmla="*/ 1011 h 2373"/>
                  <a:gd name="T38" fmla="*/ 142 w 1688"/>
                  <a:gd name="T39" fmla="*/ 669 h 2373"/>
                  <a:gd name="T40" fmla="*/ 116 w 1688"/>
                  <a:gd name="T41" fmla="*/ 646 h 2373"/>
                  <a:gd name="T42" fmla="*/ 222 w 1688"/>
                  <a:gd name="T43" fmla="*/ 7 h 2373"/>
                  <a:gd name="T44" fmla="*/ 222 w 1688"/>
                  <a:gd name="T45" fmla="*/ 0 h 2373"/>
                  <a:gd name="T46" fmla="*/ 0 w 1688"/>
                  <a:gd name="T47" fmla="*/ 51 h 2373"/>
                  <a:gd name="T48" fmla="*/ 132 w 1688"/>
                  <a:gd name="T49" fmla="*/ 682 h 2373"/>
                  <a:gd name="T50" fmla="*/ 404 w 1688"/>
                  <a:gd name="T51" fmla="*/ 962 h 2373"/>
                  <a:gd name="T52" fmla="*/ 671 w 1688"/>
                  <a:gd name="T53" fmla="*/ 1269 h 2373"/>
                  <a:gd name="T54" fmla="*/ 871 w 1688"/>
                  <a:gd name="T55" fmla="*/ 1529 h 2373"/>
                  <a:gd name="T56" fmla="*/ 1043 w 1688"/>
                  <a:gd name="T57" fmla="*/ 1796 h 2373"/>
                  <a:gd name="T58" fmla="*/ 671 w 1688"/>
                  <a:gd name="T59" fmla="*/ 1824 h 2373"/>
                  <a:gd name="T60" fmla="*/ 373 w 1688"/>
                  <a:gd name="T61" fmla="*/ 2334 h 2373"/>
                  <a:gd name="T62" fmla="*/ 663 w 1688"/>
                  <a:gd name="T63" fmla="*/ 2362 h 2373"/>
                  <a:gd name="T64" fmla="*/ 1010 w 1688"/>
                  <a:gd name="T65" fmla="*/ 2370 h 2373"/>
                  <a:gd name="T66" fmla="*/ 1269 w 1688"/>
                  <a:gd name="T67" fmla="*/ 2344 h 2373"/>
                  <a:gd name="T68" fmla="*/ 1459 w 1688"/>
                  <a:gd name="T69" fmla="*/ 2288 h 2373"/>
                  <a:gd name="T70" fmla="*/ 1571 w 1688"/>
                  <a:gd name="T71" fmla="*/ 2220 h 2373"/>
                  <a:gd name="T72" fmla="*/ 1620 w 1688"/>
                  <a:gd name="T73" fmla="*/ 2172 h 2373"/>
                  <a:gd name="T74" fmla="*/ 1656 w 1688"/>
                  <a:gd name="T75" fmla="*/ 2118 h 2373"/>
                  <a:gd name="T76" fmla="*/ 1685 w 1688"/>
                  <a:gd name="T77" fmla="*/ 2018 h 2373"/>
                  <a:gd name="T78" fmla="*/ 1685 w 1688"/>
                  <a:gd name="T79" fmla="*/ 1919 h 2373"/>
                  <a:gd name="T80" fmla="*/ 1639 w 1688"/>
                  <a:gd name="T81" fmla="*/ 1750 h 2373"/>
                  <a:gd name="T82" fmla="*/ 1549 w 1688"/>
                  <a:gd name="T83" fmla="*/ 1564 h 2373"/>
                  <a:gd name="T84" fmla="*/ 1371 w 1688"/>
                  <a:gd name="T85" fmla="*/ 1299 h 2373"/>
                  <a:gd name="T86" fmla="*/ 1122 w 1688"/>
                  <a:gd name="T87" fmla="*/ 991 h 2373"/>
                  <a:gd name="T88" fmla="*/ 496 w 1688"/>
                  <a:gd name="T89" fmla="*/ 309 h 2373"/>
                  <a:gd name="T90" fmla="*/ 229 w 1688"/>
                  <a:gd name="T91" fmla="*/ 5 h 2373"/>
                  <a:gd name="T92" fmla="*/ 222 w 1688"/>
                  <a:gd name="T93" fmla="*/ 7 h 23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688" h="2373">
                    <a:moveTo>
                      <a:pt x="222" y="7"/>
                    </a:moveTo>
                    <a:lnTo>
                      <a:pt x="217" y="13"/>
                    </a:lnTo>
                    <a:lnTo>
                      <a:pt x="290" y="106"/>
                    </a:lnTo>
                    <a:lnTo>
                      <a:pt x="383" y="209"/>
                    </a:lnTo>
                    <a:lnTo>
                      <a:pt x="486" y="319"/>
                    </a:lnTo>
                    <a:lnTo>
                      <a:pt x="597" y="440"/>
                    </a:lnTo>
                    <a:lnTo>
                      <a:pt x="835" y="695"/>
                    </a:lnTo>
                    <a:lnTo>
                      <a:pt x="958" y="829"/>
                    </a:lnTo>
                    <a:lnTo>
                      <a:pt x="1081" y="965"/>
                    </a:lnTo>
                    <a:lnTo>
                      <a:pt x="1197" y="1104"/>
                    </a:lnTo>
                    <a:lnTo>
                      <a:pt x="1307" y="1240"/>
                    </a:lnTo>
                    <a:lnTo>
                      <a:pt x="1359" y="1307"/>
                    </a:lnTo>
                    <a:lnTo>
                      <a:pt x="1408" y="1374"/>
                    </a:lnTo>
                    <a:lnTo>
                      <a:pt x="1454" y="1441"/>
                    </a:lnTo>
                    <a:lnTo>
                      <a:pt x="1498" y="1508"/>
                    </a:lnTo>
                    <a:lnTo>
                      <a:pt x="1536" y="1572"/>
                    </a:lnTo>
                    <a:lnTo>
                      <a:pt x="1569" y="1634"/>
                    </a:lnTo>
                    <a:lnTo>
                      <a:pt x="1600" y="1695"/>
                    </a:lnTo>
                    <a:lnTo>
                      <a:pt x="1626" y="1755"/>
                    </a:lnTo>
                    <a:lnTo>
                      <a:pt x="1646" y="1814"/>
                    </a:lnTo>
                    <a:lnTo>
                      <a:pt x="1659" y="1868"/>
                    </a:lnTo>
                    <a:lnTo>
                      <a:pt x="1669" y="1923"/>
                    </a:lnTo>
                    <a:lnTo>
                      <a:pt x="1673" y="1974"/>
                    </a:lnTo>
                    <a:lnTo>
                      <a:pt x="1669" y="2015"/>
                    </a:lnTo>
                    <a:lnTo>
                      <a:pt x="1661" y="2055"/>
                    </a:lnTo>
                    <a:lnTo>
                      <a:pt x="1649" y="2094"/>
                    </a:lnTo>
                    <a:lnTo>
                      <a:pt x="1631" y="2130"/>
                    </a:lnTo>
                    <a:lnTo>
                      <a:pt x="1608" y="2164"/>
                    </a:lnTo>
                    <a:lnTo>
                      <a:pt x="1580" y="2195"/>
                    </a:lnTo>
                    <a:lnTo>
                      <a:pt x="1544" y="2223"/>
                    </a:lnTo>
                    <a:lnTo>
                      <a:pt x="1503" y="2249"/>
                    </a:lnTo>
                    <a:lnTo>
                      <a:pt x="1454" y="2274"/>
                    </a:lnTo>
                    <a:lnTo>
                      <a:pt x="1397" y="2295"/>
                    </a:lnTo>
                    <a:lnTo>
                      <a:pt x="1336" y="2313"/>
                    </a:lnTo>
                    <a:lnTo>
                      <a:pt x="1266" y="2329"/>
                    </a:lnTo>
                    <a:lnTo>
                      <a:pt x="1190" y="2341"/>
                    </a:lnTo>
                    <a:lnTo>
                      <a:pt x="1102" y="2349"/>
                    </a:lnTo>
                    <a:lnTo>
                      <a:pt x="1010" y="2354"/>
                    </a:lnTo>
                    <a:lnTo>
                      <a:pt x="910" y="2357"/>
                    </a:lnTo>
                    <a:lnTo>
                      <a:pt x="792" y="2354"/>
                    </a:lnTo>
                    <a:lnTo>
                      <a:pt x="663" y="2347"/>
                    </a:lnTo>
                    <a:lnTo>
                      <a:pt x="527" y="2336"/>
                    </a:lnTo>
                    <a:lnTo>
                      <a:pt x="380" y="2320"/>
                    </a:lnTo>
                    <a:lnTo>
                      <a:pt x="378" y="2329"/>
                    </a:lnTo>
                    <a:lnTo>
                      <a:pt x="386" y="2334"/>
                    </a:lnTo>
                    <a:lnTo>
                      <a:pt x="676" y="1840"/>
                    </a:lnTo>
                    <a:lnTo>
                      <a:pt x="1051" y="1799"/>
                    </a:lnTo>
                    <a:lnTo>
                      <a:pt x="1056" y="1796"/>
                    </a:lnTo>
                    <a:lnTo>
                      <a:pt x="1056" y="1788"/>
                    </a:lnTo>
                    <a:lnTo>
                      <a:pt x="995" y="1685"/>
                    </a:lnTo>
                    <a:lnTo>
                      <a:pt x="927" y="1583"/>
                    </a:lnTo>
                    <a:lnTo>
                      <a:pt x="856" y="1480"/>
                    </a:lnTo>
                    <a:lnTo>
                      <a:pt x="781" y="1379"/>
                    </a:lnTo>
                    <a:lnTo>
                      <a:pt x="702" y="1281"/>
                    </a:lnTo>
                    <a:lnTo>
                      <a:pt x="624" y="1186"/>
                    </a:lnTo>
                    <a:lnTo>
                      <a:pt x="548" y="1096"/>
                    </a:lnTo>
                    <a:lnTo>
                      <a:pt x="471" y="1011"/>
                    </a:lnTo>
                    <a:lnTo>
                      <a:pt x="332" y="862"/>
                    </a:lnTo>
                    <a:lnTo>
                      <a:pt x="219" y="746"/>
                    </a:lnTo>
                    <a:lnTo>
                      <a:pt x="142" y="669"/>
                    </a:lnTo>
                    <a:lnTo>
                      <a:pt x="114" y="644"/>
                    </a:lnTo>
                    <a:lnTo>
                      <a:pt x="109" y="649"/>
                    </a:lnTo>
                    <a:lnTo>
                      <a:pt x="116" y="646"/>
                    </a:lnTo>
                    <a:lnTo>
                      <a:pt x="19" y="57"/>
                    </a:lnTo>
                    <a:lnTo>
                      <a:pt x="224" y="16"/>
                    </a:lnTo>
                    <a:lnTo>
                      <a:pt x="222" y="7"/>
                    </a:lnTo>
                    <a:lnTo>
                      <a:pt x="217" y="13"/>
                    </a:lnTo>
                    <a:lnTo>
                      <a:pt x="222" y="7"/>
                    </a:lnTo>
                    <a:lnTo>
                      <a:pt x="222" y="0"/>
                    </a:lnTo>
                    <a:lnTo>
                      <a:pt x="9" y="44"/>
                    </a:lnTo>
                    <a:lnTo>
                      <a:pt x="3" y="46"/>
                    </a:lnTo>
                    <a:lnTo>
                      <a:pt x="0" y="51"/>
                    </a:lnTo>
                    <a:lnTo>
                      <a:pt x="100" y="649"/>
                    </a:lnTo>
                    <a:lnTo>
                      <a:pt x="103" y="654"/>
                    </a:lnTo>
                    <a:lnTo>
                      <a:pt x="132" y="682"/>
                    </a:lnTo>
                    <a:lnTo>
                      <a:pt x="195" y="744"/>
                    </a:lnTo>
                    <a:lnTo>
                      <a:pt x="288" y="839"/>
                    </a:lnTo>
                    <a:lnTo>
                      <a:pt x="404" y="962"/>
                    </a:lnTo>
                    <a:lnTo>
                      <a:pt x="534" y="1106"/>
                    </a:lnTo>
                    <a:lnTo>
                      <a:pt x="602" y="1186"/>
                    </a:lnTo>
                    <a:lnTo>
                      <a:pt x="671" y="1269"/>
                    </a:lnTo>
                    <a:lnTo>
                      <a:pt x="740" y="1351"/>
                    </a:lnTo>
                    <a:lnTo>
                      <a:pt x="807" y="1439"/>
                    </a:lnTo>
                    <a:lnTo>
                      <a:pt x="871" y="1529"/>
                    </a:lnTo>
                    <a:lnTo>
                      <a:pt x="932" y="1616"/>
                    </a:lnTo>
                    <a:lnTo>
                      <a:pt x="990" y="1706"/>
                    </a:lnTo>
                    <a:lnTo>
                      <a:pt x="1043" y="1796"/>
                    </a:lnTo>
                    <a:lnTo>
                      <a:pt x="1048" y="1794"/>
                    </a:lnTo>
                    <a:lnTo>
                      <a:pt x="1048" y="1785"/>
                    </a:lnTo>
                    <a:lnTo>
                      <a:pt x="671" y="1824"/>
                    </a:lnTo>
                    <a:lnTo>
                      <a:pt x="666" y="1827"/>
                    </a:lnTo>
                    <a:lnTo>
                      <a:pt x="373" y="2326"/>
                    </a:lnTo>
                    <a:lnTo>
                      <a:pt x="373" y="2334"/>
                    </a:lnTo>
                    <a:lnTo>
                      <a:pt x="378" y="2336"/>
                    </a:lnTo>
                    <a:lnTo>
                      <a:pt x="527" y="2352"/>
                    </a:lnTo>
                    <a:lnTo>
                      <a:pt x="663" y="2362"/>
                    </a:lnTo>
                    <a:lnTo>
                      <a:pt x="792" y="2370"/>
                    </a:lnTo>
                    <a:lnTo>
                      <a:pt x="910" y="2373"/>
                    </a:lnTo>
                    <a:lnTo>
                      <a:pt x="1010" y="2370"/>
                    </a:lnTo>
                    <a:lnTo>
                      <a:pt x="1105" y="2364"/>
                    </a:lnTo>
                    <a:lnTo>
                      <a:pt x="1190" y="2357"/>
                    </a:lnTo>
                    <a:lnTo>
                      <a:pt x="1269" y="2344"/>
                    </a:lnTo>
                    <a:lnTo>
                      <a:pt x="1339" y="2329"/>
                    </a:lnTo>
                    <a:lnTo>
                      <a:pt x="1402" y="2310"/>
                    </a:lnTo>
                    <a:lnTo>
                      <a:pt x="1459" y="2288"/>
                    </a:lnTo>
                    <a:lnTo>
                      <a:pt x="1510" y="2264"/>
                    </a:lnTo>
                    <a:lnTo>
                      <a:pt x="1554" y="2236"/>
                    </a:lnTo>
                    <a:lnTo>
                      <a:pt x="1571" y="2220"/>
                    </a:lnTo>
                    <a:lnTo>
                      <a:pt x="1590" y="2205"/>
                    </a:lnTo>
                    <a:lnTo>
                      <a:pt x="1605" y="2190"/>
                    </a:lnTo>
                    <a:lnTo>
                      <a:pt x="1620" y="2172"/>
                    </a:lnTo>
                    <a:lnTo>
                      <a:pt x="1634" y="2156"/>
                    </a:lnTo>
                    <a:lnTo>
                      <a:pt x="1646" y="2138"/>
                    </a:lnTo>
                    <a:lnTo>
                      <a:pt x="1656" y="2118"/>
                    </a:lnTo>
                    <a:lnTo>
                      <a:pt x="1664" y="2099"/>
                    </a:lnTo>
                    <a:lnTo>
                      <a:pt x="1678" y="2059"/>
                    </a:lnTo>
                    <a:lnTo>
                      <a:pt x="1685" y="2018"/>
                    </a:lnTo>
                    <a:lnTo>
                      <a:pt x="1688" y="1974"/>
                    </a:lnTo>
                    <a:lnTo>
                      <a:pt x="1688" y="1948"/>
                    </a:lnTo>
                    <a:lnTo>
                      <a:pt x="1685" y="1919"/>
                    </a:lnTo>
                    <a:lnTo>
                      <a:pt x="1675" y="1865"/>
                    </a:lnTo>
                    <a:lnTo>
                      <a:pt x="1659" y="1809"/>
                    </a:lnTo>
                    <a:lnTo>
                      <a:pt x="1639" y="1750"/>
                    </a:lnTo>
                    <a:lnTo>
                      <a:pt x="1613" y="1688"/>
                    </a:lnTo>
                    <a:lnTo>
                      <a:pt x="1583" y="1626"/>
                    </a:lnTo>
                    <a:lnTo>
                      <a:pt x="1549" y="1564"/>
                    </a:lnTo>
                    <a:lnTo>
                      <a:pt x="1510" y="1498"/>
                    </a:lnTo>
                    <a:lnTo>
                      <a:pt x="1444" y="1400"/>
                    </a:lnTo>
                    <a:lnTo>
                      <a:pt x="1371" y="1299"/>
                    </a:lnTo>
                    <a:lnTo>
                      <a:pt x="1292" y="1196"/>
                    </a:lnTo>
                    <a:lnTo>
                      <a:pt x="1210" y="1094"/>
                    </a:lnTo>
                    <a:lnTo>
                      <a:pt x="1122" y="991"/>
                    </a:lnTo>
                    <a:lnTo>
                      <a:pt x="1032" y="888"/>
                    </a:lnTo>
                    <a:lnTo>
                      <a:pt x="848" y="685"/>
                    </a:lnTo>
                    <a:lnTo>
                      <a:pt x="496" y="309"/>
                    </a:lnTo>
                    <a:lnTo>
                      <a:pt x="347" y="147"/>
                    </a:lnTo>
                    <a:lnTo>
                      <a:pt x="283" y="72"/>
                    </a:lnTo>
                    <a:lnTo>
                      <a:pt x="229" y="5"/>
                    </a:lnTo>
                    <a:lnTo>
                      <a:pt x="224" y="2"/>
                    </a:lnTo>
                    <a:lnTo>
                      <a:pt x="222" y="0"/>
                    </a:lnTo>
                    <a:lnTo>
                      <a:pt x="222" y="7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1" name="Freeform 246">
                <a:extLst>
                  <a:ext uri="{FF2B5EF4-FFF2-40B4-BE49-F238E27FC236}">
                    <a16:creationId xmlns:a16="http://schemas.microsoft.com/office/drawing/2014/main" id="{B985FBF6-76B1-4FAF-A20C-6DDAE7FAEDC2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2037" y="1672"/>
                <a:ext cx="40" cy="56"/>
              </a:xfrm>
              <a:custGeom>
                <a:avLst/>
                <a:gdLst>
                  <a:gd name="T0" fmla="*/ 803 w 1257"/>
                  <a:gd name="T1" fmla="*/ 995 h 1731"/>
                  <a:gd name="T2" fmla="*/ 724 w 1257"/>
                  <a:gd name="T3" fmla="*/ 1270 h 1731"/>
                  <a:gd name="T4" fmla="*/ 808 w 1257"/>
                  <a:gd name="T5" fmla="*/ 1384 h 1731"/>
                  <a:gd name="T6" fmla="*/ 891 w 1257"/>
                  <a:gd name="T7" fmla="*/ 1496 h 1731"/>
                  <a:gd name="T8" fmla="*/ 967 w 1257"/>
                  <a:gd name="T9" fmla="*/ 1613 h 1731"/>
                  <a:gd name="T10" fmla="*/ 1003 w 1257"/>
                  <a:gd name="T11" fmla="*/ 1671 h 1731"/>
                  <a:gd name="T12" fmla="*/ 1037 w 1257"/>
                  <a:gd name="T13" fmla="*/ 1728 h 1731"/>
                  <a:gd name="T14" fmla="*/ 1037 w 1257"/>
                  <a:gd name="T15" fmla="*/ 1731 h 1731"/>
                  <a:gd name="T16" fmla="*/ 1257 w 1257"/>
                  <a:gd name="T17" fmla="*/ 1703 h 1731"/>
                  <a:gd name="T18" fmla="*/ 1225 w 1257"/>
                  <a:gd name="T19" fmla="*/ 1649 h 1731"/>
                  <a:gd name="T20" fmla="*/ 1134 w 1257"/>
                  <a:gd name="T21" fmla="*/ 1496 h 1731"/>
                  <a:gd name="T22" fmla="*/ 1068 w 1257"/>
                  <a:gd name="T23" fmla="*/ 1394 h 1731"/>
                  <a:gd name="T24" fmla="*/ 991 w 1257"/>
                  <a:gd name="T25" fmla="*/ 1273 h 1731"/>
                  <a:gd name="T26" fmla="*/ 903 w 1257"/>
                  <a:gd name="T27" fmla="*/ 1139 h 1731"/>
                  <a:gd name="T28" fmla="*/ 803 w 1257"/>
                  <a:gd name="T29" fmla="*/ 995 h 1731"/>
                  <a:gd name="T30" fmla="*/ 0 w 1257"/>
                  <a:gd name="T31" fmla="*/ 0 h 1731"/>
                  <a:gd name="T32" fmla="*/ 25 w 1257"/>
                  <a:gd name="T33" fmla="*/ 159 h 1731"/>
                  <a:gd name="T34" fmla="*/ 146 w 1257"/>
                  <a:gd name="T35" fmla="*/ 154 h 1731"/>
                  <a:gd name="T36" fmla="*/ 71 w 1257"/>
                  <a:gd name="T37" fmla="*/ 76 h 1731"/>
                  <a:gd name="T38" fmla="*/ 0 w 1257"/>
                  <a:gd name="T39" fmla="*/ 0 h 17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1257" h="1731">
                    <a:moveTo>
                      <a:pt x="803" y="995"/>
                    </a:moveTo>
                    <a:lnTo>
                      <a:pt x="724" y="1270"/>
                    </a:lnTo>
                    <a:lnTo>
                      <a:pt x="808" y="1384"/>
                    </a:lnTo>
                    <a:lnTo>
                      <a:pt x="891" y="1496"/>
                    </a:lnTo>
                    <a:lnTo>
                      <a:pt x="967" y="1613"/>
                    </a:lnTo>
                    <a:lnTo>
                      <a:pt x="1003" y="1671"/>
                    </a:lnTo>
                    <a:lnTo>
                      <a:pt x="1037" y="1728"/>
                    </a:lnTo>
                    <a:lnTo>
                      <a:pt x="1037" y="1731"/>
                    </a:lnTo>
                    <a:lnTo>
                      <a:pt x="1257" y="1703"/>
                    </a:lnTo>
                    <a:lnTo>
                      <a:pt x="1225" y="1649"/>
                    </a:lnTo>
                    <a:lnTo>
                      <a:pt x="1134" y="1496"/>
                    </a:lnTo>
                    <a:lnTo>
                      <a:pt x="1068" y="1394"/>
                    </a:lnTo>
                    <a:lnTo>
                      <a:pt x="991" y="1273"/>
                    </a:lnTo>
                    <a:lnTo>
                      <a:pt x="903" y="1139"/>
                    </a:lnTo>
                    <a:lnTo>
                      <a:pt x="803" y="995"/>
                    </a:lnTo>
                    <a:close/>
                    <a:moveTo>
                      <a:pt x="0" y="0"/>
                    </a:moveTo>
                    <a:lnTo>
                      <a:pt x="25" y="159"/>
                    </a:lnTo>
                    <a:lnTo>
                      <a:pt x="146" y="154"/>
                    </a:lnTo>
                    <a:lnTo>
                      <a:pt x="71" y="7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149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2" name="Freeform 247">
                <a:extLst>
                  <a:ext uri="{FF2B5EF4-FFF2-40B4-BE49-F238E27FC236}">
                    <a16:creationId xmlns:a16="http://schemas.microsoft.com/office/drawing/2014/main" id="{F2D09AAA-119E-41CD-B21C-0FC75506919F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2036" y="1672"/>
                <a:ext cx="34" cy="56"/>
              </a:xfrm>
              <a:custGeom>
                <a:avLst/>
                <a:gdLst>
                  <a:gd name="T0" fmla="*/ 734 w 1047"/>
                  <a:gd name="T1" fmla="*/ 1279 h 1743"/>
                  <a:gd name="T2" fmla="*/ 731 w 1047"/>
                  <a:gd name="T3" fmla="*/ 1289 h 1743"/>
                  <a:gd name="T4" fmla="*/ 816 w 1047"/>
                  <a:gd name="T5" fmla="*/ 1400 h 1743"/>
                  <a:gd name="T6" fmla="*/ 896 w 1047"/>
                  <a:gd name="T7" fmla="*/ 1513 h 1743"/>
                  <a:gd name="T8" fmla="*/ 972 w 1047"/>
                  <a:gd name="T9" fmla="*/ 1627 h 1743"/>
                  <a:gd name="T10" fmla="*/ 1006 w 1047"/>
                  <a:gd name="T11" fmla="*/ 1683 h 1743"/>
                  <a:gd name="T12" fmla="*/ 1039 w 1047"/>
                  <a:gd name="T13" fmla="*/ 1743 h 1743"/>
                  <a:gd name="T14" fmla="*/ 1047 w 1047"/>
                  <a:gd name="T15" fmla="*/ 1740 h 1743"/>
                  <a:gd name="T16" fmla="*/ 1047 w 1047"/>
                  <a:gd name="T17" fmla="*/ 1737 h 1743"/>
                  <a:gd name="T18" fmla="*/ 1013 w 1047"/>
                  <a:gd name="T19" fmla="*/ 1680 h 1743"/>
                  <a:gd name="T20" fmla="*/ 977 w 1047"/>
                  <a:gd name="T21" fmla="*/ 1622 h 1743"/>
                  <a:gd name="T22" fmla="*/ 901 w 1047"/>
                  <a:gd name="T23" fmla="*/ 1505 h 1743"/>
                  <a:gd name="T24" fmla="*/ 818 w 1047"/>
                  <a:gd name="T25" fmla="*/ 1393 h 1743"/>
                  <a:gd name="T26" fmla="*/ 734 w 1047"/>
                  <a:gd name="T27" fmla="*/ 1279 h 1743"/>
                  <a:gd name="T28" fmla="*/ 0 w 1047"/>
                  <a:gd name="T29" fmla="*/ 0 h 1743"/>
                  <a:gd name="T30" fmla="*/ 28 w 1047"/>
                  <a:gd name="T31" fmla="*/ 168 h 1743"/>
                  <a:gd name="T32" fmla="*/ 35 w 1047"/>
                  <a:gd name="T33" fmla="*/ 168 h 1743"/>
                  <a:gd name="T34" fmla="*/ 10 w 1047"/>
                  <a:gd name="T35" fmla="*/ 9 h 1743"/>
                  <a:gd name="T36" fmla="*/ 0 w 1047"/>
                  <a:gd name="T37" fmla="*/ 0 h 17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047" h="1743">
                    <a:moveTo>
                      <a:pt x="734" y="1279"/>
                    </a:moveTo>
                    <a:lnTo>
                      <a:pt x="731" y="1289"/>
                    </a:lnTo>
                    <a:lnTo>
                      <a:pt x="816" y="1400"/>
                    </a:lnTo>
                    <a:lnTo>
                      <a:pt x="896" y="1513"/>
                    </a:lnTo>
                    <a:lnTo>
                      <a:pt x="972" y="1627"/>
                    </a:lnTo>
                    <a:lnTo>
                      <a:pt x="1006" y="1683"/>
                    </a:lnTo>
                    <a:lnTo>
                      <a:pt x="1039" y="1743"/>
                    </a:lnTo>
                    <a:lnTo>
                      <a:pt x="1047" y="1740"/>
                    </a:lnTo>
                    <a:lnTo>
                      <a:pt x="1047" y="1737"/>
                    </a:lnTo>
                    <a:lnTo>
                      <a:pt x="1013" y="1680"/>
                    </a:lnTo>
                    <a:lnTo>
                      <a:pt x="977" y="1622"/>
                    </a:lnTo>
                    <a:lnTo>
                      <a:pt x="901" y="1505"/>
                    </a:lnTo>
                    <a:lnTo>
                      <a:pt x="818" y="1393"/>
                    </a:lnTo>
                    <a:lnTo>
                      <a:pt x="734" y="1279"/>
                    </a:lnTo>
                    <a:close/>
                    <a:moveTo>
                      <a:pt x="0" y="0"/>
                    </a:moveTo>
                    <a:lnTo>
                      <a:pt x="28" y="168"/>
                    </a:lnTo>
                    <a:lnTo>
                      <a:pt x="35" y="168"/>
                    </a:lnTo>
                    <a:lnTo>
                      <a:pt x="10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F29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3" name="Freeform 248">
                <a:extLst>
                  <a:ext uri="{FF2B5EF4-FFF2-40B4-BE49-F238E27FC236}">
                    <a16:creationId xmlns:a16="http://schemas.microsoft.com/office/drawing/2014/main" id="{30F79C21-86A2-4EE5-9114-081FF15F7EF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4" y="1751"/>
                <a:ext cx="93" cy="31"/>
              </a:xfrm>
              <a:custGeom>
                <a:avLst/>
                <a:gdLst>
                  <a:gd name="T0" fmla="*/ 2869 w 2869"/>
                  <a:gd name="T1" fmla="*/ 0 h 984"/>
                  <a:gd name="T2" fmla="*/ 2771 w 2869"/>
                  <a:gd name="T3" fmla="*/ 0 h 984"/>
                  <a:gd name="T4" fmla="*/ 2006 w 2869"/>
                  <a:gd name="T5" fmla="*/ 894 h 984"/>
                  <a:gd name="T6" fmla="*/ 2001 w 2869"/>
                  <a:gd name="T7" fmla="*/ 899 h 984"/>
                  <a:gd name="T8" fmla="*/ 90 w 2869"/>
                  <a:gd name="T9" fmla="*/ 899 h 984"/>
                  <a:gd name="T10" fmla="*/ 0 w 2869"/>
                  <a:gd name="T11" fmla="*/ 984 h 984"/>
                  <a:gd name="T12" fmla="*/ 2106 w 2869"/>
                  <a:gd name="T13" fmla="*/ 984 h 984"/>
                  <a:gd name="T14" fmla="*/ 2604 w 2869"/>
                  <a:gd name="T15" fmla="*/ 403 h 984"/>
                  <a:gd name="T16" fmla="*/ 2869 w 2869"/>
                  <a:gd name="T17" fmla="*/ 0 h 9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869" h="984">
                    <a:moveTo>
                      <a:pt x="2869" y="0"/>
                    </a:moveTo>
                    <a:lnTo>
                      <a:pt x="2771" y="0"/>
                    </a:lnTo>
                    <a:lnTo>
                      <a:pt x="2006" y="894"/>
                    </a:lnTo>
                    <a:lnTo>
                      <a:pt x="2001" y="899"/>
                    </a:lnTo>
                    <a:lnTo>
                      <a:pt x="90" y="899"/>
                    </a:lnTo>
                    <a:lnTo>
                      <a:pt x="0" y="984"/>
                    </a:lnTo>
                    <a:lnTo>
                      <a:pt x="2106" y="984"/>
                    </a:lnTo>
                    <a:lnTo>
                      <a:pt x="2604" y="403"/>
                    </a:lnTo>
                    <a:lnTo>
                      <a:pt x="2869" y="0"/>
                    </a:lnTo>
                    <a:close/>
                  </a:path>
                </a:pathLst>
              </a:custGeom>
              <a:solidFill>
                <a:srgbClr val="CAA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4" name="Freeform 249">
                <a:extLst>
                  <a:ext uri="{FF2B5EF4-FFF2-40B4-BE49-F238E27FC236}">
                    <a16:creationId xmlns:a16="http://schemas.microsoft.com/office/drawing/2014/main" id="{1ACC9EE1-7560-4909-BAFF-F8B4E7CFD32C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1" y="1748"/>
                <a:ext cx="95" cy="31"/>
              </a:xfrm>
              <a:custGeom>
                <a:avLst/>
                <a:gdLst>
                  <a:gd name="T0" fmla="*/ 0 w 2947"/>
                  <a:gd name="T1" fmla="*/ 987 h 987"/>
                  <a:gd name="T2" fmla="*/ 2106 w 2947"/>
                  <a:gd name="T3" fmla="*/ 987 h 987"/>
                  <a:gd name="T4" fmla="*/ 2947 w 2947"/>
                  <a:gd name="T5" fmla="*/ 0 h 987"/>
                  <a:gd name="T6" fmla="*/ 1012 w 2947"/>
                  <a:gd name="T7" fmla="*/ 0 h 987"/>
                  <a:gd name="T8" fmla="*/ 0 w 2947"/>
                  <a:gd name="T9" fmla="*/ 987 h 9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947" h="987">
                    <a:moveTo>
                      <a:pt x="0" y="987"/>
                    </a:moveTo>
                    <a:lnTo>
                      <a:pt x="2106" y="987"/>
                    </a:lnTo>
                    <a:lnTo>
                      <a:pt x="2947" y="0"/>
                    </a:lnTo>
                    <a:lnTo>
                      <a:pt x="1012" y="0"/>
                    </a:lnTo>
                    <a:lnTo>
                      <a:pt x="0" y="98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5" name="Freeform 250">
                <a:extLst>
                  <a:ext uri="{FF2B5EF4-FFF2-40B4-BE49-F238E27FC236}">
                    <a16:creationId xmlns:a16="http://schemas.microsoft.com/office/drawing/2014/main" id="{B1010D04-4C4A-4AE5-9A41-ABAEED209F9E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1" y="1747"/>
                <a:ext cx="95" cy="33"/>
              </a:xfrm>
              <a:custGeom>
                <a:avLst/>
                <a:gdLst>
                  <a:gd name="T0" fmla="*/ 7 w 2960"/>
                  <a:gd name="T1" fmla="*/ 994 h 1001"/>
                  <a:gd name="T2" fmla="*/ 7 w 2960"/>
                  <a:gd name="T3" fmla="*/ 1001 h 1001"/>
                  <a:gd name="T4" fmla="*/ 2113 w 2960"/>
                  <a:gd name="T5" fmla="*/ 1001 h 1001"/>
                  <a:gd name="T6" fmla="*/ 2118 w 2960"/>
                  <a:gd name="T7" fmla="*/ 996 h 1001"/>
                  <a:gd name="T8" fmla="*/ 2960 w 2960"/>
                  <a:gd name="T9" fmla="*/ 12 h 1001"/>
                  <a:gd name="T10" fmla="*/ 2960 w 2960"/>
                  <a:gd name="T11" fmla="*/ 5 h 1001"/>
                  <a:gd name="T12" fmla="*/ 2957 w 2960"/>
                  <a:gd name="T13" fmla="*/ 2 h 1001"/>
                  <a:gd name="T14" fmla="*/ 2954 w 2960"/>
                  <a:gd name="T15" fmla="*/ 0 h 1001"/>
                  <a:gd name="T16" fmla="*/ 1019 w 2960"/>
                  <a:gd name="T17" fmla="*/ 0 h 1001"/>
                  <a:gd name="T18" fmla="*/ 1013 w 2960"/>
                  <a:gd name="T19" fmla="*/ 2 h 1001"/>
                  <a:gd name="T20" fmla="*/ 2 w 2960"/>
                  <a:gd name="T21" fmla="*/ 985 h 1001"/>
                  <a:gd name="T22" fmla="*/ 0 w 2960"/>
                  <a:gd name="T23" fmla="*/ 990 h 1001"/>
                  <a:gd name="T24" fmla="*/ 0 w 2960"/>
                  <a:gd name="T25" fmla="*/ 996 h 1001"/>
                  <a:gd name="T26" fmla="*/ 2 w 2960"/>
                  <a:gd name="T27" fmla="*/ 999 h 1001"/>
                  <a:gd name="T28" fmla="*/ 7 w 2960"/>
                  <a:gd name="T29" fmla="*/ 1001 h 1001"/>
                  <a:gd name="T30" fmla="*/ 7 w 2960"/>
                  <a:gd name="T31" fmla="*/ 994 h 1001"/>
                  <a:gd name="T32" fmla="*/ 12 w 2960"/>
                  <a:gd name="T33" fmla="*/ 999 h 1001"/>
                  <a:gd name="T34" fmla="*/ 1022 w 2960"/>
                  <a:gd name="T35" fmla="*/ 16 h 1001"/>
                  <a:gd name="T36" fmla="*/ 2937 w 2960"/>
                  <a:gd name="T37" fmla="*/ 16 h 1001"/>
                  <a:gd name="T38" fmla="*/ 2110 w 2960"/>
                  <a:gd name="T39" fmla="*/ 985 h 1001"/>
                  <a:gd name="T40" fmla="*/ 7 w 2960"/>
                  <a:gd name="T41" fmla="*/ 985 h 1001"/>
                  <a:gd name="T42" fmla="*/ 7 w 2960"/>
                  <a:gd name="T43" fmla="*/ 994 h 1001"/>
                  <a:gd name="T44" fmla="*/ 12 w 2960"/>
                  <a:gd name="T45" fmla="*/ 999 h 1001"/>
                  <a:gd name="T46" fmla="*/ 7 w 2960"/>
                  <a:gd name="T47" fmla="*/ 994 h 10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2960" h="1001">
                    <a:moveTo>
                      <a:pt x="7" y="994"/>
                    </a:moveTo>
                    <a:lnTo>
                      <a:pt x="7" y="1001"/>
                    </a:lnTo>
                    <a:lnTo>
                      <a:pt x="2113" y="1001"/>
                    </a:lnTo>
                    <a:lnTo>
                      <a:pt x="2118" y="996"/>
                    </a:lnTo>
                    <a:lnTo>
                      <a:pt x="2960" y="12"/>
                    </a:lnTo>
                    <a:lnTo>
                      <a:pt x="2960" y="5"/>
                    </a:lnTo>
                    <a:lnTo>
                      <a:pt x="2957" y="2"/>
                    </a:lnTo>
                    <a:lnTo>
                      <a:pt x="2954" y="0"/>
                    </a:lnTo>
                    <a:lnTo>
                      <a:pt x="1019" y="0"/>
                    </a:lnTo>
                    <a:lnTo>
                      <a:pt x="1013" y="2"/>
                    </a:lnTo>
                    <a:lnTo>
                      <a:pt x="2" y="985"/>
                    </a:lnTo>
                    <a:lnTo>
                      <a:pt x="0" y="990"/>
                    </a:lnTo>
                    <a:lnTo>
                      <a:pt x="0" y="996"/>
                    </a:lnTo>
                    <a:lnTo>
                      <a:pt x="2" y="999"/>
                    </a:lnTo>
                    <a:lnTo>
                      <a:pt x="7" y="1001"/>
                    </a:lnTo>
                    <a:lnTo>
                      <a:pt x="7" y="994"/>
                    </a:lnTo>
                    <a:lnTo>
                      <a:pt x="12" y="999"/>
                    </a:lnTo>
                    <a:lnTo>
                      <a:pt x="1022" y="16"/>
                    </a:lnTo>
                    <a:lnTo>
                      <a:pt x="2937" y="16"/>
                    </a:lnTo>
                    <a:lnTo>
                      <a:pt x="2110" y="985"/>
                    </a:lnTo>
                    <a:lnTo>
                      <a:pt x="7" y="985"/>
                    </a:lnTo>
                    <a:lnTo>
                      <a:pt x="7" y="994"/>
                    </a:lnTo>
                    <a:lnTo>
                      <a:pt x="12" y="999"/>
                    </a:lnTo>
                    <a:lnTo>
                      <a:pt x="7" y="994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6" name="Freeform 251">
                <a:extLst>
                  <a:ext uri="{FF2B5EF4-FFF2-40B4-BE49-F238E27FC236}">
                    <a16:creationId xmlns:a16="http://schemas.microsoft.com/office/drawing/2014/main" id="{3DA4BE64-F63E-4532-BB96-1D97C4B60115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54" y="1743"/>
                <a:ext cx="95" cy="32"/>
              </a:xfrm>
              <a:custGeom>
                <a:avLst/>
                <a:gdLst>
                  <a:gd name="T0" fmla="*/ 113 w 2948"/>
                  <a:gd name="T1" fmla="*/ 898 h 983"/>
                  <a:gd name="T2" fmla="*/ 90 w 2948"/>
                  <a:gd name="T3" fmla="*/ 898 h 983"/>
                  <a:gd name="T4" fmla="*/ 0 w 2948"/>
                  <a:gd name="T5" fmla="*/ 983 h 983"/>
                  <a:gd name="T6" fmla="*/ 27 w 2948"/>
                  <a:gd name="T7" fmla="*/ 983 h 983"/>
                  <a:gd name="T8" fmla="*/ 113 w 2948"/>
                  <a:gd name="T9" fmla="*/ 898 h 983"/>
                  <a:gd name="T10" fmla="*/ 2948 w 2948"/>
                  <a:gd name="T11" fmla="*/ 0 h 983"/>
                  <a:gd name="T12" fmla="*/ 2771 w 2948"/>
                  <a:gd name="T13" fmla="*/ 0 h 983"/>
                  <a:gd name="T14" fmla="*/ 2660 w 2948"/>
                  <a:gd name="T15" fmla="*/ 129 h 983"/>
                  <a:gd name="T16" fmla="*/ 2837 w 2948"/>
                  <a:gd name="T17" fmla="*/ 129 h 983"/>
                  <a:gd name="T18" fmla="*/ 2948 w 2948"/>
                  <a:gd name="T19" fmla="*/ 0 h 9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948" h="983">
                    <a:moveTo>
                      <a:pt x="113" y="898"/>
                    </a:moveTo>
                    <a:lnTo>
                      <a:pt x="90" y="898"/>
                    </a:lnTo>
                    <a:lnTo>
                      <a:pt x="0" y="983"/>
                    </a:lnTo>
                    <a:lnTo>
                      <a:pt x="27" y="983"/>
                    </a:lnTo>
                    <a:lnTo>
                      <a:pt x="113" y="898"/>
                    </a:lnTo>
                    <a:close/>
                    <a:moveTo>
                      <a:pt x="2948" y="0"/>
                    </a:moveTo>
                    <a:lnTo>
                      <a:pt x="2771" y="0"/>
                    </a:lnTo>
                    <a:lnTo>
                      <a:pt x="2660" y="129"/>
                    </a:lnTo>
                    <a:lnTo>
                      <a:pt x="2837" y="129"/>
                    </a:lnTo>
                    <a:lnTo>
                      <a:pt x="2948" y="0"/>
                    </a:lnTo>
                    <a:close/>
                  </a:path>
                </a:pathLst>
              </a:custGeom>
              <a:solidFill>
                <a:srgbClr val="CAA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7" name="Freeform 252">
                <a:extLst>
                  <a:ext uri="{FF2B5EF4-FFF2-40B4-BE49-F238E27FC236}">
                    <a16:creationId xmlns:a16="http://schemas.microsoft.com/office/drawing/2014/main" id="{3E25C87F-DC79-4501-8BF6-45C7C9DA1EFE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6" y="1748"/>
                <a:ext cx="89" cy="27"/>
              </a:xfrm>
              <a:custGeom>
                <a:avLst/>
                <a:gdLst>
                  <a:gd name="T0" fmla="*/ 2778 w 2778"/>
                  <a:gd name="T1" fmla="*/ 0 h 838"/>
                  <a:gd name="T2" fmla="*/ 2600 w 2778"/>
                  <a:gd name="T3" fmla="*/ 0 h 838"/>
                  <a:gd name="T4" fmla="*/ 1959 w 2778"/>
                  <a:gd name="T5" fmla="*/ 750 h 838"/>
                  <a:gd name="T6" fmla="*/ 1954 w 2778"/>
                  <a:gd name="T7" fmla="*/ 753 h 838"/>
                  <a:gd name="T8" fmla="*/ 90 w 2778"/>
                  <a:gd name="T9" fmla="*/ 753 h 838"/>
                  <a:gd name="T10" fmla="*/ 0 w 2778"/>
                  <a:gd name="T11" fmla="*/ 838 h 838"/>
                  <a:gd name="T12" fmla="*/ 2059 w 2778"/>
                  <a:gd name="T13" fmla="*/ 838 h 838"/>
                  <a:gd name="T14" fmla="*/ 2778 w 2778"/>
                  <a:gd name="T15" fmla="*/ 0 h 8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778" h="838">
                    <a:moveTo>
                      <a:pt x="2778" y="0"/>
                    </a:moveTo>
                    <a:lnTo>
                      <a:pt x="2600" y="0"/>
                    </a:lnTo>
                    <a:lnTo>
                      <a:pt x="1959" y="750"/>
                    </a:lnTo>
                    <a:lnTo>
                      <a:pt x="1954" y="753"/>
                    </a:lnTo>
                    <a:lnTo>
                      <a:pt x="90" y="753"/>
                    </a:lnTo>
                    <a:lnTo>
                      <a:pt x="0" y="838"/>
                    </a:lnTo>
                    <a:lnTo>
                      <a:pt x="2059" y="838"/>
                    </a:lnTo>
                    <a:lnTo>
                      <a:pt x="2778" y="0"/>
                    </a:lnTo>
                    <a:close/>
                  </a:path>
                </a:pathLst>
              </a:custGeom>
              <a:solidFill>
                <a:srgbClr val="CDCD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8" name="Freeform 253">
                <a:extLst>
                  <a:ext uri="{FF2B5EF4-FFF2-40B4-BE49-F238E27FC236}">
                    <a16:creationId xmlns:a16="http://schemas.microsoft.com/office/drawing/2014/main" id="{8AAB9DB7-B8B2-4B48-BD0D-4BC8B0F20E7A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55" y="1747"/>
                <a:ext cx="91" cy="28"/>
              </a:xfrm>
              <a:custGeom>
                <a:avLst/>
                <a:gdLst>
                  <a:gd name="T0" fmla="*/ 110 w 2810"/>
                  <a:gd name="T1" fmla="*/ 769 h 854"/>
                  <a:gd name="T2" fmla="*/ 86 w 2810"/>
                  <a:gd name="T3" fmla="*/ 769 h 854"/>
                  <a:gd name="T4" fmla="*/ 0 w 2810"/>
                  <a:gd name="T5" fmla="*/ 854 h 854"/>
                  <a:gd name="T6" fmla="*/ 20 w 2810"/>
                  <a:gd name="T7" fmla="*/ 854 h 854"/>
                  <a:gd name="T8" fmla="*/ 110 w 2810"/>
                  <a:gd name="T9" fmla="*/ 769 h 854"/>
                  <a:gd name="T10" fmla="*/ 2810 w 2810"/>
                  <a:gd name="T11" fmla="*/ 0 h 854"/>
                  <a:gd name="T12" fmla="*/ 2633 w 2810"/>
                  <a:gd name="T13" fmla="*/ 0 h 854"/>
                  <a:gd name="T14" fmla="*/ 2620 w 2810"/>
                  <a:gd name="T15" fmla="*/ 16 h 854"/>
                  <a:gd name="T16" fmla="*/ 2798 w 2810"/>
                  <a:gd name="T17" fmla="*/ 16 h 854"/>
                  <a:gd name="T18" fmla="*/ 2810 w 2810"/>
                  <a:gd name="T19" fmla="*/ 0 h 8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810" h="854">
                    <a:moveTo>
                      <a:pt x="110" y="769"/>
                    </a:moveTo>
                    <a:lnTo>
                      <a:pt x="86" y="769"/>
                    </a:lnTo>
                    <a:lnTo>
                      <a:pt x="0" y="854"/>
                    </a:lnTo>
                    <a:lnTo>
                      <a:pt x="20" y="854"/>
                    </a:lnTo>
                    <a:lnTo>
                      <a:pt x="110" y="769"/>
                    </a:lnTo>
                    <a:close/>
                    <a:moveTo>
                      <a:pt x="2810" y="0"/>
                    </a:moveTo>
                    <a:lnTo>
                      <a:pt x="2633" y="0"/>
                    </a:lnTo>
                    <a:lnTo>
                      <a:pt x="2620" y="16"/>
                    </a:lnTo>
                    <a:lnTo>
                      <a:pt x="2798" y="16"/>
                    </a:lnTo>
                    <a:lnTo>
                      <a:pt x="2810" y="0"/>
                    </a:lnTo>
                    <a:close/>
                  </a:path>
                </a:pathLst>
              </a:custGeom>
              <a:solidFill>
                <a:srgbClr val="6235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9" name="Freeform 254">
                <a:extLst>
                  <a:ext uri="{FF2B5EF4-FFF2-40B4-BE49-F238E27FC236}">
                    <a16:creationId xmlns:a16="http://schemas.microsoft.com/office/drawing/2014/main" id="{EF7348D5-B2E8-4888-9B68-75C9B4E8CA13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1" y="1740"/>
                <a:ext cx="95" cy="32"/>
              </a:xfrm>
              <a:custGeom>
                <a:avLst/>
                <a:gdLst>
                  <a:gd name="T0" fmla="*/ 0 w 2947"/>
                  <a:gd name="T1" fmla="*/ 982 h 982"/>
                  <a:gd name="T2" fmla="*/ 2106 w 2947"/>
                  <a:gd name="T3" fmla="*/ 982 h 982"/>
                  <a:gd name="T4" fmla="*/ 2947 w 2947"/>
                  <a:gd name="T5" fmla="*/ 0 h 982"/>
                  <a:gd name="T6" fmla="*/ 1012 w 2947"/>
                  <a:gd name="T7" fmla="*/ 0 h 982"/>
                  <a:gd name="T8" fmla="*/ 0 w 2947"/>
                  <a:gd name="T9" fmla="*/ 982 h 9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947" h="982">
                    <a:moveTo>
                      <a:pt x="0" y="982"/>
                    </a:moveTo>
                    <a:lnTo>
                      <a:pt x="2106" y="982"/>
                    </a:lnTo>
                    <a:lnTo>
                      <a:pt x="2947" y="0"/>
                    </a:lnTo>
                    <a:lnTo>
                      <a:pt x="1012" y="0"/>
                    </a:lnTo>
                    <a:lnTo>
                      <a:pt x="0" y="98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30" name="Freeform 255">
                <a:extLst>
                  <a:ext uri="{FF2B5EF4-FFF2-40B4-BE49-F238E27FC236}">
                    <a16:creationId xmlns:a16="http://schemas.microsoft.com/office/drawing/2014/main" id="{CD99DF2A-58CB-4796-BEBA-C2449340A14C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1" y="1740"/>
                <a:ext cx="95" cy="32"/>
              </a:xfrm>
              <a:custGeom>
                <a:avLst/>
                <a:gdLst>
                  <a:gd name="T0" fmla="*/ 7 w 2960"/>
                  <a:gd name="T1" fmla="*/ 990 h 998"/>
                  <a:gd name="T2" fmla="*/ 7 w 2960"/>
                  <a:gd name="T3" fmla="*/ 998 h 998"/>
                  <a:gd name="T4" fmla="*/ 2113 w 2960"/>
                  <a:gd name="T5" fmla="*/ 998 h 998"/>
                  <a:gd name="T6" fmla="*/ 2118 w 2960"/>
                  <a:gd name="T7" fmla="*/ 995 h 998"/>
                  <a:gd name="T8" fmla="*/ 2960 w 2960"/>
                  <a:gd name="T9" fmla="*/ 13 h 998"/>
                  <a:gd name="T10" fmla="*/ 2960 w 2960"/>
                  <a:gd name="T11" fmla="*/ 3 h 998"/>
                  <a:gd name="T12" fmla="*/ 2957 w 2960"/>
                  <a:gd name="T13" fmla="*/ 0 h 998"/>
                  <a:gd name="T14" fmla="*/ 2954 w 2960"/>
                  <a:gd name="T15" fmla="*/ 0 h 998"/>
                  <a:gd name="T16" fmla="*/ 1019 w 2960"/>
                  <a:gd name="T17" fmla="*/ 0 h 998"/>
                  <a:gd name="T18" fmla="*/ 1013 w 2960"/>
                  <a:gd name="T19" fmla="*/ 0 h 998"/>
                  <a:gd name="T20" fmla="*/ 2 w 2960"/>
                  <a:gd name="T21" fmla="*/ 985 h 998"/>
                  <a:gd name="T22" fmla="*/ 0 w 2960"/>
                  <a:gd name="T23" fmla="*/ 988 h 998"/>
                  <a:gd name="T24" fmla="*/ 0 w 2960"/>
                  <a:gd name="T25" fmla="*/ 993 h 998"/>
                  <a:gd name="T26" fmla="*/ 2 w 2960"/>
                  <a:gd name="T27" fmla="*/ 995 h 998"/>
                  <a:gd name="T28" fmla="*/ 7 w 2960"/>
                  <a:gd name="T29" fmla="*/ 998 h 998"/>
                  <a:gd name="T30" fmla="*/ 7 w 2960"/>
                  <a:gd name="T31" fmla="*/ 990 h 998"/>
                  <a:gd name="T32" fmla="*/ 12 w 2960"/>
                  <a:gd name="T33" fmla="*/ 995 h 998"/>
                  <a:gd name="T34" fmla="*/ 1022 w 2960"/>
                  <a:gd name="T35" fmla="*/ 13 h 998"/>
                  <a:gd name="T36" fmla="*/ 2937 w 2960"/>
                  <a:gd name="T37" fmla="*/ 13 h 998"/>
                  <a:gd name="T38" fmla="*/ 2110 w 2960"/>
                  <a:gd name="T39" fmla="*/ 983 h 998"/>
                  <a:gd name="T40" fmla="*/ 7 w 2960"/>
                  <a:gd name="T41" fmla="*/ 983 h 998"/>
                  <a:gd name="T42" fmla="*/ 7 w 2960"/>
                  <a:gd name="T43" fmla="*/ 990 h 998"/>
                  <a:gd name="T44" fmla="*/ 12 w 2960"/>
                  <a:gd name="T45" fmla="*/ 995 h 998"/>
                  <a:gd name="T46" fmla="*/ 7 w 2960"/>
                  <a:gd name="T47" fmla="*/ 990 h 9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2960" h="998">
                    <a:moveTo>
                      <a:pt x="7" y="990"/>
                    </a:moveTo>
                    <a:lnTo>
                      <a:pt x="7" y="998"/>
                    </a:lnTo>
                    <a:lnTo>
                      <a:pt x="2113" y="998"/>
                    </a:lnTo>
                    <a:lnTo>
                      <a:pt x="2118" y="995"/>
                    </a:lnTo>
                    <a:lnTo>
                      <a:pt x="2960" y="13"/>
                    </a:lnTo>
                    <a:lnTo>
                      <a:pt x="2960" y="3"/>
                    </a:lnTo>
                    <a:lnTo>
                      <a:pt x="2957" y="0"/>
                    </a:lnTo>
                    <a:lnTo>
                      <a:pt x="2954" y="0"/>
                    </a:lnTo>
                    <a:lnTo>
                      <a:pt x="1019" y="0"/>
                    </a:lnTo>
                    <a:lnTo>
                      <a:pt x="1013" y="0"/>
                    </a:lnTo>
                    <a:lnTo>
                      <a:pt x="2" y="985"/>
                    </a:lnTo>
                    <a:lnTo>
                      <a:pt x="0" y="988"/>
                    </a:lnTo>
                    <a:lnTo>
                      <a:pt x="0" y="993"/>
                    </a:lnTo>
                    <a:lnTo>
                      <a:pt x="2" y="995"/>
                    </a:lnTo>
                    <a:lnTo>
                      <a:pt x="7" y="998"/>
                    </a:lnTo>
                    <a:lnTo>
                      <a:pt x="7" y="990"/>
                    </a:lnTo>
                    <a:lnTo>
                      <a:pt x="12" y="995"/>
                    </a:lnTo>
                    <a:lnTo>
                      <a:pt x="1022" y="13"/>
                    </a:lnTo>
                    <a:lnTo>
                      <a:pt x="2937" y="13"/>
                    </a:lnTo>
                    <a:lnTo>
                      <a:pt x="2110" y="983"/>
                    </a:lnTo>
                    <a:lnTo>
                      <a:pt x="7" y="983"/>
                    </a:lnTo>
                    <a:lnTo>
                      <a:pt x="7" y="990"/>
                    </a:lnTo>
                    <a:lnTo>
                      <a:pt x="12" y="995"/>
                    </a:lnTo>
                    <a:lnTo>
                      <a:pt x="7" y="990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31" name="Freeform 256">
                <a:extLst>
                  <a:ext uri="{FF2B5EF4-FFF2-40B4-BE49-F238E27FC236}">
                    <a16:creationId xmlns:a16="http://schemas.microsoft.com/office/drawing/2014/main" id="{F172C90F-14D3-47BC-9A57-9F08F7BD0AAE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40" y="1736"/>
                <a:ext cx="9" cy="4"/>
              </a:xfrm>
              <a:custGeom>
                <a:avLst/>
                <a:gdLst>
                  <a:gd name="T0" fmla="*/ 288 w 288"/>
                  <a:gd name="T1" fmla="*/ 0 h 131"/>
                  <a:gd name="T2" fmla="*/ 111 w 288"/>
                  <a:gd name="T3" fmla="*/ 0 h 131"/>
                  <a:gd name="T4" fmla="*/ 0 w 288"/>
                  <a:gd name="T5" fmla="*/ 131 h 131"/>
                  <a:gd name="T6" fmla="*/ 177 w 288"/>
                  <a:gd name="T7" fmla="*/ 131 h 131"/>
                  <a:gd name="T8" fmla="*/ 288 w 288"/>
                  <a:gd name="T9" fmla="*/ 0 h 1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8" h="131">
                    <a:moveTo>
                      <a:pt x="288" y="0"/>
                    </a:moveTo>
                    <a:lnTo>
                      <a:pt x="111" y="0"/>
                    </a:lnTo>
                    <a:lnTo>
                      <a:pt x="0" y="131"/>
                    </a:lnTo>
                    <a:lnTo>
                      <a:pt x="177" y="131"/>
                    </a:lnTo>
                    <a:lnTo>
                      <a:pt x="288" y="0"/>
                    </a:lnTo>
                    <a:close/>
                  </a:path>
                </a:pathLst>
              </a:custGeom>
              <a:solidFill>
                <a:srgbClr val="CAA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32" name="Freeform 257">
                <a:extLst>
                  <a:ext uri="{FF2B5EF4-FFF2-40B4-BE49-F238E27FC236}">
                    <a16:creationId xmlns:a16="http://schemas.microsoft.com/office/drawing/2014/main" id="{F3187ADC-CAA6-4295-90DC-F468648C90F7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4" y="1765"/>
                <a:ext cx="4" cy="2"/>
              </a:xfrm>
              <a:custGeom>
                <a:avLst/>
                <a:gdLst>
                  <a:gd name="T0" fmla="*/ 113 w 113"/>
                  <a:gd name="T1" fmla="*/ 0 h 85"/>
                  <a:gd name="T2" fmla="*/ 90 w 113"/>
                  <a:gd name="T3" fmla="*/ 0 h 85"/>
                  <a:gd name="T4" fmla="*/ 0 w 113"/>
                  <a:gd name="T5" fmla="*/ 85 h 85"/>
                  <a:gd name="T6" fmla="*/ 27 w 113"/>
                  <a:gd name="T7" fmla="*/ 85 h 85"/>
                  <a:gd name="T8" fmla="*/ 113 w 113"/>
                  <a:gd name="T9" fmla="*/ 0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3" h="85">
                    <a:moveTo>
                      <a:pt x="113" y="0"/>
                    </a:moveTo>
                    <a:lnTo>
                      <a:pt x="90" y="0"/>
                    </a:lnTo>
                    <a:lnTo>
                      <a:pt x="0" y="85"/>
                    </a:lnTo>
                    <a:lnTo>
                      <a:pt x="27" y="85"/>
                    </a:lnTo>
                    <a:lnTo>
                      <a:pt x="113" y="0"/>
                    </a:lnTo>
                    <a:close/>
                  </a:path>
                </a:pathLst>
              </a:custGeom>
              <a:solidFill>
                <a:srgbClr val="CDCD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33" name="Freeform 258">
                <a:extLst>
                  <a:ext uri="{FF2B5EF4-FFF2-40B4-BE49-F238E27FC236}">
                    <a16:creationId xmlns:a16="http://schemas.microsoft.com/office/drawing/2014/main" id="{CF6D6F43-15FA-4012-97B9-B4568FE8D57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6" y="1740"/>
                <a:ext cx="89" cy="27"/>
              </a:xfrm>
              <a:custGeom>
                <a:avLst/>
                <a:gdLst>
                  <a:gd name="T0" fmla="*/ 2778 w 2778"/>
                  <a:gd name="T1" fmla="*/ 0 h 838"/>
                  <a:gd name="T2" fmla="*/ 2600 w 2778"/>
                  <a:gd name="T3" fmla="*/ 0 h 838"/>
                  <a:gd name="T4" fmla="*/ 1959 w 2778"/>
                  <a:gd name="T5" fmla="*/ 751 h 838"/>
                  <a:gd name="T6" fmla="*/ 1954 w 2778"/>
                  <a:gd name="T7" fmla="*/ 753 h 838"/>
                  <a:gd name="T8" fmla="*/ 90 w 2778"/>
                  <a:gd name="T9" fmla="*/ 753 h 838"/>
                  <a:gd name="T10" fmla="*/ 0 w 2778"/>
                  <a:gd name="T11" fmla="*/ 838 h 838"/>
                  <a:gd name="T12" fmla="*/ 2059 w 2778"/>
                  <a:gd name="T13" fmla="*/ 838 h 838"/>
                  <a:gd name="T14" fmla="*/ 2778 w 2778"/>
                  <a:gd name="T15" fmla="*/ 0 h 8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778" h="838">
                    <a:moveTo>
                      <a:pt x="2778" y="0"/>
                    </a:moveTo>
                    <a:lnTo>
                      <a:pt x="2600" y="0"/>
                    </a:lnTo>
                    <a:lnTo>
                      <a:pt x="1959" y="751"/>
                    </a:lnTo>
                    <a:lnTo>
                      <a:pt x="1954" y="753"/>
                    </a:lnTo>
                    <a:lnTo>
                      <a:pt x="90" y="753"/>
                    </a:lnTo>
                    <a:lnTo>
                      <a:pt x="0" y="838"/>
                    </a:lnTo>
                    <a:lnTo>
                      <a:pt x="2059" y="838"/>
                    </a:lnTo>
                    <a:lnTo>
                      <a:pt x="2778" y="0"/>
                    </a:lnTo>
                    <a:close/>
                  </a:path>
                </a:pathLst>
              </a:custGeom>
              <a:solidFill>
                <a:srgbClr val="CDCD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34" name="Freeform 259">
                <a:extLst>
                  <a:ext uri="{FF2B5EF4-FFF2-40B4-BE49-F238E27FC236}">
                    <a16:creationId xmlns:a16="http://schemas.microsoft.com/office/drawing/2014/main" id="{1D76D81B-A6AA-4C9E-828C-6BFF2DCD9F45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55" y="1740"/>
                <a:ext cx="91" cy="27"/>
              </a:xfrm>
              <a:custGeom>
                <a:avLst/>
                <a:gdLst>
                  <a:gd name="T0" fmla="*/ 110 w 2810"/>
                  <a:gd name="T1" fmla="*/ 766 h 851"/>
                  <a:gd name="T2" fmla="*/ 86 w 2810"/>
                  <a:gd name="T3" fmla="*/ 766 h 851"/>
                  <a:gd name="T4" fmla="*/ 0 w 2810"/>
                  <a:gd name="T5" fmla="*/ 851 h 851"/>
                  <a:gd name="T6" fmla="*/ 20 w 2810"/>
                  <a:gd name="T7" fmla="*/ 851 h 851"/>
                  <a:gd name="T8" fmla="*/ 110 w 2810"/>
                  <a:gd name="T9" fmla="*/ 766 h 851"/>
                  <a:gd name="T10" fmla="*/ 2810 w 2810"/>
                  <a:gd name="T11" fmla="*/ 0 h 851"/>
                  <a:gd name="T12" fmla="*/ 2633 w 2810"/>
                  <a:gd name="T13" fmla="*/ 0 h 851"/>
                  <a:gd name="T14" fmla="*/ 2620 w 2810"/>
                  <a:gd name="T15" fmla="*/ 13 h 851"/>
                  <a:gd name="T16" fmla="*/ 2798 w 2810"/>
                  <a:gd name="T17" fmla="*/ 13 h 851"/>
                  <a:gd name="T18" fmla="*/ 2810 w 2810"/>
                  <a:gd name="T19" fmla="*/ 0 h 8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810" h="851">
                    <a:moveTo>
                      <a:pt x="110" y="766"/>
                    </a:moveTo>
                    <a:lnTo>
                      <a:pt x="86" y="766"/>
                    </a:lnTo>
                    <a:lnTo>
                      <a:pt x="0" y="851"/>
                    </a:lnTo>
                    <a:lnTo>
                      <a:pt x="20" y="851"/>
                    </a:lnTo>
                    <a:lnTo>
                      <a:pt x="110" y="766"/>
                    </a:lnTo>
                    <a:close/>
                    <a:moveTo>
                      <a:pt x="2810" y="0"/>
                    </a:moveTo>
                    <a:lnTo>
                      <a:pt x="2633" y="0"/>
                    </a:lnTo>
                    <a:lnTo>
                      <a:pt x="2620" y="13"/>
                    </a:lnTo>
                    <a:lnTo>
                      <a:pt x="2798" y="13"/>
                    </a:lnTo>
                    <a:lnTo>
                      <a:pt x="2810" y="0"/>
                    </a:lnTo>
                    <a:close/>
                  </a:path>
                </a:pathLst>
              </a:custGeom>
              <a:solidFill>
                <a:srgbClr val="6235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35" name="Freeform 260">
                <a:extLst>
                  <a:ext uri="{FF2B5EF4-FFF2-40B4-BE49-F238E27FC236}">
                    <a16:creationId xmlns:a16="http://schemas.microsoft.com/office/drawing/2014/main" id="{D8CC34BE-F9DF-4BEC-9B02-825FEB83B92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1" y="1733"/>
                <a:ext cx="95" cy="31"/>
              </a:xfrm>
              <a:custGeom>
                <a:avLst/>
                <a:gdLst>
                  <a:gd name="T0" fmla="*/ 0 w 2947"/>
                  <a:gd name="T1" fmla="*/ 983 h 983"/>
                  <a:gd name="T2" fmla="*/ 2106 w 2947"/>
                  <a:gd name="T3" fmla="*/ 983 h 983"/>
                  <a:gd name="T4" fmla="*/ 2947 w 2947"/>
                  <a:gd name="T5" fmla="*/ 0 h 983"/>
                  <a:gd name="T6" fmla="*/ 1012 w 2947"/>
                  <a:gd name="T7" fmla="*/ 0 h 983"/>
                  <a:gd name="T8" fmla="*/ 0 w 2947"/>
                  <a:gd name="T9" fmla="*/ 983 h 9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947" h="983">
                    <a:moveTo>
                      <a:pt x="0" y="983"/>
                    </a:moveTo>
                    <a:lnTo>
                      <a:pt x="2106" y="983"/>
                    </a:lnTo>
                    <a:lnTo>
                      <a:pt x="2947" y="0"/>
                    </a:lnTo>
                    <a:lnTo>
                      <a:pt x="1012" y="0"/>
                    </a:lnTo>
                    <a:lnTo>
                      <a:pt x="0" y="98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36" name="Freeform 261">
                <a:extLst>
                  <a:ext uri="{FF2B5EF4-FFF2-40B4-BE49-F238E27FC236}">
                    <a16:creationId xmlns:a16="http://schemas.microsoft.com/office/drawing/2014/main" id="{71262585-4FF7-4FC8-B22B-B74C1BF5A30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1" y="1732"/>
                <a:ext cx="95" cy="33"/>
              </a:xfrm>
              <a:custGeom>
                <a:avLst/>
                <a:gdLst>
                  <a:gd name="T0" fmla="*/ 7 w 2960"/>
                  <a:gd name="T1" fmla="*/ 990 h 997"/>
                  <a:gd name="T2" fmla="*/ 7 w 2960"/>
                  <a:gd name="T3" fmla="*/ 997 h 997"/>
                  <a:gd name="T4" fmla="*/ 2113 w 2960"/>
                  <a:gd name="T5" fmla="*/ 997 h 997"/>
                  <a:gd name="T6" fmla="*/ 2118 w 2960"/>
                  <a:gd name="T7" fmla="*/ 995 h 997"/>
                  <a:gd name="T8" fmla="*/ 2960 w 2960"/>
                  <a:gd name="T9" fmla="*/ 12 h 997"/>
                  <a:gd name="T10" fmla="*/ 2960 w 2960"/>
                  <a:gd name="T11" fmla="*/ 2 h 997"/>
                  <a:gd name="T12" fmla="*/ 2957 w 2960"/>
                  <a:gd name="T13" fmla="*/ 0 h 997"/>
                  <a:gd name="T14" fmla="*/ 2954 w 2960"/>
                  <a:gd name="T15" fmla="*/ 0 h 997"/>
                  <a:gd name="T16" fmla="*/ 1019 w 2960"/>
                  <a:gd name="T17" fmla="*/ 0 h 997"/>
                  <a:gd name="T18" fmla="*/ 1013 w 2960"/>
                  <a:gd name="T19" fmla="*/ 2 h 997"/>
                  <a:gd name="T20" fmla="*/ 2 w 2960"/>
                  <a:gd name="T21" fmla="*/ 985 h 997"/>
                  <a:gd name="T22" fmla="*/ 0 w 2960"/>
                  <a:gd name="T23" fmla="*/ 987 h 997"/>
                  <a:gd name="T24" fmla="*/ 0 w 2960"/>
                  <a:gd name="T25" fmla="*/ 992 h 997"/>
                  <a:gd name="T26" fmla="*/ 2 w 2960"/>
                  <a:gd name="T27" fmla="*/ 995 h 997"/>
                  <a:gd name="T28" fmla="*/ 7 w 2960"/>
                  <a:gd name="T29" fmla="*/ 997 h 997"/>
                  <a:gd name="T30" fmla="*/ 7 w 2960"/>
                  <a:gd name="T31" fmla="*/ 990 h 997"/>
                  <a:gd name="T32" fmla="*/ 12 w 2960"/>
                  <a:gd name="T33" fmla="*/ 995 h 997"/>
                  <a:gd name="T34" fmla="*/ 1022 w 2960"/>
                  <a:gd name="T35" fmla="*/ 15 h 997"/>
                  <a:gd name="T36" fmla="*/ 2937 w 2960"/>
                  <a:gd name="T37" fmla="*/ 15 h 997"/>
                  <a:gd name="T38" fmla="*/ 2110 w 2960"/>
                  <a:gd name="T39" fmla="*/ 982 h 997"/>
                  <a:gd name="T40" fmla="*/ 7 w 2960"/>
                  <a:gd name="T41" fmla="*/ 982 h 997"/>
                  <a:gd name="T42" fmla="*/ 7 w 2960"/>
                  <a:gd name="T43" fmla="*/ 990 h 997"/>
                  <a:gd name="T44" fmla="*/ 12 w 2960"/>
                  <a:gd name="T45" fmla="*/ 995 h 997"/>
                  <a:gd name="T46" fmla="*/ 7 w 2960"/>
                  <a:gd name="T47" fmla="*/ 990 h 9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2960" h="997">
                    <a:moveTo>
                      <a:pt x="7" y="990"/>
                    </a:moveTo>
                    <a:lnTo>
                      <a:pt x="7" y="997"/>
                    </a:lnTo>
                    <a:lnTo>
                      <a:pt x="2113" y="997"/>
                    </a:lnTo>
                    <a:lnTo>
                      <a:pt x="2118" y="995"/>
                    </a:lnTo>
                    <a:lnTo>
                      <a:pt x="2960" y="12"/>
                    </a:lnTo>
                    <a:lnTo>
                      <a:pt x="2960" y="2"/>
                    </a:lnTo>
                    <a:lnTo>
                      <a:pt x="2957" y="0"/>
                    </a:lnTo>
                    <a:lnTo>
                      <a:pt x="2954" y="0"/>
                    </a:lnTo>
                    <a:lnTo>
                      <a:pt x="1019" y="0"/>
                    </a:lnTo>
                    <a:lnTo>
                      <a:pt x="1013" y="2"/>
                    </a:lnTo>
                    <a:lnTo>
                      <a:pt x="2" y="985"/>
                    </a:lnTo>
                    <a:lnTo>
                      <a:pt x="0" y="987"/>
                    </a:lnTo>
                    <a:lnTo>
                      <a:pt x="0" y="992"/>
                    </a:lnTo>
                    <a:lnTo>
                      <a:pt x="2" y="995"/>
                    </a:lnTo>
                    <a:lnTo>
                      <a:pt x="7" y="997"/>
                    </a:lnTo>
                    <a:lnTo>
                      <a:pt x="7" y="990"/>
                    </a:lnTo>
                    <a:lnTo>
                      <a:pt x="12" y="995"/>
                    </a:lnTo>
                    <a:lnTo>
                      <a:pt x="1022" y="15"/>
                    </a:lnTo>
                    <a:lnTo>
                      <a:pt x="2937" y="15"/>
                    </a:lnTo>
                    <a:lnTo>
                      <a:pt x="2110" y="982"/>
                    </a:lnTo>
                    <a:lnTo>
                      <a:pt x="7" y="982"/>
                    </a:lnTo>
                    <a:lnTo>
                      <a:pt x="7" y="990"/>
                    </a:lnTo>
                    <a:lnTo>
                      <a:pt x="12" y="995"/>
                    </a:lnTo>
                    <a:lnTo>
                      <a:pt x="7" y="990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37" name="Freeform 262">
                <a:extLst>
                  <a:ext uri="{FF2B5EF4-FFF2-40B4-BE49-F238E27FC236}">
                    <a16:creationId xmlns:a16="http://schemas.microsoft.com/office/drawing/2014/main" id="{5AE02962-AA06-4939-B607-520A56DF1F61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54" y="1728"/>
                <a:ext cx="95" cy="32"/>
              </a:xfrm>
              <a:custGeom>
                <a:avLst/>
                <a:gdLst>
                  <a:gd name="T0" fmla="*/ 113 w 2948"/>
                  <a:gd name="T1" fmla="*/ 898 h 983"/>
                  <a:gd name="T2" fmla="*/ 90 w 2948"/>
                  <a:gd name="T3" fmla="*/ 898 h 983"/>
                  <a:gd name="T4" fmla="*/ 0 w 2948"/>
                  <a:gd name="T5" fmla="*/ 983 h 983"/>
                  <a:gd name="T6" fmla="*/ 27 w 2948"/>
                  <a:gd name="T7" fmla="*/ 983 h 983"/>
                  <a:gd name="T8" fmla="*/ 113 w 2948"/>
                  <a:gd name="T9" fmla="*/ 898 h 983"/>
                  <a:gd name="T10" fmla="*/ 2948 w 2948"/>
                  <a:gd name="T11" fmla="*/ 0 h 983"/>
                  <a:gd name="T12" fmla="*/ 2771 w 2948"/>
                  <a:gd name="T13" fmla="*/ 0 h 983"/>
                  <a:gd name="T14" fmla="*/ 2660 w 2948"/>
                  <a:gd name="T15" fmla="*/ 132 h 983"/>
                  <a:gd name="T16" fmla="*/ 2837 w 2948"/>
                  <a:gd name="T17" fmla="*/ 132 h 983"/>
                  <a:gd name="T18" fmla="*/ 2948 w 2948"/>
                  <a:gd name="T19" fmla="*/ 0 h 9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948" h="983">
                    <a:moveTo>
                      <a:pt x="113" y="898"/>
                    </a:moveTo>
                    <a:lnTo>
                      <a:pt x="90" y="898"/>
                    </a:lnTo>
                    <a:lnTo>
                      <a:pt x="0" y="983"/>
                    </a:lnTo>
                    <a:lnTo>
                      <a:pt x="27" y="983"/>
                    </a:lnTo>
                    <a:lnTo>
                      <a:pt x="113" y="898"/>
                    </a:lnTo>
                    <a:close/>
                    <a:moveTo>
                      <a:pt x="2948" y="0"/>
                    </a:moveTo>
                    <a:lnTo>
                      <a:pt x="2771" y="0"/>
                    </a:lnTo>
                    <a:lnTo>
                      <a:pt x="2660" y="132"/>
                    </a:lnTo>
                    <a:lnTo>
                      <a:pt x="2837" y="132"/>
                    </a:lnTo>
                    <a:lnTo>
                      <a:pt x="2948" y="0"/>
                    </a:lnTo>
                    <a:close/>
                  </a:path>
                </a:pathLst>
              </a:custGeom>
              <a:solidFill>
                <a:srgbClr val="CDCD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38" name="Freeform 263">
                <a:extLst>
                  <a:ext uri="{FF2B5EF4-FFF2-40B4-BE49-F238E27FC236}">
                    <a16:creationId xmlns:a16="http://schemas.microsoft.com/office/drawing/2014/main" id="{49BE9086-5498-4BCE-B003-0D700C52C491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6" y="1733"/>
                <a:ext cx="89" cy="27"/>
              </a:xfrm>
              <a:custGeom>
                <a:avLst/>
                <a:gdLst>
                  <a:gd name="T0" fmla="*/ 2775 w 2775"/>
                  <a:gd name="T1" fmla="*/ 0 h 836"/>
                  <a:gd name="T2" fmla="*/ 2600 w 2775"/>
                  <a:gd name="T3" fmla="*/ 0 h 836"/>
                  <a:gd name="T4" fmla="*/ 1959 w 2775"/>
                  <a:gd name="T5" fmla="*/ 749 h 836"/>
                  <a:gd name="T6" fmla="*/ 1954 w 2775"/>
                  <a:gd name="T7" fmla="*/ 751 h 836"/>
                  <a:gd name="T8" fmla="*/ 90 w 2775"/>
                  <a:gd name="T9" fmla="*/ 751 h 836"/>
                  <a:gd name="T10" fmla="*/ 0 w 2775"/>
                  <a:gd name="T11" fmla="*/ 836 h 836"/>
                  <a:gd name="T12" fmla="*/ 2059 w 2775"/>
                  <a:gd name="T13" fmla="*/ 836 h 836"/>
                  <a:gd name="T14" fmla="*/ 2775 w 2775"/>
                  <a:gd name="T15" fmla="*/ 0 h 8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775" h="836">
                    <a:moveTo>
                      <a:pt x="2775" y="0"/>
                    </a:moveTo>
                    <a:lnTo>
                      <a:pt x="2600" y="0"/>
                    </a:lnTo>
                    <a:lnTo>
                      <a:pt x="1959" y="749"/>
                    </a:lnTo>
                    <a:lnTo>
                      <a:pt x="1954" y="751"/>
                    </a:lnTo>
                    <a:lnTo>
                      <a:pt x="90" y="751"/>
                    </a:lnTo>
                    <a:lnTo>
                      <a:pt x="0" y="836"/>
                    </a:lnTo>
                    <a:lnTo>
                      <a:pt x="2059" y="836"/>
                    </a:lnTo>
                    <a:lnTo>
                      <a:pt x="2775" y="0"/>
                    </a:lnTo>
                    <a:close/>
                  </a:path>
                </a:pathLst>
              </a:custGeom>
              <a:solidFill>
                <a:srgbClr val="CDCD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39" name="Freeform 264">
                <a:extLst>
                  <a:ext uri="{FF2B5EF4-FFF2-40B4-BE49-F238E27FC236}">
                    <a16:creationId xmlns:a16="http://schemas.microsoft.com/office/drawing/2014/main" id="{7F844123-2617-405C-8310-275BF27AAE26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55" y="1732"/>
                <a:ext cx="91" cy="28"/>
              </a:xfrm>
              <a:custGeom>
                <a:avLst/>
                <a:gdLst>
                  <a:gd name="T0" fmla="*/ 110 w 2810"/>
                  <a:gd name="T1" fmla="*/ 766 h 851"/>
                  <a:gd name="T2" fmla="*/ 86 w 2810"/>
                  <a:gd name="T3" fmla="*/ 766 h 851"/>
                  <a:gd name="T4" fmla="*/ 0 w 2810"/>
                  <a:gd name="T5" fmla="*/ 851 h 851"/>
                  <a:gd name="T6" fmla="*/ 20 w 2810"/>
                  <a:gd name="T7" fmla="*/ 851 h 851"/>
                  <a:gd name="T8" fmla="*/ 110 w 2810"/>
                  <a:gd name="T9" fmla="*/ 766 h 851"/>
                  <a:gd name="T10" fmla="*/ 2810 w 2810"/>
                  <a:gd name="T11" fmla="*/ 0 h 851"/>
                  <a:gd name="T12" fmla="*/ 2633 w 2810"/>
                  <a:gd name="T13" fmla="*/ 0 h 851"/>
                  <a:gd name="T14" fmla="*/ 2620 w 2810"/>
                  <a:gd name="T15" fmla="*/ 15 h 851"/>
                  <a:gd name="T16" fmla="*/ 2795 w 2810"/>
                  <a:gd name="T17" fmla="*/ 15 h 851"/>
                  <a:gd name="T18" fmla="*/ 2810 w 2810"/>
                  <a:gd name="T19" fmla="*/ 0 h 8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810" h="851">
                    <a:moveTo>
                      <a:pt x="110" y="766"/>
                    </a:moveTo>
                    <a:lnTo>
                      <a:pt x="86" y="766"/>
                    </a:lnTo>
                    <a:lnTo>
                      <a:pt x="0" y="851"/>
                    </a:lnTo>
                    <a:lnTo>
                      <a:pt x="20" y="851"/>
                    </a:lnTo>
                    <a:lnTo>
                      <a:pt x="110" y="766"/>
                    </a:lnTo>
                    <a:close/>
                    <a:moveTo>
                      <a:pt x="2810" y="0"/>
                    </a:moveTo>
                    <a:lnTo>
                      <a:pt x="2633" y="0"/>
                    </a:lnTo>
                    <a:lnTo>
                      <a:pt x="2620" y="15"/>
                    </a:lnTo>
                    <a:lnTo>
                      <a:pt x="2795" y="15"/>
                    </a:lnTo>
                    <a:lnTo>
                      <a:pt x="2810" y="0"/>
                    </a:lnTo>
                    <a:close/>
                  </a:path>
                </a:pathLst>
              </a:custGeom>
              <a:solidFill>
                <a:srgbClr val="6235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0" name="Freeform 265">
                <a:extLst>
                  <a:ext uri="{FF2B5EF4-FFF2-40B4-BE49-F238E27FC236}">
                    <a16:creationId xmlns:a16="http://schemas.microsoft.com/office/drawing/2014/main" id="{3E349095-DEE2-4853-A4B8-F15E65AD777D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1" y="1725"/>
                <a:ext cx="95" cy="32"/>
              </a:xfrm>
              <a:custGeom>
                <a:avLst/>
                <a:gdLst>
                  <a:gd name="T0" fmla="*/ 0 w 2947"/>
                  <a:gd name="T1" fmla="*/ 983 h 983"/>
                  <a:gd name="T2" fmla="*/ 2106 w 2947"/>
                  <a:gd name="T3" fmla="*/ 983 h 983"/>
                  <a:gd name="T4" fmla="*/ 2947 w 2947"/>
                  <a:gd name="T5" fmla="*/ 0 h 983"/>
                  <a:gd name="T6" fmla="*/ 1012 w 2947"/>
                  <a:gd name="T7" fmla="*/ 0 h 983"/>
                  <a:gd name="T8" fmla="*/ 0 w 2947"/>
                  <a:gd name="T9" fmla="*/ 983 h 9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947" h="983">
                    <a:moveTo>
                      <a:pt x="0" y="983"/>
                    </a:moveTo>
                    <a:lnTo>
                      <a:pt x="2106" y="983"/>
                    </a:lnTo>
                    <a:lnTo>
                      <a:pt x="2947" y="0"/>
                    </a:lnTo>
                    <a:lnTo>
                      <a:pt x="1012" y="0"/>
                    </a:lnTo>
                    <a:lnTo>
                      <a:pt x="0" y="98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1" name="Freeform 266">
                <a:extLst>
                  <a:ext uri="{FF2B5EF4-FFF2-40B4-BE49-F238E27FC236}">
                    <a16:creationId xmlns:a16="http://schemas.microsoft.com/office/drawing/2014/main" id="{72FABBAC-CDDC-4654-BACD-4D2DC94B8B5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1" y="1725"/>
                <a:ext cx="95" cy="32"/>
              </a:xfrm>
              <a:custGeom>
                <a:avLst/>
                <a:gdLst>
                  <a:gd name="T0" fmla="*/ 7 w 2960"/>
                  <a:gd name="T1" fmla="*/ 991 h 998"/>
                  <a:gd name="T2" fmla="*/ 7 w 2960"/>
                  <a:gd name="T3" fmla="*/ 998 h 998"/>
                  <a:gd name="T4" fmla="*/ 2113 w 2960"/>
                  <a:gd name="T5" fmla="*/ 998 h 998"/>
                  <a:gd name="T6" fmla="*/ 2118 w 2960"/>
                  <a:gd name="T7" fmla="*/ 996 h 998"/>
                  <a:gd name="T8" fmla="*/ 2960 w 2960"/>
                  <a:gd name="T9" fmla="*/ 13 h 998"/>
                  <a:gd name="T10" fmla="*/ 2960 w 2960"/>
                  <a:gd name="T11" fmla="*/ 5 h 998"/>
                  <a:gd name="T12" fmla="*/ 2957 w 2960"/>
                  <a:gd name="T13" fmla="*/ 0 h 998"/>
                  <a:gd name="T14" fmla="*/ 2954 w 2960"/>
                  <a:gd name="T15" fmla="*/ 0 h 998"/>
                  <a:gd name="T16" fmla="*/ 1019 w 2960"/>
                  <a:gd name="T17" fmla="*/ 0 h 998"/>
                  <a:gd name="T18" fmla="*/ 1013 w 2960"/>
                  <a:gd name="T19" fmla="*/ 3 h 998"/>
                  <a:gd name="T20" fmla="*/ 2 w 2960"/>
                  <a:gd name="T21" fmla="*/ 986 h 998"/>
                  <a:gd name="T22" fmla="*/ 0 w 2960"/>
                  <a:gd name="T23" fmla="*/ 988 h 998"/>
                  <a:gd name="T24" fmla="*/ 0 w 2960"/>
                  <a:gd name="T25" fmla="*/ 993 h 998"/>
                  <a:gd name="T26" fmla="*/ 2 w 2960"/>
                  <a:gd name="T27" fmla="*/ 996 h 998"/>
                  <a:gd name="T28" fmla="*/ 7 w 2960"/>
                  <a:gd name="T29" fmla="*/ 998 h 998"/>
                  <a:gd name="T30" fmla="*/ 7 w 2960"/>
                  <a:gd name="T31" fmla="*/ 991 h 998"/>
                  <a:gd name="T32" fmla="*/ 12 w 2960"/>
                  <a:gd name="T33" fmla="*/ 996 h 998"/>
                  <a:gd name="T34" fmla="*/ 1022 w 2960"/>
                  <a:gd name="T35" fmla="*/ 15 h 998"/>
                  <a:gd name="T36" fmla="*/ 2937 w 2960"/>
                  <a:gd name="T37" fmla="*/ 15 h 998"/>
                  <a:gd name="T38" fmla="*/ 2110 w 2960"/>
                  <a:gd name="T39" fmla="*/ 983 h 998"/>
                  <a:gd name="T40" fmla="*/ 7 w 2960"/>
                  <a:gd name="T41" fmla="*/ 983 h 998"/>
                  <a:gd name="T42" fmla="*/ 7 w 2960"/>
                  <a:gd name="T43" fmla="*/ 991 h 998"/>
                  <a:gd name="T44" fmla="*/ 12 w 2960"/>
                  <a:gd name="T45" fmla="*/ 996 h 998"/>
                  <a:gd name="T46" fmla="*/ 7 w 2960"/>
                  <a:gd name="T47" fmla="*/ 991 h 9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2960" h="998">
                    <a:moveTo>
                      <a:pt x="7" y="991"/>
                    </a:moveTo>
                    <a:lnTo>
                      <a:pt x="7" y="998"/>
                    </a:lnTo>
                    <a:lnTo>
                      <a:pt x="2113" y="998"/>
                    </a:lnTo>
                    <a:lnTo>
                      <a:pt x="2118" y="996"/>
                    </a:lnTo>
                    <a:lnTo>
                      <a:pt x="2960" y="13"/>
                    </a:lnTo>
                    <a:lnTo>
                      <a:pt x="2960" y="5"/>
                    </a:lnTo>
                    <a:lnTo>
                      <a:pt x="2957" y="0"/>
                    </a:lnTo>
                    <a:lnTo>
                      <a:pt x="2954" y="0"/>
                    </a:lnTo>
                    <a:lnTo>
                      <a:pt x="1019" y="0"/>
                    </a:lnTo>
                    <a:lnTo>
                      <a:pt x="1013" y="3"/>
                    </a:lnTo>
                    <a:lnTo>
                      <a:pt x="2" y="986"/>
                    </a:lnTo>
                    <a:lnTo>
                      <a:pt x="0" y="988"/>
                    </a:lnTo>
                    <a:lnTo>
                      <a:pt x="0" y="993"/>
                    </a:lnTo>
                    <a:lnTo>
                      <a:pt x="2" y="996"/>
                    </a:lnTo>
                    <a:lnTo>
                      <a:pt x="7" y="998"/>
                    </a:lnTo>
                    <a:lnTo>
                      <a:pt x="7" y="991"/>
                    </a:lnTo>
                    <a:lnTo>
                      <a:pt x="12" y="996"/>
                    </a:lnTo>
                    <a:lnTo>
                      <a:pt x="1022" y="15"/>
                    </a:lnTo>
                    <a:lnTo>
                      <a:pt x="2937" y="15"/>
                    </a:lnTo>
                    <a:lnTo>
                      <a:pt x="2110" y="983"/>
                    </a:lnTo>
                    <a:lnTo>
                      <a:pt x="7" y="983"/>
                    </a:lnTo>
                    <a:lnTo>
                      <a:pt x="7" y="991"/>
                    </a:lnTo>
                    <a:lnTo>
                      <a:pt x="12" y="996"/>
                    </a:lnTo>
                    <a:lnTo>
                      <a:pt x="7" y="991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2" name="Freeform 267">
                <a:extLst>
                  <a:ext uri="{FF2B5EF4-FFF2-40B4-BE49-F238E27FC236}">
                    <a16:creationId xmlns:a16="http://schemas.microsoft.com/office/drawing/2014/main" id="{171ACEF1-A31C-41C9-8249-9E96FAAD0FC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4" y="1721"/>
                <a:ext cx="95" cy="32"/>
              </a:xfrm>
              <a:custGeom>
                <a:avLst/>
                <a:gdLst>
                  <a:gd name="T0" fmla="*/ 2948 w 2948"/>
                  <a:gd name="T1" fmla="*/ 0 h 985"/>
                  <a:gd name="T2" fmla="*/ 2296 w 2948"/>
                  <a:gd name="T3" fmla="*/ 0 h 985"/>
                  <a:gd name="T4" fmla="*/ 2244 w 2948"/>
                  <a:gd name="T5" fmla="*/ 28 h 985"/>
                  <a:gd name="T6" fmla="*/ 2193 w 2948"/>
                  <a:gd name="T7" fmla="*/ 51 h 985"/>
                  <a:gd name="T8" fmla="*/ 2144 w 2948"/>
                  <a:gd name="T9" fmla="*/ 74 h 985"/>
                  <a:gd name="T10" fmla="*/ 2098 w 2948"/>
                  <a:gd name="T11" fmla="*/ 93 h 985"/>
                  <a:gd name="T12" fmla="*/ 2052 w 2948"/>
                  <a:gd name="T13" fmla="*/ 105 h 985"/>
                  <a:gd name="T14" fmla="*/ 2008 w 2948"/>
                  <a:gd name="T15" fmla="*/ 115 h 985"/>
                  <a:gd name="T16" fmla="*/ 1964 w 2948"/>
                  <a:gd name="T17" fmla="*/ 123 h 985"/>
                  <a:gd name="T18" fmla="*/ 1926 w 2948"/>
                  <a:gd name="T19" fmla="*/ 126 h 985"/>
                  <a:gd name="T20" fmla="*/ 1900 w 2948"/>
                  <a:gd name="T21" fmla="*/ 123 h 985"/>
                  <a:gd name="T22" fmla="*/ 1874 w 2948"/>
                  <a:gd name="T23" fmla="*/ 120 h 985"/>
                  <a:gd name="T24" fmla="*/ 1849 w 2948"/>
                  <a:gd name="T25" fmla="*/ 115 h 985"/>
                  <a:gd name="T26" fmla="*/ 1826 w 2948"/>
                  <a:gd name="T27" fmla="*/ 105 h 985"/>
                  <a:gd name="T28" fmla="*/ 1805 w 2948"/>
                  <a:gd name="T29" fmla="*/ 95 h 985"/>
                  <a:gd name="T30" fmla="*/ 1785 w 2948"/>
                  <a:gd name="T31" fmla="*/ 83 h 985"/>
                  <a:gd name="T32" fmla="*/ 1767 w 2948"/>
                  <a:gd name="T33" fmla="*/ 66 h 985"/>
                  <a:gd name="T34" fmla="*/ 1752 w 2948"/>
                  <a:gd name="T35" fmla="*/ 46 h 985"/>
                  <a:gd name="T36" fmla="*/ 1737 w 2948"/>
                  <a:gd name="T37" fmla="*/ 25 h 985"/>
                  <a:gd name="T38" fmla="*/ 1723 w 2948"/>
                  <a:gd name="T39" fmla="*/ 0 h 985"/>
                  <a:gd name="T40" fmla="*/ 1012 w 2948"/>
                  <a:gd name="T41" fmla="*/ 0 h 985"/>
                  <a:gd name="T42" fmla="*/ 0 w 2948"/>
                  <a:gd name="T43" fmla="*/ 985 h 985"/>
                  <a:gd name="T44" fmla="*/ 27 w 2948"/>
                  <a:gd name="T45" fmla="*/ 985 h 985"/>
                  <a:gd name="T46" fmla="*/ 901 w 2948"/>
                  <a:gd name="T47" fmla="*/ 134 h 985"/>
                  <a:gd name="T48" fmla="*/ 907 w 2948"/>
                  <a:gd name="T49" fmla="*/ 131 h 985"/>
                  <a:gd name="T50" fmla="*/ 2837 w 2948"/>
                  <a:gd name="T51" fmla="*/ 131 h 985"/>
                  <a:gd name="T52" fmla="*/ 2948 w 2948"/>
                  <a:gd name="T53" fmla="*/ 0 h 9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2948" h="985">
                    <a:moveTo>
                      <a:pt x="2948" y="0"/>
                    </a:moveTo>
                    <a:lnTo>
                      <a:pt x="2296" y="0"/>
                    </a:lnTo>
                    <a:lnTo>
                      <a:pt x="2244" y="28"/>
                    </a:lnTo>
                    <a:lnTo>
                      <a:pt x="2193" y="51"/>
                    </a:lnTo>
                    <a:lnTo>
                      <a:pt x="2144" y="74"/>
                    </a:lnTo>
                    <a:lnTo>
                      <a:pt x="2098" y="93"/>
                    </a:lnTo>
                    <a:lnTo>
                      <a:pt x="2052" y="105"/>
                    </a:lnTo>
                    <a:lnTo>
                      <a:pt x="2008" y="115"/>
                    </a:lnTo>
                    <a:lnTo>
                      <a:pt x="1964" y="123"/>
                    </a:lnTo>
                    <a:lnTo>
                      <a:pt x="1926" y="126"/>
                    </a:lnTo>
                    <a:lnTo>
                      <a:pt x="1900" y="123"/>
                    </a:lnTo>
                    <a:lnTo>
                      <a:pt x="1874" y="120"/>
                    </a:lnTo>
                    <a:lnTo>
                      <a:pt x="1849" y="115"/>
                    </a:lnTo>
                    <a:lnTo>
                      <a:pt x="1826" y="105"/>
                    </a:lnTo>
                    <a:lnTo>
                      <a:pt x="1805" y="95"/>
                    </a:lnTo>
                    <a:lnTo>
                      <a:pt x="1785" y="83"/>
                    </a:lnTo>
                    <a:lnTo>
                      <a:pt x="1767" y="66"/>
                    </a:lnTo>
                    <a:lnTo>
                      <a:pt x="1752" y="46"/>
                    </a:lnTo>
                    <a:lnTo>
                      <a:pt x="1737" y="25"/>
                    </a:lnTo>
                    <a:lnTo>
                      <a:pt x="1723" y="0"/>
                    </a:lnTo>
                    <a:lnTo>
                      <a:pt x="1012" y="0"/>
                    </a:lnTo>
                    <a:lnTo>
                      <a:pt x="0" y="985"/>
                    </a:lnTo>
                    <a:lnTo>
                      <a:pt x="27" y="985"/>
                    </a:lnTo>
                    <a:lnTo>
                      <a:pt x="901" y="134"/>
                    </a:lnTo>
                    <a:lnTo>
                      <a:pt x="907" y="131"/>
                    </a:lnTo>
                    <a:lnTo>
                      <a:pt x="2837" y="131"/>
                    </a:lnTo>
                    <a:lnTo>
                      <a:pt x="2948" y="0"/>
                    </a:lnTo>
                    <a:close/>
                  </a:path>
                </a:pathLst>
              </a:custGeom>
              <a:solidFill>
                <a:srgbClr val="CDCD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3" name="Freeform 268">
                <a:extLst>
                  <a:ext uri="{FF2B5EF4-FFF2-40B4-BE49-F238E27FC236}">
                    <a16:creationId xmlns:a16="http://schemas.microsoft.com/office/drawing/2014/main" id="{3BB10B07-2E24-41ED-921B-2EA1A470C0D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10" y="1721"/>
                <a:ext cx="18" cy="4"/>
              </a:xfrm>
              <a:custGeom>
                <a:avLst/>
                <a:gdLst>
                  <a:gd name="T0" fmla="*/ 573 w 573"/>
                  <a:gd name="T1" fmla="*/ 0 h 126"/>
                  <a:gd name="T2" fmla="*/ 558 w 573"/>
                  <a:gd name="T3" fmla="*/ 0 h 126"/>
                  <a:gd name="T4" fmla="*/ 509 w 573"/>
                  <a:gd name="T5" fmla="*/ 25 h 126"/>
                  <a:gd name="T6" fmla="*/ 460 w 573"/>
                  <a:gd name="T7" fmla="*/ 49 h 126"/>
                  <a:gd name="T8" fmla="*/ 411 w 573"/>
                  <a:gd name="T9" fmla="*/ 69 h 126"/>
                  <a:gd name="T10" fmla="*/ 368 w 573"/>
                  <a:gd name="T11" fmla="*/ 88 h 126"/>
                  <a:gd name="T12" fmla="*/ 324 w 573"/>
                  <a:gd name="T13" fmla="*/ 100 h 126"/>
                  <a:gd name="T14" fmla="*/ 280 w 573"/>
                  <a:gd name="T15" fmla="*/ 110 h 126"/>
                  <a:gd name="T16" fmla="*/ 241 w 573"/>
                  <a:gd name="T17" fmla="*/ 115 h 126"/>
                  <a:gd name="T18" fmla="*/ 203 w 573"/>
                  <a:gd name="T19" fmla="*/ 118 h 126"/>
                  <a:gd name="T20" fmla="*/ 172 w 573"/>
                  <a:gd name="T21" fmla="*/ 115 h 126"/>
                  <a:gd name="T22" fmla="*/ 141 w 573"/>
                  <a:gd name="T23" fmla="*/ 110 h 126"/>
                  <a:gd name="T24" fmla="*/ 114 w 573"/>
                  <a:gd name="T25" fmla="*/ 103 h 126"/>
                  <a:gd name="T26" fmla="*/ 87 w 573"/>
                  <a:gd name="T27" fmla="*/ 90 h 126"/>
                  <a:gd name="T28" fmla="*/ 65 w 573"/>
                  <a:gd name="T29" fmla="*/ 74 h 126"/>
                  <a:gd name="T30" fmla="*/ 44 w 573"/>
                  <a:gd name="T31" fmla="*/ 54 h 126"/>
                  <a:gd name="T32" fmla="*/ 26 w 573"/>
                  <a:gd name="T33" fmla="*/ 30 h 126"/>
                  <a:gd name="T34" fmla="*/ 10 w 573"/>
                  <a:gd name="T35" fmla="*/ 0 h 126"/>
                  <a:gd name="T36" fmla="*/ 0 w 573"/>
                  <a:gd name="T37" fmla="*/ 0 h 126"/>
                  <a:gd name="T38" fmla="*/ 14 w 573"/>
                  <a:gd name="T39" fmla="*/ 25 h 126"/>
                  <a:gd name="T40" fmla="*/ 29 w 573"/>
                  <a:gd name="T41" fmla="*/ 46 h 126"/>
                  <a:gd name="T42" fmla="*/ 44 w 573"/>
                  <a:gd name="T43" fmla="*/ 66 h 126"/>
                  <a:gd name="T44" fmla="*/ 62 w 573"/>
                  <a:gd name="T45" fmla="*/ 83 h 126"/>
                  <a:gd name="T46" fmla="*/ 82 w 573"/>
                  <a:gd name="T47" fmla="*/ 95 h 126"/>
                  <a:gd name="T48" fmla="*/ 103 w 573"/>
                  <a:gd name="T49" fmla="*/ 105 h 126"/>
                  <a:gd name="T50" fmla="*/ 126 w 573"/>
                  <a:gd name="T51" fmla="*/ 115 h 126"/>
                  <a:gd name="T52" fmla="*/ 151 w 573"/>
                  <a:gd name="T53" fmla="*/ 120 h 126"/>
                  <a:gd name="T54" fmla="*/ 177 w 573"/>
                  <a:gd name="T55" fmla="*/ 123 h 126"/>
                  <a:gd name="T56" fmla="*/ 203 w 573"/>
                  <a:gd name="T57" fmla="*/ 126 h 126"/>
                  <a:gd name="T58" fmla="*/ 241 w 573"/>
                  <a:gd name="T59" fmla="*/ 123 h 126"/>
                  <a:gd name="T60" fmla="*/ 285 w 573"/>
                  <a:gd name="T61" fmla="*/ 115 h 126"/>
                  <a:gd name="T62" fmla="*/ 329 w 573"/>
                  <a:gd name="T63" fmla="*/ 105 h 126"/>
                  <a:gd name="T64" fmla="*/ 375 w 573"/>
                  <a:gd name="T65" fmla="*/ 93 h 126"/>
                  <a:gd name="T66" fmla="*/ 421 w 573"/>
                  <a:gd name="T67" fmla="*/ 74 h 126"/>
                  <a:gd name="T68" fmla="*/ 470 w 573"/>
                  <a:gd name="T69" fmla="*/ 51 h 126"/>
                  <a:gd name="T70" fmla="*/ 521 w 573"/>
                  <a:gd name="T71" fmla="*/ 28 h 126"/>
                  <a:gd name="T72" fmla="*/ 573 w 573"/>
                  <a:gd name="T73" fmla="*/ 0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73" h="126">
                    <a:moveTo>
                      <a:pt x="573" y="0"/>
                    </a:moveTo>
                    <a:lnTo>
                      <a:pt x="558" y="0"/>
                    </a:lnTo>
                    <a:lnTo>
                      <a:pt x="509" y="25"/>
                    </a:lnTo>
                    <a:lnTo>
                      <a:pt x="460" y="49"/>
                    </a:lnTo>
                    <a:lnTo>
                      <a:pt x="411" y="69"/>
                    </a:lnTo>
                    <a:lnTo>
                      <a:pt x="368" y="88"/>
                    </a:lnTo>
                    <a:lnTo>
                      <a:pt x="324" y="100"/>
                    </a:lnTo>
                    <a:lnTo>
                      <a:pt x="280" y="110"/>
                    </a:lnTo>
                    <a:lnTo>
                      <a:pt x="241" y="115"/>
                    </a:lnTo>
                    <a:lnTo>
                      <a:pt x="203" y="118"/>
                    </a:lnTo>
                    <a:lnTo>
                      <a:pt x="172" y="115"/>
                    </a:lnTo>
                    <a:lnTo>
                      <a:pt x="141" y="110"/>
                    </a:lnTo>
                    <a:lnTo>
                      <a:pt x="114" y="103"/>
                    </a:lnTo>
                    <a:lnTo>
                      <a:pt x="87" y="90"/>
                    </a:lnTo>
                    <a:lnTo>
                      <a:pt x="65" y="74"/>
                    </a:lnTo>
                    <a:lnTo>
                      <a:pt x="44" y="54"/>
                    </a:lnTo>
                    <a:lnTo>
                      <a:pt x="26" y="30"/>
                    </a:lnTo>
                    <a:lnTo>
                      <a:pt x="10" y="0"/>
                    </a:lnTo>
                    <a:lnTo>
                      <a:pt x="0" y="0"/>
                    </a:lnTo>
                    <a:lnTo>
                      <a:pt x="14" y="25"/>
                    </a:lnTo>
                    <a:lnTo>
                      <a:pt x="29" y="46"/>
                    </a:lnTo>
                    <a:lnTo>
                      <a:pt x="44" y="66"/>
                    </a:lnTo>
                    <a:lnTo>
                      <a:pt x="62" y="83"/>
                    </a:lnTo>
                    <a:lnTo>
                      <a:pt x="82" y="95"/>
                    </a:lnTo>
                    <a:lnTo>
                      <a:pt x="103" y="105"/>
                    </a:lnTo>
                    <a:lnTo>
                      <a:pt x="126" y="115"/>
                    </a:lnTo>
                    <a:lnTo>
                      <a:pt x="151" y="120"/>
                    </a:lnTo>
                    <a:lnTo>
                      <a:pt x="177" y="123"/>
                    </a:lnTo>
                    <a:lnTo>
                      <a:pt x="203" y="126"/>
                    </a:lnTo>
                    <a:lnTo>
                      <a:pt x="241" y="123"/>
                    </a:lnTo>
                    <a:lnTo>
                      <a:pt x="285" y="115"/>
                    </a:lnTo>
                    <a:lnTo>
                      <a:pt x="329" y="105"/>
                    </a:lnTo>
                    <a:lnTo>
                      <a:pt x="375" y="93"/>
                    </a:lnTo>
                    <a:lnTo>
                      <a:pt x="421" y="74"/>
                    </a:lnTo>
                    <a:lnTo>
                      <a:pt x="470" y="51"/>
                    </a:lnTo>
                    <a:lnTo>
                      <a:pt x="521" y="28"/>
                    </a:lnTo>
                    <a:lnTo>
                      <a:pt x="573" y="0"/>
                    </a:lnTo>
                    <a:close/>
                  </a:path>
                </a:pathLst>
              </a:custGeom>
              <a:solidFill>
                <a:srgbClr val="6235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4" name="Freeform 269">
                <a:extLst>
                  <a:ext uri="{FF2B5EF4-FFF2-40B4-BE49-F238E27FC236}">
                    <a16:creationId xmlns:a16="http://schemas.microsoft.com/office/drawing/2014/main" id="{1FC37AD3-C99E-47B1-84F8-CEF964B55A84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10" y="1721"/>
                <a:ext cx="17" cy="3"/>
              </a:xfrm>
              <a:custGeom>
                <a:avLst/>
                <a:gdLst>
                  <a:gd name="T0" fmla="*/ 523 w 523"/>
                  <a:gd name="T1" fmla="*/ 0 h 110"/>
                  <a:gd name="T2" fmla="*/ 0 w 523"/>
                  <a:gd name="T3" fmla="*/ 0 h 110"/>
                  <a:gd name="T4" fmla="*/ 10 w 523"/>
                  <a:gd name="T5" fmla="*/ 20 h 110"/>
                  <a:gd name="T6" fmla="*/ 22 w 523"/>
                  <a:gd name="T7" fmla="*/ 39 h 110"/>
                  <a:gd name="T8" fmla="*/ 37 w 523"/>
                  <a:gd name="T9" fmla="*/ 54 h 110"/>
                  <a:gd name="T10" fmla="*/ 53 w 523"/>
                  <a:gd name="T11" fmla="*/ 69 h 110"/>
                  <a:gd name="T12" fmla="*/ 71 w 523"/>
                  <a:gd name="T13" fmla="*/ 83 h 110"/>
                  <a:gd name="T14" fmla="*/ 92 w 523"/>
                  <a:gd name="T15" fmla="*/ 93 h 110"/>
                  <a:gd name="T16" fmla="*/ 112 w 523"/>
                  <a:gd name="T17" fmla="*/ 100 h 110"/>
                  <a:gd name="T18" fmla="*/ 135 w 523"/>
                  <a:gd name="T19" fmla="*/ 105 h 110"/>
                  <a:gd name="T20" fmla="*/ 158 w 523"/>
                  <a:gd name="T21" fmla="*/ 108 h 110"/>
                  <a:gd name="T22" fmla="*/ 184 w 523"/>
                  <a:gd name="T23" fmla="*/ 110 h 110"/>
                  <a:gd name="T24" fmla="*/ 220 w 523"/>
                  <a:gd name="T25" fmla="*/ 108 h 110"/>
                  <a:gd name="T26" fmla="*/ 259 w 523"/>
                  <a:gd name="T27" fmla="*/ 103 h 110"/>
                  <a:gd name="T28" fmla="*/ 297 w 523"/>
                  <a:gd name="T29" fmla="*/ 93 h 110"/>
                  <a:gd name="T30" fmla="*/ 341 w 523"/>
                  <a:gd name="T31" fmla="*/ 79 h 110"/>
                  <a:gd name="T32" fmla="*/ 385 w 523"/>
                  <a:gd name="T33" fmla="*/ 64 h 110"/>
                  <a:gd name="T34" fmla="*/ 428 w 523"/>
                  <a:gd name="T35" fmla="*/ 46 h 110"/>
                  <a:gd name="T36" fmla="*/ 474 w 523"/>
                  <a:gd name="T37" fmla="*/ 25 h 110"/>
                  <a:gd name="T38" fmla="*/ 523 w 523"/>
                  <a:gd name="T39" fmla="*/ 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523" h="110">
                    <a:moveTo>
                      <a:pt x="523" y="0"/>
                    </a:moveTo>
                    <a:lnTo>
                      <a:pt x="0" y="0"/>
                    </a:lnTo>
                    <a:lnTo>
                      <a:pt x="10" y="20"/>
                    </a:lnTo>
                    <a:lnTo>
                      <a:pt x="22" y="39"/>
                    </a:lnTo>
                    <a:lnTo>
                      <a:pt x="37" y="54"/>
                    </a:lnTo>
                    <a:lnTo>
                      <a:pt x="53" y="69"/>
                    </a:lnTo>
                    <a:lnTo>
                      <a:pt x="71" y="83"/>
                    </a:lnTo>
                    <a:lnTo>
                      <a:pt x="92" y="93"/>
                    </a:lnTo>
                    <a:lnTo>
                      <a:pt x="112" y="100"/>
                    </a:lnTo>
                    <a:lnTo>
                      <a:pt x="135" y="105"/>
                    </a:lnTo>
                    <a:lnTo>
                      <a:pt x="158" y="108"/>
                    </a:lnTo>
                    <a:lnTo>
                      <a:pt x="184" y="110"/>
                    </a:lnTo>
                    <a:lnTo>
                      <a:pt x="220" y="108"/>
                    </a:lnTo>
                    <a:lnTo>
                      <a:pt x="259" y="103"/>
                    </a:lnTo>
                    <a:lnTo>
                      <a:pt x="297" y="93"/>
                    </a:lnTo>
                    <a:lnTo>
                      <a:pt x="341" y="79"/>
                    </a:lnTo>
                    <a:lnTo>
                      <a:pt x="385" y="64"/>
                    </a:lnTo>
                    <a:lnTo>
                      <a:pt x="428" y="46"/>
                    </a:lnTo>
                    <a:lnTo>
                      <a:pt x="474" y="25"/>
                    </a:lnTo>
                    <a:lnTo>
                      <a:pt x="523" y="0"/>
                    </a:lnTo>
                    <a:close/>
                  </a:path>
                </a:pathLst>
              </a:custGeom>
              <a:solidFill>
                <a:srgbClr val="363D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5" name="Freeform 270">
                <a:extLst>
                  <a:ext uri="{FF2B5EF4-FFF2-40B4-BE49-F238E27FC236}">
                    <a16:creationId xmlns:a16="http://schemas.microsoft.com/office/drawing/2014/main" id="{9AB7FC9B-72CE-41FD-B8D9-FE9B7C0699B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10" y="1721"/>
                <a:ext cx="18" cy="4"/>
              </a:xfrm>
              <a:custGeom>
                <a:avLst/>
                <a:gdLst>
                  <a:gd name="T0" fmla="*/ 548 w 548"/>
                  <a:gd name="T1" fmla="*/ 0 h 118"/>
                  <a:gd name="T2" fmla="*/ 532 w 548"/>
                  <a:gd name="T3" fmla="*/ 0 h 118"/>
                  <a:gd name="T4" fmla="*/ 483 w 548"/>
                  <a:gd name="T5" fmla="*/ 25 h 118"/>
                  <a:gd name="T6" fmla="*/ 437 w 548"/>
                  <a:gd name="T7" fmla="*/ 46 h 118"/>
                  <a:gd name="T8" fmla="*/ 394 w 548"/>
                  <a:gd name="T9" fmla="*/ 64 h 118"/>
                  <a:gd name="T10" fmla="*/ 350 w 548"/>
                  <a:gd name="T11" fmla="*/ 79 h 118"/>
                  <a:gd name="T12" fmla="*/ 306 w 548"/>
                  <a:gd name="T13" fmla="*/ 93 h 118"/>
                  <a:gd name="T14" fmla="*/ 268 w 548"/>
                  <a:gd name="T15" fmla="*/ 103 h 118"/>
                  <a:gd name="T16" fmla="*/ 229 w 548"/>
                  <a:gd name="T17" fmla="*/ 108 h 118"/>
                  <a:gd name="T18" fmla="*/ 193 w 548"/>
                  <a:gd name="T19" fmla="*/ 110 h 118"/>
                  <a:gd name="T20" fmla="*/ 167 w 548"/>
                  <a:gd name="T21" fmla="*/ 108 h 118"/>
                  <a:gd name="T22" fmla="*/ 144 w 548"/>
                  <a:gd name="T23" fmla="*/ 105 h 118"/>
                  <a:gd name="T24" fmla="*/ 121 w 548"/>
                  <a:gd name="T25" fmla="*/ 100 h 118"/>
                  <a:gd name="T26" fmla="*/ 101 w 548"/>
                  <a:gd name="T27" fmla="*/ 93 h 118"/>
                  <a:gd name="T28" fmla="*/ 80 w 548"/>
                  <a:gd name="T29" fmla="*/ 83 h 118"/>
                  <a:gd name="T30" fmla="*/ 62 w 548"/>
                  <a:gd name="T31" fmla="*/ 69 h 118"/>
                  <a:gd name="T32" fmla="*/ 46 w 548"/>
                  <a:gd name="T33" fmla="*/ 54 h 118"/>
                  <a:gd name="T34" fmla="*/ 31 w 548"/>
                  <a:gd name="T35" fmla="*/ 39 h 118"/>
                  <a:gd name="T36" fmla="*/ 19 w 548"/>
                  <a:gd name="T37" fmla="*/ 20 h 118"/>
                  <a:gd name="T38" fmla="*/ 9 w 548"/>
                  <a:gd name="T39" fmla="*/ 0 h 118"/>
                  <a:gd name="T40" fmla="*/ 0 w 548"/>
                  <a:gd name="T41" fmla="*/ 0 h 118"/>
                  <a:gd name="T42" fmla="*/ 16 w 548"/>
                  <a:gd name="T43" fmla="*/ 30 h 118"/>
                  <a:gd name="T44" fmla="*/ 34 w 548"/>
                  <a:gd name="T45" fmla="*/ 54 h 118"/>
                  <a:gd name="T46" fmla="*/ 55 w 548"/>
                  <a:gd name="T47" fmla="*/ 74 h 118"/>
                  <a:gd name="T48" fmla="*/ 77 w 548"/>
                  <a:gd name="T49" fmla="*/ 90 h 118"/>
                  <a:gd name="T50" fmla="*/ 104 w 548"/>
                  <a:gd name="T51" fmla="*/ 103 h 118"/>
                  <a:gd name="T52" fmla="*/ 131 w 548"/>
                  <a:gd name="T53" fmla="*/ 110 h 118"/>
                  <a:gd name="T54" fmla="*/ 162 w 548"/>
                  <a:gd name="T55" fmla="*/ 115 h 118"/>
                  <a:gd name="T56" fmla="*/ 193 w 548"/>
                  <a:gd name="T57" fmla="*/ 118 h 118"/>
                  <a:gd name="T58" fmla="*/ 231 w 548"/>
                  <a:gd name="T59" fmla="*/ 115 h 118"/>
                  <a:gd name="T60" fmla="*/ 270 w 548"/>
                  <a:gd name="T61" fmla="*/ 110 h 118"/>
                  <a:gd name="T62" fmla="*/ 314 w 548"/>
                  <a:gd name="T63" fmla="*/ 100 h 118"/>
                  <a:gd name="T64" fmla="*/ 358 w 548"/>
                  <a:gd name="T65" fmla="*/ 88 h 118"/>
                  <a:gd name="T66" fmla="*/ 401 w 548"/>
                  <a:gd name="T67" fmla="*/ 69 h 118"/>
                  <a:gd name="T68" fmla="*/ 450 w 548"/>
                  <a:gd name="T69" fmla="*/ 49 h 118"/>
                  <a:gd name="T70" fmla="*/ 499 w 548"/>
                  <a:gd name="T71" fmla="*/ 25 h 118"/>
                  <a:gd name="T72" fmla="*/ 548 w 548"/>
                  <a:gd name="T73" fmla="*/ 0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48" h="118">
                    <a:moveTo>
                      <a:pt x="548" y="0"/>
                    </a:moveTo>
                    <a:lnTo>
                      <a:pt x="532" y="0"/>
                    </a:lnTo>
                    <a:lnTo>
                      <a:pt x="483" y="25"/>
                    </a:lnTo>
                    <a:lnTo>
                      <a:pt x="437" y="46"/>
                    </a:lnTo>
                    <a:lnTo>
                      <a:pt x="394" y="64"/>
                    </a:lnTo>
                    <a:lnTo>
                      <a:pt x="350" y="79"/>
                    </a:lnTo>
                    <a:lnTo>
                      <a:pt x="306" y="93"/>
                    </a:lnTo>
                    <a:lnTo>
                      <a:pt x="268" y="103"/>
                    </a:lnTo>
                    <a:lnTo>
                      <a:pt x="229" y="108"/>
                    </a:lnTo>
                    <a:lnTo>
                      <a:pt x="193" y="110"/>
                    </a:lnTo>
                    <a:lnTo>
                      <a:pt x="167" y="108"/>
                    </a:lnTo>
                    <a:lnTo>
                      <a:pt x="144" y="105"/>
                    </a:lnTo>
                    <a:lnTo>
                      <a:pt x="121" y="100"/>
                    </a:lnTo>
                    <a:lnTo>
                      <a:pt x="101" y="93"/>
                    </a:lnTo>
                    <a:lnTo>
                      <a:pt x="80" y="83"/>
                    </a:lnTo>
                    <a:lnTo>
                      <a:pt x="62" y="69"/>
                    </a:lnTo>
                    <a:lnTo>
                      <a:pt x="46" y="54"/>
                    </a:lnTo>
                    <a:lnTo>
                      <a:pt x="31" y="39"/>
                    </a:lnTo>
                    <a:lnTo>
                      <a:pt x="19" y="20"/>
                    </a:lnTo>
                    <a:lnTo>
                      <a:pt x="9" y="0"/>
                    </a:lnTo>
                    <a:lnTo>
                      <a:pt x="0" y="0"/>
                    </a:lnTo>
                    <a:lnTo>
                      <a:pt x="16" y="30"/>
                    </a:lnTo>
                    <a:lnTo>
                      <a:pt x="34" y="54"/>
                    </a:lnTo>
                    <a:lnTo>
                      <a:pt x="55" y="74"/>
                    </a:lnTo>
                    <a:lnTo>
                      <a:pt x="77" y="90"/>
                    </a:lnTo>
                    <a:lnTo>
                      <a:pt x="104" y="103"/>
                    </a:lnTo>
                    <a:lnTo>
                      <a:pt x="131" y="110"/>
                    </a:lnTo>
                    <a:lnTo>
                      <a:pt x="162" y="115"/>
                    </a:lnTo>
                    <a:lnTo>
                      <a:pt x="193" y="118"/>
                    </a:lnTo>
                    <a:lnTo>
                      <a:pt x="231" y="115"/>
                    </a:lnTo>
                    <a:lnTo>
                      <a:pt x="270" y="110"/>
                    </a:lnTo>
                    <a:lnTo>
                      <a:pt x="314" y="100"/>
                    </a:lnTo>
                    <a:lnTo>
                      <a:pt x="358" y="88"/>
                    </a:lnTo>
                    <a:lnTo>
                      <a:pt x="401" y="69"/>
                    </a:lnTo>
                    <a:lnTo>
                      <a:pt x="450" y="49"/>
                    </a:lnTo>
                    <a:lnTo>
                      <a:pt x="499" y="25"/>
                    </a:lnTo>
                    <a:lnTo>
                      <a:pt x="548" y="0"/>
                    </a:lnTo>
                    <a:close/>
                  </a:path>
                </a:pathLst>
              </a:custGeom>
              <a:solidFill>
                <a:srgbClr val="33252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6" name="Freeform 271">
                <a:extLst>
                  <a:ext uri="{FF2B5EF4-FFF2-40B4-BE49-F238E27FC236}">
                    <a16:creationId xmlns:a16="http://schemas.microsoft.com/office/drawing/2014/main" id="{EB33FBFD-086B-4044-BE16-8BE2EB07C726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6" y="1725"/>
                <a:ext cx="89" cy="28"/>
              </a:xfrm>
              <a:custGeom>
                <a:avLst/>
                <a:gdLst>
                  <a:gd name="T0" fmla="*/ 2775 w 2775"/>
                  <a:gd name="T1" fmla="*/ 0 h 839"/>
                  <a:gd name="T2" fmla="*/ 863 w 2775"/>
                  <a:gd name="T3" fmla="*/ 0 h 839"/>
                  <a:gd name="T4" fmla="*/ 0 w 2775"/>
                  <a:gd name="T5" fmla="*/ 839 h 839"/>
                  <a:gd name="T6" fmla="*/ 2059 w 2775"/>
                  <a:gd name="T7" fmla="*/ 839 h 839"/>
                  <a:gd name="T8" fmla="*/ 2775 w 2775"/>
                  <a:gd name="T9" fmla="*/ 0 h 8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775" h="839">
                    <a:moveTo>
                      <a:pt x="2775" y="0"/>
                    </a:moveTo>
                    <a:lnTo>
                      <a:pt x="863" y="0"/>
                    </a:lnTo>
                    <a:lnTo>
                      <a:pt x="0" y="839"/>
                    </a:lnTo>
                    <a:lnTo>
                      <a:pt x="2059" y="839"/>
                    </a:lnTo>
                    <a:lnTo>
                      <a:pt x="2775" y="0"/>
                    </a:lnTo>
                    <a:close/>
                  </a:path>
                </a:pathLst>
              </a:custGeom>
              <a:solidFill>
                <a:srgbClr val="CDCD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7" name="Freeform 272">
                <a:extLst>
                  <a:ext uri="{FF2B5EF4-FFF2-40B4-BE49-F238E27FC236}">
                    <a16:creationId xmlns:a16="http://schemas.microsoft.com/office/drawing/2014/main" id="{A77B290F-F66A-457E-8B08-7F3F1A11009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5" y="1725"/>
                <a:ext cx="91" cy="28"/>
              </a:xfrm>
              <a:custGeom>
                <a:avLst/>
                <a:gdLst>
                  <a:gd name="T0" fmla="*/ 2810 w 2810"/>
                  <a:gd name="T1" fmla="*/ 0 h 854"/>
                  <a:gd name="T2" fmla="*/ 880 w 2810"/>
                  <a:gd name="T3" fmla="*/ 0 h 854"/>
                  <a:gd name="T4" fmla="*/ 874 w 2810"/>
                  <a:gd name="T5" fmla="*/ 3 h 854"/>
                  <a:gd name="T6" fmla="*/ 0 w 2810"/>
                  <a:gd name="T7" fmla="*/ 854 h 854"/>
                  <a:gd name="T8" fmla="*/ 20 w 2810"/>
                  <a:gd name="T9" fmla="*/ 854 h 854"/>
                  <a:gd name="T10" fmla="*/ 883 w 2810"/>
                  <a:gd name="T11" fmla="*/ 15 h 854"/>
                  <a:gd name="T12" fmla="*/ 2795 w 2810"/>
                  <a:gd name="T13" fmla="*/ 15 h 854"/>
                  <a:gd name="T14" fmla="*/ 2810 w 2810"/>
                  <a:gd name="T15" fmla="*/ 0 h 8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810" h="854">
                    <a:moveTo>
                      <a:pt x="2810" y="0"/>
                    </a:moveTo>
                    <a:lnTo>
                      <a:pt x="880" y="0"/>
                    </a:lnTo>
                    <a:lnTo>
                      <a:pt x="874" y="3"/>
                    </a:lnTo>
                    <a:lnTo>
                      <a:pt x="0" y="854"/>
                    </a:lnTo>
                    <a:lnTo>
                      <a:pt x="20" y="854"/>
                    </a:lnTo>
                    <a:lnTo>
                      <a:pt x="883" y="15"/>
                    </a:lnTo>
                    <a:lnTo>
                      <a:pt x="2795" y="15"/>
                    </a:lnTo>
                    <a:lnTo>
                      <a:pt x="2810" y="0"/>
                    </a:lnTo>
                    <a:close/>
                  </a:path>
                </a:pathLst>
              </a:custGeom>
              <a:solidFill>
                <a:srgbClr val="6235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8" name="Freeform 273">
                <a:extLst>
                  <a:ext uri="{FF2B5EF4-FFF2-40B4-BE49-F238E27FC236}">
                    <a16:creationId xmlns:a16="http://schemas.microsoft.com/office/drawing/2014/main" id="{5AD790C5-DE08-466C-9E02-DE9D390A75D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1" y="1718"/>
                <a:ext cx="95" cy="31"/>
              </a:xfrm>
              <a:custGeom>
                <a:avLst/>
                <a:gdLst>
                  <a:gd name="T0" fmla="*/ 0 w 2945"/>
                  <a:gd name="T1" fmla="*/ 983 h 983"/>
                  <a:gd name="T2" fmla="*/ 2106 w 2945"/>
                  <a:gd name="T3" fmla="*/ 983 h 983"/>
                  <a:gd name="T4" fmla="*/ 2945 w 2945"/>
                  <a:gd name="T5" fmla="*/ 0 h 983"/>
                  <a:gd name="T6" fmla="*/ 1012 w 2945"/>
                  <a:gd name="T7" fmla="*/ 0 h 983"/>
                  <a:gd name="T8" fmla="*/ 0 w 2945"/>
                  <a:gd name="T9" fmla="*/ 983 h 9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945" h="983">
                    <a:moveTo>
                      <a:pt x="0" y="983"/>
                    </a:moveTo>
                    <a:lnTo>
                      <a:pt x="2106" y="983"/>
                    </a:lnTo>
                    <a:lnTo>
                      <a:pt x="2945" y="0"/>
                    </a:lnTo>
                    <a:lnTo>
                      <a:pt x="1012" y="0"/>
                    </a:lnTo>
                    <a:lnTo>
                      <a:pt x="0" y="98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9" name="Freeform 274">
                <a:extLst>
                  <a:ext uri="{FF2B5EF4-FFF2-40B4-BE49-F238E27FC236}">
                    <a16:creationId xmlns:a16="http://schemas.microsoft.com/office/drawing/2014/main" id="{EE4ECD80-C9F4-4967-9864-793C6B73B09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1" y="1718"/>
                <a:ext cx="95" cy="32"/>
              </a:xfrm>
              <a:custGeom>
                <a:avLst/>
                <a:gdLst>
                  <a:gd name="T0" fmla="*/ 7 w 2960"/>
                  <a:gd name="T1" fmla="*/ 991 h 999"/>
                  <a:gd name="T2" fmla="*/ 7 w 2960"/>
                  <a:gd name="T3" fmla="*/ 999 h 999"/>
                  <a:gd name="T4" fmla="*/ 2113 w 2960"/>
                  <a:gd name="T5" fmla="*/ 999 h 999"/>
                  <a:gd name="T6" fmla="*/ 2118 w 2960"/>
                  <a:gd name="T7" fmla="*/ 996 h 999"/>
                  <a:gd name="T8" fmla="*/ 2960 w 2960"/>
                  <a:gd name="T9" fmla="*/ 14 h 999"/>
                  <a:gd name="T10" fmla="*/ 2960 w 2960"/>
                  <a:gd name="T11" fmla="*/ 6 h 999"/>
                  <a:gd name="T12" fmla="*/ 2957 w 2960"/>
                  <a:gd name="T13" fmla="*/ 0 h 999"/>
                  <a:gd name="T14" fmla="*/ 2952 w 2960"/>
                  <a:gd name="T15" fmla="*/ 0 h 999"/>
                  <a:gd name="T16" fmla="*/ 1019 w 2960"/>
                  <a:gd name="T17" fmla="*/ 0 h 999"/>
                  <a:gd name="T18" fmla="*/ 1013 w 2960"/>
                  <a:gd name="T19" fmla="*/ 2 h 999"/>
                  <a:gd name="T20" fmla="*/ 2 w 2960"/>
                  <a:gd name="T21" fmla="*/ 986 h 999"/>
                  <a:gd name="T22" fmla="*/ 0 w 2960"/>
                  <a:gd name="T23" fmla="*/ 989 h 999"/>
                  <a:gd name="T24" fmla="*/ 0 w 2960"/>
                  <a:gd name="T25" fmla="*/ 994 h 999"/>
                  <a:gd name="T26" fmla="*/ 2 w 2960"/>
                  <a:gd name="T27" fmla="*/ 999 h 999"/>
                  <a:gd name="T28" fmla="*/ 7 w 2960"/>
                  <a:gd name="T29" fmla="*/ 999 h 999"/>
                  <a:gd name="T30" fmla="*/ 7 w 2960"/>
                  <a:gd name="T31" fmla="*/ 991 h 999"/>
                  <a:gd name="T32" fmla="*/ 12 w 2960"/>
                  <a:gd name="T33" fmla="*/ 996 h 999"/>
                  <a:gd name="T34" fmla="*/ 1022 w 2960"/>
                  <a:gd name="T35" fmla="*/ 16 h 999"/>
                  <a:gd name="T36" fmla="*/ 2937 w 2960"/>
                  <a:gd name="T37" fmla="*/ 16 h 999"/>
                  <a:gd name="T38" fmla="*/ 2110 w 2960"/>
                  <a:gd name="T39" fmla="*/ 984 h 999"/>
                  <a:gd name="T40" fmla="*/ 7 w 2960"/>
                  <a:gd name="T41" fmla="*/ 984 h 999"/>
                  <a:gd name="T42" fmla="*/ 7 w 2960"/>
                  <a:gd name="T43" fmla="*/ 991 h 999"/>
                  <a:gd name="T44" fmla="*/ 12 w 2960"/>
                  <a:gd name="T45" fmla="*/ 996 h 999"/>
                  <a:gd name="T46" fmla="*/ 7 w 2960"/>
                  <a:gd name="T47" fmla="*/ 991 h 9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2960" h="999">
                    <a:moveTo>
                      <a:pt x="7" y="991"/>
                    </a:moveTo>
                    <a:lnTo>
                      <a:pt x="7" y="999"/>
                    </a:lnTo>
                    <a:lnTo>
                      <a:pt x="2113" y="999"/>
                    </a:lnTo>
                    <a:lnTo>
                      <a:pt x="2118" y="996"/>
                    </a:lnTo>
                    <a:lnTo>
                      <a:pt x="2960" y="14"/>
                    </a:lnTo>
                    <a:lnTo>
                      <a:pt x="2960" y="6"/>
                    </a:lnTo>
                    <a:lnTo>
                      <a:pt x="2957" y="0"/>
                    </a:lnTo>
                    <a:lnTo>
                      <a:pt x="2952" y="0"/>
                    </a:lnTo>
                    <a:lnTo>
                      <a:pt x="1019" y="0"/>
                    </a:lnTo>
                    <a:lnTo>
                      <a:pt x="1013" y="2"/>
                    </a:lnTo>
                    <a:lnTo>
                      <a:pt x="2" y="986"/>
                    </a:lnTo>
                    <a:lnTo>
                      <a:pt x="0" y="989"/>
                    </a:lnTo>
                    <a:lnTo>
                      <a:pt x="0" y="994"/>
                    </a:lnTo>
                    <a:lnTo>
                      <a:pt x="2" y="999"/>
                    </a:lnTo>
                    <a:lnTo>
                      <a:pt x="7" y="999"/>
                    </a:lnTo>
                    <a:lnTo>
                      <a:pt x="7" y="991"/>
                    </a:lnTo>
                    <a:lnTo>
                      <a:pt x="12" y="996"/>
                    </a:lnTo>
                    <a:lnTo>
                      <a:pt x="1022" y="16"/>
                    </a:lnTo>
                    <a:lnTo>
                      <a:pt x="2937" y="16"/>
                    </a:lnTo>
                    <a:lnTo>
                      <a:pt x="2110" y="984"/>
                    </a:lnTo>
                    <a:lnTo>
                      <a:pt x="7" y="984"/>
                    </a:lnTo>
                    <a:lnTo>
                      <a:pt x="7" y="991"/>
                    </a:lnTo>
                    <a:lnTo>
                      <a:pt x="12" y="996"/>
                    </a:lnTo>
                    <a:lnTo>
                      <a:pt x="7" y="991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0" name="Freeform 275">
                <a:extLst>
                  <a:ext uri="{FF2B5EF4-FFF2-40B4-BE49-F238E27FC236}">
                    <a16:creationId xmlns:a16="http://schemas.microsoft.com/office/drawing/2014/main" id="{7927E2F4-25B2-4E93-A6E6-D07317A7CEBC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83" y="1725"/>
                <a:ext cx="44" cy="1"/>
              </a:xfrm>
              <a:custGeom>
                <a:avLst/>
                <a:gdLst>
                  <a:gd name="T0" fmla="*/ 1373 w 1376"/>
                  <a:gd name="T1" fmla="*/ 15 h 23"/>
                  <a:gd name="T2" fmla="*/ 5 w 1376"/>
                  <a:gd name="T3" fmla="*/ 0 h 23"/>
                  <a:gd name="T4" fmla="*/ 0 w 1376"/>
                  <a:gd name="T5" fmla="*/ 5 h 23"/>
                  <a:gd name="T6" fmla="*/ 5 w 1376"/>
                  <a:gd name="T7" fmla="*/ 8 h 23"/>
                  <a:gd name="T8" fmla="*/ 1373 w 1376"/>
                  <a:gd name="T9" fmla="*/ 23 h 23"/>
                  <a:gd name="T10" fmla="*/ 1376 w 1376"/>
                  <a:gd name="T11" fmla="*/ 18 h 23"/>
                  <a:gd name="T12" fmla="*/ 1373 w 1376"/>
                  <a:gd name="T13" fmla="*/ 15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76" h="23">
                    <a:moveTo>
                      <a:pt x="1373" y="15"/>
                    </a:moveTo>
                    <a:lnTo>
                      <a:pt x="5" y="0"/>
                    </a:lnTo>
                    <a:lnTo>
                      <a:pt x="0" y="5"/>
                    </a:lnTo>
                    <a:lnTo>
                      <a:pt x="5" y="8"/>
                    </a:lnTo>
                    <a:lnTo>
                      <a:pt x="1373" y="23"/>
                    </a:lnTo>
                    <a:lnTo>
                      <a:pt x="1376" y="18"/>
                    </a:lnTo>
                    <a:lnTo>
                      <a:pt x="1373" y="15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1" name="Freeform 276">
                <a:extLst>
                  <a:ext uri="{FF2B5EF4-FFF2-40B4-BE49-F238E27FC236}">
                    <a16:creationId xmlns:a16="http://schemas.microsoft.com/office/drawing/2014/main" id="{13184E4B-C9CF-40B2-8AE2-12A219027347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76" y="1733"/>
                <a:ext cx="44" cy="1"/>
              </a:xfrm>
              <a:custGeom>
                <a:avLst/>
                <a:gdLst>
                  <a:gd name="T0" fmla="*/ 1374 w 1376"/>
                  <a:gd name="T1" fmla="*/ 16 h 24"/>
                  <a:gd name="T2" fmla="*/ 5 w 1376"/>
                  <a:gd name="T3" fmla="*/ 0 h 24"/>
                  <a:gd name="T4" fmla="*/ 0 w 1376"/>
                  <a:gd name="T5" fmla="*/ 5 h 24"/>
                  <a:gd name="T6" fmla="*/ 5 w 1376"/>
                  <a:gd name="T7" fmla="*/ 8 h 24"/>
                  <a:gd name="T8" fmla="*/ 1374 w 1376"/>
                  <a:gd name="T9" fmla="*/ 24 h 24"/>
                  <a:gd name="T10" fmla="*/ 1376 w 1376"/>
                  <a:gd name="T11" fmla="*/ 19 h 24"/>
                  <a:gd name="T12" fmla="*/ 1374 w 1376"/>
                  <a:gd name="T13" fmla="*/ 16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76" h="24">
                    <a:moveTo>
                      <a:pt x="1374" y="16"/>
                    </a:moveTo>
                    <a:lnTo>
                      <a:pt x="5" y="0"/>
                    </a:lnTo>
                    <a:lnTo>
                      <a:pt x="0" y="5"/>
                    </a:lnTo>
                    <a:lnTo>
                      <a:pt x="5" y="8"/>
                    </a:lnTo>
                    <a:lnTo>
                      <a:pt x="1374" y="24"/>
                    </a:lnTo>
                    <a:lnTo>
                      <a:pt x="1376" y="19"/>
                    </a:lnTo>
                    <a:lnTo>
                      <a:pt x="1374" y="16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2" name="Freeform 277">
                <a:extLst>
                  <a:ext uri="{FF2B5EF4-FFF2-40B4-BE49-F238E27FC236}">
                    <a16:creationId xmlns:a16="http://schemas.microsoft.com/office/drawing/2014/main" id="{D3A36714-0D79-4DC3-BD77-7545DE59FC0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69" y="1741"/>
                <a:ext cx="44" cy="1"/>
              </a:xfrm>
              <a:custGeom>
                <a:avLst/>
                <a:gdLst>
                  <a:gd name="T0" fmla="*/ 1374 w 1380"/>
                  <a:gd name="T1" fmla="*/ 12 h 20"/>
                  <a:gd name="T2" fmla="*/ 6 w 1380"/>
                  <a:gd name="T3" fmla="*/ 0 h 20"/>
                  <a:gd name="T4" fmla="*/ 0 w 1380"/>
                  <a:gd name="T5" fmla="*/ 5 h 20"/>
                  <a:gd name="T6" fmla="*/ 6 w 1380"/>
                  <a:gd name="T7" fmla="*/ 7 h 20"/>
                  <a:gd name="T8" fmla="*/ 1374 w 1380"/>
                  <a:gd name="T9" fmla="*/ 20 h 20"/>
                  <a:gd name="T10" fmla="*/ 1380 w 1380"/>
                  <a:gd name="T11" fmla="*/ 17 h 20"/>
                  <a:gd name="T12" fmla="*/ 1374 w 1380"/>
                  <a:gd name="T13" fmla="*/ 12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80" h="20">
                    <a:moveTo>
                      <a:pt x="1374" y="12"/>
                    </a:moveTo>
                    <a:lnTo>
                      <a:pt x="6" y="0"/>
                    </a:lnTo>
                    <a:lnTo>
                      <a:pt x="0" y="5"/>
                    </a:lnTo>
                    <a:lnTo>
                      <a:pt x="6" y="7"/>
                    </a:lnTo>
                    <a:lnTo>
                      <a:pt x="1374" y="20"/>
                    </a:lnTo>
                    <a:lnTo>
                      <a:pt x="1380" y="17"/>
                    </a:lnTo>
                    <a:lnTo>
                      <a:pt x="1374" y="12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3" name="Freeform 278">
                <a:extLst>
                  <a:ext uri="{FF2B5EF4-FFF2-40B4-BE49-F238E27FC236}">
                    <a16:creationId xmlns:a16="http://schemas.microsoft.com/office/drawing/2014/main" id="{413F5559-173B-455E-82D1-C857C27A2E43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938" y="1743"/>
                <a:ext cx="83" cy="31"/>
              </a:xfrm>
              <a:custGeom>
                <a:avLst/>
                <a:gdLst>
                  <a:gd name="T0" fmla="*/ 2375 w 2568"/>
                  <a:gd name="T1" fmla="*/ 31 h 950"/>
                  <a:gd name="T2" fmla="*/ 1972 w 2568"/>
                  <a:gd name="T3" fmla="*/ 860 h 950"/>
                  <a:gd name="T4" fmla="*/ 1970 w 2568"/>
                  <a:gd name="T5" fmla="*/ 862 h 950"/>
                  <a:gd name="T6" fmla="*/ 1967 w 2568"/>
                  <a:gd name="T7" fmla="*/ 865 h 950"/>
                  <a:gd name="T8" fmla="*/ 57 w 2568"/>
                  <a:gd name="T9" fmla="*/ 865 h 950"/>
                  <a:gd name="T10" fmla="*/ 0 w 2568"/>
                  <a:gd name="T11" fmla="*/ 950 h 950"/>
                  <a:gd name="T12" fmla="*/ 2107 w 2568"/>
                  <a:gd name="T13" fmla="*/ 950 h 950"/>
                  <a:gd name="T14" fmla="*/ 2475 w 2568"/>
                  <a:gd name="T15" fmla="*/ 194 h 950"/>
                  <a:gd name="T16" fmla="*/ 2449 w 2568"/>
                  <a:gd name="T17" fmla="*/ 160 h 950"/>
                  <a:gd name="T18" fmla="*/ 2424 w 2568"/>
                  <a:gd name="T19" fmla="*/ 124 h 950"/>
                  <a:gd name="T20" fmla="*/ 2400 w 2568"/>
                  <a:gd name="T21" fmla="*/ 85 h 950"/>
                  <a:gd name="T22" fmla="*/ 2382 w 2568"/>
                  <a:gd name="T23" fmla="*/ 44 h 950"/>
                  <a:gd name="T24" fmla="*/ 2375 w 2568"/>
                  <a:gd name="T25" fmla="*/ 31 h 950"/>
                  <a:gd name="T26" fmla="*/ 2516 w 2568"/>
                  <a:gd name="T27" fmla="*/ 0 h 950"/>
                  <a:gd name="T28" fmla="*/ 2529 w 2568"/>
                  <a:gd name="T29" fmla="*/ 26 h 950"/>
                  <a:gd name="T30" fmla="*/ 2544 w 2568"/>
                  <a:gd name="T31" fmla="*/ 49 h 950"/>
                  <a:gd name="T32" fmla="*/ 2568 w 2568"/>
                  <a:gd name="T33" fmla="*/ 5 h 950"/>
                  <a:gd name="T34" fmla="*/ 2516 w 2568"/>
                  <a:gd name="T35" fmla="*/ 0 h 9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568" h="950">
                    <a:moveTo>
                      <a:pt x="2375" y="31"/>
                    </a:moveTo>
                    <a:lnTo>
                      <a:pt x="1972" y="860"/>
                    </a:lnTo>
                    <a:lnTo>
                      <a:pt x="1970" y="862"/>
                    </a:lnTo>
                    <a:lnTo>
                      <a:pt x="1967" y="865"/>
                    </a:lnTo>
                    <a:lnTo>
                      <a:pt x="57" y="865"/>
                    </a:lnTo>
                    <a:lnTo>
                      <a:pt x="0" y="950"/>
                    </a:lnTo>
                    <a:lnTo>
                      <a:pt x="2107" y="950"/>
                    </a:lnTo>
                    <a:lnTo>
                      <a:pt x="2475" y="194"/>
                    </a:lnTo>
                    <a:lnTo>
                      <a:pt x="2449" y="160"/>
                    </a:lnTo>
                    <a:lnTo>
                      <a:pt x="2424" y="124"/>
                    </a:lnTo>
                    <a:lnTo>
                      <a:pt x="2400" y="85"/>
                    </a:lnTo>
                    <a:lnTo>
                      <a:pt x="2382" y="44"/>
                    </a:lnTo>
                    <a:lnTo>
                      <a:pt x="2375" y="31"/>
                    </a:lnTo>
                    <a:close/>
                    <a:moveTo>
                      <a:pt x="2516" y="0"/>
                    </a:moveTo>
                    <a:lnTo>
                      <a:pt x="2529" y="26"/>
                    </a:lnTo>
                    <a:lnTo>
                      <a:pt x="2544" y="49"/>
                    </a:lnTo>
                    <a:lnTo>
                      <a:pt x="2568" y="5"/>
                    </a:lnTo>
                    <a:lnTo>
                      <a:pt x="2516" y="0"/>
                    </a:lnTo>
                    <a:close/>
                  </a:path>
                </a:pathLst>
              </a:custGeom>
              <a:solidFill>
                <a:srgbClr val="CAA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4" name="Freeform 279">
                <a:extLst>
                  <a:ext uri="{FF2B5EF4-FFF2-40B4-BE49-F238E27FC236}">
                    <a16:creationId xmlns:a16="http://schemas.microsoft.com/office/drawing/2014/main" id="{B2E8694D-D86B-42BB-9A60-D89BF75B647D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34" y="1739"/>
                <a:ext cx="83" cy="32"/>
              </a:xfrm>
              <a:custGeom>
                <a:avLst/>
                <a:gdLst>
                  <a:gd name="T0" fmla="*/ 0 w 2582"/>
                  <a:gd name="T1" fmla="*/ 982 h 982"/>
                  <a:gd name="T2" fmla="*/ 2105 w 2582"/>
                  <a:gd name="T3" fmla="*/ 982 h 982"/>
                  <a:gd name="T4" fmla="*/ 2582 w 2582"/>
                  <a:gd name="T5" fmla="*/ 0 h 982"/>
                  <a:gd name="T6" fmla="*/ 647 w 2582"/>
                  <a:gd name="T7" fmla="*/ 0 h 982"/>
                  <a:gd name="T8" fmla="*/ 0 w 2582"/>
                  <a:gd name="T9" fmla="*/ 982 h 9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582" h="982">
                    <a:moveTo>
                      <a:pt x="0" y="982"/>
                    </a:moveTo>
                    <a:lnTo>
                      <a:pt x="2105" y="982"/>
                    </a:lnTo>
                    <a:lnTo>
                      <a:pt x="2582" y="0"/>
                    </a:lnTo>
                    <a:lnTo>
                      <a:pt x="647" y="0"/>
                    </a:lnTo>
                    <a:lnTo>
                      <a:pt x="0" y="98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5" name="Freeform 280">
                <a:extLst>
                  <a:ext uri="{FF2B5EF4-FFF2-40B4-BE49-F238E27FC236}">
                    <a16:creationId xmlns:a16="http://schemas.microsoft.com/office/drawing/2014/main" id="{2D3E383C-B623-4D07-AF63-D5C30052C05E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34" y="1739"/>
                <a:ext cx="83" cy="32"/>
              </a:xfrm>
              <a:custGeom>
                <a:avLst/>
                <a:gdLst>
                  <a:gd name="T0" fmla="*/ 9 w 2598"/>
                  <a:gd name="T1" fmla="*/ 990 h 999"/>
                  <a:gd name="T2" fmla="*/ 9 w 2598"/>
                  <a:gd name="T3" fmla="*/ 999 h 999"/>
                  <a:gd name="T4" fmla="*/ 2114 w 2598"/>
                  <a:gd name="T5" fmla="*/ 999 h 999"/>
                  <a:gd name="T6" fmla="*/ 2117 w 2598"/>
                  <a:gd name="T7" fmla="*/ 996 h 999"/>
                  <a:gd name="T8" fmla="*/ 2119 w 2598"/>
                  <a:gd name="T9" fmla="*/ 994 h 999"/>
                  <a:gd name="T10" fmla="*/ 2598 w 2598"/>
                  <a:gd name="T11" fmla="*/ 10 h 999"/>
                  <a:gd name="T12" fmla="*/ 2596 w 2598"/>
                  <a:gd name="T13" fmla="*/ 3 h 999"/>
                  <a:gd name="T14" fmla="*/ 2591 w 2598"/>
                  <a:gd name="T15" fmla="*/ 0 h 999"/>
                  <a:gd name="T16" fmla="*/ 656 w 2598"/>
                  <a:gd name="T17" fmla="*/ 0 h 999"/>
                  <a:gd name="T18" fmla="*/ 651 w 2598"/>
                  <a:gd name="T19" fmla="*/ 3 h 999"/>
                  <a:gd name="T20" fmla="*/ 0 w 2598"/>
                  <a:gd name="T21" fmla="*/ 985 h 999"/>
                  <a:gd name="T22" fmla="*/ 0 w 2598"/>
                  <a:gd name="T23" fmla="*/ 994 h 999"/>
                  <a:gd name="T24" fmla="*/ 3 w 2598"/>
                  <a:gd name="T25" fmla="*/ 996 h 999"/>
                  <a:gd name="T26" fmla="*/ 9 w 2598"/>
                  <a:gd name="T27" fmla="*/ 999 h 999"/>
                  <a:gd name="T28" fmla="*/ 9 w 2598"/>
                  <a:gd name="T29" fmla="*/ 990 h 999"/>
                  <a:gd name="T30" fmla="*/ 14 w 2598"/>
                  <a:gd name="T31" fmla="*/ 994 h 999"/>
                  <a:gd name="T32" fmla="*/ 661 w 2598"/>
                  <a:gd name="T33" fmla="*/ 16 h 999"/>
                  <a:gd name="T34" fmla="*/ 2578 w 2598"/>
                  <a:gd name="T35" fmla="*/ 16 h 999"/>
                  <a:gd name="T36" fmla="*/ 2108 w 2598"/>
                  <a:gd name="T37" fmla="*/ 983 h 999"/>
                  <a:gd name="T38" fmla="*/ 9 w 2598"/>
                  <a:gd name="T39" fmla="*/ 983 h 999"/>
                  <a:gd name="T40" fmla="*/ 9 w 2598"/>
                  <a:gd name="T41" fmla="*/ 990 h 999"/>
                  <a:gd name="T42" fmla="*/ 14 w 2598"/>
                  <a:gd name="T43" fmla="*/ 994 h 999"/>
                  <a:gd name="T44" fmla="*/ 9 w 2598"/>
                  <a:gd name="T45" fmla="*/ 990 h 9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2598" h="999">
                    <a:moveTo>
                      <a:pt x="9" y="990"/>
                    </a:moveTo>
                    <a:lnTo>
                      <a:pt x="9" y="999"/>
                    </a:lnTo>
                    <a:lnTo>
                      <a:pt x="2114" y="999"/>
                    </a:lnTo>
                    <a:lnTo>
                      <a:pt x="2117" y="996"/>
                    </a:lnTo>
                    <a:lnTo>
                      <a:pt x="2119" y="994"/>
                    </a:lnTo>
                    <a:lnTo>
                      <a:pt x="2598" y="10"/>
                    </a:lnTo>
                    <a:lnTo>
                      <a:pt x="2596" y="3"/>
                    </a:lnTo>
                    <a:lnTo>
                      <a:pt x="2591" y="0"/>
                    </a:lnTo>
                    <a:lnTo>
                      <a:pt x="656" y="0"/>
                    </a:lnTo>
                    <a:lnTo>
                      <a:pt x="651" y="3"/>
                    </a:lnTo>
                    <a:lnTo>
                      <a:pt x="0" y="985"/>
                    </a:lnTo>
                    <a:lnTo>
                      <a:pt x="0" y="994"/>
                    </a:lnTo>
                    <a:lnTo>
                      <a:pt x="3" y="996"/>
                    </a:lnTo>
                    <a:lnTo>
                      <a:pt x="9" y="999"/>
                    </a:lnTo>
                    <a:lnTo>
                      <a:pt x="9" y="990"/>
                    </a:lnTo>
                    <a:lnTo>
                      <a:pt x="14" y="994"/>
                    </a:lnTo>
                    <a:lnTo>
                      <a:pt x="661" y="16"/>
                    </a:lnTo>
                    <a:lnTo>
                      <a:pt x="2578" y="16"/>
                    </a:lnTo>
                    <a:lnTo>
                      <a:pt x="2108" y="983"/>
                    </a:lnTo>
                    <a:lnTo>
                      <a:pt x="9" y="983"/>
                    </a:lnTo>
                    <a:lnTo>
                      <a:pt x="9" y="990"/>
                    </a:lnTo>
                    <a:lnTo>
                      <a:pt x="14" y="994"/>
                    </a:lnTo>
                    <a:lnTo>
                      <a:pt x="9" y="990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6" name="Freeform 281">
                <a:extLst>
                  <a:ext uri="{FF2B5EF4-FFF2-40B4-BE49-F238E27FC236}">
                    <a16:creationId xmlns:a16="http://schemas.microsoft.com/office/drawing/2014/main" id="{2C2E73CF-6FB3-4EBF-936C-F2F10737792E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59" y="1744"/>
                <a:ext cx="44" cy="1"/>
              </a:xfrm>
              <a:custGeom>
                <a:avLst/>
                <a:gdLst>
                  <a:gd name="T0" fmla="*/ 1378 w 1384"/>
                  <a:gd name="T1" fmla="*/ 14 h 21"/>
                  <a:gd name="T2" fmla="*/ 5 w 1384"/>
                  <a:gd name="T3" fmla="*/ 0 h 21"/>
                  <a:gd name="T4" fmla="*/ 0 w 1384"/>
                  <a:gd name="T5" fmla="*/ 3 h 21"/>
                  <a:gd name="T6" fmla="*/ 5 w 1384"/>
                  <a:gd name="T7" fmla="*/ 8 h 21"/>
                  <a:gd name="T8" fmla="*/ 1378 w 1384"/>
                  <a:gd name="T9" fmla="*/ 21 h 21"/>
                  <a:gd name="T10" fmla="*/ 1384 w 1384"/>
                  <a:gd name="T11" fmla="*/ 16 h 21"/>
                  <a:gd name="T12" fmla="*/ 1378 w 1384"/>
                  <a:gd name="T13" fmla="*/ 14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84" h="21">
                    <a:moveTo>
                      <a:pt x="1378" y="14"/>
                    </a:moveTo>
                    <a:lnTo>
                      <a:pt x="5" y="0"/>
                    </a:lnTo>
                    <a:lnTo>
                      <a:pt x="0" y="3"/>
                    </a:lnTo>
                    <a:lnTo>
                      <a:pt x="5" y="8"/>
                    </a:lnTo>
                    <a:lnTo>
                      <a:pt x="1378" y="21"/>
                    </a:lnTo>
                    <a:lnTo>
                      <a:pt x="1384" y="16"/>
                    </a:lnTo>
                    <a:lnTo>
                      <a:pt x="1378" y="14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7" name="Freeform 282">
                <a:extLst>
                  <a:ext uri="{FF2B5EF4-FFF2-40B4-BE49-F238E27FC236}">
                    <a16:creationId xmlns:a16="http://schemas.microsoft.com/office/drawing/2014/main" id="{9074F688-7AB5-48E8-A90E-DB412D8E8D6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55" y="1753"/>
                <a:ext cx="44" cy="0"/>
              </a:xfrm>
              <a:custGeom>
                <a:avLst/>
                <a:gdLst>
                  <a:gd name="T0" fmla="*/ 1378 w 1383"/>
                  <a:gd name="T1" fmla="*/ 13 h 20"/>
                  <a:gd name="T2" fmla="*/ 5 w 1383"/>
                  <a:gd name="T3" fmla="*/ 0 h 20"/>
                  <a:gd name="T4" fmla="*/ 0 w 1383"/>
                  <a:gd name="T5" fmla="*/ 3 h 20"/>
                  <a:gd name="T6" fmla="*/ 5 w 1383"/>
                  <a:gd name="T7" fmla="*/ 8 h 20"/>
                  <a:gd name="T8" fmla="*/ 1378 w 1383"/>
                  <a:gd name="T9" fmla="*/ 20 h 20"/>
                  <a:gd name="T10" fmla="*/ 1383 w 1383"/>
                  <a:gd name="T11" fmla="*/ 15 h 20"/>
                  <a:gd name="T12" fmla="*/ 1378 w 1383"/>
                  <a:gd name="T13" fmla="*/ 13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83" h="20">
                    <a:moveTo>
                      <a:pt x="1378" y="13"/>
                    </a:moveTo>
                    <a:lnTo>
                      <a:pt x="5" y="0"/>
                    </a:lnTo>
                    <a:lnTo>
                      <a:pt x="0" y="3"/>
                    </a:lnTo>
                    <a:lnTo>
                      <a:pt x="5" y="8"/>
                    </a:lnTo>
                    <a:lnTo>
                      <a:pt x="1378" y="20"/>
                    </a:lnTo>
                    <a:lnTo>
                      <a:pt x="1383" y="15"/>
                    </a:lnTo>
                    <a:lnTo>
                      <a:pt x="1378" y="13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8" name="Freeform 283">
                <a:extLst>
                  <a:ext uri="{FF2B5EF4-FFF2-40B4-BE49-F238E27FC236}">
                    <a16:creationId xmlns:a16="http://schemas.microsoft.com/office/drawing/2014/main" id="{CE1AAD33-A788-47FE-9E1F-D36372466831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51" y="1761"/>
                <a:ext cx="45" cy="1"/>
              </a:xfrm>
              <a:custGeom>
                <a:avLst/>
                <a:gdLst>
                  <a:gd name="T0" fmla="*/ 1378 w 1381"/>
                  <a:gd name="T1" fmla="*/ 12 h 20"/>
                  <a:gd name="T2" fmla="*/ 5 w 1381"/>
                  <a:gd name="T3" fmla="*/ 0 h 20"/>
                  <a:gd name="T4" fmla="*/ 0 w 1381"/>
                  <a:gd name="T5" fmla="*/ 2 h 20"/>
                  <a:gd name="T6" fmla="*/ 5 w 1381"/>
                  <a:gd name="T7" fmla="*/ 7 h 20"/>
                  <a:gd name="T8" fmla="*/ 1378 w 1381"/>
                  <a:gd name="T9" fmla="*/ 20 h 20"/>
                  <a:gd name="T10" fmla="*/ 1381 w 1381"/>
                  <a:gd name="T11" fmla="*/ 15 h 20"/>
                  <a:gd name="T12" fmla="*/ 1378 w 1381"/>
                  <a:gd name="T13" fmla="*/ 12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81" h="20">
                    <a:moveTo>
                      <a:pt x="1378" y="12"/>
                    </a:moveTo>
                    <a:lnTo>
                      <a:pt x="5" y="0"/>
                    </a:lnTo>
                    <a:lnTo>
                      <a:pt x="0" y="2"/>
                    </a:lnTo>
                    <a:lnTo>
                      <a:pt x="5" y="7"/>
                    </a:lnTo>
                    <a:lnTo>
                      <a:pt x="1378" y="20"/>
                    </a:lnTo>
                    <a:lnTo>
                      <a:pt x="1381" y="15"/>
                    </a:lnTo>
                    <a:lnTo>
                      <a:pt x="1378" y="12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9" name="Freeform 284">
                <a:extLst>
                  <a:ext uri="{FF2B5EF4-FFF2-40B4-BE49-F238E27FC236}">
                    <a16:creationId xmlns:a16="http://schemas.microsoft.com/office/drawing/2014/main" id="{152B7E02-AD4C-497A-B94C-8D042035ABDE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12" y="1641"/>
                <a:ext cx="36" cy="33"/>
              </a:xfrm>
              <a:custGeom>
                <a:avLst/>
                <a:gdLst>
                  <a:gd name="T0" fmla="*/ 200 w 1120"/>
                  <a:gd name="T1" fmla="*/ 875 h 1011"/>
                  <a:gd name="T2" fmla="*/ 100 w 1120"/>
                  <a:gd name="T3" fmla="*/ 780 h 1011"/>
                  <a:gd name="T4" fmla="*/ 21 w 1120"/>
                  <a:gd name="T5" fmla="*/ 659 h 1011"/>
                  <a:gd name="T6" fmla="*/ 0 w 1120"/>
                  <a:gd name="T7" fmla="*/ 561 h 1011"/>
                  <a:gd name="T8" fmla="*/ 19 w 1120"/>
                  <a:gd name="T9" fmla="*/ 473 h 1011"/>
                  <a:gd name="T10" fmla="*/ 154 w 1120"/>
                  <a:gd name="T11" fmla="*/ 551 h 1011"/>
                  <a:gd name="T12" fmla="*/ 252 w 1120"/>
                  <a:gd name="T13" fmla="*/ 340 h 1011"/>
                  <a:gd name="T14" fmla="*/ 296 w 1120"/>
                  <a:gd name="T15" fmla="*/ 196 h 1011"/>
                  <a:gd name="T16" fmla="*/ 332 w 1120"/>
                  <a:gd name="T17" fmla="*/ 70 h 1011"/>
                  <a:gd name="T18" fmla="*/ 363 w 1120"/>
                  <a:gd name="T19" fmla="*/ 26 h 1011"/>
                  <a:gd name="T20" fmla="*/ 406 w 1120"/>
                  <a:gd name="T21" fmla="*/ 7 h 1011"/>
                  <a:gd name="T22" fmla="*/ 461 w 1120"/>
                  <a:gd name="T23" fmla="*/ 36 h 1011"/>
                  <a:gd name="T24" fmla="*/ 491 w 1120"/>
                  <a:gd name="T25" fmla="*/ 103 h 1011"/>
                  <a:gd name="T26" fmla="*/ 498 w 1120"/>
                  <a:gd name="T27" fmla="*/ 198 h 1011"/>
                  <a:gd name="T28" fmla="*/ 488 w 1120"/>
                  <a:gd name="T29" fmla="*/ 308 h 1011"/>
                  <a:gd name="T30" fmla="*/ 463 w 1120"/>
                  <a:gd name="T31" fmla="*/ 425 h 1011"/>
                  <a:gd name="T32" fmla="*/ 478 w 1120"/>
                  <a:gd name="T33" fmla="*/ 445 h 1011"/>
                  <a:gd name="T34" fmla="*/ 558 w 1120"/>
                  <a:gd name="T35" fmla="*/ 347 h 1011"/>
                  <a:gd name="T36" fmla="*/ 652 w 1120"/>
                  <a:gd name="T37" fmla="*/ 177 h 1011"/>
                  <a:gd name="T38" fmla="*/ 722 w 1120"/>
                  <a:gd name="T39" fmla="*/ 65 h 1011"/>
                  <a:gd name="T40" fmla="*/ 766 w 1120"/>
                  <a:gd name="T41" fmla="*/ 16 h 1011"/>
                  <a:gd name="T42" fmla="*/ 802 w 1120"/>
                  <a:gd name="T43" fmla="*/ 0 h 1011"/>
                  <a:gd name="T44" fmla="*/ 840 w 1120"/>
                  <a:gd name="T45" fmla="*/ 11 h 1011"/>
                  <a:gd name="T46" fmla="*/ 863 w 1120"/>
                  <a:gd name="T47" fmla="*/ 33 h 1011"/>
                  <a:gd name="T48" fmla="*/ 876 w 1120"/>
                  <a:gd name="T49" fmla="*/ 103 h 1011"/>
                  <a:gd name="T50" fmla="*/ 853 w 1120"/>
                  <a:gd name="T51" fmla="*/ 213 h 1011"/>
                  <a:gd name="T52" fmla="*/ 802 w 1120"/>
                  <a:gd name="T53" fmla="*/ 340 h 1011"/>
                  <a:gd name="T54" fmla="*/ 732 w 1120"/>
                  <a:gd name="T55" fmla="*/ 461 h 1011"/>
                  <a:gd name="T56" fmla="*/ 656 w 1120"/>
                  <a:gd name="T57" fmla="*/ 553 h 1011"/>
                  <a:gd name="T58" fmla="*/ 756 w 1120"/>
                  <a:gd name="T59" fmla="*/ 502 h 1011"/>
                  <a:gd name="T60" fmla="*/ 915 w 1120"/>
                  <a:gd name="T61" fmla="*/ 376 h 1011"/>
                  <a:gd name="T62" fmla="*/ 1020 w 1120"/>
                  <a:gd name="T63" fmla="*/ 293 h 1011"/>
                  <a:gd name="T64" fmla="*/ 1066 w 1120"/>
                  <a:gd name="T65" fmla="*/ 275 h 1011"/>
                  <a:gd name="T66" fmla="*/ 1084 w 1120"/>
                  <a:gd name="T67" fmla="*/ 283 h 1011"/>
                  <a:gd name="T68" fmla="*/ 1100 w 1120"/>
                  <a:gd name="T69" fmla="*/ 308 h 1011"/>
                  <a:gd name="T70" fmla="*/ 1100 w 1120"/>
                  <a:gd name="T71" fmla="*/ 368 h 1011"/>
                  <a:gd name="T72" fmla="*/ 1066 w 1120"/>
                  <a:gd name="T73" fmla="*/ 461 h 1011"/>
                  <a:gd name="T74" fmla="*/ 1002 w 1120"/>
                  <a:gd name="T75" fmla="*/ 561 h 1011"/>
                  <a:gd name="T76" fmla="*/ 922 w 1120"/>
                  <a:gd name="T77" fmla="*/ 653 h 1011"/>
                  <a:gd name="T78" fmla="*/ 837 w 1120"/>
                  <a:gd name="T79" fmla="*/ 728 h 1011"/>
                  <a:gd name="T80" fmla="*/ 917 w 1120"/>
                  <a:gd name="T81" fmla="*/ 697 h 1011"/>
                  <a:gd name="T82" fmla="*/ 1048 w 1120"/>
                  <a:gd name="T83" fmla="*/ 632 h 1011"/>
                  <a:gd name="T84" fmla="*/ 1100 w 1120"/>
                  <a:gd name="T85" fmla="*/ 627 h 1011"/>
                  <a:gd name="T86" fmla="*/ 1115 w 1120"/>
                  <a:gd name="T87" fmla="*/ 641 h 1011"/>
                  <a:gd name="T88" fmla="*/ 1117 w 1120"/>
                  <a:gd name="T89" fmla="*/ 669 h 1011"/>
                  <a:gd name="T90" fmla="*/ 1102 w 1120"/>
                  <a:gd name="T91" fmla="*/ 733 h 1011"/>
                  <a:gd name="T92" fmla="*/ 1048 w 1120"/>
                  <a:gd name="T93" fmla="*/ 800 h 1011"/>
                  <a:gd name="T94" fmla="*/ 956 w 1120"/>
                  <a:gd name="T95" fmla="*/ 877 h 1011"/>
                  <a:gd name="T96" fmla="*/ 812 w 1120"/>
                  <a:gd name="T97" fmla="*/ 962 h 1011"/>
                  <a:gd name="T98" fmla="*/ 686 w 1120"/>
                  <a:gd name="T99" fmla="*/ 1001 h 1011"/>
                  <a:gd name="T100" fmla="*/ 563 w 1120"/>
                  <a:gd name="T101" fmla="*/ 1011 h 1011"/>
                  <a:gd name="T102" fmla="*/ 447 w 1120"/>
                  <a:gd name="T103" fmla="*/ 998 h 1011"/>
                  <a:gd name="T104" fmla="*/ 342 w 1120"/>
                  <a:gd name="T105" fmla="*/ 962 h 10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120" h="1011">
                    <a:moveTo>
                      <a:pt x="280" y="926"/>
                    </a:moveTo>
                    <a:lnTo>
                      <a:pt x="239" y="901"/>
                    </a:lnTo>
                    <a:lnTo>
                      <a:pt x="200" y="875"/>
                    </a:lnTo>
                    <a:lnTo>
                      <a:pt x="165" y="846"/>
                    </a:lnTo>
                    <a:lnTo>
                      <a:pt x="132" y="813"/>
                    </a:lnTo>
                    <a:lnTo>
                      <a:pt x="100" y="780"/>
                    </a:lnTo>
                    <a:lnTo>
                      <a:pt x="73" y="744"/>
                    </a:lnTo>
                    <a:lnTo>
                      <a:pt x="47" y="702"/>
                    </a:lnTo>
                    <a:lnTo>
                      <a:pt x="21" y="659"/>
                    </a:lnTo>
                    <a:lnTo>
                      <a:pt x="10" y="625"/>
                    </a:lnTo>
                    <a:lnTo>
                      <a:pt x="3" y="592"/>
                    </a:lnTo>
                    <a:lnTo>
                      <a:pt x="0" y="561"/>
                    </a:lnTo>
                    <a:lnTo>
                      <a:pt x="5" y="530"/>
                    </a:lnTo>
                    <a:lnTo>
                      <a:pt x="10" y="502"/>
                    </a:lnTo>
                    <a:lnTo>
                      <a:pt x="19" y="473"/>
                    </a:lnTo>
                    <a:lnTo>
                      <a:pt x="31" y="447"/>
                    </a:lnTo>
                    <a:lnTo>
                      <a:pt x="42" y="425"/>
                    </a:lnTo>
                    <a:lnTo>
                      <a:pt x="154" y="551"/>
                    </a:lnTo>
                    <a:lnTo>
                      <a:pt x="193" y="473"/>
                    </a:lnTo>
                    <a:lnTo>
                      <a:pt x="227" y="409"/>
                    </a:lnTo>
                    <a:lnTo>
                      <a:pt x="252" y="340"/>
                    </a:lnTo>
                    <a:lnTo>
                      <a:pt x="280" y="260"/>
                    </a:lnTo>
                    <a:lnTo>
                      <a:pt x="288" y="231"/>
                    </a:lnTo>
                    <a:lnTo>
                      <a:pt x="296" y="196"/>
                    </a:lnTo>
                    <a:lnTo>
                      <a:pt x="306" y="152"/>
                    </a:lnTo>
                    <a:lnTo>
                      <a:pt x="317" y="111"/>
                    </a:lnTo>
                    <a:lnTo>
                      <a:pt x="332" y="70"/>
                    </a:lnTo>
                    <a:lnTo>
                      <a:pt x="342" y="54"/>
                    </a:lnTo>
                    <a:lnTo>
                      <a:pt x="349" y="38"/>
                    </a:lnTo>
                    <a:lnTo>
                      <a:pt x="363" y="26"/>
                    </a:lnTo>
                    <a:lnTo>
                      <a:pt x="375" y="16"/>
                    </a:lnTo>
                    <a:lnTo>
                      <a:pt x="388" y="11"/>
                    </a:lnTo>
                    <a:lnTo>
                      <a:pt x="406" y="7"/>
                    </a:lnTo>
                    <a:lnTo>
                      <a:pt x="427" y="13"/>
                    </a:lnTo>
                    <a:lnTo>
                      <a:pt x="444" y="21"/>
                    </a:lnTo>
                    <a:lnTo>
                      <a:pt x="461" y="36"/>
                    </a:lnTo>
                    <a:lnTo>
                      <a:pt x="473" y="54"/>
                    </a:lnTo>
                    <a:lnTo>
                      <a:pt x="483" y="77"/>
                    </a:lnTo>
                    <a:lnTo>
                      <a:pt x="491" y="103"/>
                    </a:lnTo>
                    <a:lnTo>
                      <a:pt x="496" y="131"/>
                    </a:lnTo>
                    <a:lnTo>
                      <a:pt x="498" y="165"/>
                    </a:lnTo>
                    <a:lnTo>
                      <a:pt x="498" y="198"/>
                    </a:lnTo>
                    <a:lnTo>
                      <a:pt x="496" y="235"/>
                    </a:lnTo>
                    <a:lnTo>
                      <a:pt x="493" y="270"/>
                    </a:lnTo>
                    <a:lnTo>
                      <a:pt x="488" y="308"/>
                    </a:lnTo>
                    <a:lnTo>
                      <a:pt x="481" y="347"/>
                    </a:lnTo>
                    <a:lnTo>
                      <a:pt x="473" y="386"/>
                    </a:lnTo>
                    <a:lnTo>
                      <a:pt x="463" y="425"/>
                    </a:lnTo>
                    <a:lnTo>
                      <a:pt x="449" y="463"/>
                    </a:lnTo>
                    <a:lnTo>
                      <a:pt x="466" y="456"/>
                    </a:lnTo>
                    <a:lnTo>
                      <a:pt x="478" y="445"/>
                    </a:lnTo>
                    <a:lnTo>
                      <a:pt x="507" y="417"/>
                    </a:lnTo>
                    <a:lnTo>
                      <a:pt x="534" y="386"/>
                    </a:lnTo>
                    <a:lnTo>
                      <a:pt x="558" y="347"/>
                    </a:lnTo>
                    <a:lnTo>
                      <a:pt x="583" y="306"/>
                    </a:lnTo>
                    <a:lnTo>
                      <a:pt x="607" y="265"/>
                    </a:lnTo>
                    <a:lnTo>
                      <a:pt x="652" y="177"/>
                    </a:lnTo>
                    <a:lnTo>
                      <a:pt x="676" y="136"/>
                    </a:lnTo>
                    <a:lnTo>
                      <a:pt x="698" y="97"/>
                    </a:lnTo>
                    <a:lnTo>
                      <a:pt x="722" y="65"/>
                    </a:lnTo>
                    <a:lnTo>
                      <a:pt x="742" y="36"/>
                    </a:lnTo>
                    <a:lnTo>
                      <a:pt x="756" y="23"/>
                    </a:lnTo>
                    <a:lnTo>
                      <a:pt x="766" y="16"/>
                    </a:lnTo>
                    <a:lnTo>
                      <a:pt x="778" y="7"/>
                    </a:lnTo>
                    <a:lnTo>
                      <a:pt x="791" y="2"/>
                    </a:lnTo>
                    <a:lnTo>
                      <a:pt x="802" y="0"/>
                    </a:lnTo>
                    <a:lnTo>
                      <a:pt x="815" y="0"/>
                    </a:lnTo>
                    <a:lnTo>
                      <a:pt x="827" y="2"/>
                    </a:lnTo>
                    <a:lnTo>
                      <a:pt x="840" y="11"/>
                    </a:lnTo>
                    <a:lnTo>
                      <a:pt x="851" y="16"/>
                    </a:lnTo>
                    <a:lnTo>
                      <a:pt x="858" y="26"/>
                    </a:lnTo>
                    <a:lnTo>
                      <a:pt x="863" y="33"/>
                    </a:lnTo>
                    <a:lnTo>
                      <a:pt x="868" y="46"/>
                    </a:lnTo>
                    <a:lnTo>
                      <a:pt x="873" y="72"/>
                    </a:lnTo>
                    <a:lnTo>
                      <a:pt x="876" y="103"/>
                    </a:lnTo>
                    <a:lnTo>
                      <a:pt x="873" y="136"/>
                    </a:lnTo>
                    <a:lnTo>
                      <a:pt x="866" y="175"/>
                    </a:lnTo>
                    <a:lnTo>
                      <a:pt x="853" y="213"/>
                    </a:lnTo>
                    <a:lnTo>
                      <a:pt x="840" y="255"/>
                    </a:lnTo>
                    <a:lnTo>
                      <a:pt x="822" y="298"/>
                    </a:lnTo>
                    <a:lnTo>
                      <a:pt x="802" y="340"/>
                    </a:lnTo>
                    <a:lnTo>
                      <a:pt x="781" y="381"/>
                    </a:lnTo>
                    <a:lnTo>
                      <a:pt x="758" y="422"/>
                    </a:lnTo>
                    <a:lnTo>
                      <a:pt x="732" y="461"/>
                    </a:lnTo>
                    <a:lnTo>
                      <a:pt x="707" y="494"/>
                    </a:lnTo>
                    <a:lnTo>
                      <a:pt x="681" y="527"/>
                    </a:lnTo>
                    <a:lnTo>
                      <a:pt x="656" y="553"/>
                    </a:lnTo>
                    <a:lnTo>
                      <a:pt x="688" y="540"/>
                    </a:lnTo>
                    <a:lnTo>
                      <a:pt x="722" y="522"/>
                    </a:lnTo>
                    <a:lnTo>
                      <a:pt x="756" y="502"/>
                    </a:lnTo>
                    <a:lnTo>
                      <a:pt x="788" y="478"/>
                    </a:lnTo>
                    <a:lnTo>
                      <a:pt x="853" y="427"/>
                    </a:lnTo>
                    <a:lnTo>
                      <a:pt x="915" y="376"/>
                    </a:lnTo>
                    <a:lnTo>
                      <a:pt x="971" y="330"/>
                    </a:lnTo>
                    <a:lnTo>
                      <a:pt x="997" y="308"/>
                    </a:lnTo>
                    <a:lnTo>
                      <a:pt x="1020" y="293"/>
                    </a:lnTo>
                    <a:lnTo>
                      <a:pt x="1040" y="283"/>
                    </a:lnTo>
                    <a:lnTo>
                      <a:pt x="1058" y="278"/>
                    </a:lnTo>
                    <a:lnTo>
                      <a:pt x="1066" y="275"/>
                    </a:lnTo>
                    <a:lnTo>
                      <a:pt x="1074" y="278"/>
                    </a:lnTo>
                    <a:lnTo>
                      <a:pt x="1079" y="281"/>
                    </a:lnTo>
                    <a:lnTo>
                      <a:pt x="1084" y="283"/>
                    </a:lnTo>
                    <a:lnTo>
                      <a:pt x="1091" y="291"/>
                    </a:lnTo>
                    <a:lnTo>
                      <a:pt x="1097" y="298"/>
                    </a:lnTo>
                    <a:lnTo>
                      <a:pt x="1100" y="308"/>
                    </a:lnTo>
                    <a:lnTo>
                      <a:pt x="1102" y="319"/>
                    </a:lnTo>
                    <a:lnTo>
                      <a:pt x="1105" y="342"/>
                    </a:lnTo>
                    <a:lnTo>
                      <a:pt x="1100" y="368"/>
                    </a:lnTo>
                    <a:lnTo>
                      <a:pt x="1091" y="399"/>
                    </a:lnTo>
                    <a:lnTo>
                      <a:pt x="1081" y="430"/>
                    </a:lnTo>
                    <a:lnTo>
                      <a:pt x="1066" y="461"/>
                    </a:lnTo>
                    <a:lnTo>
                      <a:pt x="1048" y="494"/>
                    </a:lnTo>
                    <a:lnTo>
                      <a:pt x="1025" y="527"/>
                    </a:lnTo>
                    <a:lnTo>
                      <a:pt x="1002" y="561"/>
                    </a:lnTo>
                    <a:lnTo>
                      <a:pt x="978" y="592"/>
                    </a:lnTo>
                    <a:lnTo>
                      <a:pt x="951" y="625"/>
                    </a:lnTo>
                    <a:lnTo>
                      <a:pt x="922" y="653"/>
                    </a:lnTo>
                    <a:lnTo>
                      <a:pt x="894" y="682"/>
                    </a:lnTo>
                    <a:lnTo>
                      <a:pt x="866" y="707"/>
                    </a:lnTo>
                    <a:lnTo>
                      <a:pt x="837" y="728"/>
                    </a:lnTo>
                    <a:lnTo>
                      <a:pt x="851" y="726"/>
                    </a:lnTo>
                    <a:lnTo>
                      <a:pt x="871" y="720"/>
                    </a:lnTo>
                    <a:lnTo>
                      <a:pt x="917" y="697"/>
                    </a:lnTo>
                    <a:lnTo>
                      <a:pt x="971" y="671"/>
                    </a:lnTo>
                    <a:lnTo>
                      <a:pt x="1025" y="643"/>
                    </a:lnTo>
                    <a:lnTo>
                      <a:pt x="1048" y="632"/>
                    </a:lnTo>
                    <a:lnTo>
                      <a:pt x="1071" y="627"/>
                    </a:lnTo>
                    <a:lnTo>
                      <a:pt x="1089" y="625"/>
                    </a:lnTo>
                    <a:lnTo>
                      <a:pt x="1100" y="627"/>
                    </a:lnTo>
                    <a:lnTo>
                      <a:pt x="1105" y="630"/>
                    </a:lnTo>
                    <a:lnTo>
                      <a:pt x="1110" y="632"/>
                    </a:lnTo>
                    <a:lnTo>
                      <a:pt x="1115" y="641"/>
                    </a:lnTo>
                    <a:lnTo>
                      <a:pt x="1117" y="648"/>
                    </a:lnTo>
                    <a:lnTo>
                      <a:pt x="1120" y="659"/>
                    </a:lnTo>
                    <a:lnTo>
                      <a:pt x="1117" y="669"/>
                    </a:lnTo>
                    <a:lnTo>
                      <a:pt x="1117" y="685"/>
                    </a:lnTo>
                    <a:lnTo>
                      <a:pt x="1107" y="720"/>
                    </a:lnTo>
                    <a:lnTo>
                      <a:pt x="1102" y="733"/>
                    </a:lnTo>
                    <a:lnTo>
                      <a:pt x="1095" y="746"/>
                    </a:lnTo>
                    <a:lnTo>
                      <a:pt x="1074" y="772"/>
                    </a:lnTo>
                    <a:lnTo>
                      <a:pt x="1048" y="800"/>
                    </a:lnTo>
                    <a:lnTo>
                      <a:pt x="1020" y="826"/>
                    </a:lnTo>
                    <a:lnTo>
                      <a:pt x="989" y="851"/>
                    </a:lnTo>
                    <a:lnTo>
                      <a:pt x="956" y="877"/>
                    </a:lnTo>
                    <a:lnTo>
                      <a:pt x="896" y="916"/>
                    </a:lnTo>
                    <a:lnTo>
                      <a:pt x="856" y="941"/>
                    </a:lnTo>
                    <a:lnTo>
                      <a:pt x="812" y="962"/>
                    </a:lnTo>
                    <a:lnTo>
                      <a:pt x="771" y="977"/>
                    </a:lnTo>
                    <a:lnTo>
                      <a:pt x="730" y="993"/>
                    </a:lnTo>
                    <a:lnTo>
                      <a:pt x="686" y="1001"/>
                    </a:lnTo>
                    <a:lnTo>
                      <a:pt x="645" y="1009"/>
                    </a:lnTo>
                    <a:lnTo>
                      <a:pt x="603" y="1011"/>
                    </a:lnTo>
                    <a:lnTo>
                      <a:pt x="563" y="1011"/>
                    </a:lnTo>
                    <a:lnTo>
                      <a:pt x="524" y="1011"/>
                    </a:lnTo>
                    <a:lnTo>
                      <a:pt x="486" y="1006"/>
                    </a:lnTo>
                    <a:lnTo>
                      <a:pt x="447" y="998"/>
                    </a:lnTo>
                    <a:lnTo>
                      <a:pt x="412" y="987"/>
                    </a:lnTo>
                    <a:lnTo>
                      <a:pt x="375" y="975"/>
                    </a:lnTo>
                    <a:lnTo>
                      <a:pt x="342" y="962"/>
                    </a:lnTo>
                    <a:lnTo>
                      <a:pt x="312" y="945"/>
                    </a:lnTo>
                    <a:lnTo>
                      <a:pt x="280" y="926"/>
                    </a:lnTo>
                    <a:close/>
                  </a:path>
                </a:pathLst>
              </a:custGeom>
              <a:solidFill>
                <a:srgbClr val="F1E3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0" name="Freeform 285">
                <a:extLst>
                  <a:ext uri="{FF2B5EF4-FFF2-40B4-BE49-F238E27FC236}">
                    <a16:creationId xmlns:a16="http://schemas.microsoft.com/office/drawing/2014/main" id="{5A649778-108E-4084-AB9F-9AB230E2A5D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85" y="1671"/>
                <a:ext cx="87" cy="72"/>
              </a:xfrm>
              <a:custGeom>
                <a:avLst/>
                <a:gdLst>
                  <a:gd name="T0" fmla="*/ 2110 w 2693"/>
                  <a:gd name="T1" fmla="*/ 1984 h 2226"/>
                  <a:gd name="T2" fmla="*/ 2693 w 2693"/>
                  <a:gd name="T3" fmla="*/ 0 h 2226"/>
                  <a:gd name="T4" fmla="*/ 2596 w 2693"/>
                  <a:gd name="T5" fmla="*/ 36 h 2226"/>
                  <a:gd name="T6" fmla="*/ 2496 w 2693"/>
                  <a:gd name="T7" fmla="*/ 67 h 2226"/>
                  <a:gd name="T8" fmla="*/ 2390 w 2693"/>
                  <a:gd name="T9" fmla="*/ 93 h 2226"/>
                  <a:gd name="T10" fmla="*/ 2285 w 2693"/>
                  <a:gd name="T11" fmla="*/ 116 h 2226"/>
                  <a:gd name="T12" fmla="*/ 2174 w 2693"/>
                  <a:gd name="T13" fmla="*/ 134 h 2226"/>
                  <a:gd name="T14" fmla="*/ 2064 w 2693"/>
                  <a:gd name="T15" fmla="*/ 153 h 2226"/>
                  <a:gd name="T16" fmla="*/ 1954 w 2693"/>
                  <a:gd name="T17" fmla="*/ 165 h 2226"/>
                  <a:gd name="T18" fmla="*/ 1841 w 2693"/>
                  <a:gd name="T19" fmla="*/ 175 h 2226"/>
                  <a:gd name="T20" fmla="*/ 1728 w 2693"/>
                  <a:gd name="T21" fmla="*/ 180 h 2226"/>
                  <a:gd name="T22" fmla="*/ 1615 w 2693"/>
                  <a:gd name="T23" fmla="*/ 185 h 2226"/>
                  <a:gd name="T24" fmla="*/ 1502 w 2693"/>
                  <a:gd name="T25" fmla="*/ 188 h 2226"/>
                  <a:gd name="T26" fmla="*/ 1391 w 2693"/>
                  <a:gd name="T27" fmla="*/ 188 h 2226"/>
                  <a:gd name="T28" fmla="*/ 1281 w 2693"/>
                  <a:gd name="T29" fmla="*/ 188 h 2226"/>
                  <a:gd name="T30" fmla="*/ 1173 w 2693"/>
                  <a:gd name="T31" fmla="*/ 185 h 2226"/>
                  <a:gd name="T32" fmla="*/ 963 w 2693"/>
                  <a:gd name="T33" fmla="*/ 173 h 2226"/>
                  <a:gd name="T34" fmla="*/ 766 w 2693"/>
                  <a:gd name="T35" fmla="*/ 158 h 2226"/>
                  <a:gd name="T36" fmla="*/ 583 w 2693"/>
                  <a:gd name="T37" fmla="*/ 139 h 2226"/>
                  <a:gd name="T38" fmla="*/ 419 w 2693"/>
                  <a:gd name="T39" fmla="*/ 121 h 2226"/>
                  <a:gd name="T40" fmla="*/ 278 w 2693"/>
                  <a:gd name="T41" fmla="*/ 100 h 2226"/>
                  <a:gd name="T42" fmla="*/ 162 w 2693"/>
                  <a:gd name="T43" fmla="*/ 83 h 2226"/>
                  <a:gd name="T44" fmla="*/ 75 w 2693"/>
                  <a:gd name="T45" fmla="*/ 67 h 2226"/>
                  <a:gd name="T46" fmla="*/ 0 w 2693"/>
                  <a:gd name="T47" fmla="*/ 54 h 2226"/>
                  <a:gd name="T48" fmla="*/ 285 w 2693"/>
                  <a:gd name="T49" fmla="*/ 2009 h 2226"/>
                  <a:gd name="T50" fmla="*/ 332 w 2693"/>
                  <a:gd name="T51" fmla="*/ 2030 h 2226"/>
                  <a:gd name="T52" fmla="*/ 385 w 2693"/>
                  <a:gd name="T53" fmla="*/ 2053 h 2226"/>
                  <a:gd name="T54" fmla="*/ 457 w 2693"/>
                  <a:gd name="T55" fmla="*/ 2079 h 2226"/>
                  <a:gd name="T56" fmla="*/ 547 w 2693"/>
                  <a:gd name="T57" fmla="*/ 2110 h 2226"/>
                  <a:gd name="T58" fmla="*/ 652 w 2693"/>
                  <a:gd name="T59" fmla="*/ 2141 h 2226"/>
                  <a:gd name="T60" fmla="*/ 771 w 2693"/>
                  <a:gd name="T61" fmla="*/ 2169 h 2226"/>
                  <a:gd name="T62" fmla="*/ 834 w 2693"/>
                  <a:gd name="T63" fmla="*/ 2182 h 2226"/>
                  <a:gd name="T64" fmla="*/ 901 w 2693"/>
                  <a:gd name="T65" fmla="*/ 2195 h 2226"/>
                  <a:gd name="T66" fmla="*/ 968 w 2693"/>
                  <a:gd name="T67" fmla="*/ 2205 h 2226"/>
                  <a:gd name="T68" fmla="*/ 1037 w 2693"/>
                  <a:gd name="T69" fmla="*/ 2213 h 2226"/>
                  <a:gd name="T70" fmla="*/ 1112 w 2693"/>
                  <a:gd name="T71" fmla="*/ 2221 h 2226"/>
                  <a:gd name="T72" fmla="*/ 1184 w 2693"/>
                  <a:gd name="T73" fmla="*/ 2223 h 2226"/>
                  <a:gd name="T74" fmla="*/ 1258 w 2693"/>
                  <a:gd name="T75" fmla="*/ 2226 h 2226"/>
                  <a:gd name="T76" fmla="*/ 1335 w 2693"/>
                  <a:gd name="T77" fmla="*/ 2223 h 2226"/>
                  <a:gd name="T78" fmla="*/ 1412 w 2693"/>
                  <a:gd name="T79" fmla="*/ 2218 h 2226"/>
                  <a:gd name="T80" fmla="*/ 1492 w 2693"/>
                  <a:gd name="T81" fmla="*/ 2210 h 2226"/>
                  <a:gd name="T82" fmla="*/ 1569 w 2693"/>
                  <a:gd name="T83" fmla="*/ 2198 h 2226"/>
                  <a:gd name="T84" fmla="*/ 1649 w 2693"/>
                  <a:gd name="T85" fmla="*/ 2182 h 2226"/>
                  <a:gd name="T86" fmla="*/ 1725 w 2693"/>
                  <a:gd name="T87" fmla="*/ 2162 h 2226"/>
                  <a:gd name="T88" fmla="*/ 1805 w 2693"/>
                  <a:gd name="T89" fmla="*/ 2136 h 2226"/>
                  <a:gd name="T90" fmla="*/ 1883 w 2693"/>
                  <a:gd name="T91" fmla="*/ 2105 h 2226"/>
                  <a:gd name="T92" fmla="*/ 1959 w 2693"/>
                  <a:gd name="T93" fmla="*/ 2072 h 2226"/>
                  <a:gd name="T94" fmla="*/ 2036 w 2693"/>
                  <a:gd name="T95" fmla="*/ 2030 h 2226"/>
                  <a:gd name="T96" fmla="*/ 2110 w 2693"/>
                  <a:gd name="T97" fmla="*/ 1984 h 22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2693" h="2226">
                    <a:moveTo>
                      <a:pt x="2110" y="1984"/>
                    </a:moveTo>
                    <a:lnTo>
                      <a:pt x="2693" y="0"/>
                    </a:lnTo>
                    <a:lnTo>
                      <a:pt x="2596" y="36"/>
                    </a:lnTo>
                    <a:lnTo>
                      <a:pt x="2496" y="67"/>
                    </a:lnTo>
                    <a:lnTo>
                      <a:pt x="2390" y="93"/>
                    </a:lnTo>
                    <a:lnTo>
                      <a:pt x="2285" y="116"/>
                    </a:lnTo>
                    <a:lnTo>
                      <a:pt x="2174" y="134"/>
                    </a:lnTo>
                    <a:lnTo>
                      <a:pt x="2064" y="153"/>
                    </a:lnTo>
                    <a:lnTo>
                      <a:pt x="1954" y="165"/>
                    </a:lnTo>
                    <a:lnTo>
                      <a:pt x="1841" y="175"/>
                    </a:lnTo>
                    <a:lnTo>
                      <a:pt x="1728" y="180"/>
                    </a:lnTo>
                    <a:lnTo>
                      <a:pt x="1615" y="185"/>
                    </a:lnTo>
                    <a:lnTo>
                      <a:pt x="1502" y="188"/>
                    </a:lnTo>
                    <a:lnTo>
                      <a:pt x="1391" y="188"/>
                    </a:lnTo>
                    <a:lnTo>
                      <a:pt x="1281" y="188"/>
                    </a:lnTo>
                    <a:lnTo>
                      <a:pt x="1173" y="185"/>
                    </a:lnTo>
                    <a:lnTo>
                      <a:pt x="963" y="173"/>
                    </a:lnTo>
                    <a:lnTo>
                      <a:pt x="766" y="158"/>
                    </a:lnTo>
                    <a:lnTo>
                      <a:pt x="583" y="139"/>
                    </a:lnTo>
                    <a:lnTo>
                      <a:pt x="419" y="121"/>
                    </a:lnTo>
                    <a:lnTo>
                      <a:pt x="278" y="100"/>
                    </a:lnTo>
                    <a:lnTo>
                      <a:pt x="162" y="83"/>
                    </a:lnTo>
                    <a:lnTo>
                      <a:pt x="75" y="67"/>
                    </a:lnTo>
                    <a:lnTo>
                      <a:pt x="0" y="54"/>
                    </a:lnTo>
                    <a:lnTo>
                      <a:pt x="285" y="2009"/>
                    </a:lnTo>
                    <a:lnTo>
                      <a:pt x="332" y="2030"/>
                    </a:lnTo>
                    <a:lnTo>
                      <a:pt x="385" y="2053"/>
                    </a:lnTo>
                    <a:lnTo>
                      <a:pt x="457" y="2079"/>
                    </a:lnTo>
                    <a:lnTo>
                      <a:pt x="547" y="2110"/>
                    </a:lnTo>
                    <a:lnTo>
                      <a:pt x="652" y="2141"/>
                    </a:lnTo>
                    <a:lnTo>
                      <a:pt x="771" y="2169"/>
                    </a:lnTo>
                    <a:lnTo>
                      <a:pt x="834" y="2182"/>
                    </a:lnTo>
                    <a:lnTo>
                      <a:pt x="901" y="2195"/>
                    </a:lnTo>
                    <a:lnTo>
                      <a:pt x="968" y="2205"/>
                    </a:lnTo>
                    <a:lnTo>
                      <a:pt x="1037" y="2213"/>
                    </a:lnTo>
                    <a:lnTo>
                      <a:pt x="1112" y="2221"/>
                    </a:lnTo>
                    <a:lnTo>
                      <a:pt x="1184" y="2223"/>
                    </a:lnTo>
                    <a:lnTo>
                      <a:pt x="1258" y="2226"/>
                    </a:lnTo>
                    <a:lnTo>
                      <a:pt x="1335" y="2223"/>
                    </a:lnTo>
                    <a:lnTo>
                      <a:pt x="1412" y="2218"/>
                    </a:lnTo>
                    <a:lnTo>
                      <a:pt x="1492" y="2210"/>
                    </a:lnTo>
                    <a:lnTo>
                      <a:pt x="1569" y="2198"/>
                    </a:lnTo>
                    <a:lnTo>
                      <a:pt x="1649" y="2182"/>
                    </a:lnTo>
                    <a:lnTo>
                      <a:pt x="1725" y="2162"/>
                    </a:lnTo>
                    <a:lnTo>
                      <a:pt x="1805" y="2136"/>
                    </a:lnTo>
                    <a:lnTo>
                      <a:pt x="1883" y="2105"/>
                    </a:lnTo>
                    <a:lnTo>
                      <a:pt x="1959" y="2072"/>
                    </a:lnTo>
                    <a:lnTo>
                      <a:pt x="2036" y="2030"/>
                    </a:lnTo>
                    <a:lnTo>
                      <a:pt x="2110" y="198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1" name="Freeform 286">
                <a:extLst>
                  <a:ext uri="{FF2B5EF4-FFF2-40B4-BE49-F238E27FC236}">
                    <a16:creationId xmlns:a16="http://schemas.microsoft.com/office/drawing/2014/main" id="{2C5D51A8-BF37-41E8-A9A7-9DEBED722C5C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85" y="1671"/>
                <a:ext cx="87" cy="72"/>
              </a:xfrm>
              <a:custGeom>
                <a:avLst/>
                <a:gdLst>
                  <a:gd name="T0" fmla="*/ 2125 w 2708"/>
                  <a:gd name="T1" fmla="*/ 1989 h 2238"/>
                  <a:gd name="T2" fmla="*/ 2708 w 2708"/>
                  <a:gd name="T3" fmla="*/ 5 h 2238"/>
                  <a:gd name="T4" fmla="*/ 2698 w 2708"/>
                  <a:gd name="T5" fmla="*/ 0 h 2238"/>
                  <a:gd name="T6" fmla="*/ 2554 w 2708"/>
                  <a:gd name="T7" fmla="*/ 49 h 2238"/>
                  <a:gd name="T8" fmla="*/ 2405 w 2708"/>
                  <a:gd name="T9" fmla="*/ 88 h 2238"/>
                  <a:gd name="T10" fmla="*/ 2249 w 2708"/>
                  <a:gd name="T11" fmla="*/ 121 h 2238"/>
                  <a:gd name="T12" fmla="*/ 2087 w 2708"/>
                  <a:gd name="T13" fmla="*/ 146 h 2238"/>
                  <a:gd name="T14" fmla="*/ 1925 w 2708"/>
                  <a:gd name="T15" fmla="*/ 165 h 2238"/>
                  <a:gd name="T16" fmla="*/ 1593 w 2708"/>
                  <a:gd name="T17" fmla="*/ 185 h 2238"/>
                  <a:gd name="T18" fmla="*/ 1291 w 2708"/>
                  <a:gd name="T19" fmla="*/ 185 h 2238"/>
                  <a:gd name="T20" fmla="*/ 1022 w 2708"/>
                  <a:gd name="T21" fmla="*/ 175 h 2238"/>
                  <a:gd name="T22" fmla="*/ 768 w 2708"/>
                  <a:gd name="T23" fmla="*/ 155 h 2238"/>
                  <a:gd name="T24" fmla="*/ 439 w 2708"/>
                  <a:gd name="T25" fmla="*/ 119 h 2238"/>
                  <a:gd name="T26" fmla="*/ 125 w 2708"/>
                  <a:gd name="T27" fmla="*/ 72 h 2238"/>
                  <a:gd name="T28" fmla="*/ 10 w 2708"/>
                  <a:gd name="T29" fmla="*/ 51 h 2238"/>
                  <a:gd name="T30" fmla="*/ 0 w 2708"/>
                  <a:gd name="T31" fmla="*/ 59 h 2238"/>
                  <a:gd name="T32" fmla="*/ 287 w 2708"/>
                  <a:gd name="T33" fmla="*/ 2023 h 2238"/>
                  <a:gd name="T34" fmla="*/ 366 w 2708"/>
                  <a:gd name="T35" fmla="*/ 2056 h 2238"/>
                  <a:gd name="T36" fmla="*/ 513 w 2708"/>
                  <a:gd name="T37" fmla="*/ 2110 h 2238"/>
                  <a:gd name="T38" fmla="*/ 646 w 2708"/>
                  <a:gd name="T39" fmla="*/ 2151 h 2238"/>
                  <a:gd name="T40" fmla="*/ 803 w 2708"/>
                  <a:gd name="T41" fmla="*/ 2187 h 2238"/>
                  <a:gd name="T42" fmla="*/ 978 w 2708"/>
                  <a:gd name="T43" fmla="*/ 2218 h 2238"/>
                  <a:gd name="T44" fmla="*/ 1165 w 2708"/>
                  <a:gd name="T45" fmla="*/ 2236 h 2238"/>
                  <a:gd name="T46" fmla="*/ 1371 w 2708"/>
                  <a:gd name="T47" fmla="*/ 2236 h 2238"/>
                  <a:gd name="T48" fmla="*/ 1476 w 2708"/>
                  <a:gd name="T49" fmla="*/ 2226 h 2238"/>
                  <a:gd name="T50" fmla="*/ 1586 w 2708"/>
                  <a:gd name="T51" fmla="*/ 2210 h 2238"/>
                  <a:gd name="T52" fmla="*/ 1694 w 2708"/>
                  <a:gd name="T53" fmla="*/ 2184 h 2238"/>
                  <a:gd name="T54" fmla="*/ 1802 w 2708"/>
                  <a:gd name="T55" fmla="*/ 2151 h 2238"/>
                  <a:gd name="T56" fmla="*/ 1910 w 2708"/>
                  <a:gd name="T57" fmla="*/ 2110 h 2238"/>
                  <a:gd name="T58" fmla="*/ 2017 w 2708"/>
                  <a:gd name="T59" fmla="*/ 2058 h 2238"/>
                  <a:gd name="T60" fmla="*/ 2120 w 2708"/>
                  <a:gd name="T61" fmla="*/ 1994 h 2238"/>
                  <a:gd name="T62" fmla="*/ 2117 w 2708"/>
                  <a:gd name="T63" fmla="*/ 1989 h 2238"/>
                  <a:gd name="T64" fmla="*/ 2061 w 2708"/>
                  <a:gd name="T65" fmla="*/ 2014 h 2238"/>
                  <a:gd name="T66" fmla="*/ 1956 w 2708"/>
                  <a:gd name="T67" fmla="*/ 2072 h 2238"/>
                  <a:gd name="T68" fmla="*/ 1851 w 2708"/>
                  <a:gd name="T69" fmla="*/ 2118 h 2238"/>
                  <a:gd name="T70" fmla="*/ 1743 w 2708"/>
                  <a:gd name="T71" fmla="*/ 2157 h 2238"/>
                  <a:gd name="T72" fmla="*/ 1637 w 2708"/>
                  <a:gd name="T73" fmla="*/ 2184 h 2238"/>
                  <a:gd name="T74" fmla="*/ 1529 w 2708"/>
                  <a:gd name="T75" fmla="*/ 2203 h 2238"/>
                  <a:gd name="T76" fmla="*/ 1422 w 2708"/>
                  <a:gd name="T77" fmla="*/ 2215 h 2238"/>
                  <a:gd name="T78" fmla="*/ 1263 w 2708"/>
                  <a:gd name="T79" fmla="*/ 2223 h 2238"/>
                  <a:gd name="T80" fmla="*/ 1070 w 2708"/>
                  <a:gd name="T81" fmla="*/ 2213 h 2238"/>
                  <a:gd name="T82" fmla="*/ 890 w 2708"/>
                  <a:gd name="T83" fmla="*/ 2189 h 2238"/>
                  <a:gd name="T84" fmla="*/ 726 w 2708"/>
                  <a:gd name="T85" fmla="*/ 2154 h 2238"/>
                  <a:gd name="T86" fmla="*/ 582 w 2708"/>
                  <a:gd name="T87" fmla="*/ 2115 h 2238"/>
                  <a:gd name="T88" fmla="*/ 461 w 2708"/>
                  <a:gd name="T89" fmla="*/ 2077 h 2238"/>
                  <a:gd name="T90" fmla="*/ 315 w 2708"/>
                  <a:gd name="T91" fmla="*/ 2017 h 2238"/>
                  <a:gd name="T92" fmla="*/ 292 w 2708"/>
                  <a:gd name="T93" fmla="*/ 2014 h 2238"/>
                  <a:gd name="T94" fmla="*/ 15 w 2708"/>
                  <a:gd name="T95" fmla="*/ 56 h 2238"/>
                  <a:gd name="T96" fmla="*/ 7 w 2708"/>
                  <a:gd name="T97" fmla="*/ 67 h 2238"/>
                  <a:gd name="T98" fmla="*/ 259 w 2708"/>
                  <a:gd name="T99" fmla="*/ 109 h 2238"/>
                  <a:gd name="T100" fmla="*/ 649 w 2708"/>
                  <a:gd name="T101" fmla="*/ 160 h 2238"/>
                  <a:gd name="T102" fmla="*/ 890 w 2708"/>
                  <a:gd name="T103" fmla="*/ 180 h 2238"/>
                  <a:gd name="T104" fmla="*/ 1152 w 2708"/>
                  <a:gd name="T105" fmla="*/ 195 h 2238"/>
                  <a:gd name="T106" fmla="*/ 1429 w 2708"/>
                  <a:gd name="T107" fmla="*/ 201 h 2238"/>
                  <a:gd name="T108" fmla="*/ 1761 w 2708"/>
                  <a:gd name="T109" fmla="*/ 193 h 2238"/>
                  <a:gd name="T110" fmla="*/ 2007 w 2708"/>
                  <a:gd name="T111" fmla="*/ 173 h 2238"/>
                  <a:gd name="T112" fmla="*/ 2171 w 2708"/>
                  <a:gd name="T113" fmla="*/ 149 h 2238"/>
                  <a:gd name="T114" fmla="*/ 2331 w 2708"/>
                  <a:gd name="T115" fmla="*/ 121 h 2238"/>
                  <a:gd name="T116" fmla="*/ 2485 w 2708"/>
                  <a:gd name="T117" fmla="*/ 85 h 2238"/>
                  <a:gd name="T118" fmla="*/ 2634 w 2708"/>
                  <a:gd name="T119" fmla="*/ 39 h 2238"/>
                  <a:gd name="T120" fmla="*/ 2700 w 2708"/>
                  <a:gd name="T121" fmla="*/ 5 h 2238"/>
                  <a:gd name="T122" fmla="*/ 2110 w 2708"/>
                  <a:gd name="T123" fmla="*/ 1987 h 2238"/>
                  <a:gd name="T124" fmla="*/ 2112 w 2708"/>
                  <a:gd name="T125" fmla="*/ 1982 h 22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708" h="2238">
                    <a:moveTo>
                      <a:pt x="2117" y="1989"/>
                    </a:moveTo>
                    <a:lnTo>
                      <a:pt x="2125" y="1989"/>
                    </a:lnTo>
                    <a:lnTo>
                      <a:pt x="2708" y="8"/>
                    </a:lnTo>
                    <a:lnTo>
                      <a:pt x="2708" y="5"/>
                    </a:lnTo>
                    <a:lnTo>
                      <a:pt x="2708" y="0"/>
                    </a:lnTo>
                    <a:lnTo>
                      <a:pt x="2698" y="0"/>
                    </a:lnTo>
                    <a:lnTo>
                      <a:pt x="2629" y="26"/>
                    </a:lnTo>
                    <a:lnTo>
                      <a:pt x="2554" y="49"/>
                    </a:lnTo>
                    <a:lnTo>
                      <a:pt x="2480" y="70"/>
                    </a:lnTo>
                    <a:lnTo>
                      <a:pt x="2405" y="88"/>
                    </a:lnTo>
                    <a:lnTo>
                      <a:pt x="2325" y="105"/>
                    </a:lnTo>
                    <a:lnTo>
                      <a:pt x="2249" y="121"/>
                    </a:lnTo>
                    <a:lnTo>
                      <a:pt x="2169" y="134"/>
                    </a:lnTo>
                    <a:lnTo>
                      <a:pt x="2087" y="146"/>
                    </a:lnTo>
                    <a:lnTo>
                      <a:pt x="2005" y="158"/>
                    </a:lnTo>
                    <a:lnTo>
                      <a:pt x="1925" y="165"/>
                    </a:lnTo>
                    <a:lnTo>
                      <a:pt x="1758" y="178"/>
                    </a:lnTo>
                    <a:lnTo>
                      <a:pt x="1593" y="185"/>
                    </a:lnTo>
                    <a:lnTo>
                      <a:pt x="1429" y="188"/>
                    </a:lnTo>
                    <a:lnTo>
                      <a:pt x="1291" y="185"/>
                    </a:lnTo>
                    <a:lnTo>
                      <a:pt x="1154" y="180"/>
                    </a:lnTo>
                    <a:lnTo>
                      <a:pt x="1022" y="175"/>
                    </a:lnTo>
                    <a:lnTo>
                      <a:pt x="890" y="165"/>
                    </a:lnTo>
                    <a:lnTo>
                      <a:pt x="768" y="155"/>
                    </a:lnTo>
                    <a:lnTo>
                      <a:pt x="651" y="144"/>
                    </a:lnTo>
                    <a:lnTo>
                      <a:pt x="439" y="119"/>
                    </a:lnTo>
                    <a:lnTo>
                      <a:pt x="261" y="93"/>
                    </a:lnTo>
                    <a:lnTo>
                      <a:pt x="125" y="72"/>
                    </a:lnTo>
                    <a:lnTo>
                      <a:pt x="41" y="56"/>
                    </a:lnTo>
                    <a:lnTo>
                      <a:pt x="10" y="51"/>
                    </a:lnTo>
                    <a:lnTo>
                      <a:pt x="2" y="51"/>
                    </a:lnTo>
                    <a:lnTo>
                      <a:pt x="0" y="59"/>
                    </a:lnTo>
                    <a:lnTo>
                      <a:pt x="285" y="2014"/>
                    </a:lnTo>
                    <a:lnTo>
                      <a:pt x="287" y="2023"/>
                    </a:lnTo>
                    <a:lnTo>
                      <a:pt x="307" y="2030"/>
                    </a:lnTo>
                    <a:lnTo>
                      <a:pt x="366" y="2056"/>
                    </a:lnTo>
                    <a:lnTo>
                      <a:pt x="456" y="2089"/>
                    </a:lnTo>
                    <a:lnTo>
                      <a:pt x="513" y="2110"/>
                    </a:lnTo>
                    <a:lnTo>
                      <a:pt x="577" y="2130"/>
                    </a:lnTo>
                    <a:lnTo>
                      <a:pt x="646" y="2151"/>
                    </a:lnTo>
                    <a:lnTo>
                      <a:pt x="721" y="2169"/>
                    </a:lnTo>
                    <a:lnTo>
                      <a:pt x="803" y="2187"/>
                    </a:lnTo>
                    <a:lnTo>
                      <a:pt x="888" y="2205"/>
                    </a:lnTo>
                    <a:lnTo>
                      <a:pt x="978" y="2218"/>
                    </a:lnTo>
                    <a:lnTo>
                      <a:pt x="1070" y="2228"/>
                    </a:lnTo>
                    <a:lnTo>
                      <a:pt x="1165" y="2236"/>
                    </a:lnTo>
                    <a:lnTo>
                      <a:pt x="1263" y="2238"/>
                    </a:lnTo>
                    <a:lnTo>
                      <a:pt x="1371" y="2236"/>
                    </a:lnTo>
                    <a:lnTo>
                      <a:pt x="1422" y="2231"/>
                    </a:lnTo>
                    <a:lnTo>
                      <a:pt x="1476" y="2226"/>
                    </a:lnTo>
                    <a:lnTo>
                      <a:pt x="1532" y="2218"/>
                    </a:lnTo>
                    <a:lnTo>
                      <a:pt x="1586" y="2210"/>
                    </a:lnTo>
                    <a:lnTo>
                      <a:pt x="1640" y="2197"/>
                    </a:lnTo>
                    <a:lnTo>
                      <a:pt x="1694" y="2184"/>
                    </a:lnTo>
                    <a:lnTo>
                      <a:pt x="1748" y="2169"/>
                    </a:lnTo>
                    <a:lnTo>
                      <a:pt x="1802" y="2151"/>
                    </a:lnTo>
                    <a:lnTo>
                      <a:pt x="1856" y="2133"/>
                    </a:lnTo>
                    <a:lnTo>
                      <a:pt x="1910" y="2110"/>
                    </a:lnTo>
                    <a:lnTo>
                      <a:pt x="1963" y="2084"/>
                    </a:lnTo>
                    <a:lnTo>
                      <a:pt x="2017" y="2058"/>
                    </a:lnTo>
                    <a:lnTo>
                      <a:pt x="2069" y="2028"/>
                    </a:lnTo>
                    <a:lnTo>
                      <a:pt x="2120" y="1994"/>
                    </a:lnTo>
                    <a:lnTo>
                      <a:pt x="2125" y="1989"/>
                    </a:lnTo>
                    <a:lnTo>
                      <a:pt x="2117" y="1989"/>
                    </a:lnTo>
                    <a:lnTo>
                      <a:pt x="2112" y="1982"/>
                    </a:lnTo>
                    <a:lnTo>
                      <a:pt x="2061" y="2014"/>
                    </a:lnTo>
                    <a:lnTo>
                      <a:pt x="2010" y="2043"/>
                    </a:lnTo>
                    <a:lnTo>
                      <a:pt x="1956" y="2072"/>
                    </a:lnTo>
                    <a:lnTo>
                      <a:pt x="1905" y="2094"/>
                    </a:lnTo>
                    <a:lnTo>
                      <a:pt x="1851" y="2118"/>
                    </a:lnTo>
                    <a:lnTo>
                      <a:pt x="1797" y="2138"/>
                    </a:lnTo>
                    <a:lnTo>
                      <a:pt x="1743" y="2157"/>
                    </a:lnTo>
                    <a:lnTo>
                      <a:pt x="1691" y="2169"/>
                    </a:lnTo>
                    <a:lnTo>
                      <a:pt x="1637" y="2184"/>
                    </a:lnTo>
                    <a:lnTo>
                      <a:pt x="1583" y="2194"/>
                    </a:lnTo>
                    <a:lnTo>
                      <a:pt x="1529" y="2203"/>
                    </a:lnTo>
                    <a:lnTo>
                      <a:pt x="1476" y="2210"/>
                    </a:lnTo>
                    <a:lnTo>
                      <a:pt x="1422" y="2215"/>
                    </a:lnTo>
                    <a:lnTo>
                      <a:pt x="1368" y="2220"/>
                    </a:lnTo>
                    <a:lnTo>
                      <a:pt x="1263" y="2223"/>
                    </a:lnTo>
                    <a:lnTo>
                      <a:pt x="1165" y="2220"/>
                    </a:lnTo>
                    <a:lnTo>
                      <a:pt x="1070" y="2213"/>
                    </a:lnTo>
                    <a:lnTo>
                      <a:pt x="978" y="2203"/>
                    </a:lnTo>
                    <a:lnTo>
                      <a:pt x="890" y="2189"/>
                    </a:lnTo>
                    <a:lnTo>
                      <a:pt x="805" y="2172"/>
                    </a:lnTo>
                    <a:lnTo>
                      <a:pt x="726" y="2154"/>
                    </a:lnTo>
                    <a:lnTo>
                      <a:pt x="651" y="2136"/>
                    </a:lnTo>
                    <a:lnTo>
                      <a:pt x="582" y="2115"/>
                    </a:lnTo>
                    <a:lnTo>
                      <a:pt x="519" y="2094"/>
                    </a:lnTo>
                    <a:lnTo>
                      <a:pt x="461" y="2077"/>
                    </a:lnTo>
                    <a:lnTo>
                      <a:pt x="371" y="2040"/>
                    </a:lnTo>
                    <a:lnTo>
                      <a:pt x="315" y="2017"/>
                    </a:lnTo>
                    <a:lnTo>
                      <a:pt x="295" y="2007"/>
                    </a:lnTo>
                    <a:lnTo>
                      <a:pt x="292" y="2014"/>
                    </a:lnTo>
                    <a:lnTo>
                      <a:pt x="300" y="2012"/>
                    </a:lnTo>
                    <a:lnTo>
                      <a:pt x="15" y="56"/>
                    </a:lnTo>
                    <a:lnTo>
                      <a:pt x="7" y="59"/>
                    </a:lnTo>
                    <a:lnTo>
                      <a:pt x="7" y="67"/>
                    </a:lnTo>
                    <a:lnTo>
                      <a:pt x="122" y="88"/>
                    </a:lnTo>
                    <a:lnTo>
                      <a:pt x="259" y="109"/>
                    </a:lnTo>
                    <a:lnTo>
                      <a:pt x="436" y="134"/>
                    </a:lnTo>
                    <a:lnTo>
                      <a:pt x="649" y="160"/>
                    </a:lnTo>
                    <a:lnTo>
                      <a:pt x="768" y="170"/>
                    </a:lnTo>
                    <a:lnTo>
                      <a:pt x="890" y="180"/>
                    </a:lnTo>
                    <a:lnTo>
                      <a:pt x="1019" y="190"/>
                    </a:lnTo>
                    <a:lnTo>
                      <a:pt x="1152" y="195"/>
                    </a:lnTo>
                    <a:lnTo>
                      <a:pt x="1291" y="201"/>
                    </a:lnTo>
                    <a:lnTo>
                      <a:pt x="1429" y="201"/>
                    </a:lnTo>
                    <a:lnTo>
                      <a:pt x="1593" y="201"/>
                    </a:lnTo>
                    <a:lnTo>
                      <a:pt x="1761" y="193"/>
                    </a:lnTo>
                    <a:lnTo>
                      <a:pt x="1925" y="180"/>
                    </a:lnTo>
                    <a:lnTo>
                      <a:pt x="2007" y="173"/>
                    </a:lnTo>
                    <a:lnTo>
                      <a:pt x="2090" y="163"/>
                    </a:lnTo>
                    <a:lnTo>
                      <a:pt x="2171" y="149"/>
                    </a:lnTo>
                    <a:lnTo>
                      <a:pt x="2251" y="136"/>
                    </a:lnTo>
                    <a:lnTo>
                      <a:pt x="2331" y="121"/>
                    </a:lnTo>
                    <a:lnTo>
                      <a:pt x="2408" y="103"/>
                    </a:lnTo>
                    <a:lnTo>
                      <a:pt x="2485" y="85"/>
                    </a:lnTo>
                    <a:lnTo>
                      <a:pt x="2559" y="61"/>
                    </a:lnTo>
                    <a:lnTo>
                      <a:pt x="2634" y="39"/>
                    </a:lnTo>
                    <a:lnTo>
                      <a:pt x="2705" y="13"/>
                    </a:lnTo>
                    <a:lnTo>
                      <a:pt x="2700" y="5"/>
                    </a:lnTo>
                    <a:lnTo>
                      <a:pt x="2695" y="5"/>
                    </a:lnTo>
                    <a:lnTo>
                      <a:pt x="2110" y="1987"/>
                    </a:lnTo>
                    <a:lnTo>
                      <a:pt x="2117" y="1989"/>
                    </a:lnTo>
                    <a:lnTo>
                      <a:pt x="2112" y="1982"/>
                    </a:lnTo>
                    <a:lnTo>
                      <a:pt x="2117" y="1989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2" name="Freeform 287">
                <a:extLst>
                  <a:ext uri="{FF2B5EF4-FFF2-40B4-BE49-F238E27FC236}">
                    <a16:creationId xmlns:a16="http://schemas.microsoft.com/office/drawing/2014/main" id="{2C4013B8-A2B5-4529-AB68-311533CE7A9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93" y="1705"/>
                <a:ext cx="69" cy="38"/>
              </a:xfrm>
              <a:custGeom>
                <a:avLst/>
                <a:gdLst>
                  <a:gd name="T0" fmla="*/ 2134 w 2134"/>
                  <a:gd name="T1" fmla="*/ 0 h 1173"/>
                  <a:gd name="T2" fmla="*/ 2054 w 2134"/>
                  <a:gd name="T3" fmla="*/ 83 h 1173"/>
                  <a:gd name="T4" fmla="*/ 1966 w 2134"/>
                  <a:gd name="T5" fmla="*/ 159 h 1173"/>
                  <a:gd name="T6" fmla="*/ 1879 w 2134"/>
                  <a:gd name="T7" fmla="*/ 232 h 1173"/>
                  <a:gd name="T8" fmla="*/ 1787 w 2134"/>
                  <a:gd name="T9" fmla="*/ 300 h 1173"/>
                  <a:gd name="T10" fmla="*/ 1692 w 2134"/>
                  <a:gd name="T11" fmla="*/ 368 h 1173"/>
                  <a:gd name="T12" fmla="*/ 1597 w 2134"/>
                  <a:gd name="T13" fmla="*/ 427 h 1173"/>
                  <a:gd name="T14" fmla="*/ 1497 w 2134"/>
                  <a:gd name="T15" fmla="*/ 484 h 1173"/>
                  <a:gd name="T16" fmla="*/ 1395 w 2134"/>
                  <a:gd name="T17" fmla="*/ 535 h 1173"/>
                  <a:gd name="T18" fmla="*/ 1291 w 2134"/>
                  <a:gd name="T19" fmla="*/ 582 h 1173"/>
                  <a:gd name="T20" fmla="*/ 1188 w 2134"/>
                  <a:gd name="T21" fmla="*/ 620 h 1173"/>
                  <a:gd name="T22" fmla="*/ 1083 w 2134"/>
                  <a:gd name="T23" fmla="*/ 655 h 1173"/>
                  <a:gd name="T24" fmla="*/ 978 w 2134"/>
                  <a:gd name="T25" fmla="*/ 684 h 1173"/>
                  <a:gd name="T26" fmla="*/ 871 w 2134"/>
                  <a:gd name="T27" fmla="*/ 708 h 1173"/>
                  <a:gd name="T28" fmla="*/ 817 w 2134"/>
                  <a:gd name="T29" fmla="*/ 718 h 1173"/>
                  <a:gd name="T30" fmla="*/ 765 w 2134"/>
                  <a:gd name="T31" fmla="*/ 725 h 1173"/>
                  <a:gd name="T32" fmla="*/ 712 w 2134"/>
                  <a:gd name="T33" fmla="*/ 730 h 1173"/>
                  <a:gd name="T34" fmla="*/ 657 w 2134"/>
                  <a:gd name="T35" fmla="*/ 735 h 1173"/>
                  <a:gd name="T36" fmla="*/ 603 w 2134"/>
                  <a:gd name="T37" fmla="*/ 738 h 1173"/>
                  <a:gd name="T38" fmla="*/ 552 w 2134"/>
                  <a:gd name="T39" fmla="*/ 738 h 1173"/>
                  <a:gd name="T40" fmla="*/ 480 w 2134"/>
                  <a:gd name="T41" fmla="*/ 735 h 1173"/>
                  <a:gd name="T42" fmla="*/ 410 w 2134"/>
                  <a:gd name="T43" fmla="*/ 733 h 1173"/>
                  <a:gd name="T44" fmla="*/ 339 w 2134"/>
                  <a:gd name="T45" fmla="*/ 723 h 1173"/>
                  <a:gd name="T46" fmla="*/ 270 w 2134"/>
                  <a:gd name="T47" fmla="*/ 713 h 1173"/>
                  <a:gd name="T48" fmla="*/ 200 w 2134"/>
                  <a:gd name="T49" fmla="*/ 697 h 1173"/>
                  <a:gd name="T50" fmla="*/ 134 w 2134"/>
                  <a:gd name="T51" fmla="*/ 679 h 1173"/>
                  <a:gd name="T52" fmla="*/ 66 w 2134"/>
                  <a:gd name="T53" fmla="*/ 659 h 1173"/>
                  <a:gd name="T54" fmla="*/ 0 w 2134"/>
                  <a:gd name="T55" fmla="*/ 633 h 1173"/>
                  <a:gd name="T56" fmla="*/ 46 w 2134"/>
                  <a:gd name="T57" fmla="*/ 959 h 1173"/>
                  <a:gd name="T58" fmla="*/ 64 w 2134"/>
                  <a:gd name="T59" fmla="*/ 967 h 1173"/>
                  <a:gd name="T60" fmla="*/ 120 w 2134"/>
                  <a:gd name="T61" fmla="*/ 990 h 1173"/>
                  <a:gd name="T62" fmla="*/ 210 w 2134"/>
                  <a:gd name="T63" fmla="*/ 1027 h 1173"/>
                  <a:gd name="T64" fmla="*/ 268 w 2134"/>
                  <a:gd name="T65" fmla="*/ 1044 h 1173"/>
                  <a:gd name="T66" fmla="*/ 331 w 2134"/>
                  <a:gd name="T67" fmla="*/ 1065 h 1173"/>
                  <a:gd name="T68" fmla="*/ 400 w 2134"/>
                  <a:gd name="T69" fmla="*/ 1086 h 1173"/>
                  <a:gd name="T70" fmla="*/ 475 w 2134"/>
                  <a:gd name="T71" fmla="*/ 1104 h 1173"/>
                  <a:gd name="T72" fmla="*/ 554 w 2134"/>
                  <a:gd name="T73" fmla="*/ 1122 h 1173"/>
                  <a:gd name="T74" fmla="*/ 639 w 2134"/>
                  <a:gd name="T75" fmla="*/ 1139 h 1173"/>
                  <a:gd name="T76" fmla="*/ 727 w 2134"/>
                  <a:gd name="T77" fmla="*/ 1153 h 1173"/>
                  <a:gd name="T78" fmla="*/ 819 w 2134"/>
                  <a:gd name="T79" fmla="*/ 1163 h 1173"/>
                  <a:gd name="T80" fmla="*/ 914 w 2134"/>
                  <a:gd name="T81" fmla="*/ 1170 h 1173"/>
                  <a:gd name="T82" fmla="*/ 1012 w 2134"/>
                  <a:gd name="T83" fmla="*/ 1173 h 1173"/>
                  <a:gd name="T84" fmla="*/ 1117 w 2134"/>
                  <a:gd name="T85" fmla="*/ 1170 h 1173"/>
                  <a:gd name="T86" fmla="*/ 1171 w 2134"/>
                  <a:gd name="T87" fmla="*/ 1165 h 1173"/>
                  <a:gd name="T88" fmla="*/ 1225 w 2134"/>
                  <a:gd name="T89" fmla="*/ 1160 h 1173"/>
                  <a:gd name="T90" fmla="*/ 1276 w 2134"/>
                  <a:gd name="T91" fmla="*/ 1153 h 1173"/>
                  <a:gd name="T92" fmla="*/ 1330 w 2134"/>
                  <a:gd name="T93" fmla="*/ 1144 h 1173"/>
                  <a:gd name="T94" fmla="*/ 1384 w 2134"/>
                  <a:gd name="T95" fmla="*/ 1134 h 1173"/>
                  <a:gd name="T96" fmla="*/ 1437 w 2134"/>
                  <a:gd name="T97" fmla="*/ 1122 h 1173"/>
                  <a:gd name="T98" fmla="*/ 1492 w 2134"/>
                  <a:gd name="T99" fmla="*/ 1107 h 1173"/>
                  <a:gd name="T100" fmla="*/ 1546 w 2134"/>
                  <a:gd name="T101" fmla="*/ 1088 h 1173"/>
                  <a:gd name="T102" fmla="*/ 1600 w 2134"/>
                  <a:gd name="T103" fmla="*/ 1068 h 1173"/>
                  <a:gd name="T104" fmla="*/ 1651 w 2134"/>
                  <a:gd name="T105" fmla="*/ 1047 h 1173"/>
                  <a:gd name="T106" fmla="*/ 1705 w 2134"/>
                  <a:gd name="T107" fmla="*/ 1022 h 1173"/>
                  <a:gd name="T108" fmla="*/ 1756 w 2134"/>
                  <a:gd name="T109" fmla="*/ 995 h 1173"/>
                  <a:gd name="T110" fmla="*/ 1808 w 2134"/>
                  <a:gd name="T111" fmla="*/ 964 h 1173"/>
                  <a:gd name="T112" fmla="*/ 1859 w 2134"/>
                  <a:gd name="T113" fmla="*/ 934 h 1173"/>
                  <a:gd name="T114" fmla="*/ 2134 w 2134"/>
                  <a:gd name="T115" fmla="*/ 0 h 11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134" h="1173">
                    <a:moveTo>
                      <a:pt x="2134" y="0"/>
                    </a:moveTo>
                    <a:lnTo>
                      <a:pt x="2054" y="83"/>
                    </a:lnTo>
                    <a:lnTo>
                      <a:pt x="1966" y="159"/>
                    </a:lnTo>
                    <a:lnTo>
                      <a:pt x="1879" y="232"/>
                    </a:lnTo>
                    <a:lnTo>
                      <a:pt x="1787" y="300"/>
                    </a:lnTo>
                    <a:lnTo>
                      <a:pt x="1692" y="368"/>
                    </a:lnTo>
                    <a:lnTo>
                      <a:pt x="1597" y="427"/>
                    </a:lnTo>
                    <a:lnTo>
                      <a:pt x="1497" y="484"/>
                    </a:lnTo>
                    <a:lnTo>
                      <a:pt x="1395" y="535"/>
                    </a:lnTo>
                    <a:lnTo>
                      <a:pt x="1291" y="582"/>
                    </a:lnTo>
                    <a:lnTo>
                      <a:pt x="1188" y="620"/>
                    </a:lnTo>
                    <a:lnTo>
                      <a:pt x="1083" y="655"/>
                    </a:lnTo>
                    <a:lnTo>
                      <a:pt x="978" y="684"/>
                    </a:lnTo>
                    <a:lnTo>
                      <a:pt x="871" y="708"/>
                    </a:lnTo>
                    <a:lnTo>
                      <a:pt x="817" y="718"/>
                    </a:lnTo>
                    <a:lnTo>
                      <a:pt x="765" y="725"/>
                    </a:lnTo>
                    <a:lnTo>
                      <a:pt x="712" y="730"/>
                    </a:lnTo>
                    <a:lnTo>
                      <a:pt x="657" y="735"/>
                    </a:lnTo>
                    <a:lnTo>
                      <a:pt x="603" y="738"/>
                    </a:lnTo>
                    <a:lnTo>
                      <a:pt x="552" y="738"/>
                    </a:lnTo>
                    <a:lnTo>
                      <a:pt x="480" y="735"/>
                    </a:lnTo>
                    <a:lnTo>
                      <a:pt x="410" y="733"/>
                    </a:lnTo>
                    <a:lnTo>
                      <a:pt x="339" y="723"/>
                    </a:lnTo>
                    <a:lnTo>
                      <a:pt x="270" y="713"/>
                    </a:lnTo>
                    <a:lnTo>
                      <a:pt x="200" y="697"/>
                    </a:lnTo>
                    <a:lnTo>
                      <a:pt x="134" y="679"/>
                    </a:lnTo>
                    <a:lnTo>
                      <a:pt x="66" y="659"/>
                    </a:lnTo>
                    <a:lnTo>
                      <a:pt x="0" y="633"/>
                    </a:lnTo>
                    <a:lnTo>
                      <a:pt x="46" y="959"/>
                    </a:lnTo>
                    <a:lnTo>
                      <a:pt x="64" y="967"/>
                    </a:lnTo>
                    <a:lnTo>
                      <a:pt x="120" y="990"/>
                    </a:lnTo>
                    <a:lnTo>
                      <a:pt x="210" y="1027"/>
                    </a:lnTo>
                    <a:lnTo>
                      <a:pt x="268" y="1044"/>
                    </a:lnTo>
                    <a:lnTo>
                      <a:pt x="331" y="1065"/>
                    </a:lnTo>
                    <a:lnTo>
                      <a:pt x="400" y="1086"/>
                    </a:lnTo>
                    <a:lnTo>
                      <a:pt x="475" y="1104"/>
                    </a:lnTo>
                    <a:lnTo>
                      <a:pt x="554" y="1122"/>
                    </a:lnTo>
                    <a:lnTo>
                      <a:pt x="639" y="1139"/>
                    </a:lnTo>
                    <a:lnTo>
                      <a:pt x="727" y="1153"/>
                    </a:lnTo>
                    <a:lnTo>
                      <a:pt x="819" y="1163"/>
                    </a:lnTo>
                    <a:lnTo>
                      <a:pt x="914" y="1170"/>
                    </a:lnTo>
                    <a:lnTo>
                      <a:pt x="1012" y="1173"/>
                    </a:lnTo>
                    <a:lnTo>
                      <a:pt x="1117" y="1170"/>
                    </a:lnTo>
                    <a:lnTo>
                      <a:pt x="1171" y="1165"/>
                    </a:lnTo>
                    <a:lnTo>
                      <a:pt x="1225" y="1160"/>
                    </a:lnTo>
                    <a:lnTo>
                      <a:pt x="1276" y="1153"/>
                    </a:lnTo>
                    <a:lnTo>
                      <a:pt x="1330" y="1144"/>
                    </a:lnTo>
                    <a:lnTo>
                      <a:pt x="1384" y="1134"/>
                    </a:lnTo>
                    <a:lnTo>
                      <a:pt x="1437" y="1122"/>
                    </a:lnTo>
                    <a:lnTo>
                      <a:pt x="1492" y="1107"/>
                    </a:lnTo>
                    <a:lnTo>
                      <a:pt x="1546" y="1088"/>
                    </a:lnTo>
                    <a:lnTo>
                      <a:pt x="1600" y="1068"/>
                    </a:lnTo>
                    <a:lnTo>
                      <a:pt x="1651" y="1047"/>
                    </a:lnTo>
                    <a:lnTo>
                      <a:pt x="1705" y="1022"/>
                    </a:lnTo>
                    <a:lnTo>
                      <a:pt x="1756" y="995"/>
                    </a:lnTo>
                    <a:lnTo>
                      <a:pt x="1808" y="964"/>
                    </a:lnTo>
                    <a:lnTo>
                      <a:pt x="1859" y="934"/>
                    </a:lnTo>
                    <a:lnTo>
                      <a:pt x="2134" y="0"/>
                    </a:lnTo>
                    <a:close/>
                  </a:path>
                </a:pathLst>
              </a:custGeom>
              <a:solidFill>
                <a:srgbClr val="E8E8E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3" name="Freeform 288">
                <a:extLst>
                  <a:ext uri="{FF2B5EF4-FFF2-40B4-BE49-F238E27FC236}">
                    <a16:creationId xmlns:a16="http://schemas.microsoft.com/office/drawing/2014/main" id="{DFAA426E-BF84-4C1F-9F64-9425D6AFC62D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93" y="1705"/>
                <a:ext cx="69" cy="38"/>
              </a:xfrm>
              <a:custGeom>
                <a:avLst/>
                <a:gdLst>
                  <a:gd name="T0" fmla="*/ 2154 w 2154"/>
                  <a:gd name="T1" fmla="*/ 0 h 1194"/>
                  <a:gd name="T2" fmla="*/ 2142 w 2154"/>
                  <a:gd name="T3" fmla="*/ 13 h 1194"/>
                  <a:gd name="T4" fmla="*/ 1867 w 2154"/>
                  <a:gd name="T5" fmla="*/ 947 h 1194"/>
                  <a:gd name="T6" fmla="*/ 1816 w 2154"/>
                  <a:gd name="T7" fmla="*/ 977 h 1194"/>
                  <a:gd name="T8" fmla="*/ 1764 w 2154"/>
                  <a:gd name="T9" fmla="*/ 1008 h 1194"/>
                  <a:gd name="T10" fmla="*/ 1713 w 2154"/>
                  <a:gd name="T11" fmla="*/ 1035 h 1194"/>
                  <a:gd name="T12" fmla="*/ 1659 w 2154"/>
                  <a:gd name="T13" fmla="*/ 1060 h 1194"/>
                  <a:gd name="T14" fmla="*/ 1608 w 2154"/>
                  <a:gd name="T15" fmla="*/ 1081 h 1194"/>
                  <a:gd name="T16" fmla="*/ 1554 w 2154"/>
                  <a:gd name="T17" fmla="*/ 1101 h 1194"/>
                  <a:gd name="T18" fmla="*/ 1500 w 2154"/>
                  <a:gd name="T19" fmla="*/ 1120 h 1194"/>
                  <a:gd name="T20" fmla="*/ 1445 w 2154"/>
                  <a:gd name="T21" fmla="*/ 1135 h 1194"/>
                  <a:gd name="T22" fmla="*/ 1392 w 2154"/>
                  <a:gd name="T23" fmla="*/ 1147 h 1194"/>
                  <a:gd name="T24" fmla="*/ 1338 w 2154"/>
                  <a:gd name="T25" fmla="*/ 1157 h 1194"/>
                  <a:gd name="T26" fmla="*/ 1284 w 2154"/>
                  <a:gd name="T27" fmla="*/ 1166 h 1194"/>
                  <a:gd name="T28" fmla="*/ 1233 w 2154"/>
                  <a:gd name="T29" fmla="*/ 1173 h 1194"/>
                  <a:gd name="T30" fmla="*/ 1179 w 2154"/>
                  <a:gd name="T31" fmla="*/ 1178 h 1194"/>
                  <a:gd name="T32" fmla="*/ 1125 w 2154"/>
                  <a:gd name="T33" fmla="*/ 1183 h 1194"/>
                  <a:gd name="T34" fmla="*/ 1020 w 2154"/>
                  <a:gd name="T35" fmla="*/ 1186 h 1194"/>
                  <a:gd name="T36" fmla="*/ 922 w 2154"/>
                  <a:gd name="T37" fmla="*/ 1183 h 1194"/>
                  <a:gd name="T38" fmla="*/ 827 w 2154"/>
                  <a:gd name="T39" fmla="*/ 1176 h 1194"/>
                  <a:gd name="T40" fmla="*/ 735 w 2154"/>
                  <a:gd name="T41" fmla="*/ 1166 h 1194"/>
                  <a:gd name="T42" fmla="*/ 647 w 2154"/>
                  <a:gd name="T43" fmla="*/ 1152 h 1194"/>
                  <a:gd name="T44" fmla="*/ 562 w 2154"/>
                  <a:gd name="T45" fmla="*/ 1135 h 1194"/>
                  <a:gd name="T46" fmla="*/ 483 w 2154"/>
                  <a:gd name="T47" fmla="*/ 1117 h 1194"/>
                  <a:gd name="T48" fmla="*/ 408 w 2154"/>
                  <a:gd name="T49" fmla="*/ 1099 h 1194"/>
                  <a:gd name="T50" fmla="*/ 339 w 2154"/>
                  <a:gd name="T51" fmla="*/ 1078 h 1194"/>
                  <a:gd name="T52" fmla="*/ 276 w 2154"/>
                  <a:gd name="T53" fmla="*/ 1057 h 1194"/>
                  <a:gd name="T54" fmla="*/ 218 w 2154"/>
                  <a:gd name="T55" fmla="*/ 1040 h 1194"/>
                  <a:gd name="T56" fmla="*/ 128 w 2154"/>
                  <a:gd name="T57" fmla="*/ 1003 h 1194"/>
                  <a:gd name="T58" fmla="*/ 72 w 2154"/>
                  <a:gd name="T59" fmla="*/ 980 h 1194"/>
                  <a:gd name="T60" fmla="*/ 54 w 2154"/>
                  <a:gd name="T61" fmla="*/ 972 h 1194"/>
                  <a:gd name="T62" fmla="*/ 8 w 2154"/>
                  <a:gd name="T63" fmla="*/ 646 h 1194"/>
                  <a:gd name="T64" fmla="*/ 0 w 2154"/>
                  <a:gd name="T65" fmla="*/ 643 h 1194"/>
                  <a:gd name="T66" fmla="*/ 49 w 2154"/>
                  <a:gd name="T67" fmla="*/ 977 h 1194"/>
                  <a:gd name="T68" fmla="*/ 67 w 2154"/>
                  <a:gd name="T69" fmla="*/ 986 h 1194"/>
                  <a:gd name="T70" fmla="*/ 126 w 2154"/>
                  <a:gd name="T71" fmla="*/ 1011 h 1194"/>
                  <a:gd name="T72" fmla="*/ 216 w 2154"/>
                  <a:gd name="T73" fmla="*/ 1045 h 1194"/>
                  <a:gd name="T74" fmla="*/ 272 w 2154"/>
                  <a:gd name="T75" fmla="*/ 1065 h 1194"/>
                  <a:gd name="T76" fmla="*/ 337 w 2154"/>
                  <a:gd name="T77" fmla="*/ 1086 h 1194"/>
                  <a:gd name="T78" fmla="*/ 406 w 2154"/>
                  <a:gd name="T79" fmla="*/ 1106 h 1194"/>
                  <a:gd name="T80" fmla="*/ 481 w 2154"/>
                  <a:gd name="T81" fmla="*/ 1125 h 1194"/>
                  <a:gd name="T82" fmla="*/ 560 w 2154"/>
                  <a:gd name="T83" fmla="*/ 1142 h 1194"/>
                  <a:gd name="T84" fmla="*/ 645 w 2154"/>
                  <a:gd name="T85" fmla="*/ 1160 h 1194"/>
                  <a:gd name="T86" fmla="*/ 735 w 2154"/>
                  <a:gd name="T87" fmla="*/ 1173 h 1194"/>
                  <a:gd name="T88" fmla="*/ 827 w 2154"/>
                  <a:gd name="T89" fmla="*/ 1183 h 1194"/>
                  <a:gd name="T90" fmla="*/ 922 w 2154"/>
                  <a:gd name="T91" fmla="*/ 1191 h 1194"/>
                  <a:gd name="T92" fmla="*/ 1020 w 2154"/>
                  <a:gd name="T93" fmla="*/ 1194 h 1194"/>
                  <a:gd name="T94" fmla="*/ 1128 w 2154"/>
                  <a:gd name="T95" fmla="*/ 1191 h 1194"/>
                  <a:gd name="T96" fmla="*/ 1179 w 2154"/>
                  <a:gd name="T97" fmla="*/ 1186 h 1194"/>
                  <a:gd name="T98" fmla="*/ 1233 w 2154"/>
                  <a:gd name="T99" fmla="*/ 1181 h 1194"/>
                  <a:gd name="T100" fmla="*/ 1286 w 2154"/>
                  <a:gd name="T101" fmla="*/ 1173 h 1194"/>
                  <a:gd name="T102" fmla="*/ 1340 w 2154"/>
                  <a:gd name="T103" fmla="*/ 1166 h 1194"/>
                  <a:gd name="T104" fmla="*/ 1394 w 2154"/>
                  <a:gd name="T105" fmla="*/ 1152 h 1194"/>
                  <a:gd name="T106" fmla="*/ 1448 w 2154"/>
                  <a:gd name="T107" fmla="*/ 1140 h 1194"/>
                  <a:gd name="T108" fmla="*/ 1503 w 2154"/>
                  <a:gd name="T109" fmla="*/ 1125 h 1194"/>
                  <a:gd name="T110" fmla="*/ 1557 w 2154"/>
                  <a:gd name="T111" fmla="*/ 1109 h 1194"/>
                  <a:gd name="T112" fmla="*/ 1610 w 2154"/>
                  <a:gd name="T113" fmla="*/ 1088 h 1194"/>
                  <a:gd name="T114" fmla="*/ 1664 w 2154"/>
                  <a:gd name="T115" fmla="*/ 1065 h 1194"/>
                  <a:gd name="T116" fmla="*/ 1718 w 2154"/>
                  <a:gd name="T117" fmla="*/ 1042 h 1194"/>
                  <a:gd name="T118" fmla="*/ 1769 w 2154"/>
                  <a:gd name="T119" fmla="*/ 1013 h 1194"/>
                  <a:gd name="T120" fmla="*/ 1823 w 2154"/>
                  <a:gd name="T121" fmla="*/ 982 h 1194"/>
                  <a:gd name="T122" fmla="*/ 1874 w 2154"/>
                  <a:gd name="T123" fmla="*/ 952 h 1194"/>
                  <a:gd name="T124" fmla="*/ 2154 w 2154"/>
                  <a:gd name="T125" fmla="*/ 0 h 11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154" h="1194">
                    <a:moveTo>
                      <a:pt x="2154" y="0"/>
                    </a:moveTo>
                    <a:lnTo>
                      <a:pt x="2142" y="13"/>
                    </a:lnTo>
                    <a:lnTo>
                      <a:pt x="1867" y="947"/>
                    </a:lnTo>
                    <a:lnTo>
                      <a:pt x="1816" y="977"/>
                    </a:lnTo>
                    <a:lnTo>
                      <a:pt x="1764" y="1008"/>
                    </a:lnTo>
                    <a:lnTo>
                      <a:pt x="1713" y="1035"/>
                    </a:lnTo>
                    <a:lnTo>
                      <a:pt x="1659" y="1060"/>
                    </a:lnTo>
                    <a:lnTo>
                      <a:pt x="1608" y="1081"/>
                    </a:lnTo>
                    <a:lnTo>
                      <a:pt x="1554" y="1101"/>
                    </a:lnTo>
                    <a:lnTo>
                      <a:pt x="1500" y="1120"/>
                    </a:lnTo>
                    <a:lnTo>
                      <a:pt x="1445" y="1135"/>
                    </a:lnTo>
                    <a:lnTo>
                      <a:pt x="1392" y="1147"/>
                    </a:lnTo>
                    <a:lnTo>
                      <a:pt x="1338" y="1157"/>
                    </a:lnTo>
                    <a:lnTo>
                      <a:pt x="1284" y="1166"/>
                    </a:lnTo>
                    <a:lnTo>
                      <a:pt x="1233" y="1173"/>
                    </a:lnTo>
                    <a:lnTo>
                      <a:pt x="1179" y="1178"/>
                    </a:lnTo>
                    <a:lnTo>
                      <a:pt x="1125" y="1183"/>
                    </a:lnTo>
                    <a:lnTo>
                      <a:pt x="1020" y="1186"/>
                    </a:lnTo>
                    <a:lnTo>
                      <a:pt x="922" y="1183"/>
                    </a:lnTo>
                    <a:lnTo>
                      <a:pt x="827" y="1176"/>
                    </a:lnTo>
                    <a:lnTo>
                      <a:pt x="735" y="1166"/>
                    </a:lnTo>
                    <a:lnTo>
                      <a:pt x="647" y="1152"/>
                    </a:lnTo>
                    <a:lnTo>
                      <a:pt x="562" y="1135"/>
                    </a:lnTo>
                    <a:lnTo>
                      <a:pt x="483" y="1117"/>
                    </a:lnTo>
                    <a:lnTo>
                      <a:pt x="408" y="1099"/>
                    </a:lnTo>
                    <a:lnTo>
                      <a:pt x="339" y="1078"/>
                    </a:lnTo>
                    <a:lnTo>
                      <a:pt x="276" y="1057"/>
                    </a:lnTo>
                    <a:lnTo>
                      <a:pt x="218" y="1040"/>
                    </a:lnTo>
                    <a:lnTo>
                      <a:pt x="128" y="1003"/>
                    </a:lnTo>
                    <a:lnTo>
                      <a:pt x="72" y="980"/>
                    </a:lnTo>
                    <a:lnTo>
                      <a:pt x="54" y="972"/>
                    </a:lnTo>
                    <a:lnTo>
                      <a:pt x="8" y="646"/>
                    </a:lnTo>
                    <a:lnTo>
                      <a:pt x="0" y="643"/>
                    </a:lnTo>
                    <a:lnTo>
                      <a:pt x="49" y="977"/>
                    </a:lnTo>
                    <a:lnTo>
                      <a:pt x="67" y="986"/>
                    </a:lnTo>
                    <a:lnTo>
                      <a:pt x="126" y="1011"/>
                    </a:lnTo>
                    <a:lnTo>
                      <a:pt x="216" y="1045"/>
                    </a:lnTo>
                    <a:lnTo>
                      <a:pt x="272" y="1065"/>
                    </a:lnTo>
                    <a:lnTo>
                      <a:pt x="337" y="1086"/>
                    </a:lnTo>
                    <a:lnTo>
                      <a:pt x="406" y="1106"/>
                    </a:lnTo>
                    <a:lnTo>
                      <a:pt x="481" y="1125"/>
                    </a:lnTo>
                    <a:lnTo>
                      <a:pt x="560" y="1142"/>
                    </a:lnTo>
                    <a:lnTo>
                      <a:pt x="645" y="1160"/>
                    </a:lnTo>
                    <a:lnTo>
                      <a:pt x="735" y="1173"/>
                    </a:lnTo>
                    <a:lnTo>
                      <a:pt x="827" y="1183"/>
                    </a:lnTo>
                    <a:lnTo>
                      <a:pt x="922" y="1191"/>
                    </a:lnTo>
                    <a:lnTo>
                      <a:pt x="1020" y="1194"/>
                    </a:lnTo>
                    <a:lnTo>
                      <a:pt x="1128" y="1191"/>
                    </a:lnTo>
                    <a:lnTo>
                      <a:pt x="1179" y="1186"/>
                    </a:lnTo>
                    <a:lnTo>
                      <a:pt x="1233" y="1181"/>
                    </a:lnTo>
                    <a:lnTo>
                      <a:pt x="1286" y="1173"/>
                    </a:lnTo>
                    <a:lnTo>
                      <a:pt x="1340" y="1166"/>
                    </a:lnTo>
                    <a:lnTo>
                      <a:pt x="1394" y="1152"/>
                    </a:lnTo>
                    <a:lnTo>
                      <a:pt x="1448" y="1140"/>
                    </a:lnTo>
                    <a:lnTo>
                      <a:pt x="1503" y="1125"/>
                    </a:lnTo>
                    <a:lnTo>
                      <a:pt x="1557" y="1109"/>
                    </a:lnTo>
                    <a:lnTo>
                      <a:pt x="1610" y="1088"/>
                    </a:lnTo>
                    <a:lnTo>
                      <a:pt x="1664" y="1065"/>
                    </a:lnTo>
                    <a:lnTo>
                      <a:pt x="1718" y="1042"/>
                    </a:lnTo>
                    <a:lnTo>
                      <a:pt x="1769" y="1013"/>
                    </a:lnTo>
                    <a:lnTo>
                      <a:pt x="1823" y="982"/>
                    </a:lnTo>
                    <a:lnTo>
                      <a:pt x="1874" y="952"/>
                    </a:lnTo>
                    <a:lnTo>
                      <a:pt x="2154" y="0"/>
                    </a:lnTo>
                    <a:close/>
                  </a:path>
                </a:pathLst>
              </a:custGeom>
              <a:solidFill>
                <a:srgbClr val="6C3B2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4" name="Freeform 289">
                <a:extLst>
                  <a:ext uri="{FF2B5EF4-FFF2-40B4-BE49-F238E27FC236}">
                    <a16:creationId xmlns:a16="http://schemas.microsoft.com/office/drawing/2014/main" id="{3D5FD938-D7D8-4E78-8DD9-53132E030BEE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26" y="1711"/>
                <a:ext cx="37" cy="34"/>
              </a:xfrm>
              <a:custGeom>
                <a:avLst/>
                <a:gdLst>
                  <a:gd name="T0" fmla="*/ 1137 w 1155"/>
                  <a:gd name="T1" fmla="*/ 694 h 1078"/>
                  <a:gd name="T2" fmla="*/ 1150 w 1155"/>
                  <a:gd name="T3" fmla="*/ 497 h 1078"/>
                  <a:gd name="T4" fmla="*/ 1088 w 1155"/>
                  <a:gd name="T5" fmla="*/ 309 h 1078"/>
                  <a:gd name="T6" fmla="*/ 1003 w 1155"/>
                  <a:gd name="T7" fmla="*/ 229 h 1078"/>
                  <a:gd name="T8" fmla="*/ 791 w 1155"/>
                  <a:gd name="T9" fmla="*/ 242 h 1078"/>
                  <a:gd name="T10" fmla="*/ 618 w 1155"/>
                  <a:gd name="T11" fmla="*/ 49 h 1078"/>
                  <a:gd name="T12" fmla="*/ 513 w 1155"/>
                  <a:gd name="T13" fmla="*/ 3 h 1078"/>
                  <a:gd name="T14" fmla="*/ 459 w 1155"/>
                  <a:gd name="T15" fmla="*/ 54 h 1078"/>
                  <a:gd name="T16" fmla="*/ 469 w 1155"/>
                  <a:gd name="T17" fmla="*/ 175 h 1078"/>
                  <a:gd name="T18" fmla="*/ 654 w 1155"/>
                  <a:gd name="T19" fmla="*/ 450 h 1078"/>
                  <a:gd name="T20" fmla="*/ 539 w 1155"/>
                  <a:gd name="T21" fmla="*/ 397 h 1078"/>
                  <a:gd name="T22" fmla="*/ 223 w 1155"/>
                  <a:gd name="T23" fmla="*/ 185 h 1078"/>
                  <a:gd name="T24" fmla="*/ 118 w 1155"/>
                  <a:gd name="T25" fmla="*/ 188 h 1078"/>
                  <a:gd name="T26" fmla="*/ 105 w 1155"/>
                  <a:gd name="T27" fmla="*/ 290 h 1078"/>
                  <a:gd name="T28" fmla="*/ 308 w 1155"/>
                  <a:gd name="T29" fmla="*/ 512 h 1078"/>
                  <a:gd name="T30" fmla="*/ 513 w 1155"/>
                  <a:gd name="T31" fmla="*/ 607 h 1078"/>
                  <a:gd name="T32" fmla="*/ 244 w 1155"/>
                  <a:gd name="T33" fmla="*/ 571 h 1078"/>
                  <a:gd name="T34" fmla="*/ 10 w 1155"/>
                  <a:gd name="T35" fmla="*/ 545 h 1078"/>
                  <a:gd name="T36" fmla="*/ 10 w 1155"/>
                  <a:gd name="T37" fmla="*/ 623 h 1078"/>
                  <a:gd name="T38" fmla="*/ 215 w 1155"/>
                  <a:gd name="T39" fmla="*/ 787 h 1078"/>
                  <a:gd name="T40" fmla="*/ 423 w 1155"/>
                  <a:gd name="T41" fmla="*/ 844 h 1078"/>
                  <a:gd name="T42" fmla="*/ 269 w 1155"/>
                  <a:gd name="T43" fmla="*/ 844 h 1078"/>
                  <a:gd name="T44" fmla="*/ 159 w 1155"/>
                  <a:gd name="T45" fmla="*/ 867 h 1078"/>
                  <a:gd name="T46" fmla="*/ 225 w 1155"/>
                  <a:gd name="T47" fmla="*/ 972 h 1078"/>
                  <a:gd name="T48" fmla="*/ 452 w 1155"/>
                  <a:gd name="T49" fmla="*/ 1054 h 1078"/>
                  <a:gd name="T50" fmla="*/ 723 w 1155"/>
                  <a:gd name="T51" fmla="*/ 1075 h 1078"/>
                  <a:gd name="T52" fmla="*/ 896 w 1155"/>
                  <a:gd name="T53" fmla="*/ 1022 h 1078"/>
                  <a:gd name="T54" fmla="*/ 1044 w 1155"/>
                  <a:gd name="T55" fmla="*/ 882 h 1078"/>
                  <a:gd name="T56" fmla="*/ 1032 w 1155"/>
                  <a:gd name="T57" fmla="*/ 874 h 1078"/>
                  <a:gd name="T58" fmla="*/ 888 w 1155"/>
                  <a:gd name="T59" fmla="*/ 1008 h 1078"/>
                  <a:gd name="T60" fmla="*/ 723 w 1155"/>
                  <a:gd name="T61" fmla="*/ 1059 h 1078"/>
                  <a:gd name="T62" fmla="*/ 454 w 1155"/>
                  <a:gd name="T63" fmla="*/ 1039 h 1078"/>
                  <a:gd name="T64" fmla="*/ 236 w 1155"/>
                  <a:gd name="T65" fmla="*/ 959 h 1078"/>
                  <a:gd name="T66" fmla="*/ 171 w 1155"/>
                  <a:gd name="T67" fmla="*/ 874 h 1078"/>
                  <a:gd name="T68" fmla="*/ 266 w 1155"/>
                  <a:gd name="T69" fmla="*/ 859 h 1078"/>
                  <a:gd name="T70" fmla="*/ 431 w 1155"/>
                  <a:gd name="T71" fmla="*/ 857 h 1078"/>
                  <a:gd name="T72" fmla="*/ 362 w 1155"/>
                  <a:gd name="T73" fmla="*/ 828 h 1078"/>
                  <a:gd name="T74" fmla="*/ 156 w 1155"/>
                  <a:gd name="T75" fmla="*/ 736 h 1078"/>
                  <a:gd name="T76" fmla="*/ 25 w 1155"/>
                  <a:gd name="T77" fmla="*/ 614 h 1078"/>
                  <a:gd name="T78" fmla="*/ 20 w 1155"/>
                  <a:gd name="T79" fmla="*/ 555 h 1078"/>
                  <a:gd name="T80" fmla="*/ 241 w 1155"/>
                  <a:gd name="T81" fmla="*/ 587 h 1078"/>
                  <a:gd name="T82" fmla="*/ 515 w 1155"/>
                  <a:gd name="T83" fmla="*/ 623 h 1078"/>
                  <a:gd name="T84" fmla="*/ 454 w 1155"/>
                  <a:gd name="T85" fmla="*/ 582 h 1078"/>
                  <a:gd name="T86" fmla="*/ 251 w 1155"/>
                  <a:gd name="T87" fmla="*/ 445 h 1078"/>
                  <a:gd name="T88" fmla="*/ 120 w 1155"/>
                  <a:gd name="T89" fmla="*/ 285 h 1078"/>
                  <a:gd name="T90" fmla="*/ 139 w 1155"/>
                  <a:gd name="T91" fmla="*/ 190 h 1078"/>
                  <a:gd name="T92" fmla="*/ 266 w 1155"/>
                  <a:gd name="T93" fmla="*/ 227 h 1078"/>
                  <a:gd name="T94" fmla="*/ 539 w 1155"/>
                  <a:gd name="T95" fmla="*/ 414 h 1078"/>
                  <a:gd name="T96" fmla="*/ 664 w 1155"/>
                  <a:gd name="T97" fmla="*/ 450 h 1078"/>
                  <a:gd name="T98" fmla="*/ 557 w 1155"/>
                  <a:gd name="T99" fmla="*/ 306 h 1078"/>
                  <a:gd name="T100" fmla="*/ 469 w 1155"/>
                  <a:gd name="T101" fmla="*/ 93 h 1078"/>
                  <a:gd name="T102" fmla="*/ 518 w 1155"/>
                  <a:gd name="T103" fmla="*/ 18 h 1078"/>
                  <a:gd name="T104" fmla="*/ 608 w 1155"/>
                  <a:gd name="T105" fmla="*/ 59 h 1078"/>
                  <a:gd name="T106" fmla="*/ 778 w 1155"/>
                  <a:gd name="T107" fmla="*/ 254 h 1078"/>
                  <a:gd name="T108" fmla="*/ 1019 w 1155"/>
                  <a:gd name="T109" fmla="*/ 234 h 1078"/>
                  <a:gd name="T110" fmla="*/ 1076 w 1155"/>
                  <a:gd name="T111" fmla="*/ 317 h 1078"/>
                  <a:gd name="T112" fmla="*/ 1134 w 1155"/>
                  <a:gd name="T113" fmla="*/ 499 h 1078"/>
                  <a:gd name="T114" fmla="*/ 1122 w 1155"/>
                  <a:gd name="T115" fmla="*/ 692 h 10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155" h="1078">
                    <a:moveTo>
                      <a:pt x="1083" y="810"/>
                    </a:moveTo>
                    <a:lnTo>
                      <a:pt x="1088" y="815"/>
                    </a:lnTo>
                    <a:lnTo>
                      <a:pt x="1103" y="787"/>
                    </a:lnTo>
                    <a:lnTo>
                      <a:pt x="1117" y="757"/>
                    </a:lnTo>
                    <a:lnTo>
                      <a:pt x="1129" y="725"/>
                    </a:lnTo>
                    <a:lnTo>
                      <a:pt x="1137" y="694"/>
                    </a:lnTo>
                    <a:lnTo>
                      <a:pt x="1145" y="664"/>
                    </a:lnTo>
                    <a:lnTo>
                      <a:pt x="1150" y="630"/>
                    </a:lnTo>
                    <a:lnTo>
                      <a:pt x="1152" y="597"/>
                    </a:lnTo>
                    <a:lnTo>
                      <a:pt x="1155" y="563"/>
                    </a:lnTo>
                    <a:lnTo>
                      <a:pt x="1152" y="530"/>
                    </a:lnTo>
                    <a:lnTo>
                      <a:pt x="1150" y="497"/>
                    </a:lnTo>
                    <a:lnTo>
                      <a:pt x="1145" y="463"/>
                    </a:lnTo>
                    <a:lnTo>
                      <a:pt x="1137" y="432"/>
                    </a:lnTo>
                    <a:lnTo>
                      <a:pt x="1127" y="397"/>
                    </a:lnTo>
                    <a:lnTo>
                      <a:pt x="1117" y="365"/>
                    </a:lnTo>
                    <a:lnTo>
                      <a:pt x="1101" y="334"/>
                    </a:lnTo>
                    <a:lnTo>
                      <a:pt x="1088" y="309"/>
                    </a:lnTo>
                    <a:lnTo>
                      <a:pt x="1071" y="283"/>
                    </a:lnTo>
                    <a:lnTo>
                      <a:pt x="1055" y="263"/>
                    </a:lnTo>
                    <a:lnTo>
                      <a:pt x="1034" y="242"/>
                    </a:lnTo>
                    <a:lnTo>
                      <a:pt x="1016" y="227"/>
                    </a:lnTo>
                    <a:lnTo>
                      <a:pt x="1008" y="224"/>
                    </a:lnTo>
                    <a:lnTo>
                      <a:pt x="1003" y="229"/>
                    </a:lnTo>
                    <a:lnTo>
                      <a:pt x="954" y="390"/>
                    </a:lnTo>
                    <a:lnTo>
                      <a:pt x="962" y="393"/>
                    </a:lnTo>
                    <a:lnTo>
                      <a:pt x="967" y="388"/>
                    </a:lnTo>
                    <a:lnTo>
                      <a:pt x="898" y="337"/>
                    </a:lnTo>
                    <a:lnTo>
                      <a:pt x="842" y="290"/>
                    </a:lnTo>
                    <a:lnTo>
                      <a:pt x="791" y="242"/>
                    </a:lnTo>
                    <a:lnTo>
                      <a:pt x="729" y="183"/>
                    </a:lnTo>
                    <a:lnTo>
                      <a:pt x="713" y="164"/>
                    </a:lnTo>
                    <a:lnTo>
                      <a:pt x="693" y="139"/>
                    </a:lnTo>
                    <a:lnTo>
                      <a:pt x="669" y="108"/>
                    </a:lnTo>
                    <a:lnTo>
                      <a:pt x="644" y="77"/>
                    </a:lnTo>
                    <a:lnTo>
                      <a:pt x="618" y="49"/>
                    </a:lnTo>
                    <a:lnTo>
                      <a:pt x="590" y="25"/>
                    </a:lnTo>
                    <a:lnTo>
                      <a:pt x="574" y="15"/>
                    </a:lnTo>
                    <a:lnTo>
                      <a:pt x="559" y="8"/>
                    </a:lnTo>
                    <a:lnTo>
                      <a:pt x="544" y="3"/>
                    </a:lnTo>
                    <a:lnTo>
                      <a:pt x="529" y="0"/>
                    </a:lnTo>
                    <a:lnTo>
                      <a:pt x="513" y="3"/>
                    </a:lnTo>
                    <a:lnTo>
                      <a:pt x="498" y="8"/>
                    </a:lnTo>
                    <a:lnTo>
                      <a:pt x="488" y="15"/>
                    </a:lnTo>
                    <a:lnTo>
                      <a:pt x="480" y="23"/>
                    </a:lnTo>
                    <a:lnTo>
                      <a:pt x="472" y="33"/>
                    </a:lnTo>
                    <a:lnTo>
                      <a:pt x="464" y="44"/>
                    </a:lnTo>
                    <a:lnTo>
                      <a:pt x="459" y="54"/>
                    </a:lnTo>
                    <a:lnTo>
                      <a:pt x="457" y="67"/>
                    </a:lnTo>
                    <a:lnTo>
                      <a:pt x="454" y="93"/>
                    </a:lnTo>
                    <a:lnTo>
                      <a:pt x="454" y="110"/>
                    </a:lnTo>
                    <a:lnTo>
                      <a:pt x="459" y="131"/>
                    </a:lnTo>
                    <a:lnTo>
                      <a:pt x="464" y="152"/>
                    </a:lnTo>
                    <a:lnTo>
                      <a:pt x="469" y="175"/>
                    </a:lnTo>
                    <a:lnTo>
                      <a:pt x="490" y="221"/>
                    </a:lnTo>
                    <a:lnTo>
                      <a:pt x="513" y="268"/>
                    </a:lnTo>
                    <a:lnTo>
                      <a:pt x="544" y="314"/>
                    </a:lnTo>
                    <a:lnTo>
                      <a:pt x="578" y="363"/>
                    </a:lnTo>
                    <a:lnTo>
                      <a:pt x="613" y="407"/>
                    </a:lnTo>
                    <a:lnTo>
                      <a:pt x="654" y="450"/>
                    </a:lnTo>
                    <a:lnTo>
                      <a:pt x="659" y="445"/>
                    </a:lnTo>
                    <a:lnTo>
                      <a:pt x="659" y="437"/>
                    </a:lnTo>
                    <a:lnTo>
                      <a:pt x="632" y="432"/>
                    </a:lnTo>
                    <a:lnTo>
                      <a:pt x="603" y="424"/>
                    </a:lnTo>
                    <a:lnTo>
                      <a:pt x="572" y="412"/>
                    </a:lnTo>
                    <a:lnTo>
                      <a:pt x="539" y="397"/>
                    </a:lnTo>
                    <a:lnTo>
                      <a:pt x="490" y="365"/>
                    </a:lnTo>
                    <a:lnTo>
                      <a:pt x="439" y="329"/>
                    </a:lnTo>
                    <a:lnTo>
                      <a:pt x="339" y="254"/>
                    </a:lnTo>
                    <a:lnTo>
                      <a:pt x="290" y="221"/>
                    </a:lnTo>
                    <a:lnTo>
                      <a:pt x="246" y="195"/>
                    </a:lnTo>
                    <a:lnTo>
                      <a:pt x="223" y="185"/>
                    </a:lnTo>
                    <a:lnTo>
                      <a:pt x="203" y="178"/>
                    </a:lnTo>
                    <a:lnTo>
                      <a:pt x="181" y="173"/>
                    </a:lnTo>
                    <a:lnTo>
                      <a:pt x="164" y="169"/>
                    </a:lnTo>
                    <a:lnTo>
                      <a:pt x="146" y="173"/>
                    </a:lnTo>
                    <a:lnTo>
                      <a:pt x="130" y="178"/>
                    </a:lnTo>
                    <a:lnTo>
                      <a:pt x="118" y="188"/>
                    </a:lnTo>
                    <a:lnTo>
                      <a:pt x="105" y="200"/>
                    </a:lnTo>
                    <a:lnTo>
                      <a:pt x="100" y="210"/>
                    </a:lnTo>
                    <a:lnTo>
                      <a:pt x="98" y="221"/>
                    </a:lnTo>
                    <a:lnTo>
                      <a:pt x="95" y="242"/>
                    </a:lnTo>
                    <a:lnTo>
                      <a:pt x="98" y="268"/>
                    </a:lnTo>
                    <a:lnTo>
                      <a:pt x="105" y="290"/>
                    </a:lnTo>
                    <a:lnTo>
                      <a:pt x="118" y="319"/>
                    </a:lnTo>
                    <a:lnTo>
                      <a:pt x="135" y="347"/>
                    </a:lnTo>
                    <a:lnTo>
                      <a:pt x="169" y="388"/>
                    </a:lnTo>
                    <a:lnTo>
                      <a:pt x="210" y="429"/>
                    </a:lnTo>
                    <a:lnTo>
                      <a:pt x="256" y="470"/>
                    </a:lnTo>
                    <a:lnTo>
                      <a:pt x="308" y="512"/>
                    </a:lnTo>
                    <a:lnTo>
                      <a:pt x="359" y="545"/>
                    </a:lnTo>
                    <a:lnTo>
                      <a:pt x="413" y="579"/>
                    </a:lnTo>
                    <a:lnTo>
                      <a:pt x="464" y="604"/>
                    </a:lnTo>
                    <a:lnTo>
                      <a:pt x="513" y="623"/>
                    </a:lnTo>
                    <a:lnTo>
                      <a:pt x="515" y="614"/>
                    </a:lnTo>
                    <a:lnTo>
                      <a:pt x="513" y="607"/>
                    </a:lnTo>
                    <a:lnTo>
                      <a:pt x="477" y="609"/>
                    </a:lnTo>
                    <a:lnTo>
                      <a:pt x="449" y="609"/>
                    </a:lnTo>
                    <a:lnTo>
                      <a:pt x="420" y="607"/>
                    </a:lnTo>
                    <a:lnTo>
                      <a:pt x="362" y="597"/>
                    </a:lnTo>
                    <a:lnTo>
                      <a:pt x="303" y="584"/>
                    </a:lnTo>
                    <a:lnTo>
                      <a:pt x="244" y="571"/>
                    </a:lnTo>
                    <a:lnTo>
                      <a:pt x="139" y="543"/>
                    </a:lnTo>
                    <a:lnTo>
                      <a:pt x="92" y="535"/>
                    </a:lnTo>
                    <a:lnTo>
                      <a:pt x="54" y="533"/>
                    </a:lnTo>
                    <a:lnTo>
                      <a:pt x="38" y="533"/>
                    </a:lnTo>
                    <a:lnTo>
                      <a:pt x="23" y="538"/>
                    </a:lnTo>
                    <a:lnTo>
                      <a:pt x="10" y="545"/>
                    </a:lnTo>
                    <a:lnTo>
                      <a:pt x="5" y="550"/>
                    </a:lnTo>
                    <a:lnTo>
                      <a:pt x="2" y="555"/>
                    </a:lnTo>
                    <a:lnTo>
                      <a:pt x="0" y="568"/>
                    </a:lnTo>
                    <a:lnTo>
                      <a:pt x="0" y="579"/>
                    </a:lnTo>
                    <a:lnTo>
                      <a:pt x="2" y="599"/>
                    </a:lnTo>
                    <a:lnTo>
                      <a:pt x="10" y="623"/>
                    </a:lnTo>
                    <a:lnTo>
                      <a:pt x="25" y="643"/>
                    </a:lnTo>
                    <a:lnTo>
                      <a:pt x="44" y="664"/>
                    </a:lnTo>
                    <a:lnTo>
                      <a:pt x="76" y="697"/>
                    </a:lnTo>
                    <a:lnTo>
                      <a:pt x="118" y="728"/>
                    </a:lnTo>
                    <a:lnTo>
                      <a:pt x="164" y="759"/>
                    </a:lnTo>
                    <a:lnTo>
                      <a:pt x="215" y="787"/>
                    </a:lnTo>
                    <a:lnTo>
                      <a:pt x="266" y="810"/>
                    </a:lnTo>
                    <a:lnTo>
                      <a:pt x="320" y="831"/>
                    </a:lnTo>
                    <a:lnTo>
                      <a:pt x="374" y="849"/>
                    </a:lnTo>
                    <a:lnTo>
                      <a:pt x="425" y="859"/>
                    </a:lnTo>
                    <a:lnTo>
                      <a:pt x="425" y="852"/>
                    </a:lnTo>
                    <a:lnTo>
                      <a:pt x="423" y="844"/>
                    </a:lnTo>
                    <a:lnTo>
                      <a:pt x="415" y="847"/>
                    </a:lnTo>
                    <a:lnTo>
                      <a:pt x="405" y="849"/>
                    </a:lnTo>
                    <a:lnTo>
                      <a:pt x="379" y="852"/>
                    </a:lnTo>
                    <a:lnTo>
                      <a:pt x="346" y="849"/>
                    </a:lnTo>
                    <a:lnTo>
                      <a:pt x="308" y="847"/>
                    </a:lnTo>
                    <a:lnTo>
                      <a:pt x="269" y="844"/>
                    </a:lnTo>
                    <a:lnTo>
                      <a:pt x="230" y="844"/>
                    </a:lnTo>
                    <a:lnTo>
                      <a:pt x="203" y="844"/>
                    </a:lnTo>
                    <a:lnTo>
                      <a:pt x="179" y="849"/>
                    </a:lnTo>
                    <a:lnTo>
                      <a:pt x="171" y="854"/>
                    </a:lnTo>
                    <a:lnTo>
                      <a:pt x="164" y="859"/>
                    </a:lnTo>
                    <a:lnTo>
                      <a:pt x="159" y="867"/>
                    </a:lnTo>
                    <a:lnTo>
                      <a:pt x="156" y="877"/>
                    </a:lnTo>
                    <a:lnTo>
                      <a:pt x="159" y="893"/>
                    </a:lnTo>
                    <a:lnTo>
                      <a:pt x="166" y="911"/>
                    </a:lnTo>
                    <a:lnTo>
                      <a:pt x="181" y="932"/>
                    </a:lnTo>
                    <a:lnTo>
                      <a:pt x="203" y="952"/>
                    </a:lnTo>
                    <a:lnTo>
                      <a:pt x="225" y="972"/>
                    </a:lnTo>
                    <a:lnTo>
                      <a:pt x="254" y="988"/>
                    </a:lnTo>
                    <a:lnTo>
                      <a:pt x="282" y="1003"/>
                    </a:lnTo>
                    <a:lnTo>
                      <a:pt x="315" y="1016"/>
                    </a:lnTo>
                    <a:lnTo>
                      <a:pt x="351" y="1029"/>
                    </a:lnTo>
                    <a:lnTo>
                      <a:pt x="385" y="1039"/>
                    </a:lnTo>
                    <a:lnTo>
                      <a:pt x="452" y="1054"/>
                    </a:lnTo>
                    <a:lnTo>
                      <a:pt x="508" y="1065"/>
                    </a:lnTo>
                    <a:lnTo>
                      <a:pt x="562" y="1073"/>
                    </a:lnTo>
                    <a:lnTo>
                      <a:pt x="613" y="1075"/>
                    </a:lnTo>
                    <a:lnTo>
                      <a:pt x="662" y="1078"/>
                    </a:lnTo>
                    <a:lnTo>
                      <a:pt x="693" y="1078"/>
                    </a:lnTo>
                    <a:lnTo>
                      <a:pt x="723" y="1075"/>
                    </a:lnTo>
                    <a:lnTo>
                      <a:pt x="754" y="1070"/>
                    </a:lnTo>
                    <a:lnTo>
                      <a:pt x="785" y="1065"/>
                    </a:lnTo>
                    <a:lnTo>
                      <a:pt x="813" y="1057"/>
                    </a:lnTo>
                    <a:lnTo>
                      <a:pt x="842" y="1047"/>
                    </a:lnTo>
                    <a:lnTo>
                      <a:pt x="867" y="1034"/>
                    </a:lnTo>
                    <a:lnTo>
                      <a:pt x="896" y="1022"/>
                    </a:lnTo>
                    <a:lnTo>
                      <a:pt x="922" y="1006"/>
                    </a:lnTo>
                    <a:lnTo>
                      <a:pt x="947" y="985"/>
                    </a:lnTo>
                    <a:lnTo>
                      <a:pt x="973" y="964"/>
                    </a:lnTo>
                    <a:lnTo>
                      <a:pt x="996" y="939"/>
                    </a:lnTo>
                    <a:lnTo>
                      <a:pt x="1019" y="913"/>
                    </a:lnTo>
                    <a:lnTo>
                      <a:pt x="1044" y="882"/>
                    </a:lnTo>
                    <a:lnTo>
                      <a:pt x="1065" y="852"/>
                    </a:lnTo>
                    <a:lnTo>
                      <a:pt x="1088" y="815"/>
                    </a:lnTo>
                    <a:lnTo>
                      <a:pt x="1083" y="810"/>
                    </a:lnTo>
                    <a:lnTo>
                      <a:pt x="1076" y="808"/>
                    </a:lnTo>
                    <a:lnTo>
                      <a:pt x="1052" y="842"/>
                    </a:lnTo>
                    <a:lnTo>
                      <a:pt x="1032" y="874"/>
                    </a:lnTo>
                    <a:lnTo>
                      <a:pt x="1008" y="903"/>
                    </a:lnTo>
                    <a:lnTo>
                      <a:pt x="986" y="929"/>
                    </a:lnTo>
                    <a:lnTo>
                      <a:pt x="962" y="952"/>
                    </a:lnTo>
                    <a:lnTo>
                      <a:pt x="937" y="972"/>
                    </a:lnTo>
                    <a:lnTo>
                      <a:pt x="913" y="993"/>
                    </a:lnTo>
                    <a:lnTo>
                      <a:pt x="888" y="1008"/>
                    </a:lnTo>
                    <a:lnTo>
                      <a:pt x="862" y="1022"/>
                    </a:lnTo>
                    <a:lnTo>
                      <a:pt x="834" y="1034"/>
                    </a:lnTo>
                    <a:lnTo>
                      <a:pt x="808" y="1042"/>
                    </a:lnTo>
                    <a:lnTo>
                      <a:pt x="780" y="1049"/>
                    </a:lnTo>
                    <a:lnTo>
                      <a:pt x="752" y="1054"/>
                    </a:lnTo>
                    <a:lnTo>
                      <a:pt x="723" y="1059"/>
                    </a:lnTo>
                    <a:lnTo>
                      <a:pt x="693" y="1063"/>
                    </a:lnTo>
                    <a:lnTo>
                      <a:pt x="662" y="1063"/>
                    </a:lnTo>
                    <a:lnTo>
                      <a:pt x="613" y="1059"/>
                    </a:lnTo>
                    <a:lnTo>
                      <a:pt x="562" y="1057"/>
                    </a:lnTo>
                    <a:lnTo>
                      <a:pt x="510" y="1049"/>
                    </a:lnTo>
                    <a:lnTo>
                      <a:pt x="454" y="1039"/>
                    </a:lnTo>
                    <a:lnTo>
                      <a:pt x="390" y="1024"/>
                    </a:lnTo>
                    <a:lnTo>
                      <a:pt x="356" y="1013"/>
                    </a:lnTo>
                    <a:lnTo>
                      <a:pt x="320" y="1003"/>
                    </a:lnTo>
                    <a:lnTo>
                      <a:pt x="290" y="990"/>
                    </a:lnTo>
                    <a:lnTo>
                      <a:pt x="259" y="975"/>
                    </a:lnTo>
                    <a:lnTo>
                      <a:pt x="236" y="959"/>
                    </a:lnTo>
                    <a:lnTo>
                      <a:pt x="215" y="942"/>
                    </a:lnTo>
                    <a:lnTo>
                      <a:pt x="195" y="921"/>
                    </a:lnTo>
                    <a:lnTo>
                      <a:pt x="181" y="903"/>
                    </a:lnTo>
                    <a:lnTo>
                      <a:pt x="174" y="888"/>
                    </a:lnTo>
                    <a:lnTo>
                      <a:pt x="171" y="877"/>
                    </a:lnTo>
                    <a:lnTo>
                      <a:pt x="171" y="874"/>
                    </a:lnTo>
                    <a:lnTo>
                      <a:pt x="174" y="869"/>
                    </a:lnTo>
                    <a:lnTo>
                      <a:pt x="181" y="864"/>
                    </a:lnTo>
                    <a:lnTo>
                      <a:pt x="195" y="862"/>
                    </a:lnTo>
                    <a:lnTo>
                      <a:pt x="213" y="859"/>
                    </a:lnTo>
                    <a:lnTo>
                      <a:pt x="230" y="859"/>
                    </a:lnTo>
                    <a:lnTo>
                      <a:pt x="266" y="859"/>
                    </a:lnTo>
                    <a:lnTo>
                      <a:pt x="308" y="862"/>
                    </a:lnTo>
                    <a:lnTo>
                      <a:pt x="346" y="864"/>
                    </a:lnTo>
                    <a:lnTo>
                      <a:pt x="379" y="867"/>
                    </a:lnTo>
                    <a:lnTo>
                      <a:pt x="408" y="864"/>
                    </a:lnTo>
                    <a:lnTo>
                      <a:pt x="420" y="862"/>
                    </a:lnTo>
                    <a:lnTo>
                      <a:pt x="431" y="857"/>
                    </a:lnTo>
                    <a:lnTo>
                      <a:pt x="434" y="854"/>
                    </a:lnTo>
                    <a:lnTo>
                      <a:pt x="434" y="849"/>
                    </a:lnTo>
                    <a:lnTo>
                      <a:pt x="431" y="847"/>
                    </a:lnTo>
                    <a:lnTo>
                      <a:pt x="428" y="844"/>
                    </a:lnTo>
                    <a:lnTo>
                      <a:pt x="395" y="838"/>
                    </a:lnTo>
                    <a:lnTo>
                      <a:pt x="362" y="828"/>
                    </a:lnTo>
                    <a:lnTo>
                      <a:pt x="325" y="818"/>
                    </a:lnTo>
                    <a:lnTo>
                      <a:pt x="293" y="805"/>
                    </a:lnTo>
                    <a:lnTo>
                      <a:pt x="256" y="789"/>
                    </a:lnTo>
                    <a:lnTo>
                      <a:pt x="220" y="772"/>
                    </a:lnTo>
                    <a:lnTo>
                      <a:pt x="187" y="754"/>
                    </a:lnTo>
                    <a:lnTo>
                      <a:pt x="156" y="736"/>
                    </a:lnTo>
                    <a:lnTo>
                      <a:pt x="125" y="715"/>
                    </a:lnTo>
                    <a:lnTo>
                      <a:pt x="100" y="694"/>
                    </a:lnTo>
                    <a:lnTo>
                      <a:pt x="74" y="674"/>
                    </a:lnTo>
                    <a:lnTo>
                      <a:pt x="54" y="653"/>
                    </a:lnTo>
                    <a:lnTo>
                      <a:pt x="35" y="633"/>
                    </a:lnTo>
                    <a:lnTo>
                      <a:pt x="25" y="614"/>
                    </a:lnTo>
                    <a:lnTo>
                      <a:pt x="17" y="597"/>
                    </a:lnTo>
                    <a:lnTo>
                      <a:pt x="15" y="579"/>
                    </a:lnTo>
                    <a:lnTo>
                      <a:pt x="15" y="571"/>
                    </a:lnTo>
                    <a:lnTo>
                      <a:pt x="17" y="563"/>
                    </a:lnTo>
                    <a:lnTo>
                      <a:pt x="17" y="560"/>
                    </a:lnTo>
                    <a:lnTo>
                      <a:pt x="20" y="555"/>
                    </a:lnTo>
                    <a:lnTo>
                      <a:pt x="28" y="550"/>
                    </a:lnTo>
                    <a:lnTo>
                      <a:pt x="38" y="548"/>
                    </a:lnTo>
                    <a:lnTo>
                      <a:pt x="54" y="548"/>
                    </a:lnTo>
                    <a:lnTo>
                      <a:pt x="90" y="550"/>
                    </a:lnTo>
                    <a:lnTo>
                      <a:pt x="133" y="558"/>
                    </a:lnTo>
                    <a:lnTo>
                      <a:pt x="241" y="587"/>
                    </a:lnTo>
                    <a:lnTo>
                      <a:pt x="300" y="599"/>
                    </a:lnTo>
                    <a:lnTo>
                      <a:pt x="359" y="612"/>
                    </a:lnTo>
                    <a:lnTo>
                      <a:pt x="418" y="623"/>
                    </a:lnTo>
                    <a:lnTo>
                      <a:pt x="449" y="625"/>
                    </a:lnTo>
                    <a:lnTo>
                      <a:pt x="477" y="625"/>
                    </a:lnTo>
                    <a:lnTo>
                      <a:pt x="515" y="623"/>
                    </a:lnTo>
                    <a:lnTo>
                      <a:pt x="520" y="620"/>
                    </a:lnTo>
                    <a:lnTo>
                      <a:pt x="523" y="614"/>
                    </a:lnTo>
                    <a:lnTo>
                      <a:pt x="520" y="612"/>
                    </a:lnTo>
                    <a:lnTo>
                      <a:pt x="518" y="607"/>
                    </a:lnTo>
                    <a:lnTo>
                      <a:pt x="485" y="597"/>
                    </a:lnTo>
                    <a:lnTo>
                      <a:pt x="454" y="582"/>
                    </a:lnTo>
                    <a:lnTo>
                      <a:pt x="418" y="563"/>
                    </a:lnTo>
                    <a:lnTo>
                      <a:pt x="385" y="545"/>
                    </a:lnTo>
                    <a:lnTo>
                      <a:pt x="349" y="522"/>
                    </a:lnTo>
                    <a:lnTo>
                      <a:pt x="315" y="499"/>
                    </a:lnTo>
                    <a:lnTo>
                      <a:pt x="282" y="473"/>
                    </a:lnTo>
                    <a:lnTo>
                      <a:pt x="251" y="445"/>
                    </a:lnTo>
                    <a:lnTo>
                      <a:pt x="220" y="419"/>
                    </a:lnTo>
                    <a:lnTo>
                      <a:pt x="195" y="390"/>
                    </a:lnTo>
                    <a:lnTo>
                      <a:pt x="169" y="365"/>
                    </a:lnTo>
                    <a:lnTo>
                      <a:pt x="149" y="337"/>
                    </a:lnTo>
                    <a:lnTo>
                      <a:pt x="130" y="311"/>
                    </a:lnTo>
                    <a:lnTo>
                      <a:pt x="120" y="285"/>
                    </a:lnTo>
                    <a:lnTo>
                      <a:pt x="113" y="263"/>
                    </a:lnTo>
                    <a:lnTo>
                      <a:pt x="110" y="242"/>
                    </a:lnTo>
                    <a:lnTo>
                      <a:pt x="110" y="224"/>
                    </a:lnTo>
                    <a:lnTo>
                      <a:pt x="118" y="210"/>
                    </a:lnTo>
                    <a:lnTo>
                      <a:pt x="128" y="198"/>
                    </a:lnTo>
                    <a:lnTo>
                      <a:pt x="139" y="190"/>
                    </a:lnTo>
                    <a:lnTo>
                      <a:pt x="151" y="185"/>
                    </a:lnTo>
                    <a:lnTo>
                      <a:pt x="164" y="185"/>
                    </a:lnTo>
                    <a:lnTo>
                      <a:pt x="187" y="188"/>
                    </a:lnTo>
                    <a:lnTo>
                      <a:pt x="210" y="195"/>
                    </a:lnTo>
                    <a:lnTo>
                      <a:pt x="239" y="208"/>
                    </a:lnTo>
                    <a:lnTo>
                      <a:pt x="266" y="227"/>
                    </a:lnTo>
                    <a:lnTo>
                      <a:pt x="313" y="257"/>
                    </a:lnTo>
                    <a:lnTo>
                      <a:pt x="362" y="290"/>
                    </a:lnTo>
                    <a:lnTo>
                      <a:pt x="413" y="329"/>
                    </a:lnTo>
                    <a:lnTo>
                      <a:pt x="464" y="365"/>
                    </a:lnTo>
                    <a:lnTo>
                      <a:pt x="515" y="399"/>
                    </a:lnTo>
                    <a:lnTo>
                      <a:pt x="539" y="414"/>
                    </a:lnTo>
                    <a:lnTo>
                      <a:pt x="564" y="427"/>
                    </a:lnTo>
                    <a:lnTo>
                      <a:pt x="590" y="437"/>
                    </a:lnTo>
                    <a:lnTo>
                      <a:pt x="613" y="445"/>
                    </a:lnTo>
                    <a:lnTo>
                      <a:pt x="637" y="450"/>
                    </a:lnTo>
                    <a:lnTo>
                      <a:pt x="659" y="453"/>
                    </a:lnTo>
                    <a:lnTo>
                      <a:pt x="664" y="450"/>
                    </a:lnTo>
                    <a:lnTo>
                      <a:pt x="667" y="448"/>
                    </a:lnTo>
                    <a:lnTo>
                      <a:pt x="667" y="443"/>
                    </a:lnTo>
                    <a:lnTo>
                      <a:pt x="664" y="437"/>
                    </a:lnTo>
                    <a:lnTo>
                      <a:pt x="627" y="397"/>
                    </a:lnTo>
                    <a:lnTo>
                      <a:pt x="590" y="353"/>
                    </a:lnTo>
                    <a:lnTo>
                      <a:pt x="557" y="306"/>
                    </a:lnTo>
                    <a:lnTo>
                      <a:pt x="525" y="259"/>
                    </a:lnTo>
                    <a:lnTo>
                      <a:pt x="503" y="213"/>
                    </a:lnTo>
                    <a:lnTo>
                      <a:pt x="485" y="169"/>
                    </a:lnTo>
                    <a:lnTo>
                      <a:pt x="474" y="129"/>
                    </a:lnTo>
                    <a:lnTo>
                      <a:pt x="469" y="110"/>
                    </a:lnTo>
                    <a:lnTo>
                      <a:pt x="469" y="93"/>
                    </a:lnTo>
                    <a:lnTo>
                      <a:pt x="472" y="69"/>
                    </a:lnTo>
                    <a:lnTo>
                      <a:pt x="477" y="49"/>
                    </a:lnTo>
                    <a:lnTo>
                      <a:pt x="483" y="41"/>
                    </a:lnTo>
                    <a:lnTo>
                      <a:pt x="490" y="33"/>
                    </a:lnTo>
                    <a:lnTo>
                      <a:pt x="505" y="23"/>
                    </a:lnTo>
                    <a:lnTo>
                      <a:pt x="518" y="18"/>
                    </a:lnTo>
                    <a:lnTo>
                      <a:pt x="529" y="15"/>
                    </a:lnTo>
                    <a:lnTo>
                      <a:pt x="542" y="18"/>
                    </a:lnTo>
                    <a:lnTo>
                      <a:pt x="554" y="20"/>
                    </a:lnTo>
                    <a:lnTo>
                      <a:pt x="567" y="28"/>
                    </a:lnTo>
                    <a:lnTo>
                      <a:pt x="580" y="35"/>
                    </a:lnTo>
                    <a:lnTo>
                      <a:pt x="608" y="59"/>
                    </a:lnTo>
                    <a:lnTo>
                      <a:pt x="634" y="88"/>
                    </a:lnTo>
                    <a:lnTo>
                      <a:pt x="657" y="118"/>
                    </a:lnTo>
                    <a:lnTo>
                      <a:pt x="680" y="147"/>
                    </a:lnTo>
                    <a:lnTo>
                      <a:pt x="700" y="173"/>
                    </a:lnTo>
                    <a:lnTo>
                      <a:pt x="718" y="193"/>
                    </a:lnTo>
                    <a:lnTo>
                      <a:pt x="778" y="254"/>
                    </a:lnTo>
                    <a:lnTo>
                      <a:pt x="832" y="303"/>
                    </a:lnTo>
                    <a:lnTo>
                      <a:pt x="891" y="347"/>
                    </a:lnTo>
                    <a:lnTo>
                      <a:pt x="957" y="399"/>
                    </a:lnTo>
                    <a:lnTo>
                      <a:pt x="965" y="402"/>
                    </a:lnTo>
                    <a:lnTo>
                      <a:pt x="971" y="397"/>
                    </a:lnTo>
                    <a:lnTo>
                      <a:pt x="1019" y="234"/>
                    </a:lnTo>
                    <a:lnTo>
                      <a:pt x="1011" y="232"/>
                    </a:lnTo>
                    <a:lnTo>
                      <a:pt x="1006" y="239"/>
                    </a:lnTo>
                    <a:lnTo>
                      <a:pt x="1024" y="254"/>
                    </a:lnTo>
                    <a:lnTo>
                      <a:pt x="1042" y="273"/>
                    </a:lnTo>
                    <a:lnTo>
                      <a:pt x="1060" y="293"/>
                    </a:lnTo>
                    <a:lnTo>
                      <a:pt x="1076" y="317"/>
                    </a:lnTo>
                    <a:lnTo>
                      <a:pt x="1088" y="342"/>
                    </a:lnTo>
                    <a:lnTo>
                      <a:pt x="1101" y="370"/>
                    </a:lnTo>
                    <a:lnTo>
                      <a:pt x="1111" y="402"/>
                    </a:lnTo>
                    <a:lnTo>
                      <a:pt x="1122" y="434"/>
                    </a:lnTo>
                    <a:lnTo>
                      <a:pt x="1129" y="468"/>
                    </a:lnTo>
                    <a:lnTo>
                      <a:pt x="1134" y="499"/>
                    </a:lnTo>
                    <a:lnTo>
                      <a:pt x="1137" y="530"/>
                    </a:lnTo>
                    <a:lnTo>
                      <a:pt x="1140" y="563"/>
                    </a:lnTo>
                    <a:lnTo>
                      <a:pt x="1137" y="597"/>
                    </a:lnTo>
                    <a:lnTo>
                      <a:pt x="1134" y="628"/>
                    </a:lnTo>
                    <a:lnTo>
                      <a:pt x="1129" y="662"/>
                    </a:lnTo>
                    <a:lnTo>
                      <a:pt x="1122" y="692"/>
                    </a:lnTo>
                    <a:lnTo>
                      <a:pt x="1113" y="723"/>
                    </a:lnTo>
                    <a:lnTo>
                      <a:pt x="1103" y="752"/>
                    </a:lnTo>
                    <a:lnTo>
                      <a:pt x="1091" y="779"/>
                    </a:lnTo>
                    <a:lnTo>
                      <a:pt x="1076" y="808"/>
                    </a:lnTo>
                    <a:lnTo>
                      <a:pt x="1083" y="810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5" name="Freeform 290">
                <a:extLst>
                  <a:ext uri="{FF2B5EF4-FFF2-40B4-BE49-F238E27FC236}">
                    <a16:creationId xmlns:a16="http://schemas.microsoft.com/office/drawing/2014/main" id="{F9855D66-35FE-45AE-9B43-12354D978BCD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33" y="1448"/>
                <a:ext cx="34" cy="18"/>
              </a:xfrm>
              <a:custGeom>
                <a:avLst/>
                <a:gdLst>
                  <a:gd name="T0" fmla="*/ 1066 w 1066"/>
                  <a:gd name="T1" fmla="*/ 145 h 581"/>
                  <a:gd name="T2" fmla="*/ 1058 w 1066"/>
                  <a:gd name="T3" fmla="*/ 196 h 581"/>
                  <a:gd name="T4" fmla="*/ 1032 w 1066"/>
                  <a:gd name="T5" fmla="*/ 252 h 581"/>
                  <a:gd name="T6" fmla="*/ 988 w 1066"/>
                  <a:gd name="T7" fmla="*/ 306 h 581"/>
                  <a:gd name="T8" fmla="*/ 927 w 1066"/>
                  <a:gd name="T9" fmla="*/ 364 h 581"/>
                  <a:gd name="T10" fmla="*/ 850 w 1066"/>
                  <a:gd name="T11" fmla="*/ 415 h 581"/>
                  <a:gd name="T12" fmla="*/ 763 w 1066"/>
                  <a:gd name="T13" fmla="*/ 464 h 581"/>
                  <a:gd name="T14" fmla="*/ 663 w 1066"/>
                  <a:gd name="T15" fmla="*/ 507 h 581"/>
                  <a:gd name="T16" fmla="*/ 554 w 1066"/>
                  <a:gd name="T17" fmla="*/ 541 h 581"/>
                  <a:gd name="T18" fmla="*/ 447 w 1066"/>
                  <a:gd name="T19" fmla="*/ 566 h 581"/>
                  <a:gd name="T20" fmla="*/ 347 w 1066"/>
                  <a:gd name="T21" fmla="*/ 579 h 581"/>
                  <a:gd name="T22" fmla="*/ 254 w 1066"/>
                  <a:gd name="T23" fmla="*/ 581 h 581"/>
                  <a:gd name="T24" fmla="*/ 175 w 1066"/>
                  <a:gd name="T25" fmla="*/ 571 h 581"/>
                  <a:gd name="T26" fmla="*/ 105 w 1066"/>
                  <a:gd name="T27" fmla="*/ 554 h 581"/>
                  <a:gd name="T28" fmla="*/ 52 w 1066"/>
                  <a:gd name="T29" fmla="*/ 525 h 581"/>
                  <a:gd name="T30" fmla="*/ 15 w 1066"/>
                  <a:gd name="T31" fmla="*/ 486 h 581"/>
                  <a:gd name="T32" fmla="*/ 0 w 1066"/>
                  <a:gd name="T33" fmla="*/ 437 h 581"/>
                  <a:gd name="T34" fmla="*/ 5 w 1066"/>
                  <a:gd name="T35" fmla="*/ 384 h 581"/>
                  <a:gd name="T36" fmla="*/ 31 w 1066"/>
                  <a:gd name="T37" fmla="*/ 330 h 581"/>
                  <a:gd name="T38" fmla="*/ 78 w 1066"/>
                  <a:gd name="T39" fmla="*/ 273 h 581"/>
                  <a:gd name="T40" fmla="*/ 139 w 1066"/>
                  <a:gd name="T41" fmla="*/ 219 h 581"/>
                  <a:gd name="T42" fmla="*/ 213 w 1066"/>
                  <a:gd name="T43" fmla="*/ 165 h 581"/>
                  <a:gd name="T44" fmla="*/ 303 w 1066"/>
                  <a:gd name="T45" fmla="*/ 119 h 581"/>
                  <a:gd name="T46" fmla="*/ 403 w 1066"/>
                  <a:gd name="T47" fmla="*/ 75 h 581"/>
                  <a:gd name="T48" fmla="*/ 512 w 1066"/>
                  <a:gd name="T49" fmla="*/ 39 h 581"/>
                  <a:gd name="T50" fmla="*/ 617 w 1066"/>
                  <a:gd name="T51" fmla="*/ 16 h 581"/>
                  <a:gd name="T52" fmla="*/ 717 w 1066"/>
                  <a:gd name="T53" fmla="*/ 2 h 581"/>
                  <a:gd name="T54" fmla="*/ 809 w 1066"/>
                  <a:gd name="T55" fmla="*/ 0 h 581"/>
                  <a:gd name="T56" fmla="*/ 891 w 1066"/>
                  <a:gd name="T57" fmla="*/ 8 h 581"/>
                  <a:gd name="T58" fmla="*/ 961 w 1066"/>
                  <a:gd name="T59" fmla="*/ 29 h 581"/>
                  <a:gd name="T60" fmla="*/ 1015 w 1066"/>
                  <a:gd name="T61" fmla="*/ 57 h 581"/>
                  <a:gd name="T62" fmla="*/ 1047 w 1066"/>
                  <a:gd name="T63" fmla="*/ 96 h 5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066" h="581">
                    <a:moveTo>
                      <a:pt x="1061" y="119"/>
                    </a:moveTo>
                    <a:lnTo>
                      <a:pt x="1066" y="145"/>
                    </a:lnTo>
                    <a:lnTo>
                      <a:pt x="1063" y="170"/>
                    </a:lnTo>
                    <a:lnTo>
                      <a:pt x="1058" y="196"/>
                    </a:lnTo>
                    <a:lnTo>
                      <a:pt x="1047" y="224"/>
                    </a:lnTo>
                    <a:lnTo>
                      <a:pt x="1032" y="252"/>
                    </a:lnTo>
                    <a:lnTo>
                      <a:pt x="1012" y="278"/>
                    </a:lnTo>
                    <a:lnTo>
                      <a:pt x="988" y="306"/>
                    </a:lnTo>
                    <a:lnTo>
                      <a:pt x="958" y="335"/>
                    </a:lnTo>
                    <a:lnTo>
                      <a:pt x="927" y="364"/>
                    </a:lnTo>
                    <a:lnTo>
                      <a:pt x="891" y="389"/>
                    </a:lnTo>
                    <a:lnTo>
                      <a:pt x="850" y="415"/>
                    </a:lnTo>
                    <a:lnTo>
                      <a:pt x="807" y="440"/>
                    </a:lnTo>
                    <a:lnTo>
                      <a:pt x="763" y="464"/>
                    </a:lnTo>
                    <a:lnTo>
                      <a:pt x="714" y="486"/>
                    </a:lnTo>
                    <a:lnTo>
                      <a:pt x="663" y="507"/>
                    </a:lnTo>
                    <a:lnTo>
                      <a:pt x="608" y="525"/>
                    </a:lnTo>
                    <a:lnTo>
                      <a:pt x="554" y="541"/>
                    </a:lnTo>
                    <a:lnTo>
                      <a:pt x="501" y="556"/>
                    </a:lnTo>
                    <a:lnTo>
                      <a:pt x="447" y="566"/>
                    </a:lnTo>
                    <a:lnTo>
                      <a:pt x="398" y="574"/>
                    </a:lnTo>
                    <a:lnTo>
                      <a:pt x="347" y="579"/>
                    </a:lnTo>
                    <a:lnTo>
                      <a:pt x="300" y="581"/>
                    </a:lnTo>
                    <a:lnTo>
                      <a:pt x="254" y="581"/>
                    </a:lnTo>
                    <a:lnTo>
                      <a:pt x="213" y="579"/>
                    </a:lnTo>
                    <a:lnTo>
                      <a:pt x="175" y="571"/>
                    </a:lnTo>
                    <a:lnTo>
                      <a:pt x="136" y="564"/>
                    </a:lnTo>
                    <a:lnTo>
                      <a:pt x="105" y="554"/>
                    </a:lnTo>
                    <a:lnTo>
                      <a:pt x="75" y="541"/>
                    </a:lnTo>
                    <a:lnTo>
                      <a:pt x="52" y="525"/>
                    </a:lnTo>
                    <a:lnTo>
                      <a:pt x="31" y="507"/>
                    </a:lnTo>
                    <a:lnTo>
                      <a:pt x="15" y="486"/>
                    </a:lnTo>
                    <a:lnTo>
                      <a:pt x="5" y="464"/>
                    </a:lnTo>
                    <a:lnTo>
                      <a:pt x="0" y="437"/>
                    </a:lnTo>
                    <a:lnTo>
                      <a:pt x="0" y="412"/>
                    </a:lnTo>
                    <a:lnTo>
                      <a:pt x="5" y="384"/>
                    </a:lnTo>
                    <a:lnTo>
                      <a:pt x="15" y="357"/>
                    </a:lnTo>
                    <a:lnTo>
                      <a:pt x="31" y="330"/>
                    </a:lnTo>
                    <a:lnTo>
                      <a:pt x="52" y="301"/>
                    </a:lnTo>
                    <a:lnTo>
                      <a:pt x="78" y="273"/>
                    </a:lnTo>
                    <a:lnTo>
                      <a:pt x="105" y="247"/>
                    </a:lnTo>
                    <a:lnTo>
                      <a:pt x="139" y="219"/>
                    </a:lnTo>
                    <a:lnTo>
                      <a:pt x="175" y="191"/>
                    </a:lnTo>
                    <a:lnTo>
                      <a:pt x="213" y="165"/>
                    </a:lnTo>
                    <a:lnTo>
                      <a:pt x="257" y="142"/>
                    </a:lnTo>
                    <a:lnTo>
                      <a:pt x="303" y="119"/>
                    </a:lnTo>
                    <a:lnTo>
                      <a:pt x="352" y="96"/>
                    </a:lnTo>
                    <a:lnTo>
                      <a:pt x="403" y="75"/>
                    </a:lnTo>
                    <a:lnTo>
                      <a:pt x="454" y="57"/>
                    </a:lnTo>
                    <a:lnTo>
                      <a:pt x="512" y="39"/>
                    </a:lnTo>
                    <a:lnTo>
                      <a:pt x="563" y="26"/>
                    </a:lnTo>
                    <a:lnTo>
                      <a:pt x="617" y="16"/>
                    </a:lnTo>
                    <a:lnTo>
                      <a:pt x="668" y="8"/>
                    </a:lnTo>
                    <a:lnTo>
                      <a:pt x="717" y="2"/>
                    </a:lnTo>
                    <a:lnTo>
                      <a:pt x="763" y="0"/>
                    </a:lnTo>
                    <a:lnTo>
                      <a:pt x="809" y="0"/>
                    </a:lnTo>
                    <a:lnTo>
                      <a:pt x="850" y="2"/>
                    </a:lnTo>
                    <a:lnTo>
                      <a:pt x="891" y="8"/>
                    </a:lnTo>
                    <a:lnTo>
                      <a:pt x="927" y="16"/>
                    </a:lnTo>
                    <a:lnTo>
                      <a:pt x="961" y="29"/>
                    </a:lnTo>
                    <a:lnTo>
                      <a:pt x="988" y="41"/>
                    </a:lnTo>
                    <a:lnTo>
                      <a:pt x="1015" y="57"/>
                    </a:lnTo>
                    <a:lnTo>
                      <a:pt x="1032" y="75"/>
                    </a:lnTo>
                    <a:lnTo>
                      <a:pt x="1047" y="96"/>
                    </a:lnTo>
                    <a:lnTo>
                      <a:pt x="1061" y="11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6" name="Freeform 291">
                <a:extLst>
                  <a:ext uri="{FF2B5EF4-FFF2-40B4-BE49-F238E27FC236}">
                    <a16:creationId xmlns:a16="http://schemas.microsoft.com/office/drawing/2014/main" id="{F064BF66-ECDE-4EFA-8838-7F301EBC6075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39" y="1734"/>
                <a:ext cx="220" cy="50"/>
              </a:xfrm>
              <a:custGeom>
                <a:avLst/>
                <a:gdLst>
                  <a:gd name="T0" fmla="*/ 3050 w 6819"/>
                  <a:gd name="T1" fmla="*/ 1245 h 1548"/>
                  <a:gd name="T2" fmla="*/ 2906 w 6819"/>
                  <a:gd name="T3" fmla="*/ 1157 h 1548"/>
                  <a:gd name="T4" fmla="*/ 3045 w 6819"/>
                  <a:gd name="T5" fmla="*/ 934 h 1548"/>
                  <a:gd name="T6" fmla="*/ 531 w 6819"/>
                  <a:gd name="T7" fmla="*/ 1430 h 1548"/>
                  <a:gd name="T8" fmla="*/ 329 w 6819"/>
                  <a:gd name="T9" fmla="*/ 1425 h 1548"/>
                  <a:gd name="T10" fmla="*/ 468 w 6819"/>
                  <a:gd name="T11" fmla="*/ 1283 h 1548"/>
                  <a:gd name="T12" fmla="*/ 378 w 6819"/>
                  <a:gd name="T13" fmla="*/ 1198 h 1548"/>
                  <a:gd name="T14" fmla="*/ 6691 w 6819"/>
                  <a:gd name="T15" fmla="*/ 1535 h 1548"/>
                  <a:gd name="T16" fmla="*/ 6645 w 6819"/>
                  <a:gd name="T17" fmla="*/ 1507 h 1548"/>
                  <a:gd name="T18" fmla="*/ 6608 w 6819"/>
                  <a:gd name="T19" fmla="*/ 1458 h 1548"/>
                  <a:gd name="T20" fmla="*/ 6588 w 6819"/>
                  <a:gd name="T21" fmla="*/ 1394 h 1548"/>
                  <a:gd name="T22" fmla="*/ 6583 w 6819"/>
                  <a:gd name="T23" fmla="*/ 1353 h 1548"/>
                  <a:gd name="T24" fmla="*/ 6349 w 6819"/>
                  <a:gd name="T25" fmla="*/ 1229 h 1548"/>
                  <a:gd name="T26" fmla="*/ 6167 w 6819"/>
                  <a:gd name="T27" fmla="*/ 1221 h 1548"/>
                  <a:gd name="T28" fmla="*/ 6036 w 6819"/>
                  <a:gd name="T29" fmla="*/ 1190 h 1548"/>
                  <a:gd name="T30" fmla="*/ 5915 w 6819"/>
                  <a:gd name="T31" fmla="*/ 1131 h 1548"/>
                  <a:gd name="T32" fmla="*/ 5849 w 6819"/>
                  <a:gd name="T33" fmla="*/ 1068 h 1548"/>
                  <a:gd name="T34" fmla="*/ 5810 w 6819"/>
                  <a:gd name="T35" fmla="*/ 1005 h 1548"/>
                  <a:gd name="T36" fmla="*/ 5782 w 6819"/>
                  <a:gd name="T37" fmla="*/ 934 h 1548"/>
                  <a:gd name="T38" fmla="*/ 5764 w 6819"/>
                  <a:gd name="T39" fmla="*/ 835 h 1548"/>
                  <a:gd name="T40" fmla="*/ 5738 w 6819"/>
                  <a:gd name="T41" fmla="*/ 740 h 1548"/>
                  <a:gd name="T42" fmla="*/ 5689 w 6819"/>
                  <a:gd name="T43" fmla="*/ 663 h 1548"/>
                  <a:gd name="T44" fmla="*/ 5561 w 6819"/>
                  <a:gd name="T45" fmla="*/ 526 h 1548"/>
                  <a:gd name="T46" fmla="*/ 3271 w 6819"/>
                  <a:gd name="T47" fmla="*/ 0 h 1548"/>
                  <a:gd name="T48" fmla="*/ 3278 w 6819"/>
                  <a:gd name="T49" fmla="*/ 200 h 1548"/>
                  <a:gd name="T50" fmla="*/ 3289 w 6819"/>
                  <a:gd name="T51" fmla="*/ 203 h 1548"/>
                  <a:gd name="T52" fmla="*/ 3389 w 6819"/>
                  <a:gd name="T53" fmla="*/ 300 h 1548"/>
                  <a:gd name="T54" fmla="*/ 3286 w 6819"/>
                  <a:gd name="T55" fmla="*/ 431 h 1548"/>
                  <a:gd name="T56" fmla="*/ 3212 w 6819"/>
                  <a:gd name="T57" fmla="*/ 531 h 1548"/>
                  <a:gd name="T58" fmla="*/ 3559 w 6819"/>
                  <a:gd name="T59" fmla="*/ 161 h 1548"/>
                  <a:gd name="T60" fmla="*/ 4832 w 6819"/>
                  <a:gd name="T61" fmla="*/ 110 h 1548"/>
                  <a:gd name="T62" fmla="*/ 4767 w 6819"/>
                  <a:gd name="T63" fmla="*/ 0 h 1548"/>
                  <a:gd name="T64" fmla="*/ 6621 w 6819"/>
                  <a:gd name="T65" fmla="*/ 56 h 1548"/>
                  <a:gd name="T66" fmla="*/ 6513 w 6819"/>
                  <a:gd name="T67" fmla="*/ 125 h 1548"/>
                  <a:gd name="T68" fmla="*/ 6352 w 6819"/>
                  <a:gd name="T69" fmla="*/ 200 h 1548"/>
                  <a:gd name="T70" fmla="*/ 6190 w 6819"/>
                  <a:gd name="T71" fmla="*/ 251 h 1548"/>
                  <a:gd name="T72" fmla="*/ 6028 w 6819"/>
                  <a:gd name="T73" fmla="*/ 285 h 1548"/>
                  <a:gd name="T74" fmla="*/ 5867 w 6819"/>
                  <a:gd name="T75" fmla="*/ 303 h 1548"/>
                  <a:gd name="T76" fmla="*/ 5618 w 6819"/>
                  <a:gd name="T77" fmla="*/ 300 h 1548"/>
                  <a:gd name="T78" fmla="*/ 5630 w 6819"/>
                  <a:gd name="T79" fmla="*/ 393 h 1548"/>
                  <a:gd name="T80" fmla="*/ 5800 w 6819"/>
                  <a:gd name="T81" fmla="*/ 573 h 1548"/>
                  <a:gd name="T82" fmla="*/ 5869 w 6819"/>
                  <a:gd name="T83" fmla="*/ 684 h 1548"/>
                  <a:gd name="T84" fmla="*/ 5905 w 6819"/>
                  <a:gd name="T85" fmla="*/ 810 h 1548"/>
                  <a:gd name="T86" fmla="*/ 5930 w 6819"/>
                  <a:gd name="T87" fmla="*/ 928 h 1548"/>
                  <a:gd name="T88" fmla="*/ 5977 w 6819"/>
                  <a:gd name="T89" fmla="*/ 998 h 1548"/>
                  <a:gd name="T90" fmla="*/ 6052 w 6819"/>
                  <a:gd name="T91" fmla="*/ 1044 h 1548"/>
                  <a:gd name="T92" fmla="*/ 6147 w 6819"/>
                  <a:gd name="T93" fmla="*/ 1073 h 1548"/>
                  <a:gd name="T94" fmla="*/ 6259 w 6819"/>
                  <a:gd name="T95" fmla="*/ 1085 h 1548"/>
                  <a:gd name="T96" fmla="*/ 6354 w 6819"/>
                  <a:gd name="T97" fmla="*/ 1088 h 1548"/>
                  <a:gd name="T98" fmla="*/ 6580 w 6819"/>
                  <a:gd name="T99" fmla="*/ 1061 h 1548"/>
                  <a:gd name="T100" fmla="*/ 6591 w 6819"/>
                  <a:gd name="T101" fmla="*/ 941 h 1548"/>
                  <a:gd name="T102" fmla="*/ 6588 w 6819"/>
                  <a:gd name="T103" fmla="*/ 886 h 1548"/>
                  <a:gd name="T104" fmla="*/ 6613 w 6819"/>
                  <a:gd name="T105" fmla="*/ 779 h 1548"/>
                  <a:gd name="T106" fmla="*/ 6665 w 6819"/>
                  <a:gd name="T107" fmla="*/ 660 h 1548"/>
                  <a:gd name="T108" fmla="*/ 6650 w 6819"/>
                  <a:gd name="T109" fmla="*/ 388 h 1548"/>
                  <a:gd name="T110" fmla="*/ 6457 w 6819"/>
                  <a:gd name="T111" fmla="*/ 357 h 15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6819" h="1548">
                    <a:moveTo>
                      <a:pt x="5525" y="489"/>
                    </a:moveTo>
                    <a:lnTo>
                      <a:pt x="5157" y="1245"/>
                    </a:lnTo>
                    <a:lnTo>
                      <a:pt x="3050" y="1245"/>
                    </a:lnTo>
                    <a:lnTo>
                      <a:pt x="3107" y="1160"/>
                    </a:lnTo>
                    <a:lnTo>
                      <a:pt x="2912" y="1160"/>
                    </a:lnTo>
                    <a:lnTo>
                      <a:pt x="2906" y="1157"/>
                    </a:lnTo>
                    <a:lnTo>
                      <a:pt x="2903" y="1155"/>
                    </a:lnTo>
                    <a:lnTo>
                      <a:pt x="2903" y="1146"/>
                    </a:lnTo>
                    <a:lnTo>
                      <a:pt x="3045" y="934"/>
                    </a:lnTo>
                    <a:lnTo>
                      <a:pt x="2547" y="1515"/>
                    </a:lnTo>
                    <a:lnTo>
                      <a:pt x="441" y="1515"/>
                    </a:lnTo>
                    <a:lnTo>
                      <a:pt x="531" y="1430"/>
                    </a:lnTo>
                    <a:lnTo>
                      <a:pt x="336" y="1430"/>
                    </a:lnTo>
                    <a:lnTo>
                      <a:pt x="331" y="1428"/>
                    </a:lnTo>
                    <a:lnTo>
                      <a:pt x="329" y="1425"/>
                    </a:lnTo>
                    <a:lnTo>
                      <a:pt x="329" y="1419"/>
                    </a:lnTo>
                    <a:lnTo>
                      <a:pt x="331" y="1414"/>
                    </a:lnTo>
                    <a:lnTo>
                      <a:pt x="468" y="1283"/>
                    </a:lnTo>
                    <a:lnTo>
                      <a:pt x="441" y="1283"/>
                    </a:lnTo>
                    <a:lnTo>
                      <a:pt x="531" y="1198"/>
                    </a:lnTo>
                    <a:lnTo>
                      <a:pt x="378" y="1198"/>
                    </a:lnTo>
                    <a:lnTo>
                      <a:pt x="0" y="1548"/>
                    </a:lnTo>
                    <a:lnTo>
                      <a:pt x="6708" y="1540"/>
                    </a:lnTo>
                    <a:lnTo>
                      <a:pt x="6691" y="1535"/>
                    </a:lnTo>
                    <a:lnTo>
                      <a:pt x="6672" y="1528"/>
                    </a:lnTo>
                    <a:lnTo>
                      <a:pt x="6657" y="1518"/>
                    </a:lnTo>
                    <a:lnTo>
                      <a:pt x="6645" y="1507"/>
                    </a:lnTo>
                    <a:lnTo>
                      <a:pt x="6634" y="1496"/>
                    </a:lnTo>
                    <a:lnTo>
                      <a:pt x="6623" y="1484"/>
                    </a:lnTo>
                    <a:lnTo>
                      <a:pt x="6608" y="1458"/>
                    </a:lnTo>
                    <a:lnTo>
                      <a:pt x="6601" y="1443"/>
                    </a:lnTo>
                    <a:lnTo>
                      <a:pt x="6593" y="1425"/>
                    </a:lnTo>
                    <a:lnTo>
                      <a:pt x="6588" y="1394"/>
                    </a:lnTo>
                    <a:lnTo>
                      <a:pt x="6583" y="1370"/>
                    </a:lnTo>
                    <a:lnTo>
                      <a:pt x="6583" y="1355"/>
                    </a:lnTo>
                    <a:lnTo>
                      <a:pt x="6583" y="1353"/>
                    </a:lnTo>
                    <a:lnTo>
                      <a:pt x="6583" y="1226"/>
                    </a:lnTo>
                    <a:lnTo>
                      <a:pt x="6472" y="1229"/>
                    </a:lnTo>
                    <a:lnTo>
                      <a:pt x="6349" y="1229"/>
                    </a:lnTo>
                    <a:lnTo>
                      <a:pt x="6259" y="1229"/>
                    </a:lnTo>
                    <a:lnTo>
                      <a:pt x="6213" y="1224"/>
                    </a:lnTo>
                    <a:lnTo>
                      <a:pt x="6167" y="1221"/>
                    </a:lnTo>
                    <a:lnTo>
                      <a:pt x="6123" y="1214"/>
                    </a:lnTo>
                    <a:lnTo>
                      <a:pt x="6079" y="1204"/>
                    </a:lnTo>
                    <a:lnTo>
                      <a:pt x="6036" y="1190"/>
                    </a:lnTo>
                    <a:lnTo>
                      <a:pt x="5995" y="1175"/>
                    </a:lnTo>
                    <a:lnTo>
                      <a:pt x="5954" y="1155"/>
                    </a:lnTo>
                    <a:lnTo>
                      <a:pt x="5915" y="1131"/>
                    </a:lnTo>
                    <a:lnTo>
                      <a:pt x="5879" y="1100"/>
                    </a:lnTo>
                    <a:lnTo>
                      <a:pt x="5864" y="1085"/>
                    </a:lnTo>
                    <a:lnTo>
                      <a:pt x="5849" y="1068"/>
                    </a:lnTo>
                    <a:lnTo>
                      <a:pt x="5835" y="1046"/>
                    </a:lnTo>
                    <a:lnTo>
                      <a:pt x="5820" y="1026"/>
                    </a:lnTo>
                    <a:lnTo>
                      <a:pt x="5810" y="1005"/>
                    </a:lnTo>
                    <a:lnTo>
                      <a:pt x="5800" y="982"/>
                    </a:lnTo>
                    <a:lnTo>
                      <a:pt x="5789" y="959"/>
                    </a:lnTo>
                    <a:lnTo>
                      <a:pt x="5782" y="934"/>
                    </a:lnTo>
                    <a:lnTo>
                      <a:pt x="5776" y="908"/>
                    </a:lnTo>
                    <a:lnTo>
                      <a:pt x="5771" y="879"/>
                    </a:lnTo>
                    <a:lnTo>
                      <a:pt x="5764" y="835"/>
                    </a:lnTo>
                    <a:lnTo>
                      <a:pt x="5756" y="800"/>
                    </a:lnTo>
                    <a:lnTo>
                      <a:pt x="5748" y="769"/>
                    </a:lnTo>
                    <a:lnTo>
                      <a:pt x="5738" y="740"/>
                    </a:lnTo>
                    <a:lnTo>
                      <a:pt x="5725" y="715"/>
                    </a:lnTo>
                    <a:lnTo>
                      <a:pt x="5710" y="691"/>
                    </a:lnTo>
                    <a:lnTo>
                      <a:pt x="5689" y="663"/>
                    </a:lnTo>
                    <a:lnTo>
                      <a:pt x="5661" y="632"/>
                    </a:lnTo>
                    <a:lnTo>
                      <a:pt x="5596" y="563"/>
                    </a:lnTo>
                    <a:lnTo>
                      <a:pt x="5561" y="526"/>
                    </a:lnTo>
                    <a:lnTo>
                      <a:pt x="5525" y="489"/>
                    </a:lnTo>
                    <a:close/>
                    <a:moveTo>
                      <a:pt x="4767" y="0"/>
                    </a:moveTo>
                    <a:lnTo>
                      <a:pt x="3271" y="0"/>
                    </a:lnTo>
                    <a:lnTo>
                      <a:pt x="3212" y="69"/>
                    </a:lnTo>
                    <a:lnTo>
                      <a:pt x="3389" y="69"/>
                    </a:lnTo>
                    <a:lnTo>
                      <a:pt x="3278" y="200"/>
                    </a:lnTo>
                    <a:lnTo>
                      <a:pt x="3283" y="200"/>
                    </a:lnTo>
                    <a:lnTo>
                      <a:pt x="3286" y="200"/>
                    </a:lnTo>
                    <a:lnTo>
                      <a:pt x="3289" y="203"/>
                    </a:lnTo>
                    <a:lnTo>
                      <a:pt x="3289" y="213"/>
                    </a:lnTo>
                    <a:lnTo>
                      <a:pt x="3212" y="300"/>
                    </a:lnTo>
                    <a:lnTo>
                      <a:pt x="3389" y="300"/>
                    </a:lnTo>
                    <a:lnTo>
                      <a:pt x="3278" y="429"/>
                    </a:lnTo>
                    <a:lnTo>
                      <a:pt x="3283" y="429"/>
                    </a:lnTo>
                    <a:lnTo>
                      <a:pt x="3286" y="431"/>
                    </a:lnTo>
                    <a:lnTo>
                      <a:pt x="3289" y="434"/>
                    </a:lnTo>
                    <a:lnTo>
                      <a:pt x="3289" y="441"/>
                    </a:lnTo>
                    <a:lnTo>
                      <a:pt x="3212" y="531"/>
                    </a:lnTo>
                    <a:lnTo>
                      <a:pt x="3310" y="531"/>
                    </a:lnTo>
                    <a:lnTo>
                      <a:pt x="3554" y="164"/>
                    </a:lnTo>
                    <a:lnTo>
                      <a:pt x="3559" y="161"/>
                    </a:lnTo>
                    <a:lnTo>
                      <a:pt x="4962" y="161"/>
                    </a:lnTo>
                    <a:lnTo>
                      <a:pt x="4888" y="134"/>
                    </a:lnTo>
                    <a:lnTo>
                      <a:pt x="4832" y="110"/>
                    </a:lnTo>
                    <a:lnTo>
                      <a:pt x="4783" y="90"/>
                    </a:lnTo>
                    <a:lnTo>
                      <a:pt x="4781" y="81"/>
                    </a:lnTo>
                    <a:lnTo>
                      <a:pt x="4767" y="0"/>
                    </a:lnTo>
                    <a:close/>
                    <a:moveTo>
                      <a:pt x="6665" y="0"/>
                    </a:moveTo>
                    <a:lnTo>
                      <a:pt x="6637" y="0"/>
                    </a:lnTo>
                    <a:lnTo>
                      <a:pt x="6621" y="56"/>
                    </a:lnTo>
                    <a:lnTo>
                      <a:pt x="6616" y="61"/>
                    </a:lnTo>
                    <a:lnTo>
                      <a:pt x="6565" y="95"/>
                    </a:lnTo>
                    <a:lnTo>
                      <a:pt x="6513" y="125"/>
                    </a:lnTo>
                    <a:lnTo>
                      <a:pt x="6459" y="151"/>
                    </a:lnTo>
                    <a:lnTo>
                      <a:pt x="6406" y="177"/>
                    </a:lnTo>
                    <a:lnTo>
                      <a:pt x="6352" y="200"/>
                    </a:lnTo>
                    <a:lnTo>
                      <a:pt x="6298" y="218"/>
                    </a:lnTo>
                    <a:lnTo>
                      <a:pt x="6244" y="236"/>
                    </a:lnTo>
                    <a:lnTo>
                      <a:pt x="6190" y="251"/>
                    </a:lnTo>
                    <a:lnTo>
                      <a:pt x="6136" y="264"/>
                    </a:lnTo>
                    <a:lnTo>
                      <a:pt x="6082" y="277"/>
                    </a:lnTo>
                    <a:lnTo>
                      <a:pt x="6028" y="285"/>
                    </a:lnTo>
                    <a:lnTo>
                      <a:pt x="5972" y="293"/>
                    </a:lnTo>
                    <a:lnTo>
                      <a:pt x="5918" y="298"/>
                    </a:lnTo>
                    <a:lnTo>
                      <a:pt x="5867" y="303"/>
                    </a:lnTo>
                    <a:lnTo>
                      <a:pt x="5759" y="305"/>
                    </a:lnTo>
                    <a:lnTo>
                      <a:pt x="5687" y="303"/>
                    </a:lnTo>
                    <a:lnTo>
                      <a:pt x="5618" y="300"/>
                    </a:lnTo>
                    <a:lnTo>
                      <a:pt x="5594" y="344"/>
                    </a:lnTo>
                    <a:lnTo>
                      <a:pt x="5613" y="367"/>
                    </a:lnTo>
                    <a:lnTo>
                      <a:pt x="5630" y="393"/>
                    </a:lnTo>
                    <a:lnTo>
                      <a:pt x="5671" y="439"/>
                    </a:lnTo>
                    <a:lnTo>
                      <a:pt x="5766" y="537"/>
                    </a:lnTo>
                    <a:lnTo>
                      <a:pt x="5800" y="573"/>
                    </a:lnTo>
                    <a:lnTo>
                      <a:pt x="5825" y="609"/>
                    </a:lnTo>
                    <a:lnTo>
                      <a:pt x="5849" y="648"/>
                    </a:lnTo>
                    <a:lnTo>
                      <a:pt x="5869" y="684"/>
                    </a:lnTo>
                    <a:lnTo>
                      <a:pt x="5882" y="725"/>
                    </a:lnTo>
                    <a:lnTo>
                      <a:pt x="5894" y="766"/>
                    </a:lnTo>
                    <a:lnTo>
                      <a:pt x="5905" y="810"/>
                    </a:lnTo>
                    <a:lnTo>
                      <a:pt x="5913" y="859"/>
                    </a:lnTo>
                    <a:lnTo>
                      <a:pt x="5920" y="895"/>
                    </a:lnTo>
                    <a:lnTo>
                      <a:pt x="5930" y="928"/>
                    </a:lnTo>
                    <a:lnTo>
                      <a:pt x="5943" y="956"/>
                    </a:lnTo>
                    <a:lnTo>
                      <a:pt x="5959" y="980"/>
                    </a:lnTo>
                    <a:lnTo>
                      <a:pt x="5977" y="998"/>
                    </a:lnTo>
                    <a:lnTo>
                      <a:pt x="6000" y="1015"/>
                    </a:lnTo>
                    <a:lnTo>
                      <a:pt x="6023" y="1031"/>
                    </a:lnTo>
                    <a:lnTo>
                      <a:pt x="6052" y="1044"/>
                    </a:lnTo>
                    <a:lnTo>
                      <a:pt x="6079" y="1056"/>
                    </a:lnTo>
                    <a:lnTo>
                      <a:pt x="6110" y="1064"/>
                    </a:lnTo>
                    <a:lnTo>
                      <a:pt x="6147" y="1073"/>
                    </a:lnTo>
                    <a:lnTo>
                      <a:pt x="6182" y="1080"/>
                    </a:lnTo>
                    <a:lnTo>
                      <a:pt x="6221" y="1083"/>
                    </a:lnTo>
                    <a:lnTo>
                      <a:pt x="6259" y="1085"/>
                    </a:lnTo>
                    <a:lnTo>
                      <a:pt x="6339" y="1088"/>
                    </a:lnTo>
                    <a:lnTo>
                      <a:pt x="6349" y="1088"/>
                    </a:lnTo>
                    <a:lnTo>
                      <a:pt x="6354" y="1088"/>
                    </a:lnTo>
                    <a:lnTo>
                      <a:pt x="6467" y="1085"/>
                    </a:lnTo>
                    <a:lnTo>
                      <a:pt x="6577" y="1085"/>
                    </a:lnTo>
                    <a:lnTo>
                      <a:pt x="6580" y="1061"/>
                    </a:lnTo>
                    <a:lnTo>
                      <a:pt x="6583" y="1041"/>
                    </a:lnTo>
                    <a:lnTo>
                      <a:pt x="6583" y="941"/>
                    </a:lnTo>
                    <a:lnTo>
                      <a:pt x="6591" y="941"/>
                    </a:lnTo>
                    <a:lnTo>
                      <a:pt x="6583" y="941"/>
                    </a:lnTo>
                    <a:lnTo>
                      <a:pt x="6586" y="913"/>
                    </a:lnTo>
                    <a:lnTo>
                      <a:pt x="6588" y="886"/>
                    </a:lnTo>
                    <a:lnTo>
                      <a:pt x="6593" y="859"/>
                    </a:lnTo>
                    <a:lnTo>
                      <a:pt x="6598" y="830"/>
                    </a:lnTo>
                    <a:lnTo>
                      <a:pt x="6613" y="779"/>
                    </a:lnTo>
                    <a:lnTo>
                      <a:pt x="6632" y="733"/>
                    </a:lnTo>
                    <a:lnTo>
                      <a:pt x="6650" y="691"/>
                    </a:lnTo>
                    <a:lnTo>
                      <a:pt x="6665" y="660"/>
                    </a:lnTo>
                    <a:lnTo>
                      <a:pt x="6677" y="635"/>
                    </a:lnTo>
                    <a:lnTo>
                      <a:pt x="6819" y="399"/>
                    </a:lnTo>
                    <a:lnTo>
                      <a:pt x="6650" y="388"/>
                    </a:lnTo>
                    <a:lnTo>
                      <a:pt x="6462" y="367"/>
                    </a:lnTo>
                    <a:lnTo>
                      <a:pt x="6457" y="365"/>
                    </a:lnTo>
                    <a:lnTo>
                      <a:pt x="6457" y="357"/>
                    </a:lnTo>
                    <a:lnTo>
                      <a:pt x="6665" y="0"/>
                    </a:lnTo>
                    <a:close/>
                  </a:path>
                </a:pathLst>
              </a:custGeom>
              <a:solidFill>
                <a:srgbClr val="F5D3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7" name="Freeform 292">
                <a:extLst>
                  <a:ext uri="{FF2B5EF4-FFF2-40B4-BE49-F238E27FC236}">
                    <a16:creationId xmlns:a16="http://schemas.microsoft.com/office/drawing/2014/main" id="{710DBB78-F1DB-4F1E-B3B4-4C971F4FBF6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12" y="1640"/>
                <a:ext cx="37" cy="33"/>
              </a:xfrm>
              <a:custGeom>
                <a:avLst/>
                <a:gdLst>
                  <a:gd name="T0" fmla="*/ 144 w 1134"/>
                  <a:gd name="T1" fmla="*/ 815 h 1029"/>
                  <a:gd name="T2" fmla="*/ 20 w 1134"/>
                  <a:gd name="T3" fmla="*/ 618 h 1029"/>
                  <a:gd name="T4" fmla="*/ 41 w 1134"/>
                  <a:gd name="T5" fmla="*/ 466 h 1029"/>
                  <a:gd name="T6" fmla="*/ 169 w 1134"/>
                  <a:gd name="T7" fmla="*/ 561 h 1029"/>
                  <a:gd name="T8" fmla="*/ 310 w 1134"/>
                  <a:gd name="T9" fmla="*/ 206 h 1029"/>
                  <a:gd name="T10" fmla="*/ 372 w 1134"/>
                  <a:gd name="T11" fmla="*/ 39 h 1029"/>
                  <a:gd name="T12" fmla="*/ 431 w 1134"/>
                  <a:gd name="T13" fmla="*/ 29 h 1029"/>
                  <a:gd name="T14" fmla="*/ 493 w 1134"/>
                  <a:gd name="T15" fmla="*/ 129 h 1029"/>
                  <a:gd name="T16" fmla="*/ 470 w 1134"/>
                  <a:gd name="T17" fmla="*/ 402 h 1029"/>
                  <a:gd name="T18" fmla="*/ 475 w 1134"/>
                  <a:gd name="T19" fmla="*/ 469 h 1029"/>
                  <a:gd name="T20" fmla="*/ 631 w 1134"/>
                  <a:gd name="T21" fmla="*/ 258 h 1029"/>
                  <a:gd name="T22" fmla="*/ 770 w 1134"/>
                  <a:gd name="T23" fmla="*/ 36 h 1029"/>
                  <a:gd name="T24" fmla="*/ 849 w 1134"/>
                  <a:gd name="T25" fmla="*/ 29 h 1029"/>
                  <a:gd name="T26" fmla="*/ 870 w 1134"/>
                  <a:gd name="T27" fmla="*/ 155 h 1029"/>
                  <a:gd name="T28" fmla="*/ 734 w 1134"/>
                  <a:gd name="T29" fmla="*/ 460 h 1029"/>
                  <a:gd name="T30" fmla="*/ 659 w 1134"/>
                  <a:gd name="T31" fmla="*/ 569 h 1029"/>
                  <a:gd name="T32" fmla="*/ 847 w 1134"/>
                  <a:gd name="T33" fmla="*/ 455 h 1029"/>
                  <a:gd name="T34" fmla="*/ 1060 w 1134"/>
                  <a:gd name="T35" fmla="*/ 294 h 1029"/>
                  <a:gd name="T36" fmla="*/ 1102 w 1134"/>
                  <a:gd name="T37" fmla="*/ 329 h 1029"/>
                  <a:gd name="T38" fmla="*/ 1068 w 1134"/>
                  <a:gd name="T39" fmla="*/ 460 h 1029"/>
                  <a:gd name="T40" fmla="*/ 863 w 1134"/>
                  <a:gd name="T41" fmla="*/ 713 h 1029"/>
                  <a:gd name="T42" fmla="*/ 847 w 1134"/>
                  <a:gd name="T43" fmla="*/ 744 h 1029"/>
                  <a:gd name="T44" fmla="*/ 1032 w 1134"/>
                  <a:gd name="T45" fmla="*/ 661 h 1029"/>
                  <a:gd name="T46" fmla="*/ 1117 w 1134"/>
                  <a:gd name="T47" fmla="*/ 654 h 1029"/>
                  <a:gd name="T48" fmla="*/ 1076 w 1134"/>
                  <a:gd name="T49" fmla="*/ 775 h 1029"/>
                  <a:gd name="T50" fmla="*/ 860 w 1134"/>
                  <a:gd name="T51" fmla="*/ 942 h 1029"/>
                  <a:gd name="T52" fmla="*/ 624 w 1134"/>
                  <a:gd name="T53" fmla="*/ 1011 h 1029"/>
                  <a:gd name="T54" fmla="*/ 390 w 1134"/>
                  <a:gd name="T55" fmla="*/ 978 h 1029"/>
                  <a:gd name="T56" fmla="*/ 315 w 1134"/>
                  <a:gd name="T57" fmla="*/ 960 h 1029"/>
                  <a:gd name="T58" fmla="*/ 541 w 1134"/>
                  <a:gd name="T59" fmla="*/ 1027 h 1029"/>
                  <a:gd name="T60" fmla="*/ 785 w 1134"/>
                  <a:gd name="T61" fmla="*/ 990 h 1029"/>
                  <a:gd name="T62" fmla="*/ 1032 w 1134"/>
                  <a:gd name="T63" fmla="*/ 839 h 1029"/>
                  <a:gd name="T64" fmla="*/ 1129 w 1134"/>
                  <a:gd name="T65" fmla="*/ 695 h 1029"/>
                  <a:gd name="T66" fmla="*/ 1112 w 1134"/>
                  <a:gd name="T67" fmla="*/ 628 h 1029"/>
                  <a:gd name="T68" fmla="*/ 924 w 1134"/>
                  <a:gd name="T69" fmla="*/ 698 h 1029"/>
                  <a:gd name="T70" fmla="*/ 847 w 1134"/>
                  <a:gd name="T71" fmla="*/ 741 h 1029"/>
                  <a:gd name="T72" fmla="*/ 1032 w 1134"/>
                  <a:gd name="T73" fmla="*/ 550 h 1029"/>
                  <a:gd name="T74" fmla="*/ 1117 w 1134"/>
                  <a:gd name="T75" fmla="*/ 365 h 1029"/>
                  <a:gd name="T76" fmla="*/ 1091 w 1134"/>
                  <a:gd name="T77" fmla="*/ 291 h 1029"/>
                  <a:gd name="T78" fmla="*/ 1017 w 1134"/>
                  <a:gd name="T79" fmla="*/ 299 h 1029"/>
                  <a:gd name="T80" fmla="*/ 749 w 1134"/>
                  <a:gd name="T81" fmla="*/ 510 h 1029"/>
                  <a:gd name="T82" fmla="*/ 688 w 1134"/>
                  <a:gd name="T83" fmla="*/ 545 h 1029"/>
                  <a:gd name="T84" fmla="*/ 870 w 1134"/>
                  <a:gd name="T85" fmla="*/ 216 h 1029"/>
                  <a:gd name="T86" fmla="*/ 880 w 1134"/>
                  <a:gd name="T87" fmla="*/ 46 h 1029"/>
                  <a:gd name="T88" fmla="*/ 814 w 1134"/>
                  <a:gd name="T89" fmla="*/ 0 h 1029"/>
                  <a:gd name="T90" fmla="*/ 726 w 1134"/>
                  <a:gd name="T91" fmla="*/ 59 h 1029"/>
                  <a:gd name="T92" fmla="*/ 559 w 1134"/>
                  <a:gd name="T93" fmla="*/ 350 h 1029"/>
                  <a:gd name="T94" fmla="*/ 456 w 1134"/>
                  <a:gd name="T95" fmla="*/ 471 h 1029"/>
                  <a:gd name="T96" fmla="*/ 514 w 1134"/>
                  <a:gd name="T97" fmla="*/ 201 h 1029"/>
                  <a:gd name="T98" fmla="*/ 470 w 1134"/>
                  <a:gd name="T99" fmla="*/ 34 h 1029"/>
                  <a:gd name="T100" fmla="*/ 410 w 1134"/>
                  <a:gd name="T101" fmla="*/ 8 h 1029"/>
                  <a:gd name="T102" fmla="*/ 324 w 1134"/>
                  <a:gd name="T103" fmla="*/ 95 h 1029"/>
                  <a:gd name="T104" fmla="*/ 226 w 1134"/>
                  <a:gd name="T105" fmla="*/ 412 h 1029"/>
                  <a:gd name="T106" fmla="*/ 49 w 1134"/>
                  <a:gd name="T107" fmla="*/ 425 h 1029"/>
                  <a:gd name="T108" fmla="*/ 0 w 1134"/>
                  <a:gd name="T109" fmla="*/ 574 h 1029"/>
                  <a:gd name="T110" fmla="*/ 71 w 1134"/>
                  <a:gd name="T111" fmla="*/ 757 h 1029"/>
                  <a:gd name="T112" fmla="*/ 282 w 1134"/>
                  <a:gd name="T113" fmla="*/ 942 h 10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134" h="1029">
                    <a:moveTo>
                      <a:pt x="287" y="934"/>
                    </a:moveTo>
                    <a:lnTo>
                      <a:pt x="290" y="929"/>
                    </a:lnTo>
                    <a:lnTo>
                      <a:pt x="251" y="903"/>
                    </a:lnTo>
                    <a:lnTo>
                      <a:pt x="212" y="875"/>
                    </a:lnTo>
                    <a:lnTo>
                      <a:pt x="177" y="847"/>
                    </a:lnTo>
                    <a:lnTo>
                      <a:pt x="144" y="815"/>
                    </a:lnTo>
                    <a:lnTo>
                      <a:pt x="112" y="783"/>
                    </a:lnTo>
                    <a:lnTo>
                      <a:pt x="85" y="746"/>
                    </a:lnTo>
                    <a:lnTo>
                      <a:pt x="59" y="708"/>
                    </a:lnTo>
                    <a:lnTo>
                      <a:pt x="36" y="664"/>
                    </a:lnTo>
                    <a:lnTo>
                      <a:pt x="28" y="640"/>
                    </a:lnTo>
                    <a:lnTo>
                      <a:pt x="20" y="618"/>
                    </a:lnTo>
                    <a:lnTo>
                      <a:pt x="17" y="598"/>
                    </a:lnTo>
                    <a:lnTo>
                      <a:pt x="15" y="574"/>
                    </a:lnTo>
                    <a:lnTo>
                      <a:pt x="17" y="556"/>
                    </a:lnTo>
                    <a:lnTo>
                      <a:pt x="20" y="535"/>
                    </a:lnTo>
                    <a:lnTo>
                      <a:pt x="28" y="499"/>
                    </a:lnTo>
                    <a:lnTo>
                      <a:pt x="41" y="466"/>
                    </a:lnTo>
                    <a:lnTo>
                      <a:pt x="56" y="435"/>
                    </a:lnTo>
                    <a:lnTo>
                      <a:pt x="49" y="433"/>
                    </a:lnTo>
                    <a:lnTo>
                      <a:pt x="43" y="438"/>
                    </a:lnTo>
                    <a:lnTo>
                      <a:pt x="156" y="564"/>
                    </a:lnTo>
                    <a:lnTo>
                      <a:pt x="161" y="566"/>
                    </a:lnTo>
                    <a:lnTo>
                      <a:pt x="169" y="561"/>
                    </a:lnTo>
                    <a:lnTo>
                      <a:pt x="207" y="484"/>
                    </a:lnTo>
                    <a:lnTo>
                      <a:pt x="239" y="420"/>
                    </a:lnTo>
                    <a:lnTo>
                      <a:pt x="266" y="353"/>
                    </a:lnTo>
                    <a:lnTo>
                      <a:pt x="295" y="270"/>
                    </a:lnTo>
                    <a:lnTo>
                      <a:pt x="303" y="243"/>
                    </a:lnTo>
                    <a:lnTo>
                      <a:pt x="310" y="206"/>
                    </a:lnTo>
                    <a:lnTo>
                      <a:pt x="321" y="163"/>
                    </a:lnTo>
                    <a:lnTo>
                      <a:pt x="331" y="121"/>
                    </a:lnTo>
                    <a:lnTo>
                      <a:pt x="346" y="83"/>
                    </a:lnTo>
                    <a:lnTo>
                      <a:pt x="354" y="68"/>
                    </a:lnTo>
                    <a:lnTo>
                      <a:pt x="361" y="51"/>
                    </a:lnTo>
                    <a:lnTo>
                      <a:pt x="372" y="39"/>
                    </a:lnTo>
                    <a:lnTo>
                      <a:pt x="385" y="31"/>
                    </a:lnTo>
                    <a:lnTo>
                      <a:pt x="395" y="26"/>
                    </a:lnTo>
                    <a:lnTo>
                      <a:pt x="410" y="24"/>
                    </a:lnTo>
                    <a:lnTo>
                      <a:pt x="413" y="24"/>
                    </a:lnTo>
                    <a:lnTo>
                      <a:pt x="424" y="26"/>
                    </a:lnTo>
                    <a:lnTo>
                      <a:pt x="431" y="29"/>
                    </a:lnTo>
                    <a:lnTo>
                      <a:pt x="441" y="31"/>
                    </a:lnTo>
                    <a:lnTo>
                      <a:pt x="449" y="36"/>
                    </a:lnTo>
                    <a:lnTo>
                      <a:pt x="465" y="51"/>
                    </a:lnTo>
                    <a:lnTo>
                      <a:pt x="478" y="75"/>
                    </a:lnTo>
                    <a:lnTo>
                      <a:pt x="485" y="100"/>
                    </a:lnTo>
                    <a:lnTo>
                      <a:pt x="493" y="129"/>
                    </a:lnTo>
                    <a:lnTo>
                      <a:pt x="495" y="163"/>
                    </a:lnTo>
                    <a:lnTo>
                      <a:pt x="498" y="201"/>
                    </a:lnTo>
                    <a:lnTo>
                      <a:pt x="498" y="232"/>
                    </a:lnTo>
                    <a:lnTo>
                      <a:pt x="495" y="265"/>
                    </a:lnTo>
                    <a:lnTo>
                      <a:pt x="485" y="333"/>
                    </a:lnTo>
                    <a:lnTo>
                      <a:pt x="470" y="402"/>
                    </a:lnTo>
                    <a:lnTo>
                      <a:pt x="449" y="469"/>
                    </a:lnTo>
                    <a:lnTo>
                      <a:pt x="449" y="474"/>
                    </a:lnTo>
                    <a:lnTo>
                      <a:pt x="451" y="476"/>
                    </a:lnTo>
                    <a:lnTo>
                      <a:pt x="456" y="479"/>
                    </a:lnTo>
                    <a:lnTo>
                      <a:pt x="459" y="479"/>
                    </a:lnTo>
                    <a:lnTo>
                      <a:pt x="475" y="469"/>
                    </a:lnTo>
                    <a:lnTo>
                      <a:pt x="488" y="460"/>
                    </a:lnTo>
                    <a:lnTo>
                      <a:pt x="516" y="435"/>
                    </a:lnTo>
                    <a:lnTo>
                      <a:pt x="539" y="407"/>
                    </a:lnTo>
                    <a:lnTo>
                      <a:pt x="565" y="373"/>
                    </a:lnTo>
                    <a:lnTo>
                      <a:pt x="598" y="316"/>
                    </a:lnTo>
                    <a:lnTo>
                      <a:pt x="631" y="258"/>
                    </a:lnTo>
                    <a:lnTo>
                      <a:pt x="663" y="195"/>
                    </a:lnTo>
                    <a:lnTo>
                      <a:pt x="693" y="139"/>
                    </a:lnTo>
                    <a:lnTo>
                      <a:pt x="724" y="90"/>
                    </a:lnTo>
                    <a:lnTo>
                      <a:pt x="739" y="68"/>
                    </a:lnTo>
                    <a:lnTo>
                      <a:pt x="754" y="49"/>
                    </a:lnTo>
                    <a:lnTo>
                      <a:pt x="770" y="36"/>
                    </a:lnTo>
                    <a:lnTo>
                      <a:pt x="785" y="24"/>
                    </a:lnTo>
                    <a:lnTo>
                      <a:pt x="800" y="19"/>
                    </a:lnTo>
                    <a:lnTo>
                      <a:pt x="814" y="15"/>
                    </a:lnTo>
                    <a:lnTo>
                      <a:pt x="829" y="19"/>
                    </a:lnTo>
                    <a:lnTo>
                      <a:pt x="844" y="24"/>
                    </a:lnTo>
                    <a:lnTo>
                      <a:pt x="849" y="29"/>
                    </a:lnTo>
                    <a:lnTo>
                      <a:pt x="858" y="36"/>
                    </a:lnTo>
                    <a:lnTo>
                      <a:pt x="868" y="54"/>
                    </a:lnTo>
                    <a:lnTo>
                      <a:pt x="873" y="75"/>
                    </a:lnTo>
                    <a:lnTo>
                      <a:pt x="875" y="103"/>
                    </a:lnTo>
                    <a:lnTo>
                      <a:pt x="873" y="126"/>
                    </a:lnTo>
                    <a:lnTo>
                      <a:pt x="870" y="155"/>
                    </a:lnTo>
                    <a:lnTo>
                      <a:pt x="865" y="183"/>
                    </a:lnTo>
                    <a:lnTo>
                      <a:pt x="854" y="211"/>
                    </a:lnTo>
                    <a:lnTo>
                      <a:pt x="834" y="275"/>
                    </a:lnTo>
                    <a:lnTo>
                      <a:pt x="805" y="340"/>
                    </a:lnTo>
                    <a:lnTo>
                      <a:pt x="773" y="402"/>
                    </a:lnTo>
                    <a:lnTo>
                      <a:pt x="734" y="460"/>
                    </a:lnTo>
                    <a:lnTo>
                      <a:pt x="695" y="513"/>
                    </a:lnTo>
                    <a:lnTo>
                      <a:pt x="675" y="535"/>
                    </a:lnTo>
                    <a:lnTo>
                      <a:pt x="657" y="556"/>
                    </a:lnTo>
                    <a:lnTo>
                      <a:pt x="654" y="561"/>
                    </a:lnTo>
                    <a:lnTo>
                      <a:pt x="654" y="566"/>
                    </a:lnTo>
                    <a:lnTo>
                      <a:pt x="659" y="569"/>
                    </a:lnTo>
                    <a:lnTo>
                      <a:pt x="665" y="569"/>
                    </a:lnTo>
                    <a:lnTo>
                      <a:pt x="695" y="556"/>
                    </a:lnTo>
                    <a:lnTo>
                      <a:pt x="726" y="540"/>
                    </a:lnTo>
                    <a:lnTo>
                      <a:pt x="757" y="523"/>
                    </a:lnTo>
                    <a:lnTo>
                      <a:pt x="788" y="502"/>
                    </a:lnTo>
                    <a:lnTo>
                      <a:pt x="847" y="455"/>
                    </a:lnTo>
                    <a:lnTo>
                      <a:pt x="907" y="407"/>
                    </a:lnTo>
                    <a:lnTo>
                      <a:pt x="958" y="363"/>
                    </a:lnTo>
                    <a:lnTo>
                      <a:pt x="1007" y="327"/>
                    </a:lnTo>
                    <a:lnTo>
                      <a:pt x="1027" y="311"/>
                    </a:lnTo>
                    <a:lnTo>
                      <a:pt x="1044" y="301"/>
                    </a:lnTo>
                    <a:lnTo>
                      <a:pt x="1060" y="294"/>
                    </a:lnTo>
                    <a:lnTo>
                      <a:pt x="1073" y="291"/>
                    </a:lnTo>
                    <a:lnTo>
                      <a:pt x="1081" y="294"/>
                    </a:lnTo>
                    <a:lnTo>
                      <a:pt x="1086" y="296"/>
                    </a:lnTo>
                    <a:lnTo>
                      <a:pt x="1093" y="306"/>
                    </a:lnTo>
                    <a:lnTo>
                      <a:pt x="1098" y="316"/>
                    </a:lnTo>
                    <a:lnTo>
                      <a:pt x="1102" y="329"/>
                    </a:lnTo>
                    <a:lnTo>
                      <a:pt x="1104" y="343"/>
                    </a:lnTo>
                    <a:lnTo>
                      <a:pt x="1102" y="363"/>
                    </a:lnTo>
                    <a:lnTo>
                      <a:pt x="1096" y="386"/>
                    </a:lnTo>
                    <a:lnTo>
                      <a:pt x="1088" y="409"/>
                    </a:lnTo>
                    <a:lnTo>
                      <a:pt x="1081" y="435"/>
                    </a:lnTo>
                    <a:lnTo>
                      <a:pt x="1068" y="460"/>
                    </a:lnTo>
                    <a:lnTo>
                      <a:pt x="1053" y="486"/>
                    </a:lnTo>
                    <a:lnTo>
                      <a:pt x="1019" y="543"/>
                    </a:lnTo>
                    <a:lnTo>
                      <a:pt x="978" y="598"/>
                    </a:lnTo>
                    <a:lnTo>
                      <a:pt x="934" y="649"/>
                    </a:lnTo>
                    <a:lnTo>
                      <a:pt x="885" y="693"/>
                    </a:lnTo>
                    <a:lnTo>
                      <a:pt x="863" y="713"/>
                    </a:lnTo>
                    <a:lnTo>
                      <a:pt x="839" y="728"/>
                    </a:lnTo>
                    <a:lnTo>
                      <a:pt x="837" y="734"/>
                    </a:lnTo>
                    <a:lnTo>
                      <a:pt x="837" y="739"/>
                    </a:lnTo>
                    <a:lnTo>
                      <a:pt x="839" y="741"/>
                    </a:lnTo>
                    <a:lnTo>
                      <a:pt x="842" y="744"/>
                    </a:lnTo>
                    <a:lnTo>
                      <a:pt x="847" y="744"/>
                    </a:lnTo>
                    <a:lnTo>
                      <a:pt x="858" y="741"/>
                    </a:lnTo>
                    <a:lnTo>
                      <a:pt x="870" y="739"/>
                    </a:lnTo>
                    <a:lnTo>
                      <a:pt x="898" y="728"/>
                    </a:lnTo>
                    <a:lnTo>
                      <a:pt x="949" y="703"/>
                    </a:lnTo>
                    <a:lnTo>
                      <a:pt x="1004" y="674"/>
                    </a:lnTo>
                    <a:lnTo>
                      <a:pt x="1032" y="661"/>
                    </a:lnTo>
                    <a:lnTo>
                      <a:pt x="1055" y="651"/>
                    </a:lnTo>
                    <a:lnTo>
                      <a:pt x="1078" y="644"/>
                    </a:lnTo>
                    <a:lnTo>
                      <a:pt x="1096" y="640"/>
                    </a:lnTo>
                    <a:lnTo>
                      <a:pt x="1107" y="644"/>
                    </a:lnTo>
                    <a:lnTo>
                      <a:pt x="1112" y="646"/>
                    </a:lnTo>
                    <a:lnTo>
                      <a:pt x="1117" y="654"/>
                    </a:lnTo>
                    <a:lnTo>
                      <a:pt x="1119" y="669"/>
                    </a:lnTo>
                    <a:lnTo>
                      <a:pt x="1114" y="693"/>
                    </a:lnTo>
                    <a:lnTo>
                      <a:pt x="1107" y="725"/>
                    </a:lnTo>
                    <a:lnTo>
                      <a:pt x="1102" y="736"/>
                    </a:lnTo>
                    <a:lnTo>
                      <a:pt x="1093" y="749"/>
                    </a:lnTo>
                    <a:lnTo>
                      <a:pt x="1076" y="775"/>
                    </a:lnTo>
                    <a:lnTo>
                      <a:pt x="1049" y="803"/>
                    </a:lnTo>
                    <a:lnTo>
                      <a:pt x="1022" y="829"/>
                    </a:lnTo>
                    <a:lnTo>
                      <a:pt x="991" y="854"/>
                    </a:lnTo>
                    <a:lnTo>
                      <a:pt x="958" y="878"/>
                    </a:lnTo>
                    <a:lnTo>
                      <a:pt x="901" y="919"/>
                    </a:lnTo>
                    <a:lnTo>
                      <a:pt x="860" y="942"/>
                    </a:lnTo>
                    <a:lnTo>
                      <a:pt x="822" y="960"/>
                    </a:lnTo>
                    <a:lnTo>
                      <a:pt x="780" y="978"/>
                    </a:lnTo>
                    <a:lnTo>
                      <a:pt x="742" y="990"/>
                    </a:lnTo>
                    <a:lnTo>
                      <a:pt x="700" y="1001"/>
                    </a:lnTo>
                    <a:lnTo>
                      <a:pt x="663" y="1006"/>
                    </a:lnTo>
                    <a:lnTo>
                      <a:pt x="624" y="1011"/>
                    </a:lnTo>
                    <a:lnTo>
                      <a:pt x="585" y="1014"/>
                    </a:lnTo>
                    <a:lnTo>
                      <a:pt x="544" y="1011"/>
                    </a:lnTo>
                    <a:lnTo>
                      <a:pt x="503" y="1006"/>
                    </a:lnTo>
                    <a:lnTo>
                      <a:pt x="465" y="999"/>
                    </a:lnTo>
                    <a:lnTo>
                      <a:pt x="426" y="990"/>
                    </a:lnTo>
                    <a:lnTo>
                      <a:pt x="390" y="978"/>
                    </a:lnTo>
                    <a:lnTo>
                      <a:pt x="356" y="963"/>
                    </a:lnTo>
                    <a:lnTo>
                      <a:pt x="321" y="947"/>
                    </a:lnTo>
                    <a:lnTo>
                      <a:pt x="290" y="929"/>
                    </a:lnTo>
                    <a:lnTo>
                      <a:pt x="287" y="934"/>
                    </a:lnTo>
                    <a:lnTo>
                      <a:pt x="282" y="942"/>
                    </a:lnTo>
                    <a:lnTo>
                      <a:pt x="315" y="960"/>
                    </a:lnTo>
                    <a:lnTo>
                      <a:pt x="349" y="978"/>
                    </a:lnTo>
                    <a:lnTo>
                      <a:pt x="385" y="993"/>
                    </a:lnTo>
                    <a:lnTo>
                      <a:pt x="424" y="1004"/>
                    </a:lnTo>
                    <a:lnTo>
                      <a:pt x="461" y="1014"/>
                    </a:lnTo>
                    <a:lnTo>
                      <a:pt x="500" y="1022"/>
                    </a:lnTo>
                    <a:lnTo>
                      <a:pt x="541" y="1027"/>
                    </a:lnTo>
                    <a:lnTo>
                      <a:pt x="585" y="1029"/>
                    </a:lnTo>
                    <a:lnTo>
                      <a:pt x="624" y="1027"/>
                    </a:lnTo>
                    <a:lnTo>
                      <a:pt x="665" y="1022"/>
                    </a:lnTo>
                    <a:lnTo>
                      <a:pt x="703" y="1017"/>
                    </a:lnTo>
                    <a:lnTo>
                      <a:pt x="744" y="1006"/>
                    </a:lnTo>
                    <a:lnTo>
                      <a:pt x="785" y="990"/>
                    </a:lnTo>
                    <a:lnTo>
                      <a:pt x="827" y="975"/>
                    </a:lnTo>
                    <a:lnTo>
                      <a:pt x="868" y="955"/>
                    </a:lnTo>
                    <a:lnTo>
                      <a:pt x="909" y="932"/>
                    </a:lnTo>
                    <a:lnTo>
                      <a:pt x="968" y="890"/>
                    </a:lnTo>
                    <a:lnTo>
                      <a:pt x="1001" y="868"/>
                    </a:lnTo>
                    <a:lnTo>
                      <a:pt x="1032" y="839"/>
                    </a:lnTo>
                    <a:lnTo>
                      <a:pt x="1060" y="813"/>
                    </a:lnTo>
                    <a:lnTo>
                      <a:pt x="1086" y="785"/>
                    </a:lnTo>
                    <a:lnTo>
                      <a:pt x="1107" y="757"/>
                    </a:lnTo>
                    <a:lnTo>
                      <a:pt x="1114" y="744"/>
                    </a:lnTo>
                    <a:lnTo>
                      <a:pt x="1119" y="731"/>
                    </a:lnTo>
                    <a:lnTo>
                      <a:pt x="1129" y="695"/>
                    </a:lnTo>
                    <a:lnTo>
                      <a:pt x="1134" y="669"/>
                    </a:lnTo>
                    <a:lnTo>
                      <a:pt x="1132" y="651"/>
                    </a:lnTo>
                    <a:lnTo>
                      <a:pt x="1127" y="644"/>
                    </a:lnTo>
                    <a:lnTo>
                      <a:pt x="1124" y="635"/>
                    </a:lnTo>
                    <a:lnTo>
                      <a:pt x="1117" y="630"/>
                    </a:lnTo>
                    <a:lnTo>
                      <a:pt x="1112" y="628"/>
                    </a:lnTo>
                    <a:lnTo>
                      <a:pt x="1096" y="625"/>
                    </a:lnTo>
                    <a:lnTo>
                      <a:pt x="1081" y="628"/>
                    </a:lnTo>
                    <a:lnTo>
                      <a:pt x="1065" y="630"/>
                    </a:lnTo>
                    <a:lnTo>
                      <a:pt x="1034" y="644"/>
                    </a:lnTo>
                    <a:lnTo>
                      <a:pt x="980" y="669"/>
                    </a:lnTo>
                    <a:lnTo>
                      <a:pt x="924" y="698"/>
                    </a:lnTo>
                    <a:lnTo>
                      <a:pt x="878" y="720"/>
                    </a:lnTo>
                    <a:lnTo>
                      <a:pt x="860" y="725"/>
                    </a:lnTo>
                    <a:lnTo>
                      <a:pt x="847" y="728"/>
                    </a:lnTo>
                    <a:lnTo>
                      <a:pt x="844" y="728"/>
                    </a:lnTo>
                    <a:lnTo>
                      <a:pt x="844" y="736"/>
                    </a:lnTo>
                    <a:lnTo>
                      <a:pt x="847" y="741"/>
                    </a:lnTo>
                    <a:lnTo>
                      <a:pt x="873" y="723"/>
                    </a:lnTo>
                    <a:lnTo>
                      <a:pt x="895" y="705"/>
                    </a:lnTo>
                    <a:lnTo>
                      <a:pt x="922" y="682"/>
                    </a:lnTo>
                    <a:lnTo>
                      <a:pt x="944" y="659"/>
                    </a:lnTo>
                    <a:lnTo>
                      <a:pt x="991" y="608"/>
                    </a:lnTo>
                    <a:lnTo>
                      <a:pt x="1032" y="550"/>
                    </a:lnTo>
                    <a:lnTo>
                      <a:pt x="1065" y="494"/>
                    </a:lnTo>
                    <a:lnTo>
                      <a:pt x="1081" y="469"/>
                    </a:lnTo>
                    <a:lnTo>
                      <a:pt x="1093" y="440"/>
                    </a:lnTo>
                    <a:lnTo>
                      <a:pt x="1104" y="414"/>
                    </a:lnTo>
                    <a:lnTo>
                      <a:pt x="1112" y="389"/>
                    </a:lnTo>
                    <a:lnTo>
                      <a:pt x="1117" y="365"/>
                    </a:lnTo>
                    <a:lnTo>
                      <a:pt x="1119" y="343"/>
                    </a:lnTo>
                    <a:lnTo>
                      <a:pt x="1117" y="327"/>
                    </a:lnTo>
                    <a:lnTo>
                      <a:pt x="1114" y="311"/>
                    </a:lnTo>
                    <a:lnTo>
                      <a:pt x="1107" y="299"/>
                    </a:lnTo>
                    <a:lnTo>
                      <a:pt x="1096" y="286"/>
                    </a:lnTo>
                    <a:lnTo>
                      <a:pt x="1091" y="291"/>
                    </a:lnTo>
                    <a:lnTo>
                      <a:pt x="1096" y="286"/>
                    </a:lnTo>
                    <a:lnTo>
                      <a:pt x="1086" y="278"/>
                    </a:lnTo>
                    <a:lnTo>
                      <a:pt x="1073" y="275"/>
                    </a:lnTo>
                    <a:lnTo>
                      <a:pt x="1055" y="280"/>
                    </a:lnTo>
                    <a:lnTo>
                      <a:pt x="1037" y="286"/>
                    </a:lnTo>
                    <a:lnTo>
                      <a:pt x="1017" y="299"/>
                    </a:lnTo>
                    <a:lnTo>
                      <a:pt x="996" y="314"/>
                    </a:lnTo>
                    <a:lnTo>
                      <a:pt x="960" y="340"/>
                    </a:lnTo>
                    <a:lnTo>
                      <a:pt x="922" y="373"/>
                    </a:lnTo>
                    <a:lnTo>
                      <a:pt x="839" y="443"/>
                    </a:lnTo>
                    <a:lnTo>
                      <a:pt x="793" y="476"/>
                    </a:lnTo>
                    <a:lnTo>
                      <a:pt x="749" y="510"/>
                    </a:lnTo>
                    <a:lnTo>
                      <a:pt x="703" y="535"/>
                    </a:lnTo>
                    <a:lnTo>
                      <a:pt x="680" y="545"/>
                    </a:lnTo>
                    <a:lnTo>
                      <a:pt x="659" y="556"/>
                    </a:lnTo>
                    <a:lnTo>
                      <a:pt x="663" y="561"/>
                    </a:lnTo>
                    <a:lnTo>
                      <a:pt x="668" y="569"/>
                    </a:lnTo>
                    <a:lnTo>
                      <a:pt x="688" y="545"/>
                    </a:lnTo>
                    <a:lnTo>
                      <a:pt x="708" y="523"/>
                    </a:lnTo>
                    <a:lnTo>
                      <a:pt x="747" y="469"/>
                    </a:lnTo>
                    <a:lnTo>
                      <a:pt x="785" y="409"/>
                    </a:lnTo>
                    <a:lnTo>
                      <a:pt x="819" y="345"/>
                    </a:lnTo>
                    <a:lnTo>
                      <a:pt x="847" y="280"/>
                    </a:lnTo>
                    <a:lnTo>
                      <a:pt x="870" y="216"/>
                    </a:lnTo>
                    <a:lnTo>
                      <a:pt x="878" y="185"/>
                    </a:lnTo>
                    <a:lnTo>
                      <a:pt x="885" y="158"/>
                    </a:lnTo>
                    <a:lnTo>
                      <a:pt x="888" y="129"/>
                    </a:lnTo>
                    <a:lnTo>
                      <a:pt x="890" y="103"/>
                    </a:lnTo>
                    <a:lnTo>
                      <a:pt x="888" y="73"/>
                    </a:lnTo>
                    <a:lnTo>
                      <a:pt x="880" y="46"/>
                    </a:lnTo>
                    <a:lnTo>
                      <a:pt x="875" y="36"/>
                    </a:lnTo>
                    <a:lnTo>
                      <a:pt x="870" y="26"/>
                    </a:lnTo>
                    <a:lnTo>
                      <a:pt x="860" y="19"/>
                    </a:lnTo>
                    <a:lnTo>
                      <a:pt x="852" y="10"/>
                    </a:lnTo>
                    <a:lnTo>
                      <a:pt x="832" y="3"/>
                    </a:lnTo>
                    <a:lnTo>
                      <a:pt x="814" y="0"/>
                    </a:lnTo>
                    <a:lnTo>
                      <a:pt x="800" y="3"/>
                    </a:lnTo>
                    <a:lnTo>
                      <a:pt x="790" y="5"/>
                    </a:lnTo>
                    <a:lnTo>
                      <a:pt x="778" y="10"/>
                    </a:lnTo>
                    <a:lnTo>
                      <a:pt x="765" y="19"/>
                    </a:lnTo>
                    <a:lnTo>
                      <a:pt x="747" y="36"/>
                    </a:lnTo>
                    <a:lnTo>
                      <a:pt x="726" y="59"/>
                    </a:lnTo>
                    <a:lnTo>
                      <a:pt x="708" y="85"/>
                    </a:lnTo>
                    <a:lnTo>
                      <a:pt x="690" y="114"/>
                    </a:lnTo>
                    <a:lnTo>
                      <a:pt x="654" y="180"/>
                    </a:lnTo>
                    <a:lnTo>
                      <a:pt x="619" y="250"/>
                    </a:lnTo>
                    <a:lnTo>
                      <a:pt x="580" y="319"/>
                    </a:lnTo>
                    <a:lnTo>
                      <a:pt x="559" y="350"/>
                    </a:lnTo>
                    <a:lnTo>
                      <a:pt x="539" y="381"/>
                    </a:lnTo>
                    <a:lnTo>
                      <a:pt x="519" y="409"/>
                    </a:lnTo>
                    <a:lnTo>
                      <a:pt x="498" y="433"/>
                    </a:lnTo>
                    <a:lnTo>
                      <a:pt x="475" y="450"/>
                    </a:lnTo>
                    <a:lnTo>
                      <a:pt x="454" y="464"/>
                    </a:lnTo>
                    <a:lnTo>
                      <a:pt x="456" y="471"/>
                    </a:lnTo>
                    <a:lnTo>
                      <a:pt x="465" y="474"/>
                    </a:lnTo>
                    <a:lnTo>
                      <a:pt x="485" y="404"/>
                    </a:lnTo>
                    <a:lnTo>
                      <a:pt x="500" y="335"/>
                    </a:lnTo>
                    <a:lnTo>
                      <a:pt x="510" y="265"/>
                    </a:lnTo>
                    <a:lnTo>
                      <a:pt x="514" y="232"/>
                    </a:lnTo>
                    <a:lnTo>
                      <a:pt x="514" y="201"/>
                    </a:lnTo>
                    <a:lnTo>
                      <a:pt x="510" y="163"/>
                    </a:lnTo>
                    <a:lnTo>
                      <a:pt x="508" y="126"/>
                    </a:lnTo>
                    <a:lnTo>
                      <a:pt x="500" y="95"/>
                    </a:lnTo>
                    <a:lnTo>
                      <a:pt x="490" y="68"/>
                    </a:lnTo>
                    <a:lnTo>
                      <a:pt x="478" y="44"/>
                    </a:lnTo>
                    <a:lnTo>
                      <a:pt x="470" y="34"/>
                    </a:lnTo>
                    <a:lnTo>
                      <a:pt x="459" y="26"/>
                    </a:lnTo>
                    <a:lnTo>
                      <a:pt x="449" y="19"/>
                    </a:lnTo>
                    <a:lnTo>
                      <a:pt x="439" y="13"/>
                    </a:lnTo>
                    <a:lnTo>
                      <a:pt x="426" y="10"/>
                    </a:lnTo>
                    <a:lnTo>
                      <a:pt x="413" y="8"/>
                    </a:lnTo>
                    <a:lnTo>
                      <a:pt x="410" y="8"/>
                    </a:lnTo>
                    <a:lnTo>
                      <a:pt x="393" y="10"/>
                    </a:lnTo>
                    <a:lnTo>
                      <a:pt x="377" y="19"/>
                    </a:lnTo>
                    <a:lnTo>
                      <a:pt x="361" y="29"/>
                    </a:lnTo>
                    <a:lnTo>
                      <a:pt x="351" y="41"/>
                    </a:lnTo>
                    <a:lnTo>
                      <a:pt x="336" y="68"/>
                    </a:lnTo>
                    <a:lnTo>
                      <a:pt x="324" y="95"/>
                    </a:lnTo>
                    <a:lnTo>
                      <a:pt x="313" y="129"/>
                    </a:lnTo>
                    <a:lnTo>
                      <a:pt x="305" y="160"/>
                    </a:lnTo>
                    <a:lnTo>
                      <a:pt x="292" y="221"/>
                    </a:lnTo>
                    <a:lnTo>
                      <a:pt x="282" y="265"/>
                    </a:lnTo>
                    <a:lnTo>
                      <a:pt x="254" y="345"/>
                    </a:lnTo>
                    <a:lnTo>
                      <a:pt x="226" y="412"/>
                    </a:lnTo>
                    <a:lnTo>
                      <a:pt x="195" y="479"/>
                    </a:lnTo>
                    <a:lnTo>
                      <a:pt x="154" y="554"/>
                    </a:lnTo>
                    <a:lnTo>
                      <a:pt x="161" y="559"/>
                    </a:lnTo>
                    <a:lnTo>
                      <a:pt x="166" y="554"/>
                    </a:lnTo>
                    <a:lnTo>
                      <a:pt x="54" y="428"/>
                    </a:lnTo>
                    <a:lnTo>
                      <a:pt x="49" y="425"/>
                    </a:lnTo>
                    <a:lnTo>
                      <a:pt x="41" y="430"/>
                    </a:lnTo>
                    <a:lnTo>
                      <a:pt x="28" y="460"/>
                    </a:lnTo>
                    <a:lnTo>
                      <a:pt x="12" y="494"/>
                    </a:lnTo>
                    <a:lnTo>
                      <a:pt x="5" y="533"/>
                    </a:lnTo>
                    <a:lnTo>
                      <a:pt x="2" y="554"/>
                    </a:lnTo>
                    <a:lnTo>
                      <a:pt x="0" y="574"/>
                    </a:lnTo>
                    <a:lnTo>
                      <a:pt x="2" y="598"/>
                    </a:lnTo>
                    <a:lnTo>
                      <a:pt x="5" y="620"/>
                    </a:lnTo>
                    <a:lnTo>
                      <a:pt x="12" y="646"/>
                    </a:lnTo>
                    <a:lnTo>
                      <a:pt x="22" y="669"/>
                    </a:lnTo>
                    <a:lnTo>
                      <a:pt x="46" y="715"/>
                    </a:lnTo>
                    <a:lnTo>
                      <a:pt x="71" y="757"/>
                    </a:lnTo>
                    <a:lnTo>
                      <a:pt x="102" y="793"/>
                    </a:lnTo>
                    <a:lnTo>
                      <a:pt x="134" y="829"/>
                    </a:lnTo>
                    <a:lnTo>
                      <a:pt x="169" y="859"/>
                    </a:lnTo>
                    <a:lnTo>
                      <a:pt x="205" y="888"/>
                    </a:lnTo>
                    <a:lnTo>
                      <a:pt x="244" y="916"/>
                    </a:lnTo>
                    <a:lnTo>
                      <a:pt x="282" y="942"/>
                    </a:lnTo>
                    <a:lnTo>
                      <a:pt x="287" y="934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8" name="Freeform 293">
                <a:extLst>
                  <a:ext uri="{FF2B5EF4-FFF2-40B4-BE49-F238E27FC236}">
                    <a16:creationId xmlns:a16="http://schemas.microsoft.com/office/drawing/2014/main" id="{2314D6F3-B88E-4DE7-9D09-14D1C3EE4416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15" y="1733"/>
                <a:ext cx="150" cy="52"/>
              </a:xfrm>
              <a:custGeom>
                <a:avLst/>
                <a:gdLst>
                  <a:gd name="T0" fmla="*/ 150 w 150"/>
                  <a:gd name="T1" fmla="*/ 52 h 52"/>
                  <a:gd name="T2" fmla="*/ 97 w 150"/>
                  <a:gd name="T3" fmla="*/ 0 h 52"/>
                  <a:gd name="T4" fmla="*/ 76 w 150"/>
                  <a:gd name="T5" fmla="*/ 1 h 52"/>
                  <a:gd name="T6" fmla="*/ 70 w 150"/>
                  <a:gd name="T7" fmla="*/ 12 h 52"/>
                  <a:gd name="T8" fmla="*/ 49 w 150"/>
                  <a:gd name="T9" fmla="*/ 15 h 52"/>
                  <a:gd name="T10" fmla="*/ 34 w 150"/>
                  <a:gd name="T11" fmla="*/ 24 h 52"/>
                  <a:gd name="T12" fmla="*/ 19 w 150"/>
                  <a:gd name="T13" fmla="*/ 15 h 52"/>
                  <a:gd name="T14" fmla="*/ 6 w 150"/>
                  <a:gd name="T15" fmla="*/ 9 h 52"/>
                  <a:gd name="T16" fmla="*/ 0 w 150"/>
                  <a:gd name="T17" fmla="*/ 28 h 52"/>
                  <a:gd name="T18" fmla="*/ 1 w 150"/>
                  <a:gd name="T19" fmla="*/ 51 h 52"/>
                  <a:gd name="T20" fmla="*/ 150 w 150"/>
                  <a:gd name="T21" fmla="*/ 52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50" h="52">
                    <a:moveTo>
                      <a:pt x="150" y="52"/>
                    </a:moveTo>
                    <a:lnTo>
                      <a:pt x="97" y="0"/>
                    </a:lnTo>
                    <a:lnTo>
                      <a:pt x="76" y="1"/>
                    </a:lnTo>
                    <a:lnTo>
                      <a:pt x="70" y="12"/>
                    </a:lnTo>
                    <a:lnTo>
                      <a:pt x="49" y="15"/>
                    </a:lnTo>
                    <a:lnTo>
                      <a:pt x="34" y="24"/>
                    </a:lnTo>
                    <a:lnTo>
                      <a:pt x="19" y="15"/>
                    </a:lnTo>
                    <a:lnTo>
                      <a:pt x="6" y="9"/>
                    </a:lnTo>
                    <a:lnTo>
                      <a:pt x="0" y="28"/>
                    </a:lnTo>
                    <a:lnTo>
                      <a:pt x="1" y="51"/>
                    </a:lnTo>
                    <a:lnTo>
                      <a:pt x="150" y="52"/>
                    </a:lnTo>
                    <a:close/>
                  </a:path>
                </a:pathLst>
              </a:custGeom>
              <a:solidFill>
                <a:srgbClr val="F5D35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9" name="Line 294">
                <a:extLst>
                  <a:ext uri="{FF2B5EF4-FFF2-40B4-BE49-F238E27FC236}">
                    <a16:creationId xmlns:a16="http://schemas.microsoft.com/office/drawing/2014/main" id="{E7BE8840-9E60-4063-929E-17D1E042C60E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1838" y="1785"/>
                <a:ext cx="325" cy="0"/>
              </a:xfrm>
              <a:prstGeom prst="line">
                <a:avLst/>
              </a:prstGeom>
              <a:noFill/>
              <a:ln w="635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0" name="Freeform 295">
                <a:extLst>
                  <a:ext uri="{FF2B5EF4-FFF2-40B4-BE49-F238E27FC236}">
                    <a16:creationId xmlns:a16="http://schemas.microsoft.com/office/drawing/2014/main" id="{252437B9-9DB8-47C1-91C6-B63B33E39A38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52" y="1613"/>
                <a:ext cx="19" cy="15"/>
              </a:xfrm>
              <a:custGeom>
                <a:avLst/>
                <a:gdLst>
                  <a:gd name="T0" fmla="*/ 4 w 560"/>
                  <a:gd name="T1" fmla="*/ 265 h 481"/>
                  <a:gd name="T2" fmla="*/ 14 w 560"/>
                  <a:gd name="T3" fmla="*/ 311 h 481"/>
                  <a:gd name="T4" fmla="*/ 34 w 560"/>
                  <a:gd name="T5" fmla="*/ 355 h 481"/>
                  <a:gd name="T6" fmla="*/ 65 w 560"/>
                  <a:gd name="T7" fmla="*/ 394 h 481"/>
                  <a:gd name="T8" fmla="*/ 104 w 560"/>
                  <a:gd name="T9" fmla="*/ 425 h 481"/>
                  <a:gd name="T10" fmla="*/ 147 w 560"/>
                  <a:gd name="T11" fmla="*/ 450 h 481"/>
                  <a:gd name="T12" fmla="*/ 198 w 560"/>
                  <a:gd name="T13" fmla="*/ 467 h 481"/>
                  <a:gd name="T14" fmla="*/ 253 w 560"/>
                  <a:gd name="T15" fmla="*/ 479 h 481"/>
                  <a:gd name="T16" fmla="*/ 309 w 560"/>
                  <a:gd name="T17" fmla="*/ 479 h 481"/>
                  <a:gd name="T18" fmla="*/ 363 w 560"/>
                  <a:gd name="T19" fmla="*/ 467 h 481"/>
                  <a:gd name="T20" fmla="*/ 414 w 560"/>
                  <a:gd name="T21" fmla="*/ 450 h 481"/>
                  <a:gd name="T22" fmla="*/ 458 w 560"/>
                  <a:gd name="T23" fmla="*/ 425 h 481"/>
                  <a:gd name="T24" fmla="*/ 497 w 560"/>
                  <a:gd name="T25" fmla="*/ 394 h 481"/>
                  <a:gd name="T26" fmla="*/ 527 w 560"/>
                  <a:gd name="T27" fmla="*/ 355 h 481"/>
                  <a:gd name="T28" fmla="*/ 548 w 560"/>
                  <a:gd name="T29" fmla="*/ 311 h 481"/>
                  <a:gd name="T30" fmla="*/ 558 w 560"/>
                  <a:gd name="T31" fmla="*/ 265 h 481"/>
                  <a:gd name="T32" fmla="*/ 558 w 560"/>
                  <a:gd name="T33" fmla="*/ 216 h 481"/>
                  <a:gd name="T34" fmla="*/ 548 w 560"/>
                  <a:gd name="T35" fmla="*/ 167 h 481"/>
                  <a:gd name="T36" fmla="*/ 527 w 560"/>
                  <a:gd name="T37" fmla="*/ 126 h 481"/>
                  <a:gd name="T38" fmla="*/ 497 w 560"/>
                  <a:gd name="T39" fmla="*/ 87 h 481"/>
                  <a:gd name="T40" fmla="*/ 458 w 560"/>
                  <a:gd name="T41" fmla="*/ 54 h 481"/>
                  <a:gd name="T42" fmla="*/ 414 w 560"/>
                  <a:gd name="T43" fmla="*/ 28 h 481"/>
                  <a:gd name="T44" fmla="*/ 363 w 560"/>
                  <a:gd name="T45" fmla="*/ 10 h 481"/>
                  <a:gd name="T46" fmla="*/ 309 w 560"/>
                  <a:gd name="T47" fmla="*/ 0 h 481"/>
                  <a:gd name="T48" fmla="*/ 253 w 560"/>
                  <a:gd name="T49" fmla="*/ 0 h 481"/>
                  <a:gd name="T50" fmla="*/ 198 w 560"/>
                  <a:gd name="T51" fmla="*/ 10 h 481"/>
                  <a:gd name="T52" fmla="*/ 147 w 560"/>
                  <a:gd name="T53" fmla="*/ 28 h 481"/>
                  <a:gd name="T54" fmla="*/ 104 w 560"/>
                  <a:gd name="T55" fmla="*/ 54 h 481"/>
                  <a:gd name="T56" fmla="*/ 65 w 560"/>
                  <a:gd name="T57" fmla="*/ 87 h 481"/>
                  <a:gd name="T58" fmla="*/ 34 w 560"/>
                  <a:gd name="T59" fmla="*/ 126 h 481"/>
                  <a:gd name="T60" fmla="*/ 14 w 560"/>
                  <a:gd name="T61" fmla="*/ 167 h 481"/>
                  <a:gd name="T62" fmla="*/ 4 w 560"/>
                  <a:gd name="T63" fmla="*/ 216 h 4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560" h="481">
                    <a:moveTo>
                      <a:pt x="0" y="239"/>
                    </a:moveTo>
                    <a:lnTo>
                      <a:pt x="4" y="265"/>
                    </a:lnTo>
                    <a:lnTo>
                      <a:pt x="9" y="287"/>
                    </a:lnTo>
                    <a:lnTo>
                      <a:pt x="14" y="311"/>
                    </a:lnTo>
                    <a:lnTo>
                      <a:pt x="24" y="334"/>
                    </a:lnTo>
                    <a:lnTo>
                      <a:pt x="34" y="355"/>
                    </a:lnTo>
                    <a:lnTo>
                      <a:pt x="49" y="372"/>
                    </a:lnTo>
                    <a:lnTo>
                      <a:pt x="65" y="394"/>
                    </a:lnTo>
                    <a:lnTo>
                      <a:pt x="83" y="409"/>
                    </a:lnTo>
                    <a:lnTo>
                      <a:pt x="104" y="425"/>
                    </a:lnTo>
                    <a:lnTo>
                      <a:pt x="124" y="440"/>
                    </a:lnTo>
                    <a:lnTo>
                      <a:pt x="147" y="450"/>
                    </a:lnTo>
                    <a:lnTo>
                      <a:pt x="173" y="460"/>
                    </a:lnTo>
                    <a:lnTo>
                      <a:pt x="198" y="467"/>
                    </a:lnTo>
                    <a:lnTo>
                      <a:pt x="224" y="476"/>
                    </a:lnTo>
                    <a:lnTo>
                      <a:pt x="253" y="479"/>
                    </a:lnTo>
                    <a:lnTo>
                      <a:pt x="280" y="481"/>
                    </a:lnTo>
                    <a:lnTo>
                      <a:pt x="309" y="479"/>
                    </a:lnTo>
                    <a:lnTo>
                      <a:pt x="337" y="476"/>
                    </a:lnTo>
                    <a:lnTo>
                      <a:pt x="363" y="467"/>
                    </a:lnTo>
                    <a:lnTo>
                      <a:pt x="388" y="460"/>
                    </a:lnTo>
                    <a:lnTo>
                      <a:pt x="414" y="450"/>
                    </a:lnTo>
                    <a:lnTo>
                      <a:pt x="437" y="440"/>
                    </a:lnTo>
                    <a:lnTo>
                      <a:pt x="458" y="425"/>
                    </a:lnTo>
                    <a:lnTo>
                      <a:pt x="478" y="409"/>
                    </a:lnTo>
                    <a:lnTo>
                      <a:pt x="497" y="394"/>
                    </a:lnTo>
                    <a:lnTo>
                      <a:pt x="512" y="372"/>
                    </a:lnTo>
                    <a:lnTo>
                      <a:pt x="527" y="355"/>
                    </a:lnTo>
                    <a:lnTo>
                      <a:pt x="537" y="334"/>
                    </a:lnTo>
                    <a:lnTo>
                      <a:pt x="548" y="311"/>
                    </a:lnTo>
                    <a:lnTo>
                      <a:pt x="555" y="287"/>
                    </a:lnTo>
                    <a:lnTo>
                      <a:pt x="558" y="265"/>
                    </a:lnTo>
                    <a:lnTo>
                      <a:pt x="560" y="239"/>
                    </a:lnTo>
                    <a:lnTo>
                      <a:pt x="558" y="216"/>
                    </a:lnTo>
                    <a:lnTo>
                      <a:pt x="555" y="190"/>
                    </a:lnTo>
                    <a:lnTo>
                      <a:pt x="548" y="167"/>
                    </a:lnTo>
                    <a:lnTo>
                      <a:pt x="537" y="146"/>
                    </a:lnTo>
                    <a:lnTo>
                      <a:pt x="527" y="126"/>
                    </a:lnTo>
                    <a:lnTo>
                      <a:pt x="512" y="105"/>
                    </a:lnTo>
                    <a:lnTo>
                      <a:pt x="497" y="87"/>
                    </a:lnTo>
                    <a:lnTo>
                      <a:pt x="478" y="70"/>
                    </a:lnTo>
                    <a:lnTo>
                      <a:pt x="458" y="54"/>
                    </a:lnTo>
                    <a:lnTo>
                      <a:pt x="437" y="41"/>
                    </a:lnTo>
                    <a:lnTo>
                      <a:pt x="414" y="28"/>
                    </a:lnTo>
                    <a:lnTo>
                      <a:pt x="388" y="17"/>
                    </a:lnTo>
                    <a:lnTo>
                      <a:pt x="363" y="10"/>
                    </a:lnTo>
                    <a:lnTo>
                      <a:pt x="337" y="5"/>
                    </a:lnTo>
                    <a:lnTo>
                      <a:pt x="309" y="0"/>
                    </a:lnTo>
                    <a:lnTo>
                      <a:pt x="280" y="0"/>
                    </a:lnTo>
                    <a:lnTo>
                      <a:pt x="253" y="0"/>
                    </a:lnTo>
                    <a:lnTo>
                      <a:pt x="224" y="5"/>
                    </a:lnTo>
                    <a:lnTo>
                      <a:pt x="198" y="10"/>
                    </a:lnTo>
                    <a:lnTo>
                      <a:pt x="173" y="17"/>
                    </a:lnTo>
                    <a:lnTo>
                      <a:pt x="147" y="28"/>
                    </a:lnTo>
                    <a:lnTo>
                      <a:pt x="124" y="41"/>
                    </a:lnTo>
                    <a:lnTo>
                      <a:pt x="104" y="54"/>
                    </a:lnTo>
                    <a:lnTo>
                      <a:pt x="83" y="70"/>
                    </a:lnTo>
                    <a:lnTo>
                      <a:pt x="65" y="87"/>
                    </a:lnTo>
                    <a:lnTo>
                      <a:pt x="49" y="105"/>
                    </a:lnTo>
                    <a:lnTo>
                      <a:pt x="34" y="126"/>
                    </a:lnTo>
                    <a:lnTo>
                      <a:pt x="24" y="146"/>
                    </a:lnTo>
                    <a:lnTo>
                      <a:pt x="14" y="167"/>
                    </a:lnTo>
                    <a:lnTo>
                      <a:pt x="9" y="190"/>
                    </a:lnTo>
                    <a:lnTo>
                      <a:pt x="4" y="216"/>
                    </a:lnTo>
                    <a:lnTo>
                      <a:pt x="0" y="239"/>
                    </a:lnTo>
                    <a:close/>
                  </a:path>
                </a:pathLst>
              </a:custGeom>
              <a:solidFill>
                <a:srgbClr val="EFB99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1" name="Freeform 296">
                <a:extLst>
                  <a:ext uri="{FF2B5EF4-FFF2-40B4-BE49-F238E27FC236}">
                    <a16:creationId xmlns:a16="http://schemas.microsoft.com/office/drawing/2014/main" id="{0F066610-FCF3-4E68-AD98-E5CFB8B79111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26" y="1711"/>
                <a:ext cx="37" cy="34"/>
              </a:xfrm>
              <a:custGeom>
                <a:avLst/>
                <a:gdLst>
                  <a:gd name="T0" fmla="*/ 1115 w 1138"/>
                  <a:gd name="T1" fmla="*/ 715 h 1062"/>
                  <a:gd name="T2" fmla="*/ 1138 w 1138"/>
                  <a:gd name="T3" fmla="*/ 571 h 1062"/>
                  <a:gd name="T4" fmla="*/ 1122 w 1138"/>
                  <a:gd name="T5" fmla="*/ 426 h 1062"/>
                  <a:gd name="T6" fmla="*/ 1089 w 1138"/>
                  <a:gd name="T7" fmla="*/ 329 h 1062"/>
                  <a:gd name="T8" fmla="*/ 1040 w 1138"/>
                  <a:gd name="T9" fmla="*/ 260 h 1062"/>
                  <a:gd name="T10" fmla="*/ 955 w 1138"/>
                  <a:gd name="T11" fmla="*/ 385 h 1062"/>
                  <a:gd name="T12" fmla="*/ 776 w 1138"/>
                  <a:gd name="T13" fmla="*/ 239 h 1062"/>
                  <a:gd name="T14" fmla="*/ 673 w 1138"/>
                  <a:gd name="T15" fmla="*/ 128 h 1062"/>
                  <a:gd name="T16" fmla="*/ 588 w 1138"/>
                  <a:gd name="T17" fmla="*/ 30 h 1062"/>
                  <a:gd name="T18" fmla="*/ 542 w 1138"/>
                  <a:gd name="T19" fmla="*/ 2 h 1062"/>
                  <a:gd name="T20" fmla="*/ 496 w 1138"/>
                  <a:gd name="T21" fmla="*/ 7 h 1062"/>
                  <a:gd name="T22" fmla="*/ 457 w 1138"/>
                  <a:gd name="T23" fmla="*/ 54 h 1062"/>
                  <a:gd name="T24" fmla="*/ 460 w 1138"/>
                  <a:gd name="T25" fmla="*/ 128 h 1062"/>
                  <a:gd name="T26" fmla="*/ 493 w 1138"/>
                  <a:gd name="T27" fmla="*/ 219 h 1062"/>
                  <a:gd name="T28" fmla="*/ 552 w 1138"/>
                  <a:gd name="T29" fmla="*/ 314 h 1062"/>
                  <a:gd name="T30" fmla="*/ 625 w 1138"/>
                  <a:gd name="T31" fmla="*/ 409 h 1062"/>
                  <a:gd name="T32" fmla="*/ 620 w 1138"/>
                  <a:gd name="T33" fmla="*/ 432 h 1062"/>
                  <a:gd name="T34" fmla="*/ 503 w 1138"/>
                  <a:gd name="T35" fmla="*/ 380 h 1062"/>
                  <a:gd name="T36" fmla="*/ 344 w 1138"/>
                  <a:gd name="T37" fmla="*/ 267 h 1062"/>
                  <a:gd name="T38" fmla="*/ 234 w 1138"/>
                  <a:gd name="T39" fmla="*/ 195 h 1062"/>
                  <a:gd name="T40" fmla="*/ 172 w 1138"/>
                  <a:gd name="T41" fmla="*/ 170 h 1062"/>
                  <a:gd name="T42" fmla="*/ 134 w 1138"/>
                  <a:gd name="T43" fmla="*/ 172 h 1062"/>
                  <a:gd name="T44" fmla="*/ 106 w 1138"/>
                  <a:gd name="T45" fmla="*/ 197 h 1062"/>
                  <a:gd name="T46" fmla="*/ 96 w 1138"/>
                  <a:gd name="T47" fmla="*/ 231 h 1062"/>
                  <a:gd name="T48" fmla="*/ 113 w 1138"/>
                  <a:gd name="T49" fmla="*/ 298 h 1062"/>
                  <a:gd name="T50" fmla="*/ 180 w 1138"/>
                  <a:gd name="T51" fmla="*/ 389 h 1062"/>
                  <a:gd name="T52" fmla="*/ 281 w 1138"/>
                  <a:gd name="T53" fmla="*/ 478 h 1062"/>
                  <a:gd name="T54" fmla="*/ 396 w 1138"/>
                  <a:gd name="T55" fmla="*/ 555 h 1062"/>
                  <a:gd name="T56" fmla="*/ 508 w 1138"/>
                  <a:gd name="T57" fmla="*/ 606 h 1062"/>
                  <a:gd name="T58" fmla="*/ 393 w 1138"/>
                  <a:gd name="T59" fmla="*/ 604 h 1062"/>
                  <a:gd name="T60" fmla="*/ 196 w 1138"/>
                  <a:gd name="T61" fmla="*/ 560 h 1062"/>
                  <a:gd name="T62" fmla="*/ 67 w 1138"/>
                  <a:gd name="T63" fmla="*/ 532 h 1062"/>
                  <a:gd name="T64" fmla="*/ 16 w 1138"/>
                  <a:gd name="T65" fmla="*/ 537 h 1062"/>
                  <a:gd name="T66" fmla="*/ 3 w 1138"/>
                  <a:gd name="T67" fmla="*/ 550 h 1062"/>
                  <a:gd name="T68" fmla="*/ 3 w 1138"/>
                  <a:gd name="T69" fmla="*/ 591 h 1062"/>
                  <a:gd name="T70" fmla="*/ 47 w 1138"/>
                  <a:gd name="T71" fmla="*/ 656 h 1062"/>
                  <a:gd name="T72" fmla="*/ 128 w 1138"/>
                  <a:gd name="T73" fmla="*/ 722 h 1062"/>
                  <a:gd name="T74" fmla="*/ 234 w 1138"/>
                  <a:gd name="T75" fmla="*/ 781 h 1062"/>
                  <a:gd name="T76" fmla="*/ 347 w 1138"/>
                  <a:gd name="T77" fmla="*/ 825 h 1062"/>
                  <a:gd name="T78" fmla="*/ 406 w 1138"/>
                  <a:gd name="T79" fmla="*/ 849 h 1062"/>
                  <a:gd name="T80" fmla="*/ 283 w 1138"/>
                  <a:gd name="T81" fmla="*/ 846 h 1062"/>
                  <a:gd name="T82" fmla="*/ 186 w 1138"/>
                  <a:gd name="T83" fmla="*/ 846 h 1062"/>
                  <a:gd name="T84" fmla="*/ 159 w 1138"/>
                  <a:gd name="T85" fmla="*/ 859 h 1062"/>
                  <a:gd name="T86" fmla="*/ 159 w 1138"/>
                  <a:gd name="T87" fmla="*/ 880 h 1062"/>
                  <a:gd name="T88" fmla="*/ 203 w 1138"/>
                  <a:gd name="T89" fmla="*/ 939 h 1062"/>
                  <a:gd name="T90" fmla="*/ 281 w 1138"/>
                  <a:gd name="T91" fmla="*/ 987 h 1062"/>
                  <a:gd name="T92" fmla="*/ 381 w 1138"/>
                  <a:gd name="T93" fmla="*/ 1024 h 1062"/>
                  <a:gd name="T94" fmla="*/ 545 w 1138"/>
                  <a:gd name="T95" fmla="*/ 1055 h 1062"/>
                  <a:gd name="T96" fmla="*/ 681 w 1138"/>
                  <a:gd name="T97" fmla="*/ 1062 h 1062"/>
                  <a:gd name="T98" fmla="*/ 801 w 1138"/>
                  <a:gd name="T99" fmla="*/ 1041 h 1062"/>
                  <a:gd name="T100" fmla="*/ 911 w 1138"/>
                  <a:gd name="T101" fmla="*/ 987 h 1062"/>
                  <a:gd name="T102" fmla="*/ 1012 w 1138"/>
                  <a:gd name="T103" fmla="*/ 892 h 10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138" h="1062">
                    <a:moveTo>
                      <a:pt x="1076" y="802"/>
                    </a:moveTo>
                    <a:lnTo>
                      <a:pt x="1096" y="761"/>
                    </a:lnTo>
                    <a:lnTo>
                      <a:pt x="1115" y="715"/>
                    </a:lnTo>
                    <a:lnTo>
                      <a:pt x="1127" y="669"/>
                    </a:lnTo>
                    <a:lnTo>
                      <a:pt x="1135" y="620"/>
                    </a:lnTo>
                    <a:lnTo>
                      <a:pt x="1138" y="571"/>
                    </a:lnTo>
                    <a:lnTo>
                      <a:pt x="1138" y="522"/>
                    </a:lnTo>
                    <a:lnTo>
                      <a:pt x="1133" y="472"/>
                    </a:lnTo>
                    <a:lnTo>
                      <a:pt x="1122" y="426"/>
                    </a:lnTo>
                    <a:lnTo>
                      <a:pt x="1112" y="391"/>
                    </a:lnTo>
                    <a:lnTo>
                      <a:pt x="1101" y="360"/>
                    </a:lnTo>
                    <a:lnTo>
                      <a:pt x="1089" y="329"/>
                    </a:lnTo>
                    <a:lnTo>
                      <a:pt x="1074" y="303"/>
                    </a:lnTo>
                    <a:lnTo>
                      <a:pt x="1058" y="280"/>
                    </a:lnTo>
                    <a:lnTo>
                      <a:pt x="1040" y="260"/>
                    </a:lnTo>
                    <a:lnTo>
                      <a:pt x="1022" y="239"/>
                    </a:lnTo>
                    <a:lnTo>
                      <a:pt x="1004" y="224"/>
                    </a:lnTo>
                    <a:lnTo>
                      <a:pt x="955" y="385"/>
                    </a:lnTo>
                    <a:lnTo>
                      <a:pt x="886" y="334"/>
                    </a:lnTo>
                    <a:lnTo>
                      <a:pt x="830" y="287"/>
                    </a:lnTo>
                    <a:lnTo>
                      <a:pt x="776" y="239"/>
                    </a:lnTo>
                    <a:lnTo>
                      <a:pt x="716" y="180"/>
                    </a:lnTo>
                    <a:lnTo>
                      <a:pt x="696" y="156"/>
                    </a:lnTo>
                    <a:lnTo>
                      <a:pt x="673" y="128"/>
                    </a:lnTo>
                    <a:lnTo>
                      <a:pt x="647" y="95"/>
                    </a:lnTo>
                    <a:lnTo>
                      <a:pt x="620" y="61"/>
                    </a:lnTo>
                    <a:lnTo>
                      <a:pt x="588" y="30"/>
                    </a:lnTo>
                    <a:lnTo>
                      <a:pt x="573" y="20"/>
                    </a:lnTo>
                    <a:lnTo>
                      <a:pt x="557" y="10"/>
                    </a:lnTo>
                    <a:lnTo>
                      <a:pt x="542" y="2"/>
                    </a:lnTo>
                    <a:lnTo>
                      <a:pt x="527" y="0"/>
                    </a:lnTo>
                    <a:lnTo>
                      <a:pt x="511" y="2"/>
                    </a:lnTo>
                    <a:lnTo>
                      <a:pt x="496" y="7"/>
                    </a:lnTo>
                    <a:lnTo>
                      <a:pt x="478" y="20"/>
                    </a:lnTo>
                    <a:lnTo>
                      <a:pt x="465" y="36"/>
                    </a:lnTo>
                    <a:lnTo>
                      <a:pt x="457" y="54"/>
                    </a:lnTo>
                    <a:lnTo>
                      <a:pt x="455" y="77"/>
                    </a:lnTo>
                    <a:lnTo>
                      <a:pt x="455" y="102"/>
                    </a:lnTo>
                    <a:lnTo>
                      <a:pt x="460" y="128"/>
                    </a:lnTo>
                    <a:lnTo>
                      <a:pt x="467" y="156"/>
                    </a:lnTo>
                    <a:lnTo>
                      <a:pt x="481" y="187"/>
                    </a:lnTo>
                    <a:lnTo>
                      <a:pt x="493" y="219"/>
                    </a:lnTo>
                    <a:lnTo>
                      <a:pt x="511" y="249"/>
                    </a:lnTo>
                    <a:lnTo>
                      <a:pt x="530" y="282"/>
                    </a:lnTo>
                    <a:lnTo>
                      <a:pt x="552" y="314"/>
                    </a:lnTo>
                    <a:lnTo>
                      <a:pt x="576" y="347"/>
                    </a:lnTo>
                    <a:lnTo>
                      <a:pt x="598" y="377"/>
                    </a:lnTo>
                    <a:lnTo>
                      <a:pt x="625" y="409"/>
                    </a:lnTo>
                    <a:lnTo>
                      <a:pt x="652" y="437"/>
                    </a:lnTo>
                    <a:lnTo>
                      <a:pt x="635" y="435"/>
                    </a:lnTo>
                    <a:lnTo>
                      <a:pt x="620" y="432"/>
                    </a:lnTo>
                    <a:lnTo>
                      <a:pt x="581" y="419"/>
                    </a:lnTo>
                    <a:lnTo>
                      <a:pt x="545" y="404"/>
                    </a:lnTo>
                    <a:lnTo>
                      <a:pt x="503" y="380"/>
                    </a:lnTo>
                    <a:lnTo>
                      <a:pt x="465" y="355"/>
                    </a:lnTo>
                    <a:lnTo>
                      <a:pt x="424" y="326"/>
                    </a:lnTo>
                    <a:lnTo>
                      <a:pt x="344" y="267"/>
                    </a:lnTo>
                    <a:lnTo>
                      <a:pt x="306" y="239"/>
                    </a:lnTo>
                    <a:lnTo>
                      <a:pt x="270" y="216"/>
                    </a:lnTo>
                    <a:lnTo>
                      <a:pt x="234" y="195"/>
                    </a:lnTo>
                    <a:lnTo>
                      <a:pt x="203" y="180"/>
                    </a:lnTo>
                    <a:lnTo>
                      <a:pt x="188" y="175"/>
                    </a:lnTo>
                    <a:lnTo>
                      <a:pt x="172" y="170"/>
                    </a:lnTo>
                    <a:lnTo>
                      <a:pt x="159" y="170"/>
                    </a:lnTo>
                    <a:lnTo>
                      <a:pt x="147" y="170"/>
                    </a:lnTo>
                    <a:lnTo>
                      <a:pt x="134" y="172"/>
                    </a:lnTo>
                    <a:lnTo>
                      <a:pt x="123" y="180"/>
                    </a:lnTo>
                    <a:lnTo>
                      <a:pt x="113" y="187"/>
                    </a:lnTo>
                    <a:lnTo>
                      <a:pt x="106" y="197"/>
                    </a:lnTo>
                    <a:lnTo>
                      <a:pt x="98" y="207"/>
                    </a:lnTo>
                    <a:lnTo>
                      <a:pt x="96" y="219"/>
                    </a:lnTo>
                    <a:lnTo>
                      <a:pt x="96" y="231"/>
                    </a:lnTo>
                    <a:lnTo>
                      <a:pt x="96" y="241"/>
                    </a:lnTo>
                    <a:lnTo>
                      <a:pt x="101" y="270"/>
                    </a:lnTo>
                    <a:lnTo>
                      <a:pt x="113" y="298"/>
                    </a:lnTo>
                    <a:lnTo>
                      <a:pt x="132" y="326"/>
                    </a:lnTo>
                    <a:lnTo>
                      <a:pt x="154" y="357"/>
                    </a:lnTo>
                    <a:lnTo>
                      <a:pt x="180" y="389"/>
                    </a:lnTo>
                    <a:lnTo>
                      <a:pt x="211" y="419"/>
                    </a:lnTo>
                    <a:lnTo>
                      <a:pt x="244" y="450"/>
                    </a:lnTo>
                    <a:lnTo>
                      <a:pt x="281" y="478"/>
                    </a:lnTo>
                    <a:lnTo>
                      <a:pt x="318" y="506"/>
                    </a:lnTo>
                    <a:lnTo>
                      <a:pt x="357" y="532"/>
                    </a:lnTo>
                    <a:lnTo>
                      <a:pt x="396" y="555"/>
                    </a:lnTo>
                    <a:lnTo>
                      <a:pt x="434" y="576"/>
                    </a:lnTo>
                    <a:lnTo>
                      <a:pt x="473" y="594"/>
                    </a:lnTo>
                    <a:lnTo>
                      <a:pt x="508" y="606"/>
                    </a:lnTo>
                    <a:lnTo>
                      <a:pt x="473" y="610"/>
                    </a:lnTo>
                    <a:lnTo>
                      <a:pt x="434" y="606"/>
                    </a:lnTo>
                    <a:lnTo>
                      <a:pt x="393" y="604"/>
                    </a:lnTo>
                    <a:lnTo>
                      <a:pt x="355" y="596"/>
                    </a:lnTo>
                    <a:lnTo>
                      <a:pt x="272" y="579"/>
                    </a:lnTo>
                    <a:lnTo>
                      <a:pt x="196" y="560"/>
                    </a:lnTo>
                    <a:lnTo>
                      <a:pt x="126" y="542"/>
                    </a:lnTo>
                    <a:lnTo>
                      <a:pt x="96" y="537"/>
                    </a:lnTo>
                    <a:lnTo>
                      <a:pt x="67" y="532"/>
                    </a:lnTo>
                    <a:lnTo>
                      <a:pt x="44" y="532"/>
                    </a:lnTo>
                    <a:lnTo>
                      <a:pt x="23" y="535"/>
                    </a:lnTo>
                    <a:lnTo>
                      <a:pt x="16" y="537"/>
                    </a:lnTo>
                    <a:lnTo>
                      <a:pt x="10" y="540"/>
                    </a:lnTo>
                    <a:lnTo>
                      <a:pt x="5" y="545"/>
                    </a:lnTo>
                    <a:lnTo>
                      <a:pt x="3" y="550"/>
                    </a:lnTo>
                    <a:lnTo>
                      <a:pt x="0" y="560"/>
                    </a:lnTo>
                    <a:lnTo>
                      <a:pt x="0" y="571"/>
                    </a:lnTo>
                    <a:lnTo>
                      <a:pt x="3" y="591"/>
                    </a:lnTo>
                    <a:lnTo>
                      <a:pt x="10" y="612"/>
                    </a:lnTo>
                    <a:lnTo>
                      <a:pt x="26" y="635"/>
                    </a:lnTo>
                    <a:lnTo>
                      <a:pt x="47" y="656"/>
                    </a:lnTo>
                    <a:lnTo>
                      <a:pt x="69" y="679"/>
                    </a:lnTo>
                    <a:lnTo>
                      <a:pt x="98" y="702"/>
                    </a:lnTo>
                    <a:lnTo>
                      <a:pt x="128" y="722"/>
                    </a:lnTo>
                    <a:lnTo>
                      <a:pt x="162" y="746"/>
                    </a:lnTo>
                    <a:lnTo>
                      <a:pt x="198" y="764"/>
                    </a:lnTo>
                    <a:lnTo>
                      <a:pt x="234" y="781"/>
                    </a:lnTo>
                    <a:lnTo>
                      <a:pt x="272" y="800"/>
                    </a:lnTo>
                    <a:lnTo>
                      <a:pt x="308" y="815"/>
                    </a:lnTo>
                    <a:lnTo>
                      <a:pt x="347" y="825"/>
                    </a:lnTo>
                    <a:lnTo>
                      <a:pt x="386" y="836"/>
                    </a:lnTo>
                    <a:lnTo>
                      <a:pt x="418" y="844"/>
                    </a:lnTo>
                    <a:lnTo>
                      <a:pt x="406" y="849"/>
                    </a:lnTo>
                    <a:lnTo>
                      <a:pt x="388" y="851"/>
                    </a:lnTo>
                    <a:lnTo>
                      <a:pt x="339" y="849"/>
                    </a:lnTo>
                    <a:lnTo>
                      <a:pt x="283" y="846"/>
                    </a:lnTo>
                    <a:lnTo>
                      <a:pt x="229" y="844"/>
                    </a:lnTo>
                    <a:lnTo>
                      <a:pt x="203" y="844"/>
                    </a:lnTo>
                    <a:lnTo>
                      <a:pt x="186" y="846"/>
                    </a:lnTo>
                    <a:lnTo>
                      <a:pt x="169" y="851"/>
                    </a:lnTo>
                    <a:lnTo>
                      <a:pt x="162" y="856"/>
                    </a:lnTo>
                    <a:lnTo>
                      <a:pt x="159" y="859"/>
                    </a:lnTo>
                    <a:lnTo>
                      <a:pt x="157" y="866"/>
                    </a:lnTo>
                    <a:lnTo>
                      <a:pt x="157" y="871"/>
                    </a:lnTo>
                    <a:lnTo>
                      <a:pt x="159" y="880"/>
                    </a:lnTo>
                    <a:lnTo>
                      <a:pt x="162" y="890"/>
                    </a:lnTo>
                    <a:lnTo>
                      <a:pt x="177" y="913"/>
                    </a:lnTo>
                    <a:lnTo>
                      <a:pt x="203" y="939"/>
                    </a:lnTo>
                    <a:lnTo>
                      <a:pt x="223" y="956"/>
                    </a:lnTo>
                    <a:lnTo>
                      <a:pt x="249" y="975"/>
                    </a:lnTo>
                    <a:lnTo>
                      <a:pt x="281" y="987"/>
                    </a:lnTo>
                    <a:lnTo>
                      <a:pt x="311" y="1003"/>
                    </a:lnTo>
                    <a:lnTo>
                      <a:pt x="347" y="1014"/>
                    </a:lnTo>
                    <a:lnTo>
                      <a:pt x="381" y="1024"/>
                    </a:lnTo>
                    <a:lnTo>
                      <a:pt x="447" y="1039"/>
                    </a:lnTo>
                    <a:lnTo>
                      <a:pt x="496" y="1049"/>
                    </a:lnTo>
                    <a:lnTo>
                      <a:pt x="545" y="1055"/>
                    </a:lnTo>
                    <a:lnTo>
                      <a:pt x="593" y="1060"/>
                    </a:lnTo>
                    <a:lnTo>
                      <a:pt x="637" y="1062"/>
                    </a:lnTo>
                    <a:lnTo>
                      <a:pt x="681" y="1062"/>
                    </a:lnTo>
                    <a:lnTo>
                      <a:pt x="722" y="1060"/>
                    </a:lnTo>
                    <a:lnTo>
                      <a:pt x="762" y="1051"/>
                    </a:lnTo>
                    <a:lnTo>
                      <a:pt x="801" y="1041"/>
                    </a:lnTo>
                    <a:lnTo>
                      <a:pt x="840" y="1029"/>
                    </a:lnTo>
                    <a:lnTo>
                      <a:pt x="876" y="1011"/>
                    </a:lnTo>
                    <a:lnTo>
                      <a:pt x="911" y="987"/>
                    </a:lnTo>
                    <a:lnTo>
                      <a:pt x="947" y="961"/>
                    </a:lnTo>
                    <a:lnTo>
                      <a:pt x="981" y="931"/>
                    </a:lnTo>
                    <a:lnTo>
                      <a:pt x="1012" y="892"/>
                    </a:lnTo>
                    <a:lnTo>
                      <a:pt x="1045" y="851"/>
                    </a:lnTo>
                    <a:lnTo>
                      <a:pt x="1076" y="802"/>
                    </a:lnTo>
                    <a:close/>
                  </a:path>
                </a:pathLst>
              </a:custGeom>
              <a:solidFill>
                <a:srgbClr val="F1E3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272" name="Group 399">
            <a:extLst>
              <a:ext uri="{FF2B5EF4-FFF2-40B4-BE49-F238E27FC236}">
                <a16:creationId xmlns:a16="http://schemas.microsoft.com/office/drawing/2014/main" id="{A4D5BFD7-B507-41F8-86AA-24F7E142BA27}"/>
              </a:ext>
            </a:extLst>
          </p:cNvPr>
          <p:cNvGrpSpPr>
            <a:grpSpLocks/>
          </p:cNvGrpSpPr>
          <p:nvPr/>
        </p:nvGrpSpPr>
        <p:grpSpPr bwMode="auto">
          <a:xfrm>
            <a:off x="7391400" y="2438400"/>
            <a:ext cx="1219200" cy="609600"/>
            <a:chOff x="4656" y="1536"/>
            <a:chExt cx="768" cy="384"/>
          </a:xfrm>
        </p:grpSpPr>
        <p:sp>
          <p:nvSpPr>
            <p:cNvPr id="273" name="Rectangle 91">
              <a:extLst>
                <a:ext uri="{FF2B5EF4-FFF2-40B4-BE49-F238E27FC236}">
                  <a16:creationId xmlns:a16="http://schemas.microsoft.com/office/drawing/2014/main" id="{D2907973-4F40-422D-89AC-3FBA676A98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6" y="1549"/>
              <a:ext cx="768" cy="336"/>
            </a:xfrm>
            <a:prstGeom prst="rect">
              <a:avLst/>
            </a:prstGeom>
            <a:solidFill>
              <a:srgbClr val="FFFFFF"/>
            </a:solidFill>
            <a:ln w="28575" algn="ctr">
              <a:solidFill>
                <a:srgbClr val="FF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pic>
          <p:nvPicPr>
            <p:cNvPr id="274" name="Picture 92" descr="MCIN00489_0000[1]">
              <a:extLst>
                <a:ext uri="{FF2B5EF4-FFF2-40B4-BE49-F238E27FC236}">
                  <a16:creationId xmlns:a16="http://schemas.microsoft.com/office/drawing/2014/main" id="{8D3EC4EB-5096-4215-9024-99266BD9310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04" y="1549"/>
              <a:ext cx="384" cy="34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275" name="Group 299">
              <a:extLst>
                <a:ext uri="{FF2B5EF4-FFF2-40B4-BE49-F238E27FC236}">
                  <a16:creationId xmlns:a16="http://schemas.microsoft.com/office/drawing/2014/main" id="{FB0FF8EE-4FC5-4902-A0AC-B034F91D6FD6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5088" y="1536"/>
              <a:ext cx="254" cy="384"/>
              <a:chOff x="1824" y="1440"/>
              <a:chExt cx="349" cy="528"/>
            </a:xfrm>
          </p:grpSpPr>
          <p:sp>
            <p:nvSpPr>
              <p:cNvPr id="276" name="Freeform 300">
                <a:extLst>
                  <a:ext uri="{FF2B5EF4-FFF2-40B4-BE49-F238E27FC236}">
                    <a16:creationId xmlns:a16="http://schemas.microsoft.com/office/drawing/2014/main" id="{97E8F892-A8E4-4983-866E-34F8B2D0509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24" y="1858"/>
                <a:ext cx="349" cy="110"/>
              </a:xfrm>
              <a:custGeom>
                <a:avLst/>
                <a:gdLst>
                  <a:gd name="T0" fmla="*/ 8 w 10819"/>
                  <a:gd name="T1" fmla="*/ 1796 h 3414"/>
                  <a:gd name="T2" fmla="*/ 44 w 10819"/>
                  <a:gd name="T3" fmla="*/ 1925 h 3414"/>
                  <a:gd name="T4" fmla="*/ 110 w 10819"/>
                  <a:gd name="T5" fmla="*/ 2050 h 3414"/>
                  <a:gd name="T6" fmla="*/ 205 w 10819"/>
                  <a:gd name="T7" fmla="*/ 2174 h 3414"/>
                  <a:gd name="T8" fmla="*/ 329 w 10819"/>
                  <a:gd name="T9" fmla="*/ 2295 h 3414"/>
                  <a:gd name="T10" fmla="*/ 478 w 10819"/>
                  <a:gd name="T11" fmla="*/ 2410 h 3414"/>
                  <a:gd name="T12" fmla="*/ 654 w 10819"/>
                  <a:gd name="T13" fmla="*/ 2521 h 3414"/>
                  <a:gd name="T14" fmla="*/ 852 w 10819"/>
                  <a:gd name="T15" fmla="*/ 2626 h 3414"/>
                  <a:gd name="T16" fmla="*/ 1076 w 10819"/>
                  <a:gd name="T17" fmla="*/ 2728 h 3414"/>
                  <a:gd name="T18" fmla="*/ 1584 w 10819"/>
                  <a:gd name="T19" fmla="*/ 2915 h 3414"/>
                  <a:gd name="T20" fmla="*/ 2174 w 10819"/>
                  <a:gd name="T21" fmla="*/ 3074 h 3414"/>
                  <a:gd name="T22" fmla="*/ 2832 w 10819"/>
                  <a:gd name="T23" fmla="*/ 3208 h 3414"/>
                  <a:gd name="T24" fmla="*/ 3551 w 10819"/>
                  <a:gd name="T25" fmla="*/ 3311 h 3414"/>
                  <a:gd name="T26" fmla="*/ 4321 w 10819"/>
                  <a:gd name="T27" fmla="*/ 3378 h 3414"/>
                  <a:gd name="T28" fmla="*/ 5132 w 10819"/>
                  <a:gd name="T29" fmla="*/ 3411 h 3414"/>
                  <a:gd name="T30" fmla="*/ 5964 w 10819"/>
                  <a:gd name="T31" fmla="*/ 3404 h 3414"/>
                  <a:gd name="T32" fmla="*/ 6762 w 10819"/>
                  <a:gd name="T33" fmla="*/ 3360 h 3414"/>
                  <a:gd name="T34" fmla="*/ 7518 w 10819"/>
                  <a:gd name="T35" fmla="*/ 3280 h 3414"/>
                  <a:gd name="T36" fmla="*/ 8216 w 10819"/>
                  <a:gd name="T37" fmla="*/ 3167 h 3414"/>
                  <a:gd name="T38" fmla="*/ 8853 w 10819"/>
                  <a:gd name="T39" fmla="*/ 3023 h 3414"/>
                  <a:gd name="T40" fmla="*/ 9414 w 10819"/>
                  <a:gd name="T41" fmla="*/ 2855 h 3414"/>
                  <a:gd name="T42" fmla="*/ 9823 w 10819"/>
                  <a:gd name="T43" fmla="*/ 2696 h 3414"/>
                  <a:gd name="T44" fmla="*/ 10036 w 10819"/>
                  <a:gd name="T45" fmla="*/ 2590 h 3414"/>
                  <a:gd name="T46" fmla="*/ 10229 w 10819"/>
                  <a:gd name="T47" fmla="*/ 2485 h 3414"/>
                  <a:gd name="T48" fmla="*/ 10395 w 10819"/>
                  <a:gd name="T49" fmla="*/ 2372 h 3414"/>
                  <a:gd name="T50" fmla="*/ 10536 w 10819"/>
                  <a:gd name="T51" fmla="*/ 2254 h 3414"/>
                  <a:gd name="T52" fmla="*/ 10650 w 10819"/>
                  <a:gd name="T53" fmla="*/ 2133 h 3414"/>
                  <a:gd name="T54" fmla="*/ 10737 w 10819"/>
                  <a:gd name="T55" fmla="*/ 2009 h 3414"/>
                  <a:gd name="T56" fmla="*/ 10793 w 10819"/>
                  <a:gd name="T57" fmla="*/ 1881 h 3414"/>
                  <a:gd name="T58" fmla="*/ 10819 w 10819"/>
                  <a:gd name="T59" fmla="*/ 1752 h 3414"/>
                  <a:gd name="T60" fmla="*/ 10814 w 10819"/>
                  <a:gd name="T61" fmla="*/ 1619 h 3414"/>
                  <a:gd name="T62" fmla="*/ 10778 w 10819"/>
                  <a:gd name="T63" fmla="*/ 1490 h 3414"/>
                  <a:gd name="T64" fmla="*/ 10711 w 10819"/>
                  <a:gd name="T65" fmla="*/ 1364 h 3414"/>
                  <a:gd name="T66" fmla="*/ 10616 w 10819"/>
                  <a:gd name="T67" fmla="*/ 1240 h 3414"/>
                  <a:gd name="T68" fmla="*/ 10493 w 10819"/>
                  <a:gd name="T69" fmla="*/ 1119 h 3414"/>
                  <a:gd name="T70" fmla="*/ 10341 w 10819"/>
                  <a:gd name="T71" fmla="*/ 1006 h 3414"/>
                  <a:gd name="T72" fmla="*/ 10167 w 10819"/>
                  <a:gd name="T73" fmla="*/ 892 h 3414"/>
                  <a:gd name="T74" fmla="*/ 9970 w 10819"/>
                  <a:gd name="T75" fmla="*/ 787 h 3414"/>
                  <a:gd name="T76" fmla="*/ 9746 w 10819"/>
                  <a:gd name="T77" fmla="*/ 687 h 3414"/>
                  <a:gd name="T78" fmla="*/ 9235 w 10819"/>
                  <a:gd name="T79" fmla="*/ 499 h 3414"/>
                  <a:gd name="T80" fmla="*/ 8647 w 10819"/>
                  <a:gd name="T81" fmla="*/ 340 h 3414"/>
                  <a:gd name="T82" fmla="*/ 7990 w 10819"/>
                  <a:gd name="T83" fmla="*/ 206 h 3414"/>
                  <a:gd name="T84" fmla="*/ 7271 w 10819"/>
                  <a:gd name="T85" fmla="*/ 103 h 3414"/>
                  <a:gd name="T86" fmla="*/ 6501 w 10819"/>
                  <a:gd name="T87" fmla="*/ 36 h 3414"/>
                  <a:gd name="T88" fmla="*/ 5689 w 10819"/>
                  <a:gd name="T89" fmla="*/ 2 h 3414"/>
                  <a:gd name="T90" fmla="*/ 4857 w 10819"/>
                  <a:gd name="T91" fmla="*/ 7 h 3414"/>
                  <a:gd name="T92" fmla="*/ 4059 w 10819"/>
                  <a:gd name="T93" fmla="*/ 54 h 3414"/>
                  <a:gd name="T94" fmla="*/ 3305 w 10819"/>
                  <a:gd name="T95" fmla="*/ 133 h 3414"/>
                  <a:gd name="T96" fmla="*/ 2606 w 10819"/>
                  <a:gd name="T97" fmla="*/ 247 h 3414"/>
                  <a:gd name="T98" fmla="*/ 1969 w 10819"/>
                  <a:gd name="T99" fmla="*/ 391 h 3414"/>
                  <a:gd name="T100" fmla="*/ 1407 w 10819"/>
                  <a:gd name="T101" fmla="*/ 558 h 3414"/>
                  <a:gd name="T102" fmla="*/ 998 w 10819"/>
                  <a:gd name="T103" fmla="*/ 717 h 3414"/>
                  <a:gd name="T104" fmla="*/ 783 w 10819"/>
                  <a:gd name="T105" fmla="*/ 823 h 3414"/>
                  <a:gd name="T106" fmla="*/ 593 w 10819"/>
                  <a:gd name="T107" fmla="*/ 931 h 3414"/>
                  <a:gd name="T108" fmla="*/ 427 w 10819"/>
                  <a:gd name="T109" fmla="*/ 1042 h 3414"/>
                  <a:gd name="T110" fmla="*/ 285 w 10819"/>
                  <a:gd name="T111" fmla="*/ 1160 h 3414"/>
                  <a:gd name="T112" fmla="*/ 173 w 10819"/>
                  <a:gd name="T113" fmla="*/ 1281 h 3414"/>
                  <a:gd name="T114" fmla="*/ 85 w 10819"/>
                  <a:gd name="T115" fmla="*/ 1405 h 3414"/>
                  <a:gd name="T116" fmla="*/ 29 w 10819"/>
                  <a:gd name="T117" fmla="*/ 1534 h 3414"/>
                  <a:gd name="T118" fmla="*/ 3 w 10819"/>
                  <a:gd name="T119" fmla="*/ 1662 h 34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0819" h="3414">
                    <a:moveTo>
                      <a:pt x="0" y="1709"/>
                    </a:moveTo>
                    <a:lnTo>
                      <a:pt x="3" y="1752"/>
                    </a:lnTo>
                    <a:lnTo>
                      <a:pt x="8" y="1796"/>
                    </a:lnTo>
                    <a:lnTo>
                      <a:pt x="15" y="1840"/>
                    </a:lnTo>
                    <a:lnTo>
                      <a:pt x="29" y="1881"/>
                    </a:lnTo>
                    <a:lnTo>
                      <a:pt x="44" y="1925"/>
                    </a:lnTo>
                    <a:lnTo>
                      <a:pt x="64" y="1969"/>
                    </a:lnTo>
                    <a:lnTo>
                      <a:pt x="85" y="2009"/>
                    </a:lnTo>
                    <a:lnTo>
                      <a:pt x="110" y="2050"/>
                    </a:lnTo>
                    <a:lnTo>
                      <a:pt x="139" y="2091"/>
                    </a:lnTo>
                    <a:lnTo>
                      <a:pt x="173" y="2133"/>
                    </a:lnTo>
                    <a:lnTo>
                      <a:pt x="205" y="2174"/>
                    </a:lnTo>
                    <a:lnTo>
                      <a:pt x="244" y="2215"/>
                    </a:lnTo>
                    <a:lnTo>
                      <a:pt x="285" y="2254"/>
                    </a:lnTo>
                    <a:lnTo>
                      <a:pt x="329" y="2295"/>
                    </a:lnTo>
                    <a:lnTo>
                      <a:pt x="375" y="2334"/>
                    </a:lnTo>
                    <a:lnTo>
                      <a:pt x="427" y="2372"/>
                    </a:lnTo>
                    <a:lnTo>
                      <a:pt x="478" y="2410"/>
                    </a:lnTo>
                    <a:lnTo>
                      <a:pt x="534" y="2446"/>
                    </a:lnTo>
                    <a:lnTo>
                      <a:pt x="593" y="2485"/>
                    </a:lnTo>
                    <a:lnTo>
                      <a:pt x="654" y="2521"/>
                    </a:lnTo>
                    <a:lnTo>
                      <a:pt x="717" y="2558"/>
                    </a:lnTo>
                    <a:lnTo>
                      <a:pt x="783" y="2590"/>
                    </a:lnTo>
                    <a:lnTo>
                      <a:pt x="852" y="2626"/>
                    </a:lnTo>
                    <a:lnTo>
                      <a:pt x="924" y="2660"/>
                    </a:lnTo>
                    <a:lnTo>
                      <a:pt x="998" y="2696"/>
                    </a:lnTo>
                    <a:lnTo>
                      <a:pt x="1076" y="2728"/>
                    </a:lnTo>
                    <a:lnTo>
                      <a:pt x="1235" y="2791"/>
                    </a:lnTo>
                    <a:lnTo>
                      <a:pt x="1407" y="2855"/>
                    </a:lnTo>
                    <a:lnTo>
                      <a:pt x="1584" y="2915"/>
                    </a:lnTo>
                    <a:lnTo>
                      <a:pt x="1774" y="2971"/>
                    </a:lnTo>
                    <a:lnTo>
                      <a:pt x="1969" y="3023"/>
                    </a:lnTo>
                    <a:lnTo>
                      <a:pt x="2174" y="3074"/>
                    </a:lnTo>
                    <a:lnTo>
                      <a:pt x="2385" y="3123"/>
                    </a:lnTo>
                    <a:lnTo>
                      <a:pt x="2606" y="3167"/>
                    </a:lnTo>
                    <a:lnTo>
                      <a:pt x="2832" y="3208"/>
                    </a:lnTo>
                    <a:lnTo>
                      <a:pt x="3066" y="3244"/>
                    </a:lnTo>
                    <a:lnTo>
                      <a:pt x="3305" y="3280"/>
                    </a:lnTo>
                    <a:lnTo>
                      <a:pt x="3551" y="3311"/>
                    </a:lnTo>
                    <a:lnTo>
                      <a:pt x="3803" y="3337"/>
                    </a:lnTo>
                    <a:lnTo>
                      <a:pt x="4059" y="3360"/>
                    </a:lnTo>
                    <a:lnTo>
                      <a:pt x="4321" y="3378"/>
                    </a:lnTo>
                    <a:lnTo>
                      <a:pt x="4588" y="3394"/>
                    </a:lnTo>
                    <a:lnTo>
                      <a:pt x="4857" y="3404"/>
                    </a:lnTo>
                    <a:lnTo>
                      <a:pt x="5132" y="3411"/>
                    </a:lnTo>
                    <a:lnTo>
                      <a:pt x="5410" y="3414"/>
                    </a:lnTo>
                    <a:lnTo>
                      <a:pt x="5689" y="3411"/>
                    </a:lnTo>
                    <a:lnTo>
                      <a:pt x="5964" y="3404"/>
                    </a:lnTo>
                    <a:lnTo>
                      <a:pt x="6233" y="3394"/>
                    </a:lnTo>
                    <a:lnTo>
                      <a:pt x="6501" y="3378"/>
                    </a:lnTo>
                    <a:lnTo>
                      <a:pt x="6762" y="3360"/>
                    </a:lnTo>
                    <a:lnTo>
                      <a:pt x="7019" y="3337"/>
                    </a:lnTo>
                    <a:lnTo>
                      <a:pt x="7271" y="3311"/>
                    </a:lnTo>
                    <a:lnTo>
                      <a:pt x="7518" y="3280"/>
                    </a:lnTo>
                    <a:lnTo>
                      <a:pt x="7756" y="3244"/>
                    </a:lnTo>
                    <a:lnTo>
                      <a:pt x="7990" y="3208"/>
                    </a:lnTo>
                    <a:lnTo>
                      <a:pt x="8216" y="3167"/>
                    </a:lnTo>
                    <a:lnTo>
                      <a:pt x="8434" y="3123"/>
                    </a:lnTo>
                    <a:lnTo>
                      <a:pt x="8647" y="3074"/>
                    </a:lnTo>
                    <a:lnTo>
                      <a:pt x="8853" y="3023"/>
                    </a:lnTo>
                    <a:lnTo>
                      <a:pt x="9048" y="2971"/>
                    </a:lnTo>
                    <a:lnTo>
                      <a:pt x="9235" y="2915"/>
                    </a:lnTo>
                    <a:lnTo>
                      <a:pt x="9414" y="2855"/>
                    </a:lnTo>
                    <a:lnTo>
                      <a:pt x="9584" y="2791"/>
                    </a:lnTo>
                    <a:lnTo>
                      <a:pt x="9746" y="2728"/>
                    </a:lnTo>
                    <a:lnTo>
                      <a:pt x="9823" y="2696"/>
                    </a:lnTo>
                    <a:lnTo>
                      <a:pt x="9897" y="2660"/>
                    </a:lnTo>
                    <a:lnTo>
                      <a:pt x="9970" y="2626"/>
                    </a:lnTo>
                    <a:lnTo>
                      <a:pt x="10036" y="2590"/>
                    </a:lnTo>
                    <a:lnTo>
                      <a:pt x="10102" y="2558"/>
                    </a:lnTo>
                    <a:lnTo>
                      <a:pt x="10167" y="2521"/>
                    </a:lnTo>
                    <a:lnTo>
                      <a:pt x="10229" y="2485"/>
                    </a:lnTo>
                    <a:lnTo>
                      <a:pt x="10287" y="2446"/>
                    </a:lnTo>
                    <a:lnTo>
                      <a:pt x="10341" y="2410"/>
                    </a:lnTo>
                    <a:lnTo>
                      <a:pt x="10395" y="2372"/>
                    </a:lnTo>
                    <a:lnTo>
                      <a:pt x="10444" y="2334"/>
                    </a:lnTo>
                    <a:lnTo>
                      <a:pt x="10493" y="2295"/>
                    </a:lnTo>
                    <a:lnTo>
                      <a:pt x="10536" y="2254"/>
                    </a:lnTo>
                    <a:lnTo>
                      <a:pt x="10578" y="2215"/>
                    </a:lnTo>
                    <a:lnTo>
                      <a:pt x="10616" y="2174"/>
                    </a:lnTo>
                    <a:lnTo>
                      <a:pt x="10650" y="2133"/>
                    </a:lnTo>
                    <a:lnTo>
                      <a:pt x="10683" y="2091"/>
                    </a:lnTo>
                    <a:lnTo>
                      <a:pt x="10711" y="2050"/>
                    </a:lnTo>
                    <a:lnTo>
                      <a:pt x="10737" y="2009"/>
                    </a:lnTo>
                    <a:lnTo>
                      <a:pt x="10758" y="1969"/>
                    </a:lnTo>
                    <a:lnTo>
                      <a:pt x="10778" y="1925"/>
                    </a:lnTo>
                    <a:lnTo>
                      <a:pt x="10793" y="1881"/>
                    </a:lnTo>
                    <a:lnTo>
                      <a:pt x="10804" y="1840"/>
                    </a:lnTo>
                    <a:lnTo>
                      <a:pt x="10814" y="1796"/>
                    </a:lnTo>
                    <a:lnTo>
                      <a:pt x="10819" y="1752"/>
                    </a:lnTo>
                    <a:lnTo>
                      <a:pt x="10819" y="1709"/>
                    </a:lnTo>
                    <a:lnTo>
                      <a:pt x="10819" y="1662"/>
                    </a:lnTo>
                    <a:lnTo>
                      <a:pt x="10814" y="1619"/>
                    </a:lnTo>
                    <a:lnTo>
                      <a:pt x="10804" y="1577"/>
                    </a:lnTo>
                    <a:lnTo>
                      <a:pt x="10793" y="1534"/>
                    </a:lnTo>
                    <a:lnTo>
                      <a:pt x="10778" y="1490"/>
                    </a:lnTo>
                    <a:lnTo>
                      <a:pt x="10758" y="1449"/>
                    </a:lnTo>
                    <a:lnTo>
                      <a:pt x="10737" y="1405"/>
                    </a:lnTo>
                    <a:lnTo>
                      <a:pt x="10711" y="1364"/>
                    </a:lnTo>
                    <a:lnTo>
                      <a:pt x="10683" y="1322"/>
                    </a:lnTo>
                    <a:lnTo>
                      <a:pt x="10650" y="1281"/>
                    </a:lnTo>
                    <a:lnTo>
                      <a:pt x="10616" y="1240"/>
                    </a:lnTo>
                    <a:lnTo>
                      <a:pt x="10578" y="1199"/>
                    </a:lnTo>
                    <a:lnTo>
                      <a:pt x="10536" y="1160"/>
                    </a:lnTo>
                    <a:lnTo>
                      <a:pt x="10493" y="1119"/>
                    </a:lnTo>
                    <a:lnTo>
                      <a:pt x="10444" y="1081"/>
                    </a:lnTo>
                    <a:lnTo>
                      <a:pt x="10395" y="1042"/>
                    </a:lnTo>
                    <a:lnTo>
                      <a:pt x="10341" y="1006"/>
                    </a:lnTo>
                    <a:lnTo>
                      <a:pt x="10287" y="967"/>
                    </a:lnTo>
                    <a:lnTo>
                      <a:pt x="10229" y="931"/>
                    </a:lnTo>
                    <a:lnTo>
                      <a:pt x="10167" y="892"/>
                    </a:lnTo>
                    <a:lnTo>
                      <a:pt x="10102" y="857"/>
                    </a:lnTo>
                    <a:lnTo>
                      <a:pt x="10036" y="823"/>
                    </a:lnTo>
                    <a:lnTo>
                      <a:pt x="9970" y="787"/>
                    </a:lnTo>
                    <a:lnTo>
                      <a:pt x="9897" y="754"/>
                    </a:lnTo>
                    <a:lnTo>
                      <a:pt x="9823" y="717"/>
                    </a:lnTo>
                    <a:lnTo>
                      <a:pt x="9746" y="687"/>
                    </a:lnTo>
                    <a:lnTo>
                      <a:pt x="9584" y="622"/>
                    </a:lnTo>
                    <a:lnTo>
                      <a:pt x="9414" y="558"/>
                    </a:lnTo>
                    <a:lnTo>
                      <a:pt x="9235" y="499"/>
                    </a:lnTo>
                    <a:lnTo>
                      <a:pt x="9048" y="442"/>
                    </a:lnTo>
                    <a:lnTo>
                      <a:pt x="8853" y="391"/>
                    </a:lnTo>
                    <a:lnTo>
                      <a:pt x="8647" y="340"/>
                    </a:lnTo>
                    <a:lnTo>
                      <a:pt x="8434" y="291"/>
                    </a:lnTo>
                    <a:lnTo>
                      <a:pt x="8216" y="247"/>
                    </a:lnTo>
                    <a:lnTo>
                      <a:pt x="7990" y="206"/>
                    </a:lnTo>
                    <a:lnTo>
                      <a:pt x="7756" y="167"/>
                    </a:lnTo>
                    <a:lnTo>
                      <a:pt x="7518" y="133"/>
                    </a:lnTo>
                    <a:lnTo>
                      <a:pt x="7271" y="103"/>
                    </a:lnTo>
                    <a:lnTo>
                      <a:pt x="7019" y="77"/>
                    </a:lnTo>
                    <a:lnTo>
                      <a:pt x="6762" y="54"/>
                    </a:lnTo>
                    <a:lnTo>
                      <a:pt x="6501" y="36"/>
                    </a:lnTo>
                    <a:lnTo>
                      <a:pt x="6233" y="21"/>
                    </a:lnTo>
                    <a:lnTo>
                      <a:pt x="5964" y="7"/>
                    </a:lnTo>
                    <a:lnTo>
                      <a:pt x="5689" y="2"/>
                    </a:lnTo>
                    <a:lnTo>
                      <a:pt x="5410" y="0"/>
                    </a:lnTo>
                    <a:lnTo>
                      <a:pt x="5132" y="2"/>
                    </a:lnTo>
                    <a:lnTo>
                      <a:pt x="4857" y="7"/>
                    </a:lnTo>
                    <a:lnTo>
                      <a:pt x="4588" y="21"/>
                    </a:lnTo>
                    <a:lnTo>
                      <a:pt x="4321" y="36"/>
                    </a:lnTo>
                    <a:lnTo>
                      <a:pt x="4059" y="54"/>
                    </a:lnTo>
                    <a:lnTo>
                      <a:pt x="3803" y="77"/>
                    </a:lnTo>
                    <a:lnTo>
                      <a:pt x="3551" y="103"/>
                    </a:lnTo>
                    <a:lnTo>
                      <a:pt x="3305" y="133"/>
                    </a:lnTo>
                    <a:lnTo>
                      <a:pt x="3066" y="167"/>
                    </a:lnTo>
                    <a:lnTo>
                      <a:pt x="2832" y="206"/>
                    </a:lnTo>
                    <a:lnTo>
                      <a:pt x="2606" y="247"/>
                    </a:lnTo>
                    <a:lnTo>
                      <a:pt x="2385" y="291"/>
                    </a:lnTo>
                    <a:lnTo>
                      <a:pt x="2174" y="340"/>
                    </a:lnTo>
                    <a:lnTo>
                      <a:pt x="1969" y="391"/>
                    </a:lnTo>
                    <a:lnTo>
                      <a:pt x="1774" y="442"/>
                    </a:lnTo>
                    <a:lnTo>
                      <a:pt x="1584" y="499"/>
                    </a:lnTo>
                    <a:lnTo>
                      <a:pt x="1407" y="558"/>
                    </a:lnTo>
                    <a:lnTo>
                      <a:pt x="1235" y="622"/>
                    </a:lnTo>
                    <a:lnTo>
                      <a:pt x="1076" y="687"/>
                    </a:lnTo>
                    <a:lnTo>
                      <a:pt x="998" y="717"/>
                    </a:lnTo>
                    <a:lnTo>
                      <a:pt x="924" y="754"/>
                    </a:lnTo>
                    <a:lnTo>
                      <a:pt x="852" y="787"/>
                    </a:lnTo>
                    <a:lnTo>
                      <a:pt x="783" y="823"/>
                    </a:lnTo>
                    <a:lnTo>
                      <a:pt x="717" y="857"/>
                    </a:lnTo>
                    <a:lnTo>
                      <a:pt x="654" y="892"/>
                    </a:lnTo>
                    <a:lnTo>
                      <a:pt x="593" y="931"/>
                    </a:lnTo>
                    <a:lnTo>
                      <a:pt x="534" y="967"/>
                    </a:lnTo>
                    <a:lnTo>
                      <a:pt x="478" y="1006"/>
                    </a:lnTo>
                    <a:lnTo>
                      <a:pt x="427" y="1042"/>
                    </a:lnTo>
                    <a:lnTo>
                      <a:pt x="375" y="1081"/>
                    </a:lnTo>
                    <a:lnTo>
                      <a:pt x="329" y="1119"/>
                    </a:lnTo>
                    <a:lnTo>
                      <a:pt x="285" y="1160"/>
                    </a:lnTo>
                    <a:lnTo>
                      <a:pt x="244" y="1199"/>
                    </a:lnTo>
                    <a:lnTo>
                      <a:pt x="205" y="1240"/>
                    </a:lnTo>
                    <a:lnTo>
                      <a:pt x="173" y="1281"/>
                    </a:lnTo>
                    <a:lnTo>
                      <a:pt x="139" y="1322"/>
                    </a:lnTo>
                    <a:lnTo>
                      <a:pt x="110" y="1364"/>
                    </a:lnTo>
                    <a:lnTo>
                      <a:pt x="85" y="1405"/>
                    </a:lnTo>
                    <a:lnTo>
                      <a:pt x="64" y="1449"/>
                    </a:lnTo>
                    <a:lnTo>
                      <a:pt x="44" y="1490"/>
                    </a:lnTo>
                    <a:lnTo>
                      <a:pt x="29" y="1534"/>
                    </a:lnTo>
                    <a:lnTo>
                      <a:pt x="15" y="1577"/>
                    </a:lnTo>
                    <a:lnTo>
                      <a:pt x="8" y="1619"/>
                    </a:lnTo>
                    <a:lnTo>
                      <a:pt x="3" y="1662"/>
                    </a:lnTo>
                    <a:lnTo>
                      <a:pt x="0" y="1709"/>
                    </a:lnTo>
                    <a:close/>
                  </a:path>
                </a:pathLst>
              </a:custGeom>
              <a:solidFill>
                <a:srgbClr val="E8E8E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7" name="Freeform 301">
                <a:extLst>
                  <a:ext uri="{FF2B5EF4-FFF2-40B4-BE49-F238E27FC236}">
                    <a16:creationId xmlns:a16="http://schemas.microsoft.com/office/drawing/2014/main" id="{0005C056-7E3E-4E30-BFEC-3C50DC40C93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09" y="1666"/>
                <a:ext cx="63" cy="59"/>
              </a:xfrm>
              <a:custGeom>
                <a:avLst/>
                <a:gdLst>
                  <a:gd name="T0" fmla="*/ 54 w 1969"/>
                  <a:gd name="T1" fmla="*/ 1111 h 1829"/>
                  <a:gd name="T2" fmla="*/ 316 w 1969"/>
                  <a:gd name="T3" fmla="*/ 38 h 1829"/>
                  <a:gd name="T4" fmla="*/ 760 w 1969"/>
                  <a:gd name="T5" fmla="*/ 257 h 1829"/>
                  <a:gd name="T6" fmla="*/ 593 w 1969"/>
                  <a:gd name="T7" fmla="*/ 1127 h 1829"/>
                  <a:gd name="T8" fmla="*/ 1803 w 1969"/>
                  <a:gd name="T9" fmla="*/ 0 h 1829"/>
                  <a:gd name="T10" fmla="*/ 1969 w 1969"/>
                  <a:gd name="T11" fmla="*/ 36 h 1829"/>
                  <a:gd name="T12" fmla="*/ 1877 w 1969"/>
                  <a:gd name="T13" fmla="*/ 360 h 1829"/>
                  <a:gd name="T14" fmla="*/ 1815 w 1969"/>
                  <a:gd name="T15" fmla="*/ 715 h 1829"/>
                  <a:gd name="T16" fmla="*/ 1720 w 1969"/>
                  <a:gd name="T17" fmla="*/ 807 h 1829"/>
                  <a:gd name="T18" fmla="*/ 1615 w 1969"/>
                  <a:gd name="T19" fmla="*/ 908 h 1829"/>
                  <a:gd name="T20" fmla="*/ 1479 w 1969"/>
                  <a:gd name="T21" fmla="*/ 1034 h 1829"/>
                  <a:gd name="T22" fmla="*/ 1323 w 1969"/>
                  <a:gd name="T23" fmla="*/ 1176 h 1829"/>
                  <a:gd name="T24" fmla="*/ 1235 w 1969"/>
                  <a:gd name="T25" fmla="*/ 1247 h 1829"/>
                  <a:gd name="T26" fmla="*/ 1147 w 1969"/>
                  <a:gd name="T27" fmla="*/ 1320 h 1829"/>
                  <a:gd name="T28" fmla="*/ 1055 w 1969"/>
                  <a:gd name="T29" fmla="*/ 1395 h 1829"/>
                  <a:gd name="T30" fmla="*/ 962 w 1969"/>
                  <a:gd name="T31" fmla="*/ 1464 h 1829"/>
                  <a:gd name="T32" fmla="*/ 870 w 1969"/>
                  <a:gd name="T33" fmla="*/ 1533 h 1829"/>
                  <a:gd name="T34" fmla="*/ 778 w 1969"/>
                  <a:gd name="T35" fmla="*/ 1595 h 1829"/>
                  <a:gd name="T36" fmla="*/ 686 w 1969"/>
                  <a:gd name="T37" fmla="*/ 1654 h 1829"/>
                  <a:gd name="T38" fmla="*/ 596 w 1969"/>
                  <a:gd name="T39" fmla="*/ 1706 h 1829"/>
                  <a:gd name="T40" fmla="*/ 508 w 1969"/>
                  <a:gd name="T41" fmla="*/ 1750 h 1829"/>
                  <a:gd name="T42" fmla="*/ 467 w 1969"/>
                  <a:gd name="T43" fmla="*/ 1770 h 1829"/>
                  <a:gd name="T44" fmla="*/ 426 w 1969"/>
                  <a:gd name="T45" fmla="*/ 1785 h 1829"/>
                  <a:gd name="T46" fmla="*/ 388 w 1969"/>
                  <a:gd name="T47" fmla="*/ 1801 h 1829"/>
                  <a:gd name="T48" fmla="*/ 349 w 1969"/>
                  <a:gd name="T49" fmla="*/ 1811 h 1829"/>
                  <a:gd name="T50" fmla="*/ 311 w 1969"/>
                  <a:gd name="T51" fmla="*/ 1819 h 1829"/>
                  <a:gd name="T52" fmla="*/ 277 w 1969"/>
                  <a:gd name="T53" fmla="*/ 1826 h 1829"/>
                  <a:gd name="T54" fmla="*/ 242 w 1969"/>
                  <a:gd name="T55" fmla="*/ 1829 h 1829"/>
                  <a:gd name="T56" fmla="*/ 211 w 1969"/>
                  <a:gd name="T57" fmla="*/ 1829 h 1829"/>
                  <a:gd name="T58" fmla="*/ 179 w 1969"/>
                  <a:gd name="T59" fmla="*/ 1824 h 1829"/>
                  <a:gd name="T60" fmla="*/ 152 w 1969"/>
                  <a:gd name="T61" fmla="*/ 1816 h 1829"/>
                  <a:gd name="T62" fmla="*/ 126 w 1969"/>
                  <a:gd name="T63" fmla="*/ 1806 h 1829"/>
                  <a:gd name="T64" fmla="*/ 103 w 1969"/>
                  <a:gd name="T65" fmla="*/ 1790 h 1829"/>
                  <a:gd name="T66" fmla="*/ 79 w 1969"/>
                  <a:gd name="T67" fmla="*/ 1772 h 1829"/>
                  <a:gd name="T68" fmla="*/ 59 w 1969"/>
                  <a:gd name="T69" fmla="*/ 1750 h 1829"/>
                  <a:gd name="T70" fmla="*/ 44 w 1969"/>
                  <a:gd name="T71" fmla="*/ 1724 h 1829"/>
                  <a:gd name="T72" fmla="*/ 28 w 1969"/>
                  <a:gd name="T73" fmla="*/ 1692 h 1829"/>
                  <a:gd name="T74" fmla="*/ 18 w 1969"/>
                  <a:gd name="T75" fmla="*/ 1656 h 1829"/>
                  <a:gd name="T76" fmla="*/ 8 w 1969"/>
                  <a:gd name="T77" fmla="*/ 1616 h 1829"/>
                  <a:gd name="T78" fmla="*/ 3 w 1969"/>
                  <a:gd name="T79" fmla="*/ 1572 h 1829"/>
                  <a:gd name="T80" fmla="*/ 0 w 1969"/>
                  <a:gd name="T81" fmla="*/ 1520 h 1829"/>
                  <a:gd name="T82" fmla="*/ 0 w 1969"/>
                  <a:gd name="T83" fmla="*/ 1466 h 1829"/>
                  <a:gd name="T84" fmla="*/ 5 w 1969"/>
                  <a:gd name="T85" fmla="*/ 1405 h 1829"/>
                  <a:gd name="T86" fmla="*/ 10 w 1969"/>
                  <a:gd name="T87" fmla="*/ 1340 h 1829"/>
                  <a:gd name="T88" fmla="*/ 20 w 1969"/>
                  <a:gd name="T89" fmla="*/ 1268 h 1829"/>
                  <a:gd name="T90" fmla="*/ 35 w 1969"/>
                  <a:gd name="T91" fmla="*/ 1194 h 1829"/>
                  <a:gd name="T92" fmla="*/ 54 w 1969"/>
                  <a:gd name="T93" fmla="*/ 1111 h 18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969" h="1829">
                    <a:moveTo>
                      <a:pt x="54" y="1111"/>
                    </a:moveTo>
                    <a:lnTo>
                      <a:pt x="316" y="38"/>
                    </a:lnTo>
                    <a:lnTo>
                      <a:pt x="760" y="257"/>
                    </a:lnTo>
                    <a:lnTo>
                      <a:pt x="593" y="1127"/>
                    </a:lnTo>
                    <a:lnTo>
                      <a:pt x="1803" y="0"/>
                    </a:lnTo>
                    <a:lnTo>
                      <a:pt x="1969" y="36"/>
                    </a:lnTo>
                    <a:lnTo>
                      <a:pt x="1877" y="360"/>
                    </a:lnTo>
                    <a:lnTo>
                      <a:pt x="1815" y="715"/>
                    </a:lnTo>
                    <a:lnTo>
                      <a:pt x="1720" y="807"/>
                    </a:lnTo>
                    <a:lnTo>
                      <a:pt x="1615" y="908"/>
                    </a:lnTo>
                    <a:lnTo>
                      <a:pt x="1479" y="1034"/>
                    </a:lnTo>
                    <a:lnTo>
                      <a:pt x="1323" y="1176"/>
                    </a:lnTo>
                    <a:lnTo>
                      <a:pt x="1235" y="1247"/>
                    </a:lnTo>
                    <a:lnTo>
                      <a:pt x="1147" y="1320"/>
                    </a:lnTo>
                    <a:lnTo>
                      <a:pt x="1055" y="1395"/>
                    </a:lnTo>
                    <a:lnTo>
                      <a:pt x="962" y="1464"/>
                    </a:lnTo>
                    <a:lnTo>
                      <a:pt x="870" y="1533"/>
                    </a:lnTo>
                    <a:lnTo>
                      <a:pt x="778" y="1595"/>
                    </a:lnTo>
                    <a:lnTo>
                      <a:pt x="686" y="1654"/>
                    </a:lnTo>
                    <a:lnTo>
                      <a:pt x="596" y="1706"/>
                    </a:lnTo>
                    <a:lnTo>
                      <a:pt x="508" y="1750"/>
                    </a:lnTo>
                    <a:lnTo>
                      <a:pt x="467" y="1770"/>
                    </a:lnTo>
                    <a:lnTo>
                      <a:pt x="426" y="1785"/>
                    </a:lnTo>
                    <a:lnTo>
                      <a:pt x="388" y="1801"/>
                    </a:lnTo>
                    <a:lnTo>
                      <a:pt x="349" y="1811"/>
                    </a:lnTo>
                    <a:lnTo>
                      <a:pt x="311" y="1819"/>
                    </a:lnTo>
                    <a:lnTo>
                      <a:pt x="277" y="1826"/>
                    </a:lnTo>
                    <a:lnTo>
                      <a:pt x="242" y="1829"/>
                    </a:lnTo>
                    <a:lnTo>
                      <a:pt x="211" y="1829"/>
                    </a:lnTo>
                    <a:lnTo>
                      <a:pt x="179" y="1824"/>
                    </a:lnTo>
                    <a:lnTo>
                      <a:pt x="152" y="1816"/>
                    </a:lnTo>
                    <a:lnTo>
                      <a:pt x="126" y="1806"/>
                    </a:lnTo>
                    <a:lnTo>
                      <a:pt x="103" y="1790"/>
                    </a:lnTo>
                    <a:lnTo>
                      <a:pt x="79" y="1772"/>
                    </a:lnTo>
                    <a:lnTo>
                      <a:pt x="59" y="1750"/>
                    </a:lnTo>
                    <a:lnTo>
                      <a:pt x="44" y="1724"/>
                    </a:lnTo>
                    <a:lnTo>
                      <a:pt x="28" y="1692"/>
                    </a:lnTo>
                    <a:lnTo>
                      <a:pt x="18" y="1656"/>
                    </a:lnTo>
                    <a:lnTo>
                      <a:pt x="8" y="1616"/>
                    </a:lnTo>
                    <a:lnTo>
                      <a:pt x="3" y="1572"/>
                    </a:lnTo>
                    <a:lnTo>
                      <a:pt x="0" y="1520"/>
                    </a:lnTo>
                    <a:lnTo>
                      <a:pt x="0" y="1466"/>
                    </a:lnTo>
                    <a:lnTo>
                      <a:pt x="5" y="1405"/>
                    </a:lnTo>
                    <a:lnTo>
                      <a:pt x="10" y="1340"/>
                    </a:lnTo>
                    <a:lnTo>
                      <a:pt x="20" y="1268"/>
                    </a:lnTo>
                    <a:lnTo>
                      <a:pt x="35" y="1194"/>
                    </a:lnTo>
                    <a:lnTo>
                      <a:pt x="54" y="1111"/>
                    </a:lnTo>
                    <a:close/>
                  </a:path>
                </a:pathLst>
              </a:custGeom>
              <a:solidFill>
                <a:srgbClr val="7E838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8" name="Freeform 302">
                <a:extLst>
                  <a:ext uri="{FF2B5EF4-FFF2-40B4-BE49-F238E27FC236}">
                    <a16:creationId xmlns:a16="http://schemas.microsoft.com/office/drawing/2014/main" id="{475919F0-BAD3-4703-8BE6-562210137165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09" y="1665"/>
                <a:ext cx="64" cy="60"/>
              </a:xfrm>
              <a:custGeom>
                <a:avLst/>
                <a:gdLst>
                  <a:gd name="T0" fmla="*/ 69 w 1984"/>
                  <a:gd name="T1" fmla="*/ 1119 h 1845"/>
                  <a:gd name="T2" fmla="*/ 759 w 1984"/>
                  <a:gd name="T3" fmla="*/ 270 h 1845"/>
                  <a:gd name="T4" fmla="*/ 593 w 1984"/>
                  <a:gd name="T5" fmla="*/ 1138 h 1845"/>
                  <a:gd name="T6" fmla="*/ 600 w 1984"/>
                  <a:gd name="T7" fmla="*/ 1143 h 1845"/>
                  <a:gd name="T8" fmla="*/ 1812 w 1984"/>
                  <a:gd name="T9" fmla="*/ 15 h 1845"/>
                  <a:gd name="T10" fmla="*/ 1876 w 1984"/>
                  <a:gd name="T11" fmla="*/ 365 h 1845"/>
                  <a:gd name="T12" fmla="*/ 1822 w 1984"/>
                  <a:gd name="T13" fmla="*/ 723 h 1845"/>
                  <a:gd name="T14" fmla="*/ 1769 w 1984"/>
                  <a:gd name="T15" fmla="*/ 766 h 1845"/>
                  <a:gd name="T16" fmla="*/ 1496 w 1984"/>
                  <a:gd name="T17" fmla="*/ 1021 h 1845"/>
                  <a:gd name="T18" fmla="*/ 1301 w 1984"/>
                  <a:gd name="T19" fmla="*/ 1196 h 1845"/>
                  <a:gd name="T20" fmla="*/ 1081 w 1984"/>
                  <a:gd name="T21" fmla="*/ 1379 h 1845"/>
                  <a:gd name="T22" fmla="*/ 849 w 1984"/>
                  <a:gd name="T23" fmla="*/ 1549 h 1845"/>
                  <a:gd name="T24" fmla="*/ 679 w 1984"/>
                  <a:gd name="T25" fmla="*/ 1662 h 1845"/>
                  <a:gd name="T26" fmla="*/ 569 w 1984"/>
                  <a:gd name="T27" fmla="*/ 1724 h 1845"/>
                  <a:gd name="T28" fmla="*/ 464 w 1984"/>
                  <a:gd name="T29" fmla="*/ 1773 h 1845"/>
                  <a:gd name="T30" fmla="*/ 366 w 1984"/>
                  <a:gd name="T31" fmla="*/ 1809 h 1845"/>
                  <a:gd name="T32" fmla="*/ 279 w 1984"/>
                  <a:gd name="T33" fmla="*/ 1827 h 1845"/>
                  <a:gd name="T34" fmla="*/ 212 w 1984"/>
                  <a:gd name="T35" fmla="*/ 1827 h 1845"/>
                  <a:gd name="T36" fmla="*/ 166 w 1984"/>
                  <a:gd name="T37" fmla="*/ 1819 h 1845"/>
                  <a:gd name="T38" fmla="*/ 125 w 1984"/>
                  <a:gd name="T39" fmla="*/ 1802 h 1845"/>
                  <a:gd name="T40" fmla="*/ 91 w 1984"/>
                  <a:gd name="T41" fmla="*/ 1773 h 1845"/>
                  <a:gd name="T42" fmla="*/ 61 w 1984"/>
                  <a:gd name="T43" fmla="*/ 1737 h 1845"/>
                  <a:gd name="T44" fmla="*/ 40 w 1984"/>
                  <a:gd name="T45" fmla="*/ 1685 h 1845"/>
                  <a:gd name="T46" fmla="*/ 22 w 1984"/>
                  <a:gd name="T47" fmla="*/ 1626 h 1845"/>
                  <a:gd name="T48" fmla="*/ 15 w 1984"/>
                  <a:gd name="T49" fmla="*/ 1552 h 1845"/>
                  <a:gd name="T50" fmla="*/ 17 w 1984"/>
                  <a:gd name="T51" fmla="*/ 1428 h 1845"/>
                  <a:gd name="T52" fmla="*/ 42 w 1984"/>
                  <a:gd name="T53" fmla="*/ 1233 h 1845"/>
                  <a:gd name="T54" fmla="*/ 61 w 1984"/>
                  <a:gd name="T55" fmla="*/ 1119 h 1845"/>
                  <a:gd name="T56" fmla="*/ 61 w 1984"/>
                  <a:gd name="T57" fmla="*/ 1119 h 1845"/>
                  <a:gd name="T58" fmla="*/ 27 w 1984"/>
                  <a:gd name="T59" fmla="*/ 1230 h 1845"/>
                  <a:gd name="T60" fmla="*/ 2 w 1984"/>
                  <a:gd name="T61" fmla="*/ 1425 h 1845"/>
                  <a:gd name="T62" fmla="*/ 0 w 1984"/>
                  <a:gd name="T63" fmla="*/ 1552 h 1845"/>
                  <a:gd name="T64" fmla="*/ 10 w 1984"/>
                  <a:gd name="T65" fmla="*/ 1629 h 1845"/>
                  <a:gd name="T66" fmla="*/ 25 w 1984"/>
                  <a:gd name="T67" fmla="*/ 1690 h 1845"/>
                  <a:gd name="T68" fmla="*/ 49 w 1984"/>
                  <a:gd name="T69" fmla="*/ 1744 h 1845"/>
                  <a:gd name="T70" fmla="*/ 79 w 1984"/>
                  <a:gd name="T71" fmla="*/ 1785 h 1845"/>
                  <a:gd name="T72" fmla="*/ 117 w 1984"/>
                  <a:gd name="T73" fmla="*/ 1814 h 1845"/>
                  <a:gd name="T74" fmla="*/ 161 w 1984"/>
                  <a:gd name="T75" fmla="*/ 1834 h 1845"/>
                  <a:gd name="T76" fmla="*/ 212 w 1984"/>
                  <a:gd name="T77" fmla="*/ 1842 h 1845"/>
                  <a:gd name="T78" fmla="*/ 286 w 1984"/>
                  <a:gd name="T79" fmla="*/ 1842 h 1845"/>
                  <a:gd name="T80" fmla="*/ 393 w 1984"/>
                  <a:gd name="T81" fmla="*/ 1817 h 1845"/>
                  <a:gd name="T82" fmla="*/ 508 w 1984"/>
                  <a:gd name="T83" fmla="*/ 1770 h 1845"/>
                  <a:gd name="T84" fmla="*/ 630 w 1984"/>
                  <a:gd name="T85" fmla="*/ 1705 h 1845"/>
                  <a:gd name="T86" fmla="*/ 793 w 1984"/>
                  <a:gd name="T87" fmla="*/ 1608 h 1845"/>
                  <a:gd name="T88" fmla="*/ 991 w 1984"/>
                  <a:gd name="T89" fmla="*/ 1467 h 1845"/>
                  <a:gd name="T90" fmla="*/ 1186 w 1984"/>
                  <a:gd name="T91" fmla="*/ 1313 h 1845"/>
                  <a:gd name="T92" fmla="*/ 1371 w 1984"/>
                  <a:gd name="T93" fmla="*/ 1158 h 1845"/>
                  <a:gd name="T94" fmla="*/ 1604 w 1984"/>
                  <a:gd name="T95" fmla="*/ 944 h 1845"/>
                  <a:gd name="T96" fmla="*/ 1827 w 1984"/>
                  <a:gd name="T97" fmla="*/ 728 h 1845"/>
                  <a:gd name="T98" fmla="*/ 1891 w 1984"/>
                  <a:gd name="T99" fmla="*/ 368 h 1845"/>
                  <a:gd name="T100" fmla="*/ 1981 w 1984"/>
                  <a:gd name="T101" fmla="*/ 39 h 1845"/>
                  <a:gd name="T102" fmla="*/ 1810 w 1984"/>
                  <a:gd name="T103" fmla="*/ 0 h 1845"/>
                  <a:gd name="T104" fmla="*/ 610 w 1984"/>
                  <a:gd name="T105" fmla="*/ 1111 h 1845"/>
                  <a:gd name="T106" fmla="*/ 774 w 1984"/>
                  <a:gd name="T107" fmla="*/ 263 h 1845"/>
                  <a:gd name="T108" fmla="*/ 325 w 1984"/>
                  <a:gd name="T109" fmla="*/ 41 h 1845"/>
                  <a:gd name="T110" fmla="*/ 315 w 1984"/>
                  <a:gd name="T111" fmla="*/ 44 h 1845"/>
                  <a:gd name="T112" fmla="*/ 61 w 1984"/>
                  <a:gd name="T113" fmla="*/ 1119 h 18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984" h="1845">
                    <a:moveTo>
                      <a:pt x="61" y="1119"/>
                    </a:moveTo>
                    <a:lnTo>
                      <a:pt x="69" y="1119"/>
                    </a:lnTo>
                    <a:lnTo>
                      <a:pt x="328" y="59"/>
                    </a:lnTo>
                    <a:lnTo>
                      <a:pt x="759" y="270"/>
                    </a:lnTo>
                    <a:lnTo>
                      <a:pt x="593" y="1133"/>
                    </a:lnTo>
                    <a:lnTo>
                      <a:pt x="593" y="1138"/>
                    </a:lnTo>
                    <a:lnTo>
                      <a:pt x="595" y="1140"/>
                    </a:lnTo>
                    <a:lnTo>
                      <a:pt x="600" y="1143"/>
                    </a:lnTo>
                    <a:lnTo>
                      <a:pt x="605" y="1140"/>
                    </a:lnTo>
                    <a:lnTo>
                      <a:pt x="1812" y="15"/>
                    </a:lnTo>
                    <a:lnTo>
                      <a:pt x="1966" y="49"/>
                    </a:lnTo>
                    <a:lnTo>
                      <a:pt x="1876" y="365"/>
                    </a:lnTo>
                    <a:lnTo>
                      <a:pt x="1815" y="723"/>
                    </a:lnTo>
                    <a:lnTo>
                      <a:pt x="1822" y="723"/>
                    </a:lnTo>
                    <a:lnTo>
                      <a:pt x="1815" y="718"/>
                    </a:lnTo>
                    <a:lnTo>
                      <a:pt x="1769" y="766"/>
                    </a:lnTo>
                    <a:lnTo>
                      <a:pt x="1657" y="873"/>
                    </a:lnTo>
                    <a:lnTo>
                      <a:pt x="1496" y="1021"/>
                    </a:lnTo>
                    <a:lnTo>
                      <a:pt x="1401" y="1106"/>
                    </a:lnTo>
                    <a:lnTo>
                      <a:pt x="1301" y="1196"/>
                    </a:lnTo>
                    <a:lnTo>
                      <a:pt x="1193" y="1287"/>
                    </a:lnTo>
                    <a:lnTo>
                      <a:pt x="1081" y="1379"/>
                    </a:lnTo>
                    <a:lnTo>
                      <a:pt x="964" y="1467"/>
                    </a:lnTo>
                    <a:lnTo>
                      <a:pt x="849" y="1549"/>
                    </a:lnTo>
                    <a:lnTo>
                      <a:pt x="737" y="1626"/>
                    </a:lnTo>
                    <a:lnTo>
                      <a:pt x="679" y="1662"/>
                    </a:lnTo>
                    <a:lnTo>
                      <a:pt x="623" y="1693"/>
                    </a:lnTo>
                    <a:lnTo>
                      <a:pt x="569" y="1724"/>
                    </a:lnTo>
                    <a:lnTo>
                      <a:pt x="515" y="1749"/>
                    </a:lnTo>
                    <a:lnTo>
                      <a:pt x="464" y="1773"/>
                    </a:lnTo>
                    <a:lnTo>
                      <a:pt x="415" y="1793"/>
                    </a:lnTo>
                    <a:lnTo>
                      <a:pt x="366" y="1809"/>
                    </a:lnTo>
                    <a:lnTo>
                      <a:pt x="320" y="1819"/>
                    </a:lnTo>
                    <a:lnTo>
                      <a:pt x="279" y="1827"/>
                    </a:lnTo>
                    <a:lnTo>
                      <a:pt x="238" y="1829"/>
                    </a:lnTo>
                    <a:lnTo>
                      <a:pt x="212" y="1827"/>
                    </a:lnTo>
                    <a:lnTo>
                      <a:pt x="189" y="1824"/>
                    </a:lnTo>
                    <a:lnTo>
                      <a:pt x="166" y="1819"/>
                    </a:lnTo>
                    <a:lnTo>
                      <a:pt x="146" y="1812"/>
                    </a:lnTo>
                    <a:lnTo>
                      <a:pt x="125" y="1802"/>
                    </a:lnTo>
                    <a:lnTo>
                      <a:pt x="107" y="1788"/>
                    </a:lnTo>
                    <a:lnTo>
                      <a:pt x="91" y="1773"/>
                    </a:lnTo>
                    <a:lnTo>
                      <a:pt x="76" y="1758"/>
                    </a:lnTo>
                    <a:lnTo>
                      <a:pt x="61" y="1737"/>
                    </a:lnTo>
                    <a:lnTo>
                      <a:pt x="51" y="1714"/>
                    </a:lnTo>
                    <a:lnTo>
                      <a:pt x="40" y="1685"/>
                    </a:lnTo>
                    <a:lnTo>
                      <a:pt x="30" y="1657"/>
                    </a:lnTo>
                    <a:lnTo>
                      <a:pt x="22" y="1626"/>
                    </a:lnTo>
                    <a:lnTo>
                      <a:pt x="20" y="1590"/>
                    </a:lnTo>
                    <a:lnTo>
                      <a:pt x="15" y="1552"/>
                    </a:lnTo>
                    <a:lnTo>
                      <a:pt x="15" y="1508"/>
                    </a:lnTo>
                    <a:lnTo>
                      <a:pt x="17" y="1428"/>
                    </a:lnTo>
                    <a:lnTo>
                      <a:pt x="27" y="1335"/>
                    </a:lnTo>
                    <a:lnTo>
                      <a:pt x="42" y="1233"/>
                    </a:lnTo>
                    <a:lnTo>
                      <a:pt x="69" y="1119"/>
                    </a:lnTo>
                    <a:lnTo>
                      <a:pt x="61" y="1119"/>
                    </a:lnTo>
                    <a:lnTo>
                      <a:pt x="69" y="1119"/>
                    </a:lnTo>
                    <a:lnTo>
                      <a:pt x="61" y="1119"/>
                    </a:lnTo>
                    <a:lnTo>
                      <a:pt x="54" y="1117"/>
                    </a:lnTo>
                    <a:lnTo>
                      <a:pt x="27" y="1230"/>
                    </a:lnTo>
                    <a:lnTo>
                      <a:pt x="12" y="1333"/>
                    </a:lnTo>
                    <a:lnTo>
                      <a:pt x="2" y="1425"/>
                    </a:lnTo>
                    <a:lnTo>
                      <a:pt x="0" y="1508"/>
                    </a:lnTo>
                    <a:lnTo>
                      <a:pt x="0" y="1552"/>
                    </a:lnTo>
                    <a:lnTo>
                      <a:pt x="5" y="1590"/>
                    </a:lnTo>
                    <a:lnTo>
                      <a:pt x="10" y="1629"/>
                    </a:lnTo>
                    <a:lnTo>
                      <a:pt x="15" y="1662"/>
                    </a:lnTo>
                    <a:lnTo>
                      <a:pt x="25" y="1690"/>
                    </a:lnTo>
                    <a:lnTo>
                      <a:pt x="35" y="1719"/>
                    </a:lnTo>
                    <a:lnTo>
                      <a:pt x="49" y="1744"/>
                    </a:lnTo>
                    <a:lnTo>
                      <a:pt x="64" y="1765"/>
                    </a:lnTo>
                    <a:lnTo>
                      <a:pt x="79" y="1785"/>
                    </a:lnTo>
                    <a:lnTo>
                      <a:pt x="97" y="1802"/>
                    </a:lnTo>
                    <a:lnTo>
                      <a:pt x="117" y="1814"/>
                    </a:lnTo>
                    <a:lnTo>
                      <a:pt x="138" y="1824"/>
                    </a:lnTo>
                    <a:lnTo>
                      <a:pt x="161" y="1834"/>
                    </a:lnTo>
                    <a:lnTo>
                      <a:pt x="186" y="1839"/>
                    </a:lnTo>
                    <a:lnTo>
                      <a:pt x="212" y="1842"/>
                    </a:lnTo>
                    <a:lnTo>
                      <a:pt x="238" y="1845"/>
                    </a:lnTo>
                    <a:lnTo>
                      <a:pt x="286" y="1842"/>
                    </a:lnTo>
                    <a:lnTo>
                      <a:pt x="338" y="1832"/>
                    </a:lnTo>
                    <a:lnTo>
                      <a:pt x="393" y="1817"/>
                    </a:lnTo>
                    <a:lnTo>
                      <a:pt x="449" y="1795"/>
                    </a:lnTo>
                    <a:lnTo>
                      <a:pt x="508" y="1770"/>
                    </a:lnTo>
                    <a:lnTo>
                      <a:pt x="569" y="1742"/>
                    </a:lnTo>
                    <a:lnTo>
                      <a:pt x="630" y="1705"/>
                    </a:lnTo>
                    <a:lnTo>
                      <a:pt x="695" y="1670"/>
                    </a:lnTo>
                    <a:lnTo>
                      <a:pt x="793" y="1608"/>
                    </a:lnTo>
                    <a:lnTo>
                      <a:pt x="893" y="1539"/>
                    </a:lnTo>
                    <a:lnTo>
                      <a:pt x="991" y="1467"/>
                    </a:lnTo>
                    <a:lnTo>
                      <a:pt x="1091" y="1389"/>
                    </a:lnTo>
                    <a:lnTo>
                      <a:pt x="1186" y="1313"/>
                    </a:lnTo>
                    <a:lnTo>
                      <a:pt x="1281" y="1235"/>
                    </a:lnTo>
                    <a:lnTo>
                      <a:pt x="1371" y="1158"/>
                    </a:lnTo>
                    <a:lnTo>
                      <a:pt x="1455" y="1080"/>
                    </a:lnTo>
                    <a:lnTo>
                      <a:pt x="1604" y="944"/>
                    </a:lnTo>
                    <a:lnTo>
                      <a:pt x="1722" y="831"/>
                    </a:lnTo>
                    <a:lnTo>
                      <a:pt x="1827" y="728"/>
                    </a:lnTo>
                    <a:lnTo>
                      <a:pt x="1830" y="725"/>
                    </a:lnTo>
                    <a:lnTo>
                      <a:pt x="1891" y="368"/>
                    </a:lnTo>
                    <a:lnTo>
                      <a:pt x="1984" y="44"/>
                    </a:lnTo>
                    <a:lnTo>
                      <a:pt x="1981" y="39"/>
                    </a:lnTo>
                    <a:lnTo>
                      <a:pt x="1976" y="36"/>
                    </a:lnTo>
                    <a:lnTo>
                      <a:pt x="1810" y="0"/>
                    </a:lnTo>
                    <a:lnTo>
                      <a:pt x="1804" y="3"/>
                    </a:lnTo>
                    <a:lnTo>
                      <a:pt x="610" y="1111"/>
                    </a:lnTo>
                    <a:lnTo>
                      <a:pt x="774" y="268"/>
                    </a:lnTo>
                    <a:lnTo>
                      <a:pt x="774" y="263"/>
                    </a:lnTo>
                    <a:lnTo>
                      <a:pt x="769" y="260"/>
                    </a:lnTo>
                    <a:lnTo>
                      <a:pt x="325" y="41"/>
                    </a:lnTo>
                    <a:lnTo>
                      <a:pt x="320" y="41"/>
                    </a:lnTo>
                    <a:lnTo>
                      <a:pt x="315" y="44"/>
                    </a:lnTo>
                    <a:lnTo>
                      <a:pt x="54" y="1117"/>
                    </a:lnTo>
                    <a:lnTo>
                      <a:pt x="61" y="1119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9" name="Freeform 303">
                <a:extLst>
                  <a:ext uri="{FF2B5EF4-FFF2-40B4-BE49-F238E27FC236}">
                    <a16:creationId xmlns:a16="http://schemas.microsoft.com/office/drawing/2014/main" id="{9C9292FB-77E0-4625-9AAB-DB98ADC94B2C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09" y="1667"/>
                <a:ext cx="56" cy="54"/>
              </a:xfrm>
              <a:custGeom>
                <a:avLst/>
                <a:gdLst>
                  <a:gd name="T0" fmla="*/ 313 w 1740"/>
                  <a:gd name="T1" fmla="*/ 0 h 1660"/>
                  <a:gd name="T2" fmla="*/ 54 w 1740"/>
                  <a:gd name="T3" fmla="*/ 1060 h 1660"/>
                  <a:gd name="T4" fmla="*/ 27 w 1740"/>
                  <a:gd name="T5" fmla="*/ 1174 h 1660"/>
                  <a:gd name="T6" fmla="*/ 12 w 1740"/>
                  <a:gd name="T7" fmla="*/ 1276 h 1660"/>
                  <a:gd name="T8" fmla="*/ 2 w 1740"/>
                  <a:gd name="T9" fmla="*/ 1369 h 1660"/>
                  <a:gd name="T10" fmla="*/ 0 w 1740"/>
                  <a:gd name="T11" fmla="*/ 1449 h 1660"/>
                  <a:gd name="T12" fmla="*/ 2 w 1740"/>
                  <a:gd name="T13" fmla="*/ 1513 h 1660"/>
                  <a:gd name="T14" fmla="*/ 10 w 1740"/>
                  <a:gd name="T15" fmla="*/ 1570 h 1660"/>
                  <a:gd name="T16" fmla="*/ 15 w 1740"/>
                  <a:gd name="T17" fmla="*/ 1595 h 1660"/>
                  <a:gd name="T18" fmla="*/ 22 w 1740"/>
                  <a:gd name="T19" fmla="*/ 1619 h 1660"/>
                  <a:gd name="T20" fmla="*/ 30 w 1740"/>
                  <a:gd name="T21" fmla="*/ 1641 h 1660"/>
                  <a:gd name="T22" fmla="*/ 39 w 1740"/>
                  <a:gd name="T23" fmla="*/ 1660 h 1660"/>
                  <a:gd name="T24" fmla="*/ 562 w 1740"/>
                  <a:gd name="T25" fmla="*/ 1660 h 1660"/>
                  <a:gd name="T26" fmla="*/ 608 w 1740"/>
                  <a:gd name="T27" fmla="*/ 1634 h 1660"/>
                  <a:gd name="T28" fmla="*/ 664 w 1740"/>
                  <a:gd name="T29" fmla="*/ 1603 h 1660"/>
                  <a:gd name="T30" fmla="*/ 722 w 1740"/>
                  <a:gd name="T31" fmla="*/ 1567 h 1660"/>
                  <a:gd name="T32" fmla="*/ 834 w 1740"/>
                  <a:gd name="T33" fmla="*/ 1490 h 1660"/>
                  <a:gd name="T34" fmla="*/ 949 w 1740"/>
                  <a:gd name="T35" fmla="*/ 1408 h 1660"/>
                  <a:gd name="T36" fmla="*/ 1066 w 1740"/>
                  <a:gd name="T37" fmla="*/ 1320 h 1660"/>
                  <a:gd name="T38" fmla="*/ 1173 w 1740"/>
                  <a:gd name="T39" fmla="*/ 1233 h 1660"/>
                  <a:gd name="T40" fmla="*/ 1278 w 1740"/>
                  <a:gd name="T41" fmla="*/ 1145 h 1660"/>
                  <a:gd name="T42" fmla="*/ 1376 w 1740"/>
                  <a:gd name="T43" fmla="*/ 1058 h 1660"/>
                  <a:gd name="T44" fmla="*/ 1468 w 1740"/>
                  <a:gd name="T45" fmla="*/ 975 h 1660"/>
                  <a:gd name="T46" fmla="*/ 1627 w 1740"/>
                  <a:gd name="T47" fmla="*/ 829 h 1660"/>
                  <a:gd name="T48" fmla="*/ 1740 w 1740"/>
                  <a:gd name="T49" fmla="*/ 721 h 1660"/>
                  <a:gd name="T50" fmla="*/ 1651 w 1740"/>
                  <a:gd name="T51" fmla="*/ 680 h 1660"/>
                  <a:gd name="T52" fmla="*/ 1558 w 1740"/>
                  <a:gd name="T53" fmla="*/ 629 h 1660"/>
                  <a:gd name="T54" fmla="*/ 1410 w 1740"/>
                  <a:gd name="T55" fmla="*/ 775 h 1660"/>
                  <a:gd name="T56" fmla="*/ 1247 w 1740"/>
                  <a:gd name="T57" fmla="*/ 929 h 1660"/>
                  <a:gd name="T58" fmla="*/ 1163 w 1740"/>
                  <a:gd name="T59" fmla="*/ 1006 h 1660"/>
                  <a:gd name="T60" fmla="*/ 1076 w 1740"/>
                  <a:gd name="T61" fmla="*/ 1084 h 1660"/>
                  <a:gd name="T62" fmla="*/ 991 w 1740"/>
                  <a:gd name="T63" fmla="*/ 1158 h 1660"/>
                  <a:gd name="T64" fmla="*/ 903 w 1740"/>
                  <a:gd name="T65" fmla="*/ 1230 h 1660"/>
                  <a:gd name="T66" fmla="*/ 822 w 1740"/>
                  <a:gd name="T67" fmla="*/ 1297 h 1660"/>
                  <a:gd name="T68" fmla="*/ 739 w 1740"/>
                  <a:gd name="T69" fmla="*/ 1359 h 1660"/>
                  <a:gd name="T70" fmla="*/ 659 w 1740"/>
                  <a:gd name="T71" fmla="*/ 1415 h 1660"/>
                  <a:gd name="T72" fmla="*/ 585 w 1740"/>
                  <a:gd name="T73" fmla="*/ 1461 h 1660"/>
                  <a:gd name="T74" fmla="*/ 513 w 1740"/>
                  <a:gd name="T75" fmla="*/ 1500 h 1660"/>
                  <a:gd name="T76" fmla="*/ 483 w 1740"/>
                  <a:gd name="T77" fmla="*/ 1515 h 1660"/>
                  <a:gd name="T78" fmla="*/ 449 w 1740"/>
                  <a:gd name="T79" fmla="*/ 1531 h 1660"/>
                  <a:gd name="T80" fmla="*/ 420 w 1740"/>
                  <a:gd name="T81" fmla="*/ 1541 h 1660"/>
                  <a:gd name="T82" fmla="*/ 393 w 1740"/>
                  <a:gd name="T83" fmla="*/ 1549 h 1660"/>
                  <a:gd name="T84" fmla="*/ 364 w 1740"/>
                  <a:gd name="T85" fmla="*/ 1554 h 1660"/>
                  <a:gd name="T86" fmla="*/ 341 w 1740"/>
                  <a:gd name="T87" fmla="*/ 1554 h 1660"/>
                  <a:gd name="T88" fmla="*/ 320 w 1740"/>
                  <a:gd name="T89" fmla="*/ 1554 h 1660"/>
                  <a:gd name="T90" fmla="*/ 300 w 1740"/>
                  <a:gd name="T91" fmla="*/ 1549 h 1660"/>
                  <a:gd name="T92" fmla="*/ 283 w 1740"/>
                  <a:gd name="T93" fmla="*/ 1541 h 1660"/>
                  <a:gd name="T94" fmla="*/ 266 w 1740"/>
                  <a:gd name="T95" fmla="*/ 1529 h 1660"/>
                  <a:gd name="T96" fmla="*/ 254 w 1740"/>
                  <a:gd name="T97" fmla="*/ 1513 h 1660"/>
                  <a:gd name="T98" fmla="*/ 244 w 1740"/>
                  <a:gd name="T99" fmla="*/ 1495 h 1660"/>
                  <a:gd name="T100" fmla="*/ 236 w 1740"/>
                  <a:gd name="T101" fmla="*/ 1471 h 1660"/>
                  <a:gd name="T102" fmla="*/ 231 w 1740"/>
                  <a:gd name="T103" fmla="*/ 1446 h 1660"/>
                  <a:gd name="T104" fmla="*/ 225 w 1740"/>
                  <a:gd name="T105" fmla="*/ 1415 h 1660"/>
                  <a:gd name="T106" fmla="*/ 225 w 1740"/>
                  <a:gd name="T107" fmla="*/ 1381 h 1660"/>
                  <a:gd name="T108" fmla="*/ 231 w 1740"/>
                  <a:gd name="T109" fmla="*/ 1344 h 1660"/>
                  <a:gd name="T110" fmla="*/ 236 w 1740"/>
                  <a:gd name="T111" fmla="*/ 1300 h 1660"/>
                  <a:gd name="T112" fmla="*/ 244 w 1740"/>
                  <a:gd name="T113" fmla="*/ 1254 h 1660"/>
                  <a:gd name="T114" fmla="*/ 256 w 1740"/>
                  <a:gd name="T115" fmla="*/ 1199 h 1660"/>
                  <a:gd name="T116" fmla="*/ 271 w 1740"/>
                  <a:gd name="T117" fmla="*/ 1143 h 1660"/>
                  <a:gd name="T118" fmla="*/ 290 w 1740"/>
                  <a:gd name="T119" fmla="*/ 1081 h 1660"/>
                  <a:gd name="T120" fmla="*/ 539 w 1740"/>
                  <a:gd name="T121" fmla="*/ 111 h 1660"/>
                  <a:gd name="T122" fmla="*/ 313 w 1740"/>
                  <a:gd name="T123" fmla="*/ 0 h 16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740" h="1660">
                    <a:moveTo>
                      <a:pt x="313" y="0"/>
                    </a:moveTo>
                    <a:lnTo>
                      <a:pt x="54" y="1060"/>
                    </a:lnTo>
                    <a:lnTo>
                      <a:pt x="27" y="1174"/>
                    </a:lnTo>
                    <a:lnTo>
                      <a:pt x="12" y="1276"/>
                    </a:lnTo>
                    <a:lnTo>
                      <a:pt x="2" y="1369"/>
                    </a:lnTo>
                    <a:lnTo>
                      <a:pt x="0" y="1449"/>
                    </a:lnTo>
                    <a:lnTo>
                      <a:pt x="2" y="1513"/>
                    </a:lnTo>
                    <a:lnTo>
                      <a:pt x="10" y="1570"/>
                    </a:lnTo>
                    <a:lnTo>
                      <a:pt x="15" y="1595"/>
                    </a:lnTo>
                    <a:lnTo>
                      <a:pt x="22" y="1619"/>
                    </a:lnTo>
                    <a:lnTo>
                      <a:pt x="30" y="1641"/>
                    </a:lnTo>
                    <a:lnTo>
                      <a:pt x="39" y="1660"/>
                    </a:lnTo>
                    <a:lnTo>
                      <a:pt x="562" y="1660"/>
                    </a:lnTo>
                    <a:lnTo>
                      <a:pt x="608" y="1634"/>
                    </a:lnTo>
                    <a:lnTo>
                      <a:pt x="664" y="1603"/>
                    </a:lnTo>
                    <a:lnTo>
                      <a:pt x="722" y="1567"/>
                    </a:lnTo>
                    <a:lnTo>
                      <a:pt x="834" y="1490"/>
                    </a:lnTo>
                    <a:lnTo>
                      <a:pt x="949" y="1408"/>
                    </a:lnTo>
                    <a:lnTo>
                      <a:pt x="1066" y="1320"/>
                    </a:lnTo>
                    <a:lnTo>
                      <a:pt x="1173" y="1233"/>
                    </a:lnTo>
                    <a:lnTo>
                      <a:pt x="1278" y="1145"/>
                    </a:lnTo>
                    <a:lnTo>
                      <a:pt x="1376" y="1058"/>
                    </a:lnTo>
                    <a:lnTo>
                      <a:pt x="1468" y="975"/>
                    </a:lnTo>
                    <a:lnTo>
                      <a:pt x="1627" y="829"/>
                    </a:lnTo>
                    <a:lnTo>
                      <a:pt x="1740" y="721"/>
                    </a:lnTo>
                    <a:lnTo>
                      <a:pt x="1651" y="680"/>
                    </a:lnTo>
                    <a:lnTo>
                      <a:pt x="1558" y="629"/>
                    </a:lnTo>
                    <a:lnTo>
                      <a:pt x="1410" y="775"/>
                    </a:lnTo>
                    <a:lnTo>
                      <a:pt x="1247" y="929"/>
                    </a:lnTo>
                    <a:lnTo>
                      <a:pt x="1163" y="1006"/>
                    </a:lnTo>
                    <a:lnTo>
                      <a:pt x="1076" y="1084"/>
                    </a:lnTo>
                    <a:lnTo>
                      <a:pt x="991" y="1158"/>
                    </a:lnTo>
                    <a:lnTo>
                      <a:pt x="903" y="1230"/>
                    </a:lnTo>
                    <a:lnTo>
                      <a:pt x="822" y="1297"/>
                    </a:lnTo>
                    <a:lnTo>
                      <a:pt x="739" y="1359"/>
                    </a:lnTo>
                    <a:lnTo>
                      <a:pt x="659" y="1415"/>
                    </a:lnTo>
                    <a:lnTo>
                      <a:pt x="585" y="1461"/>
                    </a:lnTo>
                    <a:lnTo>
                      <a:pt x="513" y="1500"/>
                    </a:lnTo>
                    <a:lnTo>
                      <a:pt x="483" y="1515"/>
                    </a:lnTo>
                    <a:lnTo>
                      <a:pt x="449" y="1531"/>
                    </a:lnTo>
                    <a:lnTo>
                      <a:pt x="420" y="1541"/>
                    </a:lnTo>
                    <a:lnTo>
                      <a:pt x="393" y="1549"/>
                    </a:lnTo>
                    <a:lnTo>
                      <a:pt x="364" y="1554"/>
                    </a:lnTo>
                    <a:lnTo>
                      <a:pt x="341" y="1554"/>
                    </a:lnTo>
                    <a:lnTo>
                      <a:pt x="320" y="1554"/>
                    </a:lnTo>
                    <a:lnTo>
                      <a:pt x="300" y="1549"/>
                    </a:lnTo>
                    <a:lnTo>
                      <a:pt x="283" y="1541"/>
                    </a:lnTo>
                    <a:lnTo>
                      <a:pt x="266" y="1529"/>
                    </a:lnTo>
                    <a:lnTo>
                      <a:pt x="254" y="1513"/>
                    </a:lnTo>
                    <a:lnTo>
                      <a:pt x="244" y="1495"/>
                    </a:lnTo>
                    <a:lnTo>
                      <a:pt x="236" y="1471"/>
                    </a:lnTo>
                    <a:lnTo>
                      <a:pt x="231" y="1446"/>
                    </a:lnTo>
                    <a:lnTo>
                      <a:pt x="225" y="1415"/>
                    </a:lnTo>
                    <a:lnTo>
                      <a:pt x="225" y="1381"/>
                    </a:lnTo>
                    <a:lnTo>
                      <a:pt x="231" y="1344"/>
                    </a:lnTo>
                    <a:lnTo>
                      <a:pt x="236" y="1300"/>
                    </a:lnTo>
                    <a:lnTo>
                      <a:pt x="244" y="1254"/>
                    </a:lnTo>
                    <a:lnTo>
                      <a:pt x="256" y="1199"/>
                    </a:lnTo>
                    <a:lnTo>
                      <a:pt x="271" y="1143"/>
                    </a:lnTo>
                    <a:lnTo>
                      <a:pt x="290" y="1081"/>
                    </a:lnTo>
                    <a:lnTo>
                      <a:pt x="539" y="111"/>
                    </a:lnTo>
                    <a:lnTo>
                      <a:pt x="313" y="0"/>
                    </a:lnTo>
                    <a:close/>
                  </a:path>
                </a:pathLst>
              </a:custGeom>
              <a:solidFill>
                <a:srgbClr val="4149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0" name="Freeform 304">
                <a:extLst>
                  <a:ext uri="{FF2B5EF4-FFF2-40B4-BE49-F238E27FC236}">
                    <a16:creationId xmlns:a16="http://schemas.microsoft.com/office/drawing/2014/main" id="{C2A776C6-CBA0-41B8-B558-9576DD0B8D60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909" y="1667"/>
                <a:ext cx="56" cy="54"/>
              </a:xfrm>
              <a:custGeom>
                <a:avLst/>
                <a:gdLst>
                  <a:gd name="T0" fmla="*/ 1748 w 1757"/>
                  <a:gd name="T1" fmla="*/ 734 h 1673"/>
                  <a:gd name="T2" fmla="*/ 1635 w 1757"/>
                  <a:gd name="T3" fmla="*/ 842 h 1673"/>
                  <a:gd name="T4" fmla="*/ 1476 w 1757"/>
                  <a:gd name="T5" fmla="*/ 988 h 1673"/>
                  <a:gd name="T6" fmla="*/ 1384 w 1757"/>
                  <a:gd name="T7" fmla="*/ 1071 h 1673"/>
                  <a:gd name="T8" fmla="*/ 1286 w 1757"/>
                  <a:gd name="T9" fmla="*/ 1158 h 1673"/>
                  <a:gd name="T10" fmla="*/ 1181 w 1757"/>
                  <a:gd name="T11" fmla="*/ 1246 h 1673"/>
                  <a:gd name="T12" fmla="*/ 1074 w 1757"/>
                  <a:gd name="T13" fmla="*/ 1333 h 1673"/>
                  <a:gd name="T14" fmla="*/ 957 w 1757"/>
                  <a:gd name="T15" fmla="*/ 1421 h 1673"/>
                  <a:gd name="T16" fmla="*/ 842 w 1757"/>
                  <a:gd name="T17" fmla="*/ 1503 h 1673"/>
                  <a:gd name="T18" fmla="*/ 730 w 1757"/>
                  <a:gd name="T19" fmla="*/ 1580 h 1673"/>
                  <a:gd name="T20" fmla="*/ 672 w 1757"/>
                  <a:gd name="T21" fmla="*/ 1616 h 1673"/>
                  <a:gd name="T22" fmla="*/ 616 w 1757"/>
                  <a:gd name="T23" fmla="*/ 1647 h 1673"/>
                  <a:gd name="T24" fmla="*/ 570 w 1757"/>
                  <a:gd name="T25" fmla="*/ 1673 h 1673"/>
                  <a:gd name="T26" fmla="*/ 586 w 1757"/>
                  <a:gd name="T27" fmla="*/ 1673 h 1673"/>
                  <a:gd name="T28" fmla="*/ 667 w 1757"/>
                  <a:gd name="T29" fmla="*/ 1627 h 1673"/>
                  <a:gd name="T30" fmla="*/ 755 w 1757"/>
                  <a:gd name="T31" fmla="*/ 1572 h 1673"/>
                  <a:gd name="T32" fmla="*/ 840 w 1757"/>
                  <a:gd name="T33" fmla="*/ 1516 h 1673"/>
                  <a:gd name="T34" fmla="*/ 927 w 1757"/>
                  <a:gd name="T35" fmla="*/ 1452 h 1673"/>
                  <a:gd name="T36" fmla="*/ 1014 w 1757"/>
                  <a:gd name="T37" fmla="*/ 1387 h 1673"/>
                  <a:gd name="T38" fmla="*/ 1101 w 1757"/>
                  <a:gd name="T39" fmla="*/ 1320 h 1673"/>
                  <a:gd name="T40" fmla="*/ 1186 w 1757"/>
                  <a:gd name="T41" fmla="*/ 1251 h 1673"/>
                  <a:gd name="T42" fmla="*/ 1269 w 1757"/>
                  <a:gd name="T43" fmla="*/ 1182 h 1673"/>
                  <a:gd name="T44" fmla="*/ 1423 w 1757"/>
                  <a:gd name="T45" fmla="*/ 1048 h 1673"/>
                  <a:gd name="T46" fmla="*/ 1559 w 1757"/>
                  <a:gd name="T47" fmla="*/ 924 h 1673"/>
                  <a:gd name="T48" fmla="*/ 1672 w 1757"/>
                  <a:gd name="T49" fmla="*/ 816 h 1673"/>
                  <a:gd name="T50" fmla="*/ 1757 w 1757"/>
                  <a:gd name="T51" fmla="*/ 737 h 1673"/>
                  <a:gd name="T52" fmla="*/ 1748 w 1757"/>
                  <a:gd name="T53" fmla="*/ 734 h 1673"/>
                  <a:gd name="T54" fmla="*/ 316 w 1757"/>
                  <a:gd name="T55" fmla="*/ 0 h 1673"/>
                  <a:gd name="T56" fmla="*/ 54 w 1757"/>
                  <a:gd name="T57" fmla="*/ 1073 h 1673"/>
                  <a:gd name="T58" fmla="*/ 30 w 1757"/>
                  <a:gd name="T59" fmla="*/ 1182 h 1673"/>
                  <a:gd name="T60" fmla="*/ 13 w 1757"/>
                  <a:gd name="T61" fmla="*/ 1279 h 1673"/>
                  <a:gd name="T62" fmla="*/ 5 w 1757"/>
                  <a:gd name="T63" fmla="*/ 1367 h 1673"/>
                  <a:gd name="T64" fmla="*/ 0 w 1757"/>
                  <a:gd name="T65" fmla="*/ 1447 h 1673"/>
                  <a:gd name="T66" fmla="*/ 3 w 1757"/>
                  <a:gd name="T67" fmla="*/ 1516 h 1673"/>
                  <a:gd name="T68" fmla="*/ 5 w 1757"/>
                  <a:gd name="T69" fmla="*/ 1547 h 1673"/>
                  <a:gd name="T70" fmla="*/ 8 w 1757"/>
                  <a:gd name="T71" fmla="*/ 1578 h 1673"/>
                  <a:gd name="T72" fmla="*/ 13 w 1757"/>
                  <a:gd name="T73" fmla="*/ 1603 h 1673"/>
                  <a:gd name="T74" fmla="*/ 20 w 1757"/>
                  <a:gd name="T75" fmla="*/ 1629 h 1673"/>
                  <a:gd name="T76" fmla="*/ 28 w 1757"/>
                  <a:gd name="T77" fmla="*/ 1652 h 1673"/>
                  <a:gd name="T78" fmla="*/ 38 w 1757"/>
                  <a:gd name="T79" fmla="*/ 1673 h 1673"/>
                  <a:gd name="T80" fmla="*/ 47 w 1757"/>
                  <a:gd name="T81" fmla="*/ 1673 h 1673"/>
                  <a:gd name="T82" fmla="*/ 38 w 1757"/>
                  <a:gd name="T83" fmla="*/ 1654 h 1673"/>
                  <a:gd name="T84" fmla="*/ 30 w 1757"/>
                  <a:gd name="T85" fmla="*/ 1632 h 1673"/>
                  <a:gd name="T86" fmla="*/ 23 w 1757"/>
                  <a:gd name="T87" fmla="*/ 1608 h 1673"/>
                  <a:gd name="T88" fmla="*/ 18 w 1757"/>
                  <a:gd name="T89" fmla="*/ 1583 h 1673"/>
                  <a:gd name="T90" fmla="*/ 10 w 1757"/>
                  <a:gd name="T91" fmla="*/ 1526 h 1673"/>
                  <a:gd name="T92" fmla="*/ 8 w 1757"/>
                  <a:gd name="T93" fmla="*/ 1462 h 1673"/>
                  <a:gd name="T94" fmla="*/ 10 w 1757"/>
                  <a:gd name="T95" fmla="*/ 1382 h 1673"/>
                  <a:gd name="T96" fmla="*/ 20 w 1757"/>
                  <a:gd name="T97" fmla="*/ 1289 h 1673"/>
                  <a:gd name="T98" fmla="*/ 35 w 1757"/>
                  <a:gd name="T99" fmla="*/ 1187 h 1673"/>
                  <a:gd name="T100" fmla="*/ 62 w 1757"/>
                  <a:gd name="T101" fmla="*/ 1073 h 1673"/>
                  <a:gd name="T102" fmla="*/ 321 w 1757"/>
                  <a:gd name="T103" fmla="*/ 13 h 1673"/>
                  <a:gd name="T104" fmla="*/ 547 w 1757"/>
                  <a:gd name="T105" fmla="*/ 124 h 1673"/>
                  <a:gd name="T106" fmla="*/ 549 w 1757"/>
                  <a:gd name="T107" fmla="*/ 116 h 1673"/>
                  <a:gd name="T108" fmla="*/ 316 w 1757"/>
                  <a:gd name="T109" fmla="*/ 0 h 16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1757" h="1673">
                    <a:moveTo>
                      <a:pt x="1748" y="734"/>
                    </a:moveTo>
                    <a:lnTo>
                      <a:pt x="1635" y="842"/>
                    </a:lnTo>
                    <a:lnTo>
                      <a:pt x="1476" y="988"/>
                    </a:lnTo>
                    <a:lnTo>
                      <a:pt x="1384" y="1071"/>
                    </a:lnTo>
                    <a:lnTo>
                      <a:pt x="1286" y="1158"/>
                    </a:lnTo>
                    <a:lnTo>
                      <a:pt x="1181" y="1246"/>
                    </a:lnTo>
                    <a:lnTo>
                      <a:pt x="1074" y="1333"/>
                    </a:lnTo>
                    <a:lnTo>
                      <a:pt x="957" y="1421"/>
                    </a:lnTo>
                    <a:lnTo>
                      <a:pt x="842" y="1503"/>
                    </a:lnTo>
                    <a:lnTo>
                      <a:pt x="730" y="1580"/>
                    </a:lnTo>
                    <a:lnTo>
                      <a:pt x="672" y="1616"/>
                    </a:lnTo>
                    <a:lnTo>
                      <a:pt x="616" y="1647"/>
                    </a:lnTo>
                    <a:lnTo>
                      <a:pt x="570" y="1673"/>
                    </a:lnTo>
                    <a:lnTo>
                      <a:pt x="586" y="1673"/>
                    </a:lnTo>
                    <a:lnTo>
                      <a:pt x="667" y="1627"/>
                    </a:lnTo>
                    <a:lnTo>
                      <a:pt x="755" y="1572"/>
                    </a:lnTo>
                    <a:lnTo>
                      <a:pt x="840" y="1516"/>
                    </a:lnTo>
                    <a:lnTo>
                      <a:pt x="927" y="1452"/>
                    </a:lnTo>
                    <a:lnTo>
                      <a:pt x="1014" y="1387"/>
                    </a:lnTo>
                    <a:lnTo>
                      <a:pt x="1101" y="1320"/>
                    </a:lnTo>
                    <a:lnTo>
                      <a:pt x="1186" y="1251"/>
                    </a:lnTo>
                    <a:lnTo>
                      <a:pt x="1269" y="1182"/>
                    </a:lnTo>
                    <a:lnTo>
                      <a:pt x="1423" y="1048"/>
                    </a:lnTo>
                    <a:lnTo>
                      <a:pt x="1559" y="924"/>
                    </a:lnTo>
                    <a:lnTo>
                      <a:pt x="1672" y="816"/>
                    </a:lnTo>
                    <a:lnTo>
                      <a:pt x="1757" y="737"/>
                    </a:lnTo>
                    <a:lnTo>
                      <a:pt x="1748" y="734"/>
                    </a:lnTo>
                    <a:close/>
                    <a:moveTo>
                      <a:pt x="316" y="0"/>
                    </a:moveTo>
                    <a:lnTo>
                      <a:pt x="54" y="1073"/>
                    </a:lnTo>
                    <a:lnTo>
                      <a:pt x="30" y="1182"/>
                    </a:lnTo>
                    <a:lnTo>
                      <a:pt x="13" y="1279"/>
                    </a:lnTo>
                    <a:lnTo>
                      <a:pt x="5" y="1367"/>
                    </a:lnTo>
                    <a:lnTo>
                      <a:pt x="0" y="1447"/>
                    </a:lnTo>
                    <a:lnTo>
                      <a:pt x="3" y="1516"/>
                    </a:lnTo>
                    <a:lnTo>
                      <a:pt x="5" y="1547"/>
                    </a:lnTo>
                    <a:lnTo>
                      <a:pt x="8" y="1578"/>
                    </a:lnTo>
                    <a:lnTo>
                      <a:pt x="13" y="1603"/>
                    </a:lnTo>
                    <a:lnTo>
                      <a:pt x="20" y="1629"/>
                    </a:lnTo>
                    <a:lnTo>
                      <a:pt x="28" y="1652"/>
                    </a:lnTo>
                    <a:lnTo>
                      <a:pt x="38" y="1673"/>
                    </a:lnTo>
                    <a:lnTo>
                      <a:pt x="47" y="1673"/>
                    </a:lnTo>
                    <a:lnTo>
                      <a:pt x="38" y="1654"/>
                    </a:lnTo>
                    <a:lnTo>
                      <a:pt x="30" y="1632"/>
                    </a:lnTo>
                    <a:lnTo>
                      <a:pt x="23" y="1608"/>
                    </a:lnTo>
                    <a:lnTo>
                      <a:pt x="18" y="1583"/>
                    </a:lnTo>
                    <a:lnTo>
                      <a:pt x="10" y="1526"/>
                    </a:lnTo>
                    <a:lnTo>
                      <a:pt x="8" y="1462"/>
                    </a:lnTo>
                    <a:lnTo>
                      <a:pt x="10" y="1382"/>
                    </a:lnTo>
                    <a:lnTo>
                      <a:pt x="20" y="1289"/>
                    </a:lnTo>
                    <a:lnTo>
                      <a:pt x="35" y="1187"/>
                    </a:lnTo>
                    <a:lnTo>
                      <a:pt x="62" y="1073"/>
                    </a:lnTo>
                    <a:lnTo>
                      <a:pt x="321" y="13"/>
                    </a:lnTo>
                    <a:lnTo>
                      <a:pt x="547" y="124"/>
                    </a:lnTo>
                    <a:lnTo>
                      <a:pt x="549" y="116"/>
                    </a:lnTo>
                    <a:lnTo>
                      <a:pt x="316" y="0"/>
                    </a:lnTo>
                    <a:close/>
                  </a:path>
                </a:pathLst>
              </a:custGeom>
              <a:solidFill>
                <a:srgbClr val="3F29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1" name="Freeform 305">
                <a:extLst>
                  <a:ext uri="{FF2B5EF4-FFF2-40B4-BE49-F238E27FC236}">
                    <a16:creationId xmlns:a16="http://schemas.microsoft.com/office/drawing/2014/main" id="{D1809EE0-C3AB-4AA7-8CE6-09A743718BDF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26" y="1702"/>
                <a:ext cx="2" cy="8"/>
              </a:xfrm>
              <a:custGeom>
                <a:avLst/>
                <a:gdLst>
                  <a:gd name="T0" fmla="*/ 60 w 75"/>
                  <a:gd name="T1" fmla="*/ 6 h 252"/>
                  <a:gd name="T2" fmla="*/ 0 w 75"/>
                  <a:gd name="T3" fmla="*/ 242 h 252"/>
                  <a:gd name="T4" fmla="*/ 0 w 75"/>
                  <a:gd name="T5" fmla="*/ 247 h 252"/>
                  <a:gd name="T6" fmla="*/ 6 w 75"/>
                  <a:gd name="T7" fmla="*/ 252 h 252"/>
                  <a:gd name="T8" fmla="*/ 13 w 75"/>
                  <a:gd name="T9" fmla="*/ 250 h 252"/>
                  <a:gd name="T10" fmla="*/ 16 w 75"/>
                  <a:gd name="T11" fmla="*/ 247 h 252"/>
                  <a:gd name="T12" fmla="*/ 75 w 75"/>
                  <a:gd name="T13" fmla="*/ 8 h 252"/>
                  <a:gd name="T14" fmla="*/ 72 w 75"/>
                  <a:gd name="T15" fmla="*/ 2 h 252"/>
                  <a:gd name="T16" fmla="*/ 70 w 75"/>
                  <a:gd name="T17" fmla="*/ 0 h 252"/>
                  <a:gd name="T18" fmla="*/ 62 w 75"/>
                  <a:gd name="T19" fmla="*/ 0 h 252"/>
                  <a:gd name="T20" fmla="*/ 60 w 75"/>
                  <a:gd name="T21" fmla="*/ 6 h 2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75" h="252">
                    <a:moveTo>
                      <a:pt x="60" y="6"/>
                    </a:moveTo>
                    <a:lnTo>
                      <a:pt x="0" y="242"/>
                    </a:lnTo>
                    <a:lnTo>
                      <a:pt x="0" y="247"/>
                    </a:lnTo>
                    <a:lnTo>
                      <a:pt x="6" y="252"/>
                    </a:lnTo>
                    <a:lnTo>
                      <a:pt x="13" y="250"/>
                    </a:lnTo>
                    <a:lnTo>
                      <a:pt x="16" y="247"/>
                    </a:lnTo>
                    <a:lnTo>
                      <a:pt x="75" y="8"/>
                    </a:lnTo>
                    <a:lnTo>
                      <a:pt x="72" y="2"/>
                    </a:lnTo>
                    <a:lnTo>
                      <a:pt x="70" y="0"/>
                    </a:lnTo>
                    <a:lnTo>
                      <a:pt x="62" y="0"/>
                    </a:lnTo>
                    <a:lnTo>
                      <a:pt x="60" y="6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2" name="Freeform 306">
                <a:extLst>
                  <a:ext uri="{FF2B5EF4-FFF2-40B4-BE49-F238E27FC236}">
                    <a16:creationId xmlns:a16="http://schemas.microsoft.com/office/drawing/2014/main" id="{C3FD624C-A851-482F-B0FD-D1D703C7344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56" y="1667"/>
                <a:ext cx="96" cy="124"/>
              </a:xfrm>
              <a:custGeom>
                <a:avLst/>
                <a:gdLst>
                  <a:gd name="T0" fmla="*/ 2487 w 2981"/>
                  <a:gd name="T1" fmla="*/ 160 h 3829"/>
                  <a:gd name="T2" fmla="*/ 2680 w 2981"/>
                  <a:gd name="T3" fmla="*/ 1272 h 3829"/>
                  <a:gd name="T4" fmla="*/ 2840 w 2981"/>
                  <a:gd name="T5" fmla="*/ 2311 h 3829"/>
                  <a:gd name="T6" fmla="*/ 2929 w 2981"/>
                  <a:gd name="T7" fmla="*/ 3047 h 3829"/>
                  <a:gd name="T8" fmla="*/ 2963 w 2981"/>
                  <a:gd name="T9" fmla="*/ 3543 h 3829"/>
                  <a:gd name="T10" fmla="*/ 2968 w 2981"/>
                  <a:gd name="T11" fmla="*/ 3616 h 3829"/>
                  <a:gd name="T12" fmla="*/ 2819 w 2981"/>
                  <a:gd name="T13" fmla="*/ 3670 h 3829"/>
                  <a:gd name="T14" fmla="*/ 2572 w 2981"/>
                  <a:gd name="T15" fmla="*/ 3731 h 3829"/>
                  <a:gd name="T16" fmla="*/ 2313 w 2981"/>
                  <a:gd name="T17" fmla="*/ 3775 h 3829"/>
                  <a:gd name="T18" fmla="*/ 1992 w 2981"/>
                  <a:gd name="T19" fmla="*/ 3806 h 3829"/>
                  <a:gd name="T20" fmla="*/ 1655 w 2981"/>
                  <a:gd name="T21" fmla="*/ 3811 h 3829"/>
                  <a:gd name="T22" fmla="*/ 1376 w 2981"/>
                  <a:gd name="T23" fmla="*/ 3798 h 3829"/>
                  <a:gd name="T24" fmla="*/ 1071 w 2981"/>
                  <a:gd name="T25" fmla="*/ 3767 h 3829"/>
                  <a:gd name="T26" fmla="*/ 742 w 2981"/>
                  <a:gd name="T27" fmla="*/ 3716 h 3829"/>
                  <a:gd name="T28" fmla="*/ 388 w 2981"/>
                  <a:gd name="T29" fmla="*/ 3641 h 3829"/>
                  <a:gd name="T30" fmla="*/ 10 w 2981"/>
                  <a:gd name="T31" fmla="*/ 3538 h 3829"/>
                  <a:gd name="T32" fmla="*/ 25 w 2981"/>
                  <a:gd name="T33" fmla="*/ 3430 h 3829"/>
                  <a:gd name="T34" fmla="*/ 136 w 2981"/>
                  <a:gd name="T35" fmla="*/ 2313 h 3829"/>
                  <a:gd name="T36" fmla="*/ 259 w 2981"/>
                  <a:gd name="T37" fmla="*/ 1279 h 3829"/>
                  <a:gd name="T38" fmla="*/ 372 w 2981"/>
                  <a:gd name="T39" fmla="*/ 557 h 3829"/>
                  <a:gd name="T40" fmla="*/ 452 w 2981"/>
                  <a:gd name="T41" fmla="*/ 165 h 3829"/>
                  <a:gd name="T42" fmla="*/ 486 w 2981"/>
                  <a:gd name="T43" fmla="*/ 8 h 3829"/>
                  <a:gd name="T44" fmla="*/ 2475 w 2981"/>
                  <a:gd name="T45" fmla="*/ 44 h 3829"/>
                  <a:gd name="T46" fmla="*/ 2475 w 2981"/>
                  <a:gd name="T47" fmla="*/ 37 h 3829"/>
                  <a:gd name="T48" fmla="*/ 477 w 2981"/>
                  <a:gd name="T49" fmla="*/ 5 h 3829"/>
                  <a:gd name="T50" fmla="*/ 408 w 2981"/>
                  <a:gd name="T51" fmla="*/ 292 h 3829"/>
                  <a:gd name="T52" fmla="*/ 339 w 2981"/>
                  <a:gd name="T53" fmla="*/ 649 h 3829"/>
                  <a:gd name="T54" fmla="*/ 216 w 2981"/>
                  <a:gd name="T55" fmla="*/ 1501 h 3829"/>
                  <a:gd name="T56" fmla="*/ 113 w 2981"/>
                  <a:gd name="T57" fmla="*/ 2381 h 3829"/>
                  <a:gd name="T58" fmla="*/ 10 w 2981"/>
                  <a:gd name="T59" fmla="*/ 3427 h 3829"/>
                  <a:gd name="T60" fmla="*/ 5 w 2981"/>
                  <a:gd name="T61" fmla="*/ 3553 h 3829"/>
                  <a:gd name="T62" fmla="*/ 382 w 2981"/>
                  <a:gd name="T63" fmla="*/ 3657 h 3829"/>
                  <a:gd name="T64" fmla="*/ 737 w 2981"/>
                  <a:gd name="T65" fmla="*/ 3731 h 3829"/>
                  <a:gd name="T66" fmla="*/ 1068 w 2981"/>
                  <a:gd name="T67" fmla="*/ 3782 h 3829"/>
                  <a:gd name="T68" fmla="*/ 1374 w 2981"/>
                  <a:gd name="T69" fmla="*/ 3814 h 3829"/>
                  <a:gd name="T70" fmla="*/ 1655 w 2981"/>
                  <a:gd name="T71" fmla="*/ 3826 h 3829"/>
                  <a:gd name="T72" fmla="*/ 2026 w 2981"/>
                  <a:gd name="T73" fmla="*/ 3819 h 3829"/>
                  <a:gd name="T74" fmla="*/ 2382 w 2981"/>
                  <a:gd name="T75" fmla="*/ 3782 h 3829"/>
                  <a:gd name="T76" fmla="*/ 2660 w 2981"/>
                  <a:gd name="T77" fmla="*/ 3729 h 3829"/>
                  <a:gd name="T78" fmla="*/ 2894 w 2981"/>
                  <a:gd name="T79" fmla="*/ 3660 h 3829"/>
                  <a:gd name="T80" fmla="*/ 2978 w 2981"/>
                  <a:gd name="T81" fmla="*/ 3626 h 3829"/>
                  <a:gd name="T82" fmla="*/ 2973 w 2981"/>
                  <a:gd name="T83" fmla="*/ 3430 h 3829"/>
                  <a:gd name="T84" fmla="*/ 2935 w 2981"/>
                  <a:gd name="T85" fmla="*/ 2949 h 3829"/>
                  <a:gd name="T86" fmla="*/ 2821 w 2981"/>
                  <a:gd name="T87" fmla="*/ 2085 h 3829"/>
                  <a:gd name="T88" fmla="*/ 2640 w 2981"/>
                  <a:gd name="T89" fmla="*/ 932 h 3829"/>
                  <a:gd name="T90" fmla="*/ 2480 w 2981"/>
                  <a:gd name="T91" fmla="*/ 39 h 38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2981" h="3829">
                    <a:moveTo>
                      <a:pt x="2475" y="44"/>
                    </a:moveTo>
                    <a:lnTo>
                      <a:pt x="2467" y="44"/>
                    </a:lnTo>
                    <a:lnTo>
                      <a:pt x="2487" y="160"/>
                    </a:lnTo>
                    <a:lnTo>
                      <a:pt x="2536" y="428"/>
                    </a:lnTo>
                    <a:lnTo>
                      <a:pt x="2604" y="808"/>
                    </a:lnTo>
                    <a:lnTo>
                      <a:pt x="2680" y="1272"/>
                    </a:lnTo>
                    <a:lnTo>
                      <a:pt x="2762" y="1786"/>
                    </a:lnTo>
                    <a:lnTo>
                      <a:pt x="2801" y="2048"/>
                    </a:lnTo>
                    <a:lnTo>
                      <a:pt x="2840" y="2311"/>
                    </a:lnTo>
                    <a:lnTo>
                      <a:pt x="2873" y="2568"/>
                    </a:lnTo>
                    <a:lnTo>
                      <a:pt x="2904" y="2816"/>
                    </a:lnTo>
                    <a:lnTo>
                      <a:pt x="2929" y="3047"/>
                    </a:lnTo>
                    <a:lnTo>
                      <a:pt x="2948" y="3263"/>
                    </a:lnTo>
                    <a:lnTo>
                      <a:pt x="2960" y="3456"/>
                    </a:lnTo>
                    <a:lnTo>
                      <a:pt x="2963" y="3543"/>
                    </a:lnTo>
                    <a:lnTo>
                      <a:pt x="2965" y="3621"/>
                    </a:lnTo>
                    <a:lnTo>
                      <a:pt x="2970" y="3621"/>
                    </a:lnTo>
                    <a:lnTo>
                      <a:pt x="2968" y="3616"/>
                    </a:lnTo>
                    <a:lnTo>
                      <a:pt x="2950" y="3623"/>
                    </a:lnTo>
                    <a:lnTo>
                      <a:pt x="2899" y="3641"/>
                    </a:lnTo>
                    <a:lnTo>
                      <a:pt x="2819" y="3670"/>
                    </a:lnTo>
                    <a:lnTo>
                      <a:pt x="2711" y="3701"/>
                    </a:lnTo>
                    <a:lnTo>
                      <a:pt x="2645" y="3716"/>
                    </a:lnTo>
                    <a:lnTo>
                      <a:pt x="2572" y="3731"/>
                    </a:lnTo>
                    <a:lnTo>
                      <a:pt x="2493" y="3747"/>
                    </a:lnTo>
                    <a:lnTo>
                      <a:pt x="2406" y="3762"/>
                    </a:lnTo>
                    <a:lnTo>
                      <a:pt x="2313" y="3775"/>
                    </a:lnTo>
                    <a:lnTo>
                      <a:pt x="2213" y="3787"/>
                    </a:lnTo>
                    <a:lnTo>
                      <a:pt x="2106" y="3798"/>
                    </a:lnTo>
                    <a:lnTo>
                      <a:pt x="1992" y="3806"/>
                    </a:lnTo>
                    <a:lnTo>
                      <a:pt x="1872" y="3811"/>
                    </a:lnTo>
                    <a:lnTo>
                      <a:pt x="1743" y="3811"/>
                    </a:lnTo>
                    <a:lnTo>
                      <a:pt x="1655" y="3811"/>
                    </a:lnTo>
                    <a:lnTo>
                      <a:pt x="1566" y="3808"/>
                    </a:lnTo>
                    <a:lnTo>
                      <a:pt x="1471" y="3806"/>
                    </a:lnTo>
                    <a:lnTo>
                      <a:pt x="1376" y="3798"/>
                    </a:lnTo>
                    <a:lnTo>
                      <a:pt x="1276" y="3791"/>
                    </a:lnTo>
                    <a:lnTo>
                      <a:pt x="1176" y="3780"/>
                    </a:lnTo>
                    <a:lnTo>
                      <a:pt x="1071" y="3767"/>
                    </a:lnTo>
                    <a:lnTo>
                      <a:pt x="962" y="3755"/>
                    </a:lnTo>
                    <a:lnTo>
                      <a:pt x="852" y="3736"/>
                    </a:lnTo>
                    <a:lnTo>
                      <a:pt x="742" y="3716"/>
                    </a:lnTo>
                    <a:lnTo>
                      <a:pt x="626" y="3695"/>
                    </a:lnTo>
                    <a:lnTo>
                      <a:pt x="508" y="3670"/>
                    </a:lnTo>
                    <a:lnTo>
                      <a:pt x="388" y="3641"/>
                    </a:lnTo>
                    <a:lnTo>
                      <a:pt x="264" y="3610"/>
                    </a:lnTo>
                    <a:lnTo>
                      <a:pt x="138" y="3577"/>
                    </a:lnTo>
                    <a:lnTo>
                      <a:pt x="10" y="3538"/>
                    </a:lnTo>
                    <a:lnTo>
                      <a:pt x="8" y="3546"/>
                    </a:lnTo>
                    <a:lnTo>
                      <a:pt x="15" y="3546"/>
                    </a:lnTo>
                    <a:lnTo>
                      <a:pt x="25" y="3430"/>
                    </a:lnTo>
                    <a:lnTo>
                      <a:pt x="49" y="3162"/>
                    </a:lnTo>
                    <a:lnTo>
                      <a:pt x="87" y="2777"/>
                    </a:lnTo>
                    <a:lnTo>
                      <a:pt x="136" y="2313"/>
                    </a:lnTo>
                    <a:lnTo>
                      <a:pt x="193" y="1802"/>
                    </a:lnTo>
                    <a:lnTo>
                      <a:pt x="226" y="1539"/>
                    </a:lnTo>
                    <a:lnTo>
                      <a:pt x="259" y="1279"/>
                    </a:lnTo>
                    <a:lnTo>
                      <a:pt x="296" y="1027"/>
                    </a:lnTo>
                    <a:lnTo>
                      <a:pt x="333" y="785"/>
                    </a:lnTo>
                    <a:lnTo>
                      <a:pt x="372" y="557"/>
                    </a:lnTo>
                    <a:lnTo>
                      <a:pt x="411" y="348"/>
                    </a:lnTo>
                    <a:lnTo>
                      <a:pt x="431" y="253"/>
                    </a:lnTo>
                    <a:lnTo>
                      <a:pt x="452" y="165"/>
                    </a:lnTo>
                    <a:lnTo>
                      <a:pt x="472" y="85"/>
                    </a:lnTo>
                    <a:lnTo>
                      <a:pt x="493" y="11"/>
                    </a:lnTo>
                    <a:lnTo>
                      <a:pt x="486" y="8"/>
                    </a:lnTo>
                    <a:lnTo>
                      <a:pt x="486" y="16"/>
                    </a:lnTo>
                    <a:lnTo>
                      <a:pt x="2475" y="52"/>
                    </a:lnTo>
                    <a:lnTo>
                      <a:pt x="2475" y="44"/>
                    </a:lnTo>
                    <a:lnTo>
                      <a:pt x="2467" y="44"/>
                    </a:lnTo>
                    <a:lnTo>
                      <a:pt x="2475" y="44"/>
                    </a:lnTo>
                    <a:lnTo>
                      <a:pt x="2475" y="37"/>
                    </a:lnTo>
                    <a:lnTo>
                      <a:pt x="486" y="0"/>
                    </a:lnTo>
                    <a:lnTo>
                      <a:pt x="480" y="3"/>
                    </a:lnTo>
                    <a:lnTo>
                      <a:pt x="477" y="5"/>
                    </a:lnTo>
                    <a:lnTo>
                      <a:pt x="455" y="90"/>
                    </a:lnTo>
                    <a:lnTo>
                      <a:pt x="431" y="185"/>
                    </a:lnTo>
                    <a:lnTo>
                      <a:pt x="408" y="292"/>
                    </a:lnTo>
                    <a:lnTo>
                      <a:pt x="386" y="402"/>
                    </a:lnTo>
                    <a:lnTo>
                      <a:pt x="362" y="523"/>
                    </a:lnTo>
                    <a:lnTo>
                      <a:pt x="339" y="649"/>
                    </a:lnTo>
                    <a:lnTo>
                      <a:pt x="296" y="919"/>
                    </a:lnTo>
                    <a:lnTo>
                      <a:pt x="254" y="1204"/>
                    </a:lnTo>
                    <a:lnTo>
                      <a:pt x="216" y="1501"/>
                    </a:lnTo>
                    <a:lnTo>
                      <a:pt x="177" y="1799"/>
                    </a:lnTo>
                    <a:lnTo>
                      <a:pt x="144" y="2095"/>
                    </a:lnTo>
                    <a:lnTo>
                      <a:pt x="113" y="2381"/>
                    </a:lnTo>
                    <a:lnTo>
                      <a:pt x="84" y="2651"/>
                    </a:lnTo>
                    <a:lnTo>
                      <a:pt x="38" y="3111"/>
                    </a:lnTo>
                    <a:lnTo>
                      <a:pt x="10" y="3427"/>
                    </a:lnTo>
                    <a:lnTo>
                      <a:pt x="0" y="3546"/>
                    </a:lnTo>
                    <a:lnTo>
                      <a:pt x="0" y="3551"/>
                    </a:lnTo>
                    <a:lnTo>
                      <a:pt x="5" y="3553"/>
                    </a:lnTo>
                    <a:lnTo>
                      <a:pt x="133" y="3590"/>
                    </a:lnTo>
                    <a:lnTo>
                      <a:pt x="259" y="3626"/>
                    </a:lnTo>
                    <a:lnTo>
                      <a:pt x="382" y="3657"/>
                    </a:lnTo>
                    <a:lnTo>
                      <a:pt x="503" y="3685"/>
                    </a:lnTo>
                    <a:lnTo>
                      <a:pt x="621" y="3708"/>
                    </a:lnTo>
                    <a:lnTo>
                      <a:pt x="737" y="3731"/>
                    </a:lnTo>
                    <a:lnTo>
                      <a:pt x="850" y="3752"/>
                    </a:lnTo>
                    <a:lnTo>
                      <a:pt x="960" y="3770"/>
                    </a:lnTo>
                    <a:lnTo>
                      <a:pt x="1068" y="3782"/>
                    </a:lnTo>
                    <a:lnTo>
                      <a:pt x="1174" y="3796"/>
                    </a:lnTo>
                    <a:lnTo>
                      <a:pt x="1276" y="3806"/>
                    </a:lnTo>
                    <a:lnTo>
                      <a:pt x="1374" y="3814"/>
                    </a:lnTo>
                    <a:lnTo>
                      <a:pt x="1471" y="3821"/>
                    </a:lnTo>
                    <a:lnTo>
                      <a:pt x="1564" y="3824"/>
                    </a:lnTo>
                    <a:lnTo>
                      <a:pt x="1655" y="3826"/>
                    </a:lnTo>
                    <a:lnTo>
                      <a:pt x="1743" y="3829"/>
                    </a:lnTo>
                    <a:lnTo>
                      <a:pt x="1889" y="3826"/>
                    </a:lnTo>
                    <a:lnTo>
                      <a:pt x="2026" y="3819"/>
                    </a:lnTo>
                    <a:lnTo>
                      <a:pt x="2154" y="3808"/>
                    </a:lnTo>
                    <a:lnTo>
                      <a:pt x="2272" y="3796"/>
                    </a:lnTo>
                    <a:lnTo>
                      <a:pt x="2382" y="3782"/>
                    </a:lnTo>
                    <a:lnTo>
                      <a:pt x="2485" y="3765"/>
                    </a:lnTo>
                    <a:lnTo>
                      <a:pt x="2575" y="3747"/>
                    </a:lnTo>
                    <a:lnTo>
                      <a:pt x="2660" y="3729"/>
                    </a:lnTo>
                    <a:lnTo>
                      <a:pt x="2731" y="3711"/>
                    </a:lnTo>
                    <a:lnTo>
                      <a:pt x="2796" y="3692"/>
                    </a:lnTo>
                    <a:lnTo>
                      <a:pt x="2894" y="3660"/>
                    </a:lnTo>
                    <a:lnTo>
                      <a:pt x="2955" y="3636"/>
                    </a:lnTo>
                    <a:lnTo>
                      <a:pt x="2975" y="3628"/>
                    </a:lnTo>
                    <a:lnTo>
                      <a:pt x="2978" y="3626"/>
                    </a:lnTo>
                    <a:lnTo>
                      <a:pt x="2981" y="3621"/>
                    </a:lnTo>
                    <a:lnTo>
                      <a:pt x="2978" y="3531"/>
                    </a:lnTo>
                    <a:lnTo>
                      <a:pt x="2973" y="3430"/>
                    </a:lnTo>
                    <a:lnTo>
                      <a:pt x="2968" y="3320"/>
                    </a:lnTo>
                    <a:lnTo>
                      <a:pt x="2958" y="3203"/>
                    </a:lnTo>
                    <a:lnTo>
                      <a:pt x="2935" y="2949"/>
                    </a:lnTo>
                    <a:lnTo>
                      <a:pt x="2901" y="2673"/>
                    </a:lnTo>
                    <a:lnTo>
                      <a:pt x="2865" y="2383"/>
                    </a:lnTo>
                    <a:lnTo>
                      <a:pt x="2821" y="2085"/>
                    </a:lnTo>
                    <a:lnTo>
                      <a:pt x="2778" y="1783"/>
                    </a:lnTo>
                    <a:lnTo>
                      <a:pt x="2731" y="1485"/>
                    </a:lnTo>
                    <a:lnTo>
                      <a:pt x="2640" y="932"/>
                    </a:lnTo>
                    <a:lnTo>
                      <a:pt x="2560" y="472"/>
                    </a:lnTo>
                    <a:lnTo>
                      <a:pt x="2482" y="42"/>
                    </a:lnTo>
                    <a:lnTo>
                      <a:pt x="2480" y="39"/>
                    </a:lnTo>
                    <a:lnTo>
                      <a:pt x="2475" y="37"/>
                    </a:lnTo>
                    <a:lnTo>
                      <a:pt x="2475" y="44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3" name="Freeform 307">
                <a:extLst>
                  <a:ext uri="{FF2B5EF4-FFF2-40B4-BE49-F238E27FC236}">
                    <a16:creationId xmlns:a16="http://schemas.microsoft.com/office/drawing/2014/main" id="{832D7B49-3063-403B-A5F5-AEB23CDEBE93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61" y="1691"/>
                <a:ext cx="31" cy="42"/>
              </a:xfrm>
              <a:custGeom>
                <a:avLst/>
                <a:gdLst>
                  <a:gd name="T0" fmla="*/ 175 w 935"/>
                  <a:gd name="T1" fmla="*/ 0 h 1294"/>
                  <a:gd name="T2" fmla="*/ 137 w 935"/>
                  <a:gd name="T3" fmla="*/ 250 h 1294"/>
                  <a:gd name="T4" fmla="*/ 98 w 935"/>
                  <a:gd name="T5" fmla="*/ 512 h 1294"/>
                  <a:gd name="T6" fmla="*/ 62 w 935"/>
                  <a:gd name="T7" fmla="*/ 782 h 1294"/>
                  <a:gd name="T8" fmla="*/ 29 w 935"/>
                  <a:gd name="T9" fmla="*/ 1055 h 1294"/>
                  <a:gd name="T10" fmla="*/ 0 w 935"/>
                  <a:gd name="T11" fmla="*/ 1294 h 1294"/>
                  <a:gd name="T12" fmla="*/ 454 w 935"/>
                  <a:gd name="T13" fmla="*/ 1294 h 1294"/>
                  <a:gd name="T14" fmla="*/ 488 w 935"/>
                  <a:gd name="T15" fmla="*/ 1042 h 1294"/>
                  <a:gd name="T16" fmla="*/ 529 w 935"/>
                  <a:gd name="T17" fmla="*/ 759 h 1294"/>
                  <a:gd name="T18" fmla="*/ 576 w 935"/>
                  <a:gd name="T19" fmla="*/ 447 h 1294"/>
                  <a:gd name="T20" fmla="*/ 627 w 935"/>
                  <a:gd name="T21" fmla="*/ 102 h 1294"/>
                  <a:gd name="T22" fmla="*/ 688 w 935"/>
                  <a:gd name="T23" fmla="*/ 123 h 1294"/>
                  <a:gd name="T24" fmla="*/ 737 w 935"/>
                  <a:gd name="T25" fmla="*/ 138 h 1294"/>
                  <a:gd name="T26" fmla="*/ 783 w 935"/>
                  <a:gd name="T27" fmla="*/ 146 h 1294"/>
                  <a:gd name="T28" fmla="*/ 763 w 935"/>
                  <a:gd name="T29" fmla="*/ 198 h 1294"/>
                  <a:gd name="T30" fmla="*/ 747 w 935"/>
                  <a:gd name="T31" fmla="*/ 247 h 1294"/>
                  <a:gd name="T32" fmla="*/ 735 w 935"/>
                  <a:gd name="T33" fmla="*/ 298 h 1294"/>
                  <a:gd name="T34" fmla="*/ 730 w 935"/>
                  <a:gd name="T35" fmla="*/ 347 h 1294"/>
                  <a:gd name="T36" fmla="*/ 730 w 935"/>
                  <a:gd name="T37" fmla="*/ 393 h 1294"/>
                  <a:gd name="T38" fmla="*/ 732 w 935"/>
                  <a:gd name="T39" fmla="*/ 440 h 1294"/>
                  <a:gd name="T40" fmla="*/ 740 w 935"/>
                  <a:gd name="T41" fmla="*/ 486 h 1294"/>
                  <a:gd name="T42" fmla="*/ 750 w 935"/>
                  <a:gd name="T43" fmla="*/ 532 h 1294"/>
                  <a:gd name="T44" fmla="*/ 766 w 935"/>
                  <a:gd name="T45" fmla="*/ 576 h 1294"/>
                  <a:gd name="T46" fmla="*/ 783 w 935"/>
                  <a:gd name="T47" fmla="*/ 617 h 1294"/>
                  <a:gd name="T48" fmla="*/ 801 w 935"/>
                  <a:gd name="T49" fmla="*/ 661 h 1294"/>
                  <a:gd name="T50" fmla="*/ 825 w 935"/>
                  <a:gd name="T51" fmla="*/ 700 h 1294"/>
                  <a:gd name="T52" fmla="*/ 850 w 935"/>
                  <a:gd name="T53" fmla="*/ 738 h 1294"/>
                  <a:gd name="T54" fmla="*/ 876 w 935"/>
                  <a:gd name="T55" fmla="*/ 777 h 1294"/>
                  <a:gd name="T56" fmla="*/ 904 w 935"/>
                  <a:gd name="T57" fmla="*/ 812 h 1294"/>
                  <a:gd name="T58" fmla="*/ 935 w 935"/>
                  <a:gd name="T59" fmla="*/ 849 h 1294"/>
                  <a:gd name="T60" fmla="*/ 910 w 935"/>
                  <a:gd name="T61" fmla="*/ 674 h 1294"/>
                  <a:gd name="T62" fmla="*/ 881 w 935"/>
                  <a:gd name="T63" fmla="*/ 635 h 1294"/>
                  <a:gd name="T64" fmla="*/ 855 w 935"/>
                  <a:gd name="T65" fmla="*/ 594 h 1294"/>
                  <a:gd name="T66" fmla="*/ 835 w 935"/>
                  <a:gd name="T67" fmla="*/ 550 h 1294"/>
                  <a:gd name="T68" fmla="*/ 815 w 935"/>
                  <a:gd name="T69" fmla="*/ 506 h 1294"/>
                  <a:gd name="T70" fmla="*/ 798 w 935"/>
                  <a:gd name="T71" fmla="*/ 462 h 1294"/>
                  <a:gd name="T72" fmla="*/ 786 w 935"/>
                  <a:gd name="T73" fmla="*/ 416 h 1294"/>
                  <a:gd name="T74" fmla="*/ 778 w 935"/>
                  <a:gd name="T75" fmla="*/ 370 h 1294"/>
                  <a:gd name="T76" fmla="*/ 776 w 935"/>
                  <a:gd name="T77" fmla="*/ 321 h 1294"/>
                  <a:gd name="T78" fmla="*/ 781 w 935"/>
                  <a:gd name="T79" fmla="*/ 272 h 1294"/>
                  <a:gd name="T80" fmla="*/ 783 w 935"/>
                  <a:gd name="T81" fmla="*/ 247 h 1294"/>
                  <a:gd name="T82" fmla="*/ 788 w 935"/>
                  <a:gd name="T83" fmla="*/ 221 h 1294"/>
                  <a:gd name="T84" fmla="*/ 796 w 935"/>
                  <a:gd name="T85" fmla="*/ 195 h 1294"/>
                  <a:gd name="T86" fmla="*/ 806 w 935"/>
                  <a:gd name="T87" fmla="*/ 170 h 1294"/>
                  <a:gd name="T88" fmla="*/ 817 w 935"/>
                  <a:gd name="T89" fmla="*/ 144 h 1294"/>
                  <a:gd name="T90" fmla="*/ 830 w 935"/>
                  <a:gd name="T91" fmla="*/ 118 h 1294"/>
                  <a:gd name="T92" fmla="*/ 822 w 935"/>
                  <a:gd name="T93" fmla="*/ 72 h 1294"/>
                  <a:gd name="T94" fmla="*/ 791 w 935"/>
                  <a:gd name="T95" fmla="*/ 65 h 1294"/>
                  <a:gd name="T96" fmla="*/ 755 w 935"/>
                  <a:gd name="T97" fmla="*/ 51 h 1294"/>
                  <a:gd name="T98" fmla="*/ 712 w 935"/>
                  <a:gd name="T99" fmla="*/ 65 h 1294"/>
                  <a:gd name="T100" fmla="*/ 663 w 935"/>
                  <a:gd name="T101" fmla="*/ 75 h 1294"/>
                  <a:gd name="T102" fmla="*/ 614 w 935"/>
                  <a:gd name="T103" fmla="*/ 80 h 1294"/>
                  <a:gd name="T104" fmla="*/ 560 w 935"/>
                  <a:gd name="T105" fmla="*/ 82 h 1294"/>
                  <a:gd name="T106" fmla="*/ 519 w 935"/>
                  <a:gd name="T107" fmla="*/ 80 h 1294"/>
                  <a:gd name="T108" fmla="*/ 476 w 935"/>
                  <a:gd name="T109" fmla="*/ 77 h 1294"/>
                  <a:gd name="T110" fmla="*/ 429 w 935"/>
                  <a:gd name="T111" fmla="*/ 72 h 1294"/>
                  <a:gd name="T112" fmla="*/ 383 w 935"/>
                  <a:gd name="T113" fmla="*/ 61 h 1294"/>
                  <a:gd name="T114" fmla="*/ 334 w 935"/>
                  <a:gd name="T115" fmla="*/ 51 h 1294"/>
                  <a:gd name="T116" fmla="*/ 283 w 935"/>
                  <a:gd name="T117" fmla="*/ 38 h 1294"/>
                  <a:gd name="T118" fmla="*/ 232 w 935"/>
                  <a:gd name="T119" fmla="*/ 21 h 1294"/>
                  <a:gd name="T120" fmla="*/ 175 w 935"/>
                  <a:gd name="T121" fmla="*/ 0 h 12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35" h="1294">
                    <a:moveTo>
                      <a:pt x="175" y="0"/>
                    </a:moveTo>
                    <a:lnTo>
                      <a:pt x="137" y="250"/>
                    </a:lnTo>
                    <a:lnTo>
                      <a:pt x="98" y="512"/>
                    </a:lnTo>
                    <a:lnTo>
                      <a:pt x="62" y="782"/>
                    </a:lnTo>
                    <a:lnTo>
                      <a:pt x="29" y="1055"/>
                    </a:lnTo>
                    <a:lnTo>
                      <a:pt x="0" y="1294"/>
                    </a:lnTo>
                    <a:lnTo>
                      <a:pt x="454" y="1294"/>
                    </a:lnTo>
                    <a:lnTo>
                      <a:pt x="488" y="1042"/>
                    </a:lnTo>
                    <a:lnTo>
                      <a:pt x="529" y="759"/>
                    </a:lnTo>
                    <a:lnTo>
                      <a:pt x="576" y="447"/>
                    </a:lnTo>
                    <a:lnTo>
                      <a:pt x="627" y="102"/>
                    </a:lnTo>
                    <a:lnTo>
                      <a:pt x="688" y="123"/>
                    </a:lnTo>
                    <a:lnTo>
                      <a:pt x="737" y="138"/>
                    </a:lnTo>
                    <a:lnTo>
                      <a:pt x="783" y="146"/>
                    </a:lnTo>
                    <a:lnTo>
                      <a:pt x="763" y="198"/>
                    </a:lnTo>
                    <a:lnTo>
                      <a:pt x="747" y="247"/>
                    </a:lnTo>
                    <a:lnTo>
                      <a:pt x="735" y="298"/>
                    </a:lnTo>
                    <a:lnTo>
                      <a:pt x="730" y="347"/>
                    </a:lnTo>
                    <a:lnTo>
                      <a:pt x="730" y="393"/>
                    </a:lnTo>
                    <a:lnTo>
                      <a:pt x="732" y="440"/>
                    </a:lnTo>
                    <a:lnTo>
                      <a:pt x="740" y="486"/>
                    </a:lnTo>
                    <a:lnTo>
                      <a:pt x="750" y="532"/>
                    </a:lnTo>
                    <a:lnTo>
                      <a:pt x="766" y="576"/>
                    </a:lnTo>
                    <a:lnTo>
                      <a:pt x="783" y="617"/>
                    </a:lnTo>
                    <a:lnTo>
                      <a:pt x="801" y="661"/>
                    </a:lnTo>
                    <a:lnTo>
                      <a:pt x="825" y="700"/>
                    </a:lnTo>
                    <a:lnTo>
                      <a:pt x="850" y="738"/>
                    </a:lnTo>
                    <a:lnTo>
                      <a:pt x="876" y="777"/>
                    </a:lnTo>
                    <a:lnTo>
                      <a:pt x="904" y="812"/>
                    </a:lnTo>
                    <a:lnTo>
                      <a:pt x="935" y="849"/>
                    </a:lnTo>
                    <a:lnTo>
                      <a:pt x="910" y="674"/>
                    </a:lnTo>
                    <a:lnTo>
                      <a:pt x="881" y="635"/>
                    </a:lnTo>
                    <a:lnTo>
                      <a:pt x="855" y="594"/>
                    </a:lnTo>
                    <a:lnTo>
                      <a:pt x="835" y="550"/>
                    </a:lnTo>
                    <a:lnTo>
                      <a:pt x="815" y="506"/>
                    </a:lnTo>
                    <a:lnTo>
                      <a:pt x="798" y="462"/>
                    </a:lnTo>
                    <a:lnTo>
                      <a:pt x="786" y="416"/>
                    </a:lnTo>
                    <a:lnTo>
                      <a:pt x="778" y="370"/>
                    </a:lnTo>
                    <a:lnTo>
                      <a:pt x="776" y="321"/>
                    </a:lnTo>
                    <a:lnTo>
                      <a:pt x="781" y="272"/>
                    </a:lnTo>
                    <a:lnTo>
                      <a:pt x="783" y="247"/>
                    </a:lnTo>
                    <a:lnTo>
                      <a:pt x="788" y="221"/>
                    </a:lnTo>
                    <a:lnTo>
                      <a:pt x="796" y="195"/>
                    </a:lnTo>
                    <a:lnTo>
                      <a:pt x="806" y="170"/>
                    </a:lnTo>
                    <a:lnTo>
                      <a:pt x="817" y="144"/>
                    </a:lnTo>
                    <a:lnTo>
                      <a:pt x="830" y="118"/>
                    </a:lnTo>
                    <a:lnTo>
                      <a:pt x="822" y="72"/>
                    </a:lnTo>
                    <a:lnTo>
                      <a:pt x="791" y="65"/>
                    </a:lnTo>
                    <a:lnTo>
                      <a:pt x="755" y="51"/>
                    </a:lnTo>
                    <a:lnTo>
                      <a:pt x="712" y="65"/>
                    </a:lnTo>
                    <a:lnTo>
                      <a:pt x="663" y="75"/>
                    </a:lnTo>
                    <a:lnTo>
                      <a:pt x="614" y="80"/>
                    </a:lnTo>
                    <a:lnTo>
                      <a:pt x="560" y="82"/>
                    </a:lnTo>
                    <a:lnTo>
                      <a:pt x="519" y="80"/>
                    </a:lnTo>
                    <a:lnTo>
                      <a:pt x="476" y="77"/>
                    </a:lnTo>
                    <a:lnTo>
                      <a:pt x="429" y="72"/>
                    </a:lnTo>
                    <a:lnTo>
                      <a:pt x="383" y="61"/>
                    </a:lnTo>
                    <a:lnTo>
                      <a:pt x="334" y="51"/>
                    </a:lnTo>
                    <a:lnTo>
                      <a:pt x="283" y="38"/>
                    </a:lnTo>
                    <a:lnTo>
                      <a:pt x="232" y="21"/>
                    </a:lnTo>
                    <a:lnTo>
                      <a:pt x="175" y="0"/>
                    </a:lnTo>
                    <a:close/>
                  </a:path>
                </a:pathLst>
              </a:custGeom>
              <a:solidFill>
                <a:srgbClr val="4149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4" name="Freeform 308">
                <a:extLst>
                  <a:ext uri="{FF2B5EF4-FFF2-40B4-BE49-F238E27FC236}">
                    <a16:creationId xmlns:a16="http://schemas.microsoft.com/office/drawing/2014/main" id="{EB91BEC7-C723-48E6-B371-5218308BB074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61" y="1691"/>
                <a:ext cx="6" cy="42"/>
              </a:xfrm>
              <a:custGeom>
                <a:avLst/>
                <a:gdLst>
                  <a:gd name="T0" fmla="*/ 174 w 182"/>
                  <a:gd name="T1" fmla="*/ 0 h 1297"/>
                  <a:gd name="T2" fmla="*/ 128 w 182"/>
                  <a:gd name="T3" fmla="*/ 309 h 1297"/>
                  <a:gd name="T4" fmla="*/ 82 w 182"/>
                  <a:gd name="T5" fmla="*/ 633 h 1297"/>
                  <a:gd name="T6" fmla="*/ 41 w 182"/>
                  <a:gd name="T7" fmla="*/ 968 h 1297"/>
                  <a:gd name="T8" fmla="*/ 0 w 182"/>
                  <a:gd name="T9" fmla="*/ 1297 h 1297"/>
                  <a:gd name="T10" fmla="*/ 7 w 182"/>
                  <a:gd name="T11" fmla="*/ 1297 h 1297"/>
                  <a:gd name="T12" fmla="*/ 36 w 182"/>
                  <a:gd name="T13" fmla="*/ 1058 h 1297"/>
                  <a:gd name="T14" fmla="*/ 69 w 182"/>
                  <a:gd name="T15" fmla="*/ 785 h 1297"/>
                  <a:gd name="T16" fmla="*/ 105 w 182"/>
                  <a:gd name="T17" fmla="*/ 515 h 1297"/>
                  <a:gd name="T18" fmla="*/ 144 w 182"/>
                  <a:gd name="T19" fmla="*/ 253 h 1297"/>
                  <a:gd name="T20" fmla="*/ 182 w 182"/>
                  <a:gd name="T21" fmla="*/ 3 h 1297"/>
                  <a:gd name="T22" fmla="*/ 174 w 182"/>
                  <a:gd name="T23" fmla="*/ 0 h 1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82" h="1297">
                    <a:moveTo>
                      <a:pt x="174" y="0"/>
                    </a:moveTo>
                    <a:lnTo>
                      <a:pt x="128" y="309"/>
                    </a:lnTo>
                    <a:lnTo>
                      <a:pt x="82" y="633"/>
                    </a:lnTo>
                    <a:lnTo>
                      <a:pt x="41" y="968"/>
                    </a:lnTo>
                    <a:lnTo>
                      <a:pt x="0" y="1297"/>
                    </a:lnTo>
                    <a:lnTo>
                      <a:pt x="7" y="1297"/>
                    </a:lnTo>
                    <a:lnTo>
                      <a:pt x="36" y="1058"/>
                    </a:lnTo>
                    <a:lnTo>
                      <a:pt x="69" y="785"/>
                    </a:lnTo>
                    <a:lnTo>
                      <a:pt x="105" y="515"/>
                    </a:lnTo>
                    <a:lnTo>
                      <a:pt x="144" y="253"/>
                    </a:lnTo>
                    <a:lnTo>
                      <a:pt x="182" y="3"/>
                    </a:lnTo>
                    <a:lnTo>
                      <a:pt x="174" y="0"/>
                    </a:lnTo>
                    <a:close/>
                  </a:path>
                </a:pathLst>
              </a:custGeom>
              <a:solidFill>
                <a:srgbClr val="3F29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5" name="Freeform 309">
                <a:extLst>
                  <a:ext uri="{FF2B5EF4-FFF2-40B4-BE49-F238E27FC236}">
                    <a16:creationId xmlns:a16="http://schemas.microsoft.com/office/drawing/2014/main" id="{EABC4774-B4A9-498E-B5DB-1940A52E09A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28" y="1673"/>
                <a:ext cx="3" cy="4"/>
              </a:xfrm>
              <a:custGeom>
                <a:avLst/>
                <a:gdLst>
                  <a:gd name="T0" fmla="*/ 10 w 100"/>
                  <a:gd name="T1" fmla="*/ 0 h 132"/>
                  <a:gd name="T2" fmla="*/ 0 w 100"/>
                  <a:gd name="T3" fmla="*/ 0 h 132"/>
                  <a:gd name="T4" fmla="*/ 39 w 100"/>
                  <a:gd name="T5" fmla="*/ 63 h 132"/>
                  <a:gd name="T6" fmla="*/ 57 w 100"/>
                  <a:gd name="T7" fmla="*/ 95 h 132"/>
                  <a:gd name="T8" fmla="*/ 75 w 100"/>
                  <a:gd name="T9" fmla="*/ 132 h 132"/>
                  <a:gd name="T10" fmla="*/ 90 w 100"/>
                  <a:gd name="T11" fmla="*/ 132 h 132"/>
                  <a:gd name="T12" fmla="*/ 100 w 100"/>
                  <a:gd name="T13" fmla="*/ 132 h 132"/>
                  <a:gd name="T14" fmla="*/ 80 w 100"/>
                  <a:gd name="T15" fmla="*/ 95 h 132"/>
                  <a:gd name="T16" fmla="*/ 57 w 100"/>
                  <a:gd name="T17" fmla="*/ 63 h 132"/>
                  <a:gd name="T18" fmla="*/ 10 w 100"/>
                  <a:gd name="T19" fmla="*/ 0 h 1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0" h="132">
                    <a:moveTo>
                      <a:pt x="10" y="0"/>
                    </a:moveTo>
                    <a:lnTo>
                      <a:pt x="0" y="0"/>
                    </a:lnTo>
                    <a:lnTo>
                      <a:pt x="39" y="63"/>
                    </a:lnTo>
                    <a:lnTo>
                      <a:pt x="57" y="95"/>
                    </a:lnTo>
                    <a:lnTo>
                      <a:pt x="75" y="132"/>
                    </a:lnTo>
                    <a:lnTo>
                      <a:pt x="90" y="132"/>
                    </a:lnTo>
                    <a:lnTo>
                      <a:pt x="100" y="132"/>
                    </a:lnTo>
                    <a:lnTo>
                      <a:pt x="80" y="95"/>
                    </a:lnTo>
                    <a:lnTo>
                      <a:pt x="57" y="63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4149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6" name="Freeform 310">
                <a:extLst>
                  <a:ext uri="{FF2B5EF4-FFF2-40B4-BE49-F238E27FC236}">
                    <a16:creationId xmlns:a16="http://schemas.microsoft.com/office/drawing/2014/main" id="{B11657AB-C786-445C-B196-00DDA3DC536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83" y="1667"/>
                <a:ext cx="41" cy="49"/>
              </a:xfrm>
              <a:custGeom>
                <a:avLst/>
                <a:gdLst>
                  <a:gd name="T0" fmla="*/ 0 w 1273"/>
                  <a:gd name="T1" fmla="*/ 0 h 1500"/>
                  <a:gd name="T2" fmla="*/ 326 w 1273"/>
                  <a:gd name="T3" fmla="*/ 724 h 1500"/>
                  <a:gd name="T4" fmla="*/ 536 w 1273"/>
                  <a:gd name="T5" fmla="*/ 1184 h 1500"/>
                  <a:gd name="T6" fmla="*/ 683 w 1273"/>
                  <a:gd name="T7" fmla="*/ 1500 h 1500"/>
                  <a:gd name="T8" fmla="*/ 1273 w 1273"/>
                  <a:gd name="T9" fmla="*/ 36 h 1500"/>
                  <a:gd name="T10" fmla="*/ 0 w 1273"/>
                  <a:gd name="T11" fmla="*/ 0 h 15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73" h="1500">
                    <a:moveTo>
                      <a:pt x="0" y="0"/>
                    </a:moveTo>
                    <a:lnTo>
                      <a:pt x="326" y="724"/>
                    </a:lnTo>
                    <a:lnTo>
                      <a:pt x="536" y="1184"/>
                    </a:lnTo>
                    <a:lnTo>
                      <a:pt x="683" y="1500"/>
                    </a:lnTo>
                    <a:lnTo>
                      <a:pt x="1273" y="3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1F1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7" name="Freeform 311">
                <a:extLst>
                  <a:ext uri="{FF2B5EF4-FFF2-40B4-BE49-F238E27FC236}">
                    <a16:creationId xmlns:a16="http://schemas.microsoft.com/office/drawing/2014/main" id="{2FD72B80-07C8-4CEC-A818-CF9F89E969C1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76" y="1667"/>
                <a:ext cx="56" cy="58"/>
              </a:xfrm>
              <a:custGeom>
                <a:avLst/>
                <a:gdLst>
                  <a:gd name="T0" fmla="*/ 560 w 1739"/>
                  <a:gd name="T1" fmla="*/ 724 h 1778"/>
                  <a:gd name="T2" fmla="*/ 917 w 1739"/>
                  <a:gd name="T3" fmla="*/ 1500 h 1778"/>
                  <a:gd name="T4" fmla="*/ 1530 w 1739"/>
                  <a:gd name="T5" fmla="*/ 62 h 1778"/>
                  <a:gd name="T6" fmla="*/ 1590 w 1739"/>
                  <a:gd name="T7" fmla="*/ 131 h 1778"/>
                  <a:gd name="T8" fmla="*/ 1659 w 1739"/>
                  <a:gd name="T9" fmla="*/ 237 h 1778"/>
                  <a:gd name="T10" fmla="*/ 1690 w 1739"/>
                  <a:gd name="T11" fmla="*/ 296 h 1778"/>
                  <a:gd name="T12" fmla="*/ 1715 w 1739"/>
                  <a:gd name="T13" fmla="*/ 361 h 1778"/>
                  <a:gd name="T14" fmla="*/ 1733 w 1739"/>
                  <a:gd name="T15" fmla="*/ 427 h 1778"/>
                  <a:gd name="T16" fmla="*/ 1739 w 1739"/>
                  <a:gd name="T17" fmla="*/ 495 h 1778"/>
                  <a:gd name="T18" fmla="*/ 1730 w 1739"/>
                  <a:gd name="T19" fmla="*/ 561 h 1778"/>
                  <a:gd name="T20" fmla="*/ 1705 w 1739"/>
                  <a:gd name="T21" fmla="*/ 626 h 1778"/>
                  <a:gd name="T22" fmla="*/ 1659 w 1739"/>
                  <a:gd name="T23" fmla="*/ 687 h 1778"/>
                  <a:gd name="T24" fmla="*/ 1590 w 1739"/>
                  <a:gd name="T25" fmla="*/ 744 h 1778"/>
                  <a:gd name="T26" fmla="*/ 1492 w 1739"/>
                  <a:gd name="T27" fmla="*/ 795 h 1778"/>
                  <a:gd name="T28" fmla="*/ 1368 w 1739"/>
                  <a:gd name="T29" fmla="*/ 836 h 1778"/>
                  <a:gd name="T30" fmla="*/ 1394 w 1739"/>
                  <a:gd name="T31" fmla="*/ 885 h 1778"/>
                  <a:gd name="T32" fmla="*/ 1422 w 1739"/>
                  <a:gd name="T33" fmla="*/ 963 h 1778"/>
                  <a:gd name="T34" fmla="*/ 1435 w 1739"/>
                  <a:gd name="T35" fmla="*/ 1042 h 1778"/>
                  <a:gd name="T36" fmla="*/ 1435 w 1739"/>
                  <a:gd name="T37" fmla="*/ 1104 h 1778"/>
                  <a:gd name="T38" fmla="*/ 1430 w 1739"/>
                  <a:gd name="T39" fmla="*/ 1171 h 1778"/>
                  <a:gd name="T40" fmla="*/ 1410 w 1739"/>
                  <a:gd name="T41" fmla="*/ 1243 h 1778"/>
                  <a:gd name="T42" fmla="*/ 1378 w 1739"/>
                  <a:gd name="T43" fmla="*/ 1318 h 1778"/>
                  <a:gd name="T44" fmla="*/ 1332 w 1739"/>
                  <a:gd name="T45" fmla="*/ 1398 h 1778"/>
                  <a:gd name="T46" fmla="*/ 1268 w 1739"/>
                  <a:gd name="T47" fmla="*/ 1480 h 1778"/>
                  <a:gd name="T48" fmla="*/ 1186 w 1739"/>
                  <a:gd name="T49" fmla="*/ 1565 h 1778"/>
                  <a:gd name="T50" fmla="*/ 1078 w 1739"/>
                  <a:gd name="T51" fmla="*/ 1650 h 1778"/>
                  <a:gd name="T52" fmla="*/ 950 w 1739"/>
                  <a:gd name="T53" fmla="*/ 1734 h 1778"/>
                  <a:gd name="T54" fmla="*/ 842 w 1739"/>
                  <a:gd name="T55" fmla="*/ 1758 h 1778"/>
                  <a:gd name="T56" fmla="*/ 758 w 1739"/>
                  <a:gd name="T57" fmla="*/ 1696 h 1778"/>
                  <a:gd name="T58" fmla="*/ 644 w 1739"/>
                  <a:gd name="T59" fmla="*/ 1604 h 1778"/>
                  <a:gd name="T60" fmla="*/ 552 w 1739"/>
                  <a:gd name="T61" fmla="*/ 1516 h 1778"/>
                  <a:gd name="T62" fmla="*/ 493 w 1739"/>
                  <a:gd name="T63" fmla="*/ 1446 h 1778"/>
                  <a:gd name="T64" fmla="*/ 441 w 1739"/>
                  <a:gd name="T65" fmla="*/ 1374 h 1778"/>
                  <a:gd name="T66" fmla="*/ 395 w 1739"/>
                  <a:gd name="T67" fmla="*/ 1297 h 1778"/>
                  <a:gd name="T68" fmla="*/ 359 w 1739"/>
                  <a:gd name="T69" fmla="*/ 1215 h 1778"/>
                  <a:gd name="T70" fmla="*/ 339 w 1739"/>
                  <a:gd name="T71" fmla="*/ 1130 h 1778"/>
                  <a:gd name="T72" fmla="*/ 334 w 1739"/>
                  <a:gd name="T73" fmla="*/ 1042 h 1778"/>
                  <a:gd name="T74" fmla="*/ 349 w 1739"/>
                  <a:gd name="T75" fmla="*/ 952 h 1778"/>
                  <a:gd name="T76" fmla="*/ 385 w 1739"/>
                  <a:gd name="T77" fmla="*/ 860 h 1778"/>
                  <a:gd name="T78" fmla="*/ 378 w 1739"/>
                  <a:gd name="T79" fmla="*/ 806 h 1778"/>
                  <a:gd name="T80" fmla="*/ 298 w 1739"/>
                  <a:gd name="T81" fmla="*/ 782 h 1778"/>
                  <a:gd name="T82" fmla="*/ 193 w 1739"/>
                  <a:gd name="T83" fmla="*/ 739 h 1778"/>
                  <a:gd name="T84" fmla="*/ 141 w 1739"/>
                  <a:gd name="T85" fmla="*/ 708 h 1778"/>
                  <a:gd name="T86" fmla="*/ 92 w 1739"/>
                  <a:gd name="T87" fmla="*/ 666 h 1778"/>
                  <a:gd name="T88" fmla="*/ 51 w 1739"/>
                  <a:gd name="T89" fmla="*/ 620 h 1778"/>
                  <a:gd name="T90" fmla="*/ 21 w 1739"/>
                  <a:gd name="T91" fmla="*/ 564 h 1778"/>
                  <a:gd name="T92" fmla="*/ 2 w 1739"/>
                  <a:gd name="T93" fmla="*/ 497 h 1778"/>
                  <a:gd name="T94" fmla="*/ 2 w 1739"/>
                  <a:gd name="T95" fmla="*/ 420 h 1778"/>
                  <a:gd name="T96" fmla="*/ 21 w 1739"/>
                  <a:gd name="T97" fmla="*/ 332 h 1778"/>
                  <a:gd name="T98" fmla="*/ 64 w 1739"/>
                  <a:gd name="T99" fmla="*/ 235 h 1778"/>
                  <a:gd name="T100" fmla="*/ 134 w 1739"/>
                  <a:gd name="T101" fmla="*/ 124 h 1778"/>
                  <a:gd name="T102" fmla="*/ 234 w 1739"/>
                  <a:gd name="T103" fmla="*/ 0 h 17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739" h="1778">
                    <a:moveTo>
                      <a:pt x="234" y="0"/>
                    </a:moveTo>
                    <a:lnTo>
                      <a:pt x="560" y="724"/>
                    </a:lnTo>
                    <a:lnTo>
                      <a:pt x="770" y="1184"/>
                    </a:lnTo>
                    <a:lnTo>
                      <a:pt x="917" y="1500"/>
                    </a:lnTo>
                    <a:lnTo>
                      <a:pt x="1507" y="36"/>
                    </a:lnTo>
                    <a:lnTo>
                      <a:pt x="1530" y="62"/>
                    </a:lnTo>
                    <a:lnTo>
                      <a:pt x="1556" y="93"/>
                    </a:lnTo>
                    <a:lnTo>
                      <a:pt x="1590" y="131"/>
                    </a:lnTo>
                    <a:lnTo>
                      <a:pt x="1622" y="181"/>
                    </a:lnTo>
                    <a:lnTo>
                      <a:pt x="1659" y="237"/>
                    </a:lnTo>
                    <a:lnTo>
                      <a:pt x="1674" y="265"/>
                    </a:lnTo>
                    <a:lnTo>
                      <a:pt x="1690" y="296"/>
                    </a:lnTo>
                    <a:lnTo>
                      <a:pt x="1705" y="327"/>
                    </a:lnTo>
                    <a:lnTo>
                      <a:pt x="1715" y="361"/>
                    </a:lnTo>
                    <a:lnTo>
                      <a:pt x="1725" y="394"/>
                    </a:lnTo>
                    <a:lnTo>
                      <a:pt x="1733" y="427"/>
                    </a:lnTo>
                    <a:lnTo>
                      <a:pt x="1739" y="461"/>
                    </a:lnTo>
                    <a:lnTo>
                      <a:pt x="1739" y="495"/>
                    </a:lnTo>
                    <a:lnTo>
                      <a:pt x="1736" y="527"/>
                    </a:lnTo>
                    <a:lnTo>
                      <a:pt x="1730" y="561"/>
                    </a:lnTo>
                    <a:lnTo>
                      <a:pt x="1720" y="595"/>
                    </a:lnTo>
                    <a:lnTo>
                      <a:pt x="1705" y="626"/>
                    </a:lnTo>
                    <a:lnTo>
                      <a:pt x="1685" y="656"/>
                    </a:lnTo>
                    <a:lnTo>
                      <a:pt x="1659" y="687"/>
                    </a:lnTo>
                    <a:lnTo>
                      <a:pt x="1625" y="716"/>
                    </a:lnTo>
                    <a:lnTo>
                      <a:pt x="1590" y="744"/>
                    </a:lnTo>
                    <a:lnTo>
                      <a:pt x="1543" y="770"/>
                    </a:lnTo>
                    <a:lnTo>
                      <a:pt x="1492" y="795"/>
                    </a:lnTo>
                    <a:lnTo>
                      <a:pt x="1435" y="816"/>
                    </a:lnTo>
                    <a:lnTo>
                      <a:pt x="1368" y="836"/>
                    </a:lnTo>
                    <a:lnTo>
                      <a:pt x="1381" y="857"/>
                    </a:lnTo>
                    <a:lnTo>
                      <a:pt x="1394" y="885"/>
                    </a:lnTo>
                    <a:lnTo>
                      <a:pt x="1410" y="919"/>
                    </a:lnTo>
                    <a:lnTo>
                      <a:pt x="1422" y="963"/>
                    </a:lnTo>
                    <a:lnTo>
                      <a:pt x="1432" y="1014"/>
                    </a:lnTo>
                    <a:lnTo>
                      <a:pt x="1435" y="1042"/>
                    </a:lnTo>
                    <a:lnTo>
                      <a:pt x="1437" y="1074"/>
                    </a:lnTo>
                    <a:lnTo>
                      <a:pt x="1435" y="1104"/>
                    </a:lnTo>
                    <a:lnTo>
                      <a:pt x="1435" y="1138"/>
                    </a:lnTo>
                    <a:lnTo>
                      <a:pt x="1430" y="1171"/>
                    </a:lnTo>
                    <a:lnTo>
                      <a:pt x="1422" y="1207"/>
                    </a:lnTo>
                    <a:lnTo>
                      <a:pt x="1410" y="1243"/>
                    </a:lnTo>
                    <a:lnTo>
                      <a:pt x="1397" y="1279"/>
                    </a:lnTo>
                    <a:lnTo>
                      <a:pt x="1378" y="1318"/>
                    </a:lnTo>
                    <a:lnTo>
                      <a:pt x="1358" y="1359"/>
                    </a:lnTo>
                    <a:lnTo>
                      <a:pt x="1332" y="1398"/>
                    </a:lnTo>
                    <a:lnTo>
                      <a:pt x="1305" y="1439"/>
                    </a:lnTo>
                    <a:lnTo>
                      <a:pt x="1268" y="1480"/>
                    </a:lnTo>
                    <a:lnTo>
                      <a:pt x="1230" y="1521"/>
                    </a:lnTo>
                    <a:lnTo>
                      <a:pt x="1186" y="1565"/>
                    </a:lnTo>
                    <a:lnTo>
                      <a:pt x="1135" y="1606"/>
                    </a:lnTo>
                    <a:lnTo>
                      <a:pt x="1078" y="1650"/>
                    </a:lnTo>
                    <a:lnTo>
                      <a:pt x="1017" y="1694"/>
                    </a:lnTo>
                    <a:lnTo>
                      <a:pt x="950" y="1734"/>
                    </a:lnTo>
                    <a:lnTo>
                      <a:pt x="875" y="1778"/>
                    </a:lnTo>
                    <a:lnTo>
                      <a:pt x="842" y="1758"/>
                    </a:lnTo>
                    <a:lnTo>
                      <a:pt x="804" y="1731"/>
                    </a:lnTo>
                    <a:lnTo>
                      <a:pt x="758" y="1696"/>
                    </a:lnTo>
                    <a:lnTo>
                      <a:pt x="704" y="1655"/>
                    </a:lnTo>
                    <a:lnTo>
                      <a:pt x="644" y="1604"/>
                    </a:lnTo>
                    <a:lnTo>
                      <a:pt x="583" y="1546"/>
                    </a:lnTo>
                    <a:lnTo>
                      <a:pt x="552" y="1516"/>
                    </a:lnTo>
                    <a:lnTo>
                      <a:pt x="524" y="1483"/>
                    </a:lnTo>
                    <a:lnTo>
                      <a:pt x="493" y="1446"/>
                    </a:lnTo>
                    <a:lnTo>
                      <a:pt x="468" y="1413"/>
                    </a:lnTo>
                    <a:lnTo>
                      <a:pt x="441" y="1374"/>
                    </a:lnTo>
                    <a:lnTo>
                      <a:pt x="416" y="1336"/>
                    </a:lnTo>
                    <a:lnTo>
                      <a:pt x="395" y="1297"/>
                    </a:lnTo>
                    <a:lnTo>
                      <a:pt x="378" y="1256"/>
                    </a:lnTo>
                    <a:lnTo>
                      <a:pt x="359" y="1215"/>
                    </a:lnTo>
                    <a:lnTo>
                      <a:pt x="349" y="1174"/>
                    </a:lnTo>
                    <a:lnTo>
                      <a:pt x="339" y="1130"/>
                    </a:lnTo>
                    <a:lnTo>
                      <a:pt x="334" y="1086"/>
                    </a:lnTo>
                    <a:lnTo>
                      <a:pt x="334" y="1042"/>
                    </a:lnTo>
                    <a:lnTo>
                      <a:pt x="339" y="996"/>
                    </a:lnTo>
                    <a:lnTo>
                      <a:pt x="349" y="952"/>
                    </a:lnTo>
                    <a:lnTo>
                      <a:pt x="365" y="906"/>
                    </a:lnTo>
                    <a:lnTo>
                      <a:pt x="385" y="860"/>
                    </a:lnTo>
                    <a:lnTo>
                      <a:pt x="411" y="814"/>
                    </a:lnTo>
                    <a:lnTo>
                      <a:pt x="378" y="806"/>
                    </a:lnTo>
                    <a:lnTo>
                      <a:pt x="341" y="798"/>
                    </a:lnTo>
                    <a:lnTo>
                      <a:pt x="298" y="782"/>
                    </a:lnTo>
                    <a:lnTo>
                      <a:pt x="246" y="765"/>
                    </a:lnTo>
                    <a:lnTo>
                      <a:pt x="193" y="739"/>
                    </a:lnTo>
                    <a:lnTo>
                      <a:pt x="167" y="724"/>
                    </a:lnTo>
                    <a:lnTo>
                      <a:pt x="141" y="708"/>
                    </a:lnTo>
                    <a:lnTo>
                      <a:pt x="115" y="687"/>
                    </a:lnTo>
                    <a:lnTo>
                      <a:pt x="92" y="666"/>
                    </a:lnTo>
                    <a:lnTo>
                      <a:pt x="70" y="644"/>
                    </a:lnTo>
                    <a:lnTo>
                      <a:pt x="51" y="620"/>
                    </a:lnTo>
                    <a:lnTo>
                      <a:pt x="34" y="592"/>
                    </a:lnTo>
                    <a:lnTo>
                      <a:pt x="21" y="564"/>
                    </a:lnTo>
                    <a:lnTo>
                      <a:pt x="10" y="530"/>
                    </a:lnTo>
                    <a:lnTo>
                      <a:pt x="2" y="497"/>
                    </a:lnTo>
                    <a:lnTo>
                      <a:pt x="0" y="461"/>
                    </a:lnTo>
                    <a:lnTo>
                      <a:pt x="2" y="420"/>
                    </a:lnTo>
                    <a:lnTo>
                      <a:pt x="7" y="379"/>
                    </a:lnTo>
                    <a:lnTo>
                      <a:pt x="21" y="332"/>
                    </a:lnTo>
                    <a:lnTo>
                      <a:pt x="39" y="286"/>
                    </a:lnTo>
                    <a:lnTo>
                      <a:pt x="64" y="235"/>
                    </a:lnTo>
                    <a:lnTo>
                      <a:pt x="95" y="181"/>
                    </a:lnTo>
                    <a:lnTo>
                      <a:pt x="134" y="124"/>
                    </a:lnTo>
                    <a:lnTo>
                      <a:pt x="180" y="65"/>
                    </a:lnTo>
                    <a:lnTo>
                      <a:pt x="234" y="0"/>
                    </a:lnTo>
                    <a:close/>
                  </a:path>
                </a:pathLst>
              </a:custGeom>
              <a:solidFill>
                <a:srgbClr val="7E838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8" name="Freeform 312">
                <a:extLst>
                  <a:ext uri="{FF2B5EF4-FFF2-40B4-BE49-F238E27FC236}">
                    <a16:creationId xmlns:a16="http://schemas.microsoft.com/office/drawing/2014/main" id="{85748B35-E45C-4ED3-8646-60BA0EEB37E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76" y="1667"/>
                <a:ext cx="56" cy="58"/>
              </a:xfrm>
              <a:custGeom>
                <a:avLst/>
                <a:gdLst>
                  <a:gd name="T0" fmla="*/ 773 w 1749"/>
                  <a:gd name="T1" fmla="*/ 1189 h 1784"/>
                  <a:gd name="T2" fmla="*/ 1293 w 1749"/>
                  <a:gd name="T3" fmla="*/ 590 h 1784"/>
                  <a:gd name="T4" fmla="*/ 1512 w 1749"/>
                  <a:gd name="T5" fmla="*/ 39 h 1784"/>
                  <a:gd name="T6" fmla="*/ 1602 w 1749"/>
                  <a:gd name="T7" fmla="*/ 153 h 1784"/>
                  <a:gd name="T8" fmla="*/ 1707 w 1749"/>
                  <a:gd name="T9" fmla="*/ 338 h 1784"/>
                  <a:gd name="T10" fmla="*/ 1738 w 1749"/>
                  <a:gd name="T11" fmla="*/ 462 h 1784"/>
                  <a:gd name="T12" fmla="*/ 1730 w 1749"/>
                  <a:gd name="T13" fmla="*/ 567 h 1784"/>
                  <a:gd name="T14" fmla="*/ 1681 w 1749"/>
                  <a:gd name="T15" fmla="*/ 662 h 1784"/>
                  <a:gd name="T16" fmla="*/ 1581 w 1749"/>
                  <a:gd name="T17" fmla="*/ 749 h 1784"/>
                  <a:gd name="T18" fmla="*/ 1422 w 1749"/>
                  <a:gd name="T19" fmla="*/ 822 h 1784"/>
                  <a:gd name="T20" fmla="*/ 1381 w 1749"/>
                  <a:gd name="T21" fmla="*/ 858 h 1784"/>
                  <a:gd name="T22" fmla="*/ 1425 w 1749"/>
                  <a:gd name="T23" fmla="*/ 973 h 1784"/>
                  <a:gd name="T24" fmla="*/ 1437 w 1749"/>
                  <a:gd name="T25" fmla="*/ 1120 h 1784"/>
                  <a:gd name="T26" fmla="*/ 1399 w 1749"/>
                  <a:gd name="T27" fmla="*/ 1277 h 1784"/>
                  <a:gd name="T28" fmla="*/ 1297 w 1749"/>
                  <a:gd name="T29" fmla="*/ 1449 h 1784"/>
                  <a:gd name="T30" fmla="*/ 1098 w 1749"/>
                  <a:gd name="T31" fmla="*/ 1634 h 1784"/>
                  <a:gd name="T32" fmla="*/ 880 w 1749"/>
                  <a:gd name="T33" fmla="*/ 1781 h 1784"/>
                  <a:gd name="T34" fmla="*/ 734 w 1749"/>
                  <a:gd name="T35" fmla="*/ 1673 h 1784"/>
                  <a:gd name="T36" fmla="*/ 563 w 1749"/>
                  <a:gd name="T37" fmla="*/ 1517 h 1784"/>
                  <a:gd name="T38" fmla="*/ 408 w 1749"/>
                  <a:gd name="T39" fmla="*/ 1308 h 1784"/>
                  <a:gd name="T40" fmla="*/ 359 w 1749"/>
                  <a:gd name="T41" fmla="*/ 1189 h 1784"/>
                  <a:gd name="T42" fmla="*/ 344 w 1749"/>
                  <a:gd name="T43" fmla="*/ 1063 h 1784"/>
                  <a:gd name="T44" fmla="*/ 361 w 1749"/>
                  <a:gd name="T45" fmla="*/ 943 h 1784"/>
                  <a:gd name="T46" fmla="*/ 419 w 1749"/>
                  <a:gd name="T47" fmla="*/ 819 h 1784"/>
                  <a:gd name="T48" fmla="*/ 359 w 1749"/>
                  <a:gd name="T49" fmla="*/ 801 h 1784"/>
                  <a:gd name="T50" fmla="*/ 208 w 1749"/>
                  <a:gd name="T51" fmla="*/ 742 h 1784"/>
                  <a:gd name="T52" fmla="*/ 82 w 1749"/>
                  <a:gd name="T53" fmla="*/ 649 h 1784"/>
                  <a:gd name="T54" fmla="*/ 24 w 1749"/>
                  <a:gd name="T55" fmla="*/ 547 h 1784"/>
                  <a:gd name="T56" fmla="*/ 7 w 1749"/>
                  <a:gd name="T57" fmla="*/ 462 h 1784"/>
                  <a:gd name="T58" fmla="*/ 61 w 1749"/>
                  <a:gd name="T59" fmla="*/ 263 h 1784"/>
                  <a:gd name="T60" fmla="*/ 241 w 1749"/>
                  <a:gd name="T61" fmla="*/ 6 h 1784"/>
                  <a:gd name="T62" fmla="*/ 234 w 1749"/>
                  <a:gd name="T63" fmla="*/ 0 h 1784"/>
                  <a:gd name="T64" fmla="*/ 54 w 1749"/>
                  <a:gd name="T65" fmla="*/ 260 h 1784"/>
                  <a:gd name="T66" fmla="*/ 0 w 1749"/>
                  <a:gd name="T67" fmla="*/ 462 h 1784"/>
                  <a:gd name="T68" fmla="*/ 18 w 1749"/>
                  <a:gd name="T69" fmla="*/ 562 h 1784"/>
                  <a:gd name="T70" fmla="*/ 66 w 1749"/>
                  <a:gd name="T71" fmla="*/ 642 h 1784"/>
                  <a:gd name="T72" fmla="*/ 169 w 1749"/>
                  <a:gd name="T73" fmla="*/ 732 h 1784"/>
                  <a:gd name="T74" fmla="*/ 321 w 1749"/>
                  <a:gd name="T75" fmla="*/ 796 h 1784"/>
                  <a:gd name="T76" fmla="*/ 416 w 1749"/>
                  <a:gd name="T77" fmla="*/ 817 h 1784"/>
                  <a:gd name="T78" fmla="*/ 364 w 1749"/>
                  <a:gd name="T79" fmla="*/ 909 h 1784"/>
                  <a:gd name="T80" fmla="*/ 336 w 1749"/>
                  <a:gd name="T81" fmla="*/ 1035 h 1784"/>
                  <a:gd name="T82" fmla="*/ 349 w 1749"/>
                  <a:gd name="T83" fmla="*/ 1174 h 1784"/>
                  <a:gd name="T84" fmla="*/ 400 w 1749"/>
                  <a:gd name="T85" fmla="*/ 1313 h 1784"/>
                  <a:gd name="T86" fmla="*/ 508 w 1749"/>
                  <a:gd name="T87" fmla="*/ 1467 h 1784"/>
                  <a:gd name="T88" fmla="*/ 705 w 1749"/>
                  <a:gd name="T89" fmla="*/ 1661 h 1784"/>
                  <a:gd name="T90" fmla="*/ 878 w 1749"/>
                  <a:gd name="T91" fmla="*/ 1784 h 1784"/>
                  <a:gd name="T92" fmla="*/ 1104 w 1749"/>
                  <a:gd name="T93" fmla="*/ 1642 h 1784"/>
                  <a:gd name="T94" fmla="*/ 1302 w 1749"/>
                  <a:gd name="T95" fmla="*/ 1454 h 1784"/>
                  <a:gd name="T96" fmla="*/ 1407 w 1749"/>
                  <a:gd name="T97" fmla="*/ 1279 h 1784"/>
                  <a:gd name="T98" fmla="*/ 1446 w 1749"/>
                  <a:gd name="T99" fmla="*/ 1123 h 1784"/>
                  <a:gd name="T100" fmla="*/ 1425 w 1749"/>
                  <a:gd name="T101" fmla="*/ 943 h 1784"/>
                  <a:gd name="T102" fmla="*/ 1376 w 1749"/>
                  <a:gd name="T103" fmla="*/ 837 h 1784"/>
                  <a:gd name="T104" fmla="*/ 1471 w 1749"/>
                  <a:gd name="T105" fmla="*/ 812 h 1784"/>
                  <a:gd name="T106" fmla="*/ 1617 w 1749"/>
                  <a:gd name="T107" fmla="*/ 734 h 1784"/>
                  <a:gd name="T108" fmla="*/ 1705 w 1749"/>
                  <a:gd name="T109" fmla="*/ 644 h 1784"/>
                  <a:gd name="T110" fmla="*/ 1744 w 1749"/>
                  <a:gd name="T111" fmla="*/ 544 h 1784"/>
                  <a:gd name="T112" fmla="*/ 1738 w 1749"/>
                  <a:gd name="T113" fmla="*/ 408 h 1784"/>
                  <a:gd name="T114" fmla="*/ 1674 w 1749"/>
                  <a:gd name="T115" fmla="*/ 248 h 1784"/>
                  <a:gd name="T116" fmla="*/ 1551 w 1749"/>
                  <a:gd name="T117" fmla="*/ 75 h 1784"/>
                  <a:gd name="T118" fmla="*/ 919 w 1749"/>
                  <a:gd name="T119" fmla="*/ 1501 h 1784"/>
                  <a:gd name="T120" fmla="*/ 685 w 1749"/>
                  <a:gd name="T121" fmla="*/ 987 h 1784"/>
                  <a:gd name="T122" fmla="*/ 234 w 1749"/>
                  <a:gd name="T123" fmla="*/ 0 h 17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749" h="1784">
                    <a:moveTo>
                      <a:pt x="239" y="3"/>
                    </a:moveTo>
                    <a:lnTo>
                      <a:pt x="234" y="6"/>
                    </a:lnTo>
                    <a:lnTo>
                      <a:pt x="559" y="729"/>
                    </a:lnTo>
                    <a:lnTo>
                      <a:pt x="773" y="1189"/>
                    </a:lnTo>
                    <a:lnTo>
                      <a:pt x="919" y="1506"/>
                    </a:lnTo>
                    <a:lnTo>
                      <a:pt x="922" y="1506"/>
                    </a:lnTo>
                    <a:lnTo>
                      <a:pt x="924" y="1503"/>
                    </a:lnTo>
                    <a:lnTo>
                      <a:pt x="1293" y="590"/>
                    </a:lnTo>
                    <a:lnTo>
                      <a:pt x="1451" y="202"/>
                    </a:lnTo>
                    <a:lnTo>
                      <a:pt x="1497" y="83"/>
                    </a:lnTo>
                    <a:lnTo>
                      <a:pt x="1515" y="39"/>
                    </a:lnTo>
                    <a:lnTo>
                      <a:pt x="1512" y="39"/>
                    </a:lnTo>
                    <a:lnTo>
                      <a:pt x="1510" y="42"/>
                    </a:lnTo>
                    <a:lnTo>
                      <a:pt x="1546" y="80"/>
                    </a:lnTo>
                    <a:lnTo>
                      <a:pt x="1571" y="114"/>
                    </a:lnTo>
                    <a:lnTo>
                      <a:pt x="1602" y="153"/>
                    </a:lnTo>
                    <a:lnTo>
                      <a:pt x="1635" y="202"/>
                    </a:lnTo>
                    <a:lnTo>
                      <a:pt x="1666" y="253"/>
                    </a:lnTo>
                    <a:lnTo>
                      <a:pt x="1695" y="309"/>
                    </a:lnTo>
                    <a:lnTo>
                      <a:pt x="1707" y="338"/>
                    </a:lnTo>
                    <a:lnTo>
                      <a:pt x="1717" y="369"/>
                    </a:lnTo>
                    <a:lnTo>
                      <a:pt x="1727" y="399"/>
                    </a:lnTo>
                    <a:lnTo>
                      <a:pt x="1732" y="430"/>
                    </a:lnTo>
                    <a:lnTo>
                      <a:pt x="1738" y="462"/>
                    </a:lnTo>
                    <a:lnTo>
                      <a:pt x="1741" y="492"/>
                    </a:lnTo>
                    <a:lnTo>
                      <a:pt x="1738" y="518"/>
                    </a:lnTo>
                    <a:lnTo>
                      <a:pt x="1735" y="544"/>
                    </a:lnTo>
                    <a:lnTo>
                      <a:pt x="1730" y="567"/>
                    </a:lnTo>
                    <a:lnTo>
                      <a:pt x="1722" y="593"/>
                    </a:lnTo>
                    <a:lnTo>
                      <a:pt x="1712" y="615"/>
                    </a:lnTo>
                    <a:lnTo>
                      <a:pt x="1697" y="639"/>
                    </a:lnTo>
                    <a:lnTo>
                      <a:pt x="1681" y="662"/>
                    </a:lnTo>
                    <a:lnTo>
                      <a:pt x="1661" y="685"/>
                    </a:lnTo>
                    <a:lnTo>
                      <a:pt x="1637" y="708"/>
                    </a:lnTo>
                    <a:lnTo>
                      <a:pt x="1612" y="729"/>
                    </a:lnTo>
                    <a:lnTo>
                      <a:pt x="1581" y="749"/>
                    </a:lnTo>
                    <a:lnTo>
                      <a:pt x="1548" y="768"/>
                    </a:lnTo>
                    <a:lnTo>
                      <a:pt x="1512" y="788"/>
                    </a:lnTo>
                    <a:lnTo>
                      <a:pt x="1468" y="803"/>
                    </a:lnTo>
                    <a:lnTo>
                      <a:pt x="1422" y="822"/>
                    </a:lnTo>
                    <a:lnTo>
                      <a:pt x="1373" y="837"/>
                    </a:lnTo>
                    <a:lnTo>
                      <a:pt x="1371" y="837"/>
                    </a:lnTo>
                    <a:lnTo>
                      <a:pt x="1371" y="842"/>
                    </a:lnTo>
                    <a:lnTo>
                      <a:pt x="1381" y="858"/>
                    </a:lnTo>
                    <a:lnTo>
                      <a:pt x="1399" y="894"/>
                    </a:lnTo>
                    <a:lnTo>
                      <a:pt x="1407" y="917"/>
                    </a:lnTo>
                    <a:lnTo>
                      <a:pt x="1417" y="943"/>
                    </a:lnTo>
                    <a:lnTo>
                      <a:pt x="1425" y="973"/>
                    </a:lnTo>
                    <a:lnTo>
                      <a:pt x="1432" y="1009"/>
                    </a:lnTo>
                    <a:lnTo>
                      <a:pt x="1435" y="1045"/>
                    </a:lnTo>
                    <a:lnTo>
                      <a:pt x="1437" y="1087"/>
                    </a:lnTo>
                    <a:lnTo>
                      <a:pt x="1437" y="1120"/>
                    </a:lnTo>
                    <a:lnTo>
                      <a:pt x="1432" y="1158"/>
                    </a:lnTo>
                    <a:lnTo>
                      <a:pt x="1425" y="1194"/>
                    </a:lnTo>
                    <a:lnTo>
                      <a:pt x="1415" y="1236"/>
                    </a:lnTo>
                    <a:lnTo>
                      <a:pt x="1399" y="1277"/>
                    </a:lnTo>
                    <a:lnTo>
                      <a:pt x="1381" y="1318"/>
                    </a:lnTo>
                    <a:lnTo>
                      <a:pt x="1358" y="1362"/>
                    </a:lnTo>
                    <a:lnTo>
                      <a:pt x="1330" y="1406"/>
                    </a:lnTo>
                    <a:lnTo>
                      <a:pt x="1297" y="1449"/>
                    </a:lnTo>
                    <a:lnTo>
                      <a:pt x="1258" y="1496"/>
                    </a:lnTo>
                    <a:lnTo>
                      <a:pt x="1212" y="1542"/>
                    </a:lnTo>
                    <a:lnTo>
                      <a:pt x="1158" y="1588"/>
                    </a:lnTo>
                    <a:lnTo>
                      <a:pt x="1098" y="1634"/>
                    </a:lnTo>
                    <a:lnTo>
                      <a:pt x="1034" y="1683"/>
                    </a:lnTo>
                    <a:lnTo>
                      <a:pt x="960" y="1729"/>
                    </a:lnTo>
                    <a:lnTo>
                      <a:pt x="878" y="1776"/>
                    </a:lnTo>
                    <a:lnTo>
                      <a:pt x="880" y="1781"/>
                    </a:lnTo>
                    <a:lnTo>
                      <a:pt x="883" y="1778"/>
                    </a:lnTo>
                    <a:lnTo>
                      <a:pt x="860" y="1763"/>
                    </a:lnTo>
                    <a:lnTo>
                      <a:pt x="807" y="1727"/>
                    </a:lnTo>
                    <a:lnTo>
                      <a:pt x="734" y="1673"/>
                    </a:lnTo>
                    <a:lnTo>
                      <a:pt x="693" y="1639"/>
                    </a:lnTo>
                    <a:lnTo>
                      <a:pt x="649" y="1603"/>
                    </a:lnTo>
                    <a:lnTo>
                      <a:pt x="605" y="1563"/>
                    </a:lnTo>
                    <a:lnTo>
                      <a:pt x="563" y="1517"/>
                    </a:lnTo>
                    <a:lnTo>
                      <a:pt x="519" y="1469"/>
                    </a:lnTo>
                    <a:lnTo>
                      <a:pt x="478" y="1418"/>
                    </a:lnTo>
                    <a:lnTo>
                      <a:pt x="441" y="1364"/>
                    </a:lnTo>
                    <a:lnTo>
                      <a:pt x="408" y="1308"/>
                    </a:lnTo>
                    <a:lnTo>
                      <a:pt x="395" y="1279"/>
                    </a:lnTo>
                    <a:lnTo>
                      <a:pt x="383" y="1252"/>
                    </a:lnTo>
                    <a:lnTo>
                      <a:pt x="370" y="1220"/>
                    </a:lnTo>
                    <a:lnTo>
                      <a:pt x="359" y="1189"/>
                    </a:lnTo>
                    <a:lnTo>
                      <a:pt x="351" y="1158"/>
                    </a:lnTo>
                    <a:lnTo>
                      <a:pt x="346" y="1128"/>
                    </a:lnTo>
                    <a:lnTo>
                      <a:pt x="344" y="1097"/>
                    </a:lnTo>
                    <a:lnTo>
                      <a:pt x="344" y="1063"/>
                    </a:lnTo>
                    <a:lnTo>
                      <a:pt x="344" y="1035"/>
                    </a:lnTo>
                    <a:lnTo>
                      <a:pt x="346" y="1004"/>
                    </a:lnTo>
                    <a:lnTo>
                      <a:pt x="351" y="973"/>
                    </a:lnTo>
                    <a:lnTo>
                      <a:pt x="361" y="943"/>
                    </a:lnTo>
                    <a:lnTo>
                      <a:pt x="373" y="912"/>
                    </a:lnTo>
                    <a:lnTo>
                      <a:pt x="385" y="880"/>
                    </a:lnTo>
                    <a:lnTo>
                      <a:pt x="400" y="850"/>
                    </a:lnTo>
                    <a:lnTo>
                      <a:pt x="419" y="819"/>
                    </a:lnTo>
                    <a:lnTo>
                      <a:pt x="421" y="814"/>
                    </a:lnTo>
                    <a:lnTo>
                      <a:pt x="416" y="812"/>
                    </a:lnTo>
                    <a:lnTo>
                      <a:pt x="400" y="809"/>
                    </a:lnTo>
                    <a:lnTo>
                      <a:pt x="359" y="801"/>
                    </a:lnTo>
                    <a:lnTo>
                      <a:pt x="305" y="783"/>
                    </a:lnTo>
                    <a:lnTo>
                      <a:pt x="275" y="773"/>
                    </a:lnTo>
                    <a:lnTo>
                      <a:pt x="241" y="759"/>
                    </a:lnTo>
                    <a:lnTo>
                      <a:pt x="208" y="742"/>
                    </a:lnTo>
                    <a:lnTo>
                      <a:pt x="175" y="724"/>
                    </a:lnTo>
                    <a:lnTo>
                      <a:pt x="141" y="703"/>
                    </a:lnTo>
                    <a:lnTo>
                      <a:pt x="110" y="678"/>
                    </a:lnTo>
                    <a:lnTo>
                      <a:pt x="82" y="649"/>
                    </a:lnTo>
                    <a:lnTo>
                      <a:pt x="59" y="618"/>
                    </a:lnTo>
                    <a:lnTo>
                      <a:pt x="39" y="585"/>
                    </a:lnTo>
                    <a:lnTo>
                      <a:pt x="29" y="567"/>
                    </a:lnTo>
                    <a:lnTo>
                      <a:pt x="24" y="547"/>
                    </a:lnTo>
                    <a:lnTo>
                      <a:pt x="15" y="528"/>
                    </a:lnTo>
                    <a:lnTo>
                      <a:pt x="12" y="505"/>
                    </a:lnTo>
                    <a:lnTo>
                      <a:pt x="10" y="484"/>
                    </a:lnTo>
                    <a:lnTo>
                      <a:pt x="7" y="462"/>
                    </a:lnTo>
                    <a:lnTo>
                      <a:pt x="12" y="418"/>
                    </a:lnTo>
                    <a:lnTo>
                      <a:pt x="20" y="369"/>
                    </a:lnTo>
                    <a:lnTo>
                      <a:pt x="36" y="318"/>
                    </a:lnTo>
                    <a:lnTo>
                      <a:pt x="61" y="263"/>
                    </a:lnTo>
                    <a:lnTo>
                      <a:pt x="92" y="204"/>
                    </a:lnTo>
                    <a:lnTo>
                      <a:pt x="131" y="143"/>
                    </a:lnTo>
                    <a:lnTo>
                      <a:pt x="182" y="75"/>
                    </a:lnTo>
                    <a:lnTo>
                      <a:pt x="241" y="6"/>
                    </a:lnTo>
                    <a:lnTo>
                      <a:pt x="239" y="3"/>
                    </a:lnTo>
                    <a:lnTo>
                      <a:pt x="234" y="6"/>
                    </a:lnTo>
                    <a:lnTo>
                      <a:pt x="239" y="3"/>
                    </a:lnTo>
                    <a:lnTo>
                      <a:pt x="234" y="0"/>
                    </a:lnTo>
                    <a:lnTo>
                      <a:pt x="175" y="73"/>
                    </a:lnTo>
                    <a:lnTo>
                      <a:pt x="126" y="140"/>
                    </a:lnTo>
                    <a:lnTo>
                      <a:pt x="85" y="202"/>
                    </a:lnTo>
                    <a:lnTo>
                      <a:pt x="54" y="260"/>
                    </a:lnTo>
                    <a:lnTo>
                      <a:pt x="31" y="314"/>
                    </a:lnTo>
                    <a:lnTo>
                      <a:pt x="12" y="366"/>
                    </a:lnTo>
                    <a:lnTo>
                      <a:pt x="5" y="415"/>
                    </a:lnTo>
                    <a:lnTo>
                      <a:pt x="0" y="462"/>
                    </a:lnTo>
                    <a:lnTo>
                      <a:pt x="2" y="487"/>
                    </a:lnTo>
                    <a:lnTo>
                      <a:pt x="5" y="513"/>
                    </a:lnTo>
                    <a:lnTo>
                      <a:pt x="10" y="539"/>
                    </a:lnTo>
                    <a:lnTo>
                      <a:pt x="18" y="562"/>
                    </a:lnTo>
                    <a:lnTo>
                      <a:pt x="29" y="583"/>
                    </a:lnTo>
                    <a:lnTo>
                      <a:pt x="39" y="605"/>
                    </a:lnTo>
                    <a:lnTo>
                      <a:pt x="51" y="623"/>
                    </a:lnTo>
                    <a:lnTo>
                      <a:pt x="66" y="642"/>
                    </a:lnTo>
                    <a:lnTo>
                      <a:pt x="82" y="659"/>
                    </a:lnTo>
                    <a:lnTo>
                      <a:pt x="97" y="675"/>
                    </a:lnTo>
                    <a:lnTo>
                      <a:pt x="134" y="705"/>
                    </a:lnTo>
                    <a:lnTo>
                      <a:pt x="169" y="732"/>
                    </a:lnTo>
                    <a:lnTo>
                      <a:pt x="208" y="752"/>
                    </a:lnTo>
                    <a:lnTo>
                      <a:pt x="246" y="770"/>
                    </a:lnTo>
                    <a:lnTo>
                      <a:pt x="285" y="785"/>
                    </a:lnTo>
                    <a:lnTo>
                      <a:pt x="321" y="796"/>
                    </a:lnTo>
                    <a:lnTo>
                      <a:pt x="351" y="807"/>
                    </a:lnTo>
                    <a:lnTo>
                      <a:pt x="398" y="817"/>
                    </a:lnTo>
                    <a:lnTo>
                      <a:pt x="416" y="819"/>
                    </a:lnTo>
                    <a:lnTo>
                      <a:pt x="416" y="817"/>
                    </a:lnTo>
                    <a:lnTo>
                      <a:pt x="413" y="814"/>
                    </a:lnTo>
                    <a:lnTo>
                      <a:pt x="393" y="844"/>
                    </a:lnTo>
                    <a:lnTo>
                      <a:pt x="378" y="878"/>
                    </a:lnTo>
                    <a:lnTo>
                      <a:pt x="364" y="909"/>
                    </a:lnTo>
                    <a:lnTo>
                      <a:pt x="354" y="940"/>
                    </a:lnTo>
                    <a:lnTo>
                      <a:pt x="344" y="971"/>
                    </a:lnTo>
                    <a:lnTo>
                      <a:pt x="339" y="1004"/>
                    </a:lnTo>
                    <a:lnTo>
                      <a:pt x="336" y="1035"/>
                    </a:lnTo>
                    <a:lnTo>
                      <a:pt x="334" y="1063"/>
                    </a:lnTo>
                    <a:lnTo>
                      <a:pt x="336" y="1102"/>
                    </a:lnTo>
                    <a:lnTo>
                      <a:pt x="341" y="1138"/>
                    </a:lnTo>
                    <a:lnTo>
                      <a:pt x="349" y="1174"/>
                    </a:lnTo>
                    <a:lnTo>
                      <a:pt x="359" y="1210"/>
                    </a:lnTo>
                    <a:lnTo>
                      <a:pt x="370" y="1243"/>
                    </a:lnTo>
                    <a:lnTo>
                      <a:pt x="385" y="1279"/>
                    </a:lnTo>
                    <a:lnTo>
                      <a:pt x="400" y="1313"/>
                    </a:lnTo>
                    <a:lnTo>
                      <a:pt x="421" y="1344"/>
                    </a:lnTo>
                    <a:lnTo>
                      <a:pt x="439" y="1377"/>
                    </a:lnTo>
                    <a:lnTo>
                      <a:pt x="462" y="1408"/>
                    </a:lnTo>
                    <a:lnTo>
                      <a:pt x="508" y="1467"/>
                    </a:lnTo>
                    <a:lnTo>
                      <a:pt x="557" y="1522"/>
                    </a:lnTo>
                    <a:lnTo>
                      <a:pt x="605" y="1573"/>
                    </a:lnTo>
                    <a:lnTo>
                      <a:pt x="657" y="1619"/>
                    </a:lnTo>
                    <a:lnTo>
                      <a:pt x="705" y="1661"/>
                    </a:lnTo>
                    <a:lnTo>
                      <a:pt x="752" y="1697"/>
                    </a:lnTo>
                    <a:lnTo>
                      <a:pt x="793" y="1727"/>
                    </a:lnTo>
                    <a:lnTo>
                      <a:pt x="854" y="1768"/>
                    </a:lnTo>
                    <a:lnTo>
                      <a:pt x="878" y="1784"/>
                    </a:lnTo>
                    <a:lnTo>
                      <a:pt x="883" y="1784"/>
                    </a:lnTo>
                    <a:lnTo>
                      <a:pt x="966" y="1737"/>
                    </a:lnTo>
                    <a:lnTo>
                      <a:pt x="1037" y="1688"/>
                    </a:lnTo>
                    <a:lnTo>
                      <a:pt x="1104" y="1642"/>
                    </a:lnTo>
                    <a:lnTo>
                      <a:pt x="1163" y="1596"/>
                    </a:lnTo>
                    <a:lnTo>
                      <a:pt x="1217" y="1547"/>
                    </a:lnTo>
                    <a:lnTo>
                      <a:pt x="1263" y="1501"/>
                    </a:lnTo>
                    <a:lnTo>
                      <a:pt x="1302" y="1454"/>
                    </a:lnTo>
                    <a:lnTo>
                      <a:pt x="1337" y="1411"/>
                    </a:lnTo>
                    <a:lnTo>
                      <a:pt x="1366" y="1364"/>
                    </a:lnTo>
                    <a:lnTo>
                      <a:pt x="1388" y="1321"/>
                    </a:lnTo>
                    <a:lnTo>
                      <a:pt x="1407" y="1279"/>
                    </a:lnTo>
                    <a:lnTo>
                      <a:pt x="1422" y="1238"/>
                    </a:lnTo>
                    <a:lnTo>
                      <a:pt x="1432" y="1197"/>
                    </a:lnTo>
                    <a:lnTo>
                      <a:pt x="1440" y="1158"/>
                    </a:lnTo>
                    <a:lnTo>
                      <a:pt x="1446" y="1123"/>
                    </a:lnTo>
                    <a:lnTo>
                      <a:pt x="1446" y="1087"/>
                    </a:lnTo>
                    <a:lnTo>
                      <a:pt x="1442" y="1033"/>
                    </a:lnTo>
                    <a:lnTo>
                      <a:pt x="1435" y="984"/>
                    </a:lnTo>
                    <a:lnTo>
                      <a:pt x="1425" y="943"/>
                    </a:lnTo>
                    <a:lnTo>
                      <a:pt x="1412" y="907"/>
                    </a:lnTo>
                    <a:lnTo>
                      <a:pt x="1399" y="875"/>
                    </a:lnTo>
                    <a:lnTo>
                      <a:pt x="1388" y="855"/>
                    </a:lnTo>
                    <a:lnTo>
                      <a:pt x="1376" y="837"/>
                    </a:lnTo>
                    <a:lnTo>
                      <a:pt x="1373" y="839"/>
                    </a:lnTo>
                    <a:lnTo>
                      <a:pt x="1376" y="842"/>
                    </a:lnTo>
                    <a:lnTo>
                      <a:pt x="1425" y="829"/>
                    </a:lnTo>
                    <a:lnTo>
                      <a:pt x="1471" y="812"/>
                    </a:lnTo>
                    <a:lnTo>
                      <a:pt x="1515" y="793"/>
                    </a:lnTo>
                    <a:lnTo>
                      <a:pt x="1553" y="775"/>
                    </a:lnTo>
                    <a:lnTo>
                      <a:pt x="1586" y="754"/>
                    </a:lnTo>
                    <a:lnTo>
                      <a:pt x="1617" y="734"/>
                    </a:lnTo>
                    <a:lnTo>
                      <a:pt x="1643" y="713"/>
                    </a:lnTo>
                    <a:lnTo>
                      <a:pt x="1666" y="690"/>
                    </a:lnTo>
                    <a:lnTo>
                      <a:pt x="1686" y="667"/>
                    </a:lnTo>
                    <a:lnTo>
                      <a:pt x="1705" y="644"/>
                    </a:lnTo>
                    <a:lnTo>
                      <a:pt x="1717" y="621"/>
                    </a:lnTo>
                    <a:lnTo>
                      <a:pt x="1730" y="595"/>
                    </a:lnTo>
                    <a:lnTo>
                      <a:pt x="1738" y="569"/>
                    </a:lnTo>
                    <a:lnTo>
                      <a:pt x="1744" y="544"/>
                    </a:lnTo>
                    <a:lnTo>
                      <a:pt x="1746" y="518"/>
                    </a:lnTo>
                    <a:lnTo>
                      <a:pt x="1749" y="492"/>
                    </a:lnTo>
                    <a:lnTo>
                      <a:pt x="1746" y="452"/>
                    </a:lnTo>
                    <a:lnTo>
                      <a:pt x="1738" y="408"/>
                    </a:lnTo>
                    <a:lnTo>
                      <a:pt x="1725" y="366"/>
                    </a:lnTo>
                    <a:lnTo>
                      <a:pt x="1710" y="325"/>
                    </a:lnTo>
                    <a:lnTo>
                      <a:pt x="1695" y="287"/>
                    </a:lnTo>
                    <a:lnTo>
                      <a:pt x="1674" y="248"/>
                    </a:lnTo>
                    <a:lnTo>
                      <a:pt x="1654" y="214"/>
                    </a:lnTo>
                    <a:lnTo>
                      <a:pt x="1630" y="180"/>
                    </a:lnTo>
                    <a:lnTo>
                      <a:pt x="1586" y="122"/>
                    </a:lnTo>
                    <a:lnTo>
                      <a:pt x="1551" y="75"/>
                    </a:lnTo>
                    <a:lnTo>
                      <a:pt x="1515" y="37"/>
                    </a:lnTo>
                    <a:lnTo>
                      <a:pt x="1510" y="34"/>
                    </a:lnTo>
                    <a:lnTo>
                      <a:pt x="1507" y="37"/>
                    </a:lnTo>
                    <a:lnTo>
                      <a:pt x="919" y="1501"/>
                    </a:lnTo>
                    <a:lnTo>
                      <a:pt x="922" y="1503"/>
                    </a:lnTo>
                    <a:lnTo>
                      <a:pt x="924" y="1501"/>
                    </a:lnTo>
                    <a:lnTo>
                      <a:pt x="891" y="1429"/>
                    </a:lnTo>
                    <a:lnTo>
                      <a:pt x="685" y="987"/>
                    </a:lnTo>
                    <a:lnTo>
                      <a:pt x="498" y="569"/>
                    </a:lnTo>
                    <a:lnTo>
                      <a:pt x="241" y="3"/>
                    </a:lnTo>
                    <a:lnTo>
                      <a:pt x="239" y="0"/>
                    </a:lnTo>
                    <a:lnTo>
                      <a:pt x="234" y="0"/>
                    </a:lnTo>
                    <a:lnTo>
                      <a:pt x="239" y="3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9" name="Freeform 313">
                <a:extLst>
                  <a:ext uri="{FF2B5EF4-FFF2-40B4-BE49-F238E27FC236}">
                    <a16:creationId xmlns:a16="http://schemas.microsoft.com/office/drawing/2014/main" id="{23EFFACC-477F-4B7D-8B98-DC52B6CC8D85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73" y="1440"/>
                <a:ext cx="230" cy="212"/>
              </a:xfrm>
              <a:custGeom>
                <a:avLst/>
                <a:gdLst>
                  <a:gd name="T0" fmla="*/ 3811 w 7138"/>
                  <a:gd name="T1" fmla="*/ 10 h 6563"/>
                  <a:gd name="T2" fmla="*/ 4267 w 7138"/>
                  <a:gd name="T3" fmla="*/ 53 h 6563"/>
                  <a:gd name="T4" fmla="*/ 4668 w 7138"/>
                  <a:gd name="T5" fmla="*/ 131 h 6563"/>
                  <a:gd name="T6" fmla="*/ 5015 w 7138"/>
                  <a:gd name="T7" fmla="*/ 231 h 6563"/>
                  <a:gd name="T8" fmla="*/ 5318 w 7138"/>
                  <a:gd name="T9" fmla="*/ 352 h 6563"/>
                  <a:gd name="T10" fmla="*/ 5574 w 7138"/>
                  <a:gd name="T11" fmla="*/ 491 h 6563"/>
                  <a:gd name="T12" fmla="*/ 5787 w 7138"/>
                  <a:gd name="T13" fmla="*/ 638 h 6563"/>
                  <a:gd name="T14" fmla="*/ 5967 w 7138"/>
                  <a:gd name="T15" fmla="*/ 795 h 6563"/>
                  <a:gd name="T16" fmla="*/ 6198 w 7138"/>
                  <a:gd name="T17" fmla="*/ 1065 h 6563"/>
                  <a:gd name="T18" fmla="*/ 6360 w 7138"/>
                  <a:gd name="T19" fmla="*/ 1345 h 6563"/>
                  <a:gd name="T20" fmla="*/ 6440 w 7138"/>
                  <a:gd name="T21" fmla="*/ 1556 h 6563"/>
                  <a:gd name="T22" fmla="*/ 6524 w 7138"/>
                  <a:gd name="T23" fmla="*/ 1685 h 6563"/>
                  <a:gd name="T24" fmla="*/ 6738 w 7138"/>
                  <a:gd name="T25" fmla="*/ 1796 h 6563"/>
                  <a:gd name="T26" fmla="*/ 6897 w 7138"/>
                  <a:gd name="T27" fmla="*/ 1960 h 6563"/>
                  <a:gd name="T28" fmla="*/ 7012 w 7138"/>
                  <a:gd name="T29" fmla="*/ 2174 h 6563"/>
                  <a:gd name="T30" fmla="*/ 7087 w 7138"/>
                  <a:gd name="T31" fmla="*/ 2426 h 6563"/>
                  <a:gd name="T32" fmla="*/ 7128 w 7138"/>
                  <a:gd name="T33" fmla="*/ 2706 h 6563"/>
                  <a:gd name="T34" fmla="*/ 7138 w 7138"/>
                  <a:gd name="T35" fmla="*/ 3008 h 6563"/>
                  <a:gd name="T36" fmla="*/ 7099 w 7138"/>
                  <a:gd name="T37" fmla="*/ 3555 h 6563"/>
                  <a:gd name="T38" fmla="*/ 6997 w 7138"/>
                  <a:gd name="T39" fmla="*/ 4165 h 6563"/>
                  <a:gd name="T40" fmla="*/ 6870 w 7138"/>
                  <a:gd name="T41" fmla="*/ 4688 h 6563"/>
                  <a:gd name="T42" fmla="*/ 6701 w 7138"/>
                  <a:gd name="T43" fmla="*/ 5279 h 6563"/>
                  <a:gd name="T44" fmla="*/ 6663 w 7138"/>
                  <a:gd name="T45" fmla="*/ 5601 h 6563"/>
                  <a:gd name="T46" fmla="*/ 6686 w 7138"/>
                  <a:gd name="T47" fmla="*/ 5871 h 6563"/>
                  <a:gd name="T48" fmla="*/ 6755 w 7138"/>
                  <a:gd name="T49" fmla="*/ 6097 h 6563"/>
                  <a:gd name="T50" fmla="*/ 6848 w 7138"/>
                  <a:gd name="T51" fmla="*/ 6274 h 6563"/>
                  <a:gd name="T52" fmla="*/ 6974 w 7138"/>
                  <a:gd name="T53" fmla="*/ 6437 h 6563"/>
                  <a:gd name="T54" fmla="*/ 7117 w 7138"/>
                  <a:gd name="T55" fmla="*/ 6563 h 6563"/>
                  <a:gd name="T56" fmla="*/ 6191 w 7138"/>
                  <a:gd name="T57" fmla="*/ 6370 h 6563"/>
                  <a:gd name="T58" fmla="*/ 5304 w 7138"/>
                  <a:gd name="T59" fmla="*/ 6247 h 6563"/>
                  <a:gd name="T60" fmla="*/ 4472 w 7138"/>
                  <a:gd name="T61" fmla="*/ 6184 h 6563"/>
                  <a:gd name="T62" fmla="*/ 3703 w 7138"/>
                  <a:gd name="T63" fmla="*/ 6174 h 6563"/>
                  <a:gd name="T64" fmla="*/ 3007 w 7138"/>
                  <a:gd name="T65" fmla="*/ 6198 h 6563"/>
                  <a:gd name="T66" fmla="*/ 2393 w 7138"/>
                  <a:gd name="T67" fmla="*/ 6249 h 6563"/>
                  <a:gd name="T68" fmla="*/ 1459 w 7138"/>
                  <a:gd name="T69" fmla="*/ 6386 h 6563"/>
                  <a:gd name="T70" fmla="*/ 1351 w 7138"/>
                  <a:gd name="T71" fmla="*/ 6247 h 6563"/>
                  <a:gd name="T72" fmla="*/ 1256 w 7138"/>
                  <a:gd name="T73" fmla="*/ 6004 h 6563"/>
                  <a:gd name="T74" fmla="*/ 1207 w 7138"/>
                  <a:gd name="T75" fmla="*/ 6123 h 6563"/>
                  <a:gd name="T76" fmla="*/ 1189 w 7138"/>
                  <a:gd name="T77" fmla="*/ 6259 h 6563"/>
                  <a:gd name="T78" fmla="*/ 1212 w 7138"/>
                  <a:gd name="T79" fmla="*/ 6434 h 6563"/>
                  <a:gd name="T80" fmla="*/ 891 w 7138"/>
                  <a:gd name="T81" fmla="*/ 6491 h 6563"/>
                  <a:gd name="T82" fmla="*/ 715 w 7138"/>
                  <a:gd name="T83" fmla="*/ 6442 h 6563"/>
                  <a:gd name="T84" fmla="*/ 563 w 7138"/>
                  <a:gd name="T85" fmla="*/ 6359 h 6563"/>
                  <a:gd name="T86" fmla="*/ 434 w 7138"/>
                  <a:gd name="T87" fmla="*/ 6249 h 6563"/>
                  <a:gd name="T88" fmla="*/ 327 w 7138"/>
                  <a:gd name="T89" fmla="*/ 6118 h 6563"/>
                  <a:gd name="T90" fmla="*/ 185 w 7138"/>
                  <a:gd name="T91" fmla="*/ 5851 h 6563"/>
                  <a:gd name="T92" fmla="*/ 85 w 7138"/>
                  <a:gd name="T93" fmla="*/ 5511 h 6563"/>
                  <a:gd name="T94" fmla="*/ 34 w 7138"/>
                  <a:gd name="T95" fmla="*/ 5179 h 6563"/>
                  <a:gd name="T96" fmla="*/ 15 w 7138"/>
                  <a:gd name="T97" fmla="*/ 4780 h 6563"/>
                  <a:gd name="T98" fmla="*/ 3 w 7138"/>
                  <a:gd name="T99" fmla="*/ 4201 h 6563"/>
                  <a:gd name="T100" fmla="*/ 29 w 7138"/>
                  <a:gd name="T101" fmla="*/ 3445 h 6563"/>
                  <a:gd name="T102" fmla="*/ 134 w 7138"/>
                  <a:gd name="T103" fmla="*/ 2786 h 6563"/>
                  <a:gd name="T104" fmla="*/ 306 w 7138"/>
                  <a:gd name="T105" fmla="*/ 2217 h 6563"/>
                  <a:gd name="T106" fmla="*/ 532 w 7138"/>
                  <a:gd name="T107" fmla="*/ 1731 h 6563"/>
                  <a:gd name="T108" fmla="*/ 805 w 7138"/>
                  <a:gd name="T109" fmla="*/ 1322 h 6563"/>
                  <a:gd name="T110" fmla="*/ 1107 w 7138"/>
                  <a:gd name="T111" fmla="*/ 982 h 6563"/>
                  <a:gd name="T112" fmla="*/ 1433 w 7138"/>
                  <a:gd name="T113" fmla="*/ 707 h 6563"/>
                  <a:gd name="T114" fmla="*/ 1767 w 7138"/>
                  <a:gd name="T115" fmla="*/ 488 h 6563"/>
                  <a:gd name="T116" fmla="*/ 2101 w 7138"/>
                  <a:gd name="T117" fmla="*/ 321 h 6563"/>
                  <a:gd name="T118" fmla="*/ 2422 w 7138"/>
                  <a:gd name="T119" fmla="*/ 196 h 6563"/>
                  <a:gd name="T120" fmla="*/ 2850 w 7138"/>
                  <a:gd name="T121" fmla="*/ 77 h 6563"/>
                  <a:gd name="T122" fmla="*/ 3271 w 7138"/>
                  <a:gd name="T123" fmla="*/ 10 h 65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7138" h="6563">
                    <a:moveTo>
                      <a:pt x="3430" y="0"/>
                    </a:moveTo>
                    <a:lnTo>
                      <a:pt x="3562" y="0"/>
                    </a:lnTo>
                    <a:lnTo>
                      <a:pt x="3687" y="5"/>
                    </a:lnTo>
                    <a:lnTo>
                      <a:pt x="3811" y="10"/>
                    </a:lnTo>
                    <a:lnTo>
                      <a:pt x="3931" y="18"/>
                    </a:lnTo>
                    <a:lnTo>
                      <a:pt x="4047" y="28"/>
                    </a:lnTo>
                    <a:lnTo>
                      <a:pt x="4157" y="41"/>
                    </a:lnTo>
                    <a:lnTo>
                      <a:pt x="4267" y="53"/>
                    </a:lnTo>
                    <a:lnTo>
                      <a:pt x="4372" y="72"/>
                    </a:lnTo>
                    <a:lnTo>
                      <a:pt x="4472" y="90"/>
                    </a:lnTo>
                    <a:lnTo>
                      <a:pt x="4572" y="108"/>
                    </a:lnTo>
                    <a:lnTo>
                      <a:pt x="4668" y="131"/>
                    </a:lnTo>
                    <a:lnTo>
                      <a:pt x="4758" y="154"/>
                    </a:lnTo>
                    <a:lnTo>
                      <a:pt x="4848" y="177"/>
                    </a:lnTo>
                    <a:lnTo>
                      <a:pt x="4933" y="203"/>
                    </a:lnTo>
                    <a:lnTo>
                      <a:pt x="5015" y="231"/>
                    </a:lnTo>
                    <a:lnTo>
                      <a:pt x="5094" y="260"/>
                    </a:lnTo>
                    <a:lnTo>
                      <a:pt x="5171" y="291"/>
                    </a:lnTo>
                    <a:lnTo>
                      <a:pt x="5245" y="321"/>
                    </a:lnTo>
                    <a:lnTo>
                      <a:pt x="5318" y="352"/>
                    </a:lnTo>
                    <a:lnTo>
                      <a:pt x="5384" y="386"/>
                    </a:lnTo>
                    <a:lnTo>
                      <a:pt x="5451" y="419"/>
                    </a:lnTo>
                    <a:lnTo>
                      <a:pt x="5513" y="455"/>
                    </a:lnTo>
                    <a:lnTo>
                      <a:pt x="5574" y="491"/>
                    </a:lnTo>
                    <a:lnTo>
                      <a:pt x="5631" y="527"/>
                    </a:lnTo>
                    <a:lnTo>
                      <a:pt x="5684" y="563"/>
                    </a:lnTo>
                    <a:lnTo>
                      <a:pt x="5738" y="602"/>
                    </a:lnTo>
                    <a:lnTo>
                      <a:pt x="5787" y="638"/>
                    </a:lnTo>
                    <a:lnTo>
                      <a:pt x="5836" y="676"/>
                    </a:lnTo>
                    <a:lnTo>
                      <a:pt x="5882" y="715"/>
                    </a:lnTo>
                    <a:lnTo>
                      <a:pt x="5926" y="753"/>
                    </a:lnTo>
                    <a:lnTo>
                      <a:pt x="5967" y="795"/>
                    </a:lnTo>
                    <a:lnTo>
                      <a:pt x="6006" y="833"/>
                    </a:lnTo>
                    <a:lnTo>
                      <a:pt x="6077" y="911"/>
                    </a:lnTo>
                    <a:lnTo>
                      <a:pt x="6142" y="987"/>
                    </a:lnTo>
                    <a:lnTo>
                      <a:pt x="6198" y="1065"/>
                    </a:lnTo>
                    <a:lnTo>
                      <a:pt x="6247" y="1140"/>
                    </a:lnTo>
                    <a:lnTo>
                      <a:pt x="6291" y="1211"/>
                    </a:lnTo>
                    <a:lnTo>
                      <a:pt x="6329" y="1278"/>
                    </a:lnTo>
                    <a:lnTo>
                      <a:pt x="6360" y="1345"/>
                    </a:lnTo>
                    <a:lnTo>
                      <a:pt x="6386" y="1405"/>
                    </a:lnTo>
                    <a:lnTo>
                      <a:pt x="6409" y="1461"/>
                    </a:lnTo>
                    <a:lnTo>
                      <a:pt x="6424" y="1512"/>
                    </a:lnTo>
                    <a:lnTo>
                      <a:pt x="6440" y="1556"/>
                    </a:lnTo>
                    <a:lnTo>
                      <a:pt x="6450" y="1595"/>
                    </a:lnTo>
                    <a:lnTo>
                      <a:pt x="6460" y="1646"/>
                    </a:lnTo>
                    <a:lnTo>
                      <a:pt x="6463" y="1667"/>
                    </a:lnTo>
                    <a:lnTo>
                      <a:pt x="6524" y="1685"/>
                    </a:lnTo>
                    <a:lnTo>
                      <a:pt x="6584" y="1706"/>
                    </a:lnTo>
                    <a:lnTo>
                      <a:pt x="6638" y="1731"/>
                    </a:lnTo>
                    <a:lnTo>
                      <a:pt x="6689" y="1762"/>
                    </a:lnTo>
                    <a:lnTo>
                      <a:pt x="6738" y="1796"/>
                    </a:lnTo>
                    <a:lnTo>
                      <a:pt x="6781" y="1831"/>
                    </a:lnTo>
                    <a:lnTo>
                      <a:pt x="6822" y="1870"/>
                    </a:lnTo>
                    <a:lnTo>
                      <a:pt x="6860" y="1914"/>
                    </a:lnTo>
                    <a:lnTo>
                      <a:pt x="6897" y="1960"/>
                    </a:lnTo>
                    <a:lnTo>
                      <a:pt x="6930" y="2009"/>
                    </a:lnTo>
                    <a:lnTo>
                      <a:pt x="6960" y="2063"/>
                    </a:lnTo>
                    <a:lnTo>
                      <a:pt x="6989" y="2117"/>
                    </a:lnTo>
                    <a:lnTo>
                      <a:pt x="7012" y="2174"/>
                    </a:lnTo>
                    <a:lnTo>
                      <a:pt x="7035" y="2232"/>
                    </a:lnTo>
                    <a:lnTo>
                      <a:pt x="7055" y="2295"/>
                    </a:lnTo>
                    <a:lnTo>
                      <a:pt x="7074" y="2359"/>
                    </a:lnTo>
                    <a:lnTo>
                      <a:pt x="7087" y="2426"/>
                    </a:lnTo>
                    <a:lnTo>
                      <a:pt x="7102" y="2493"/>
                    </a:lnTo>
                    <a:lnTo>
                      <a:pt x="7112" y="2562"/>
                    </a:lnTo>
                    <a:lnTo>
                      <a:pt x="7120" y="2634"/>
                    </a:lnTo>
                    <a:lnTo>
                      <a:pt x="7128" y="2706"/>
                    </a:lnTo>
                    <a:lnTo>
                      <a:pt x="7133" y="2779"/>
                    </a:lnTo>
                    <a:lnTo>
                      <a:pt x="7135" y="2853"/>
                    </a:lnTo>
                    <a:lnTo>
                      <a:pt x="7138" y="2930"/>
                    </a:lnTo>
                    <a:lnTo>
                      <a:pt x="7138" y="3008"/>
                    </a:lnTo>
                    <a:lnTo>
                      <a:pt x="7135" y="3085"/>
                    </a:lnTo>
                    <a:lnTo>
                      <a:pt x="7128" y="3241"/>
                    </a:lnTo>
                    <a:lnTo>
                      <a:pt x="7114" y="3399"/>
                    </a:lnTo>
                    <a:lnTo>
                      <a:pt x="7099" y="3555"/>
                    </a:lnTo>
                    <a:lnTo>
                      <a:pt x="7077" y="3713"/>
                    </a:lnTo>
                    <a:lnTo>
                      <a:pt x="7053" y="3866"/>
                    </a:lnTo>
                    <a:lnTo>
                      <a:pt x="7025" y="4019"/>
                    </a:lnTo>
                    <a:lnTo>
                      <a:pt x="6997" y="4165"/>
                    </a:lnTo>
                    <a:lnTo>
                      <a:pt x="6965" y="4307"/>
                    </a:lnTo>
                    <a:lnTo>
                      <a:pt x="6935" y="4443"/>
                    </a:lnTo>
                    <a:lnTo>
                      <a:pt x="6902" y="4569"/>
                    </a:lnTo>
                    <a:lnTo>
                      <a:pt x="6870" y="4688"/>
                    </a:lnTo>
                    <a:lnTo>
                      <a:pt x="6814" y="4895"/>
                    </a:lnTo>
                    <a:lnTo>
                      <a:pt x="6768" y="5055"/>
                    </a:lnTo>
                    <a:lnTo>
                      <a:pt x="6722" y="5192"/>
                    </a:lnTo>
                    <a:lnTo>
                      <a:pt x="6701" y="5279"/>
                    </a:lnTo>
                    <a:lnTo>
                      <a:pt x="6686" y="5364"/>
                    </a:lnTo>
                    <a:lnTo>
                      <a:pt x="6673" y="5447"/>
                    </a:lnTo>
                    <a:lnTo>
                      <a:pt x="6665" y="5523"/>
                    </a:lnTo>
                    <a:lnTo>
                      <a:pt x="6663" y="5601"/>
                    </a:lnTo>
                    <a:lnTo>
                      <a:pt x="6663" y="5673"/>
                    </a:lnTo>
                    <a:lnTo>
                      <a:pt x="6668" y="5742"/>
                    </a:lnTo>
                    <a:lnTo>
                      <a:pt x="6675" y="5807"/>
                    </a:lnTo>
                    <a:lnTo>
                      <a:pt x="6686" y="5871"/>
                    </a:lnTo>
                    <a:lnTo>
                      <a:pt x="6701" y="5933"/>
                    </a:lnTo>
                    <a:lnTo>
                      <a:pt x="6716" y="5989"/>
                    </a:lnTo>
                    <a:lnTo>
                      <a:pt x="6735" y="6043"/>
                    </a:lnTo>
                    <a:lnTo>
                      <a:pt x="6755" y="6097"/>
                    </a:lnTo>
                    <a:lnTo>
                      <a:pt x="6775" y="6146"/>
                    </a:lnTo>
                    <a:lnTo>
                      <a:pt x="6799" y="6192"/>
                    </a:lnTo>
                    <a:lnTo>
                      <a:pt x="6824" y="6236"/>
                    </a:lnTo>
                    <a:lnTo>
                      <a:pt x="6848" y="6274"/>
                    </a:lnTo>
                    <a:lnTo>
                      <a:pt x="6873" y="6313"/>
                    </a:lnTo>
                    <a:lnTo>
                      <a:pt x="6899" y="6349"/>
                    </a:lnTo>
                    <a:lnTo>
                      <a:pt x="6925" y="6381"/>
                    </a:lnTo>
                    <a:lnTo>
                      <a:pt x="6974" y="6437"/>
                    </a:lnTo>
                    <a:lnTo>
                      <a:pt x="7019" y="6483"/>
                    </a:lnTo>
                    <a:lnTo>
                      <a:pt x="7058" y="6519"/>
                    </a:lnTo>
                    <a:lnTo>
                      <a:pt x="7089" y="6545"/>
                    </a:lnTo>
                    <a:lnTo>
                      <a:pt x="7117" y="6563"/>
                    </a:lnTo>
                    <a:lnTo>
                      <a:pt x="6881" y="6509"/>
                    </a:lnTo>
                    <a:lnTo>
                      <a:pt x="6650" y="6457"/>
                    </a:lnTo>
                    <a:lnTo>
                      <a:pt x="6419" y="6411"/>
                    </a:lnTo>
                    <a:lnTo>
                      <a:pt x="6191" y="6370"/>
                    </a:lnTo>
                    <a:lnTo>
                      <a:pt x="5965" y="6334"/>
                    </a:lnTo>
                    <a:lnTo>
                      <a:pt x="5741" y="6301"/>
                    </a:lnTo>
                    <a:lnTo>
                      <a:pt x="5523" y="6272"/>
                    </a:lnTo>
                    <a:lnTo>
                      <a:pt x="5304" y="6247"/>
                    </a:lnTo>
                    <a:lnTo>
                      <a:pt x="5092" y="6226"/>
                    </a:lnTo>
                    <a:lnTo>
                      <a:pt x="4881" y="6211"/>
                    </a:lnTo>
                    <a:lnTo>
                      <a:pt x="4676" y="6198"/>
                    </a:lnTo>
                    <a:lnTo>
                      <a:pt x="4472" y="6184"/>
                    </a:lnTo>
                    <a:lnTo>
                      <a:pt x="4275" y="6179"/>
                    </a:lnTo>
                    <a:lnTo>
                      <a:pt x="4080" y="6174"/>
                    </a:lnTo>
                    <a:lnTo>
                      <a:pt x="3891" y="6172"/>
                    </a:lnTo>
                    <a:lnTo>
                      <a:pt x="3703" y="6174"/>
                    </a:lnTo>
                    <a:lnTo>
                      <a:pt x="3523" y="6177"/>
                    </a:lnTo>
                    <a:lnTo>
                      <a:pt x="3345" y="6182"/>
                    </a:lnTo>
                    <a:lnTo>
                      <a:pt x="3174" y="6189"/>
                    </a:lnTo>
                    <a:lnTo>
                      <a:pt x="3007" y="6198"/>
                    </a:lnTo>
                    <a:lnTo>
                      <a:pt x="2845" y="6208"/>
                    </a:lnTo>
                    <a:lnTo>
                      <a:pt x="2689" y="6221"/>
                    </a:lnTo>
                    <a:lnTo>
                      <a:pt x="2537" y="6233"/>
                    </a:lnTo>
                    <a:lnTo>
                      <a:pt x="2393" y="6249"/>
                    </a:lnTo>
                    <a:lnTo>
                      <a:pt x="2121" y="6282"/>
                    </a:lnTo>
                    <a:lnTo>
                      <a:pt x="1874" y="6316"/>
                    </a:lnTo>
                    <a:lnTo>
                      <a:pt x="1651" y="6349"/>
                    </a:lnTo>
                    <a:lnTo>
                      <a:pt x="1459" y="6386"/>
                    </a:lnTo>
                    <a:lnTo>
                      <a:pt x="1433" y="6357"/>
                    </a:lnTo>
                    <a:lnTo>
                      <a:pt x="1405" y="6326"/>
                    </a:lnTo>
                    <a:lnTo>
                      <a:pt x="1376" y="6291"/>
                    </a:lnTo>
                    <a:lnTo>
                      <a:pt x="1351" y="6247"/>
                    </a:lnTo>
                    <a:lnTo>
                      <a:pt x="1325" y="6198"/>
                    </a:lnTo>
                    <a:lnTo>
                      <a:pt x="1300" y="6141"/>
                    </a:lnTo>
                    <a:lnTo>
                      <a:pt x="1276" y="6077"/>
                    </a:lnTo>
                    <a:lnTo>
                      <a:pt x="1256" y="6004"/>
                    </a:lnTo>
                    <a:lnTo>
                      <a:pt x="1251" y="6012"/>
                    </a:lnTo>
                    <a:lnTo>
                      <a:pt x="1238" y="6036"/>
                    </a:lnTo>
                    <a:lnTo>
                      <a:pt x="1222" y="6074"/>
                    </a:lnTo>
                    <a:lnTo>
                      <a:pt x="1207" y="6123"/>
                    </a:lnTo>
                    <a:lnTo>
                      <a:pt x="1200" y="6154"/>
                    </a:lnTo>
                    <a:lnTo>
                      <a:pt x="1194" y="6187"/>
                    </a:lnTo>
                    <a:lnTo>
                      <a:pt x="1189" y="6221"/>
                    </a:lnTo>
                    <a:lnTo>
                      <a:pt x="1189" y="6259"/>
                    </a:lnTo>
                    <a:lnTo>
                      <a:pt x="1189" y="6301"/>
                    </a:lnTo>
                    <a:lnTo>
                      <a:pt x="1191" y="6342"/>
                    </a:lnTo>
                    <a:lnTo>
                      <a:pt x="1200" y="6388"/>
                    </a:lnTo>
                    <a:lnTo>
                      <a:pt x="1212" y="6434"/>
                    </a:lnTo>
                    <a:lnTo>
                      <a:pt x="1094" y="6460"/>
                    </a:lnTo>
                    <a:lnTo>
                      <a:pt x="1010" y="6481"/>
                    </a:lnTo>
                    <a:lnTo>
                      <a:pt x="940" y="6498"/>
                    </a:lnTo>
                    <a:lnTo>
                      <a:pt x="891" y="6491"/>
                    </a:lnTo>
                    <a:lnTo>
                      <a:pt x="845" y="6481"/>
                    </a:lnTo>
                    <a:lnTo>
                      <a:pt x="799" y="6471"/>
                    </a:lnTo>
                    <a:lnTo>
                      <a:pt x="756" y="6457"/>
                    </a:lnTo>
                    <a:lnTo>
                      <a:pt x="715" y="6442"/>
                    </a:lnTo>
                    <a:lnTo>
                      <a:pt x="673" y="6424"/>
                    </a:lnTo>
                    <a:lnTo>
                      <a:pt x="635" y="6403"/>
                    </a:lnTo>
                    <a:lnTo>
                      <a:pt x="598" y="6383"/>
                    </a:lnTo>
                    <a:lnTo>
                      <a:pt x="563" y="6359"/>
                    </a:lnTo>
                    <a:lnTo>
                      <a:pt x="527" y="6334"/>
                    </a:lnTo>
                    <a:lnTo>
                      <a:pt x="496" y="6308"/>
                    </a:lnTo>
                    <a:lnTo>
                      <a:pt x="463" y="6280"/>
                    </a:lnTo>
                    <a:lnTo>
                      <a:pt x="434" y="6249"/>
                    </a:lnTo>
                    <a:lnTo>
                      <a:pt x="406" y="6218"/>
                    </a:lnTo>
                    <a:lnTo>
                      <a:pt x="378" y="6187"/>
                    </a:lnTo>
                    <a:lnTo>
                      <a:pt x="352" y="6154"/>
                    </a:lnTo>
                    <a:lnTo>
                      <a:pt x="327" y="6118"/>
                    </a:lnTo>
                    <a:lnTo>
                      <a:pt x="303" y="6082"/>
                    </a:lnTo>
                    <a:lnTo>
                      <a:pt x="259" y="6007"/>
                    </a:lnTo>
                    <a:lnTo>
                      <a:pt x="222" y="5929"/>
                    </a:lnTo>
                    <a:lnTo>
                      <a:pt x="185" y="5851"/>
                    </a:lnTo>
                    <a:lnTo>
                      <a:pt x="157" y="5766"/>
                    </a:lnTo>
                    <a:lnTo>
                      <a:pt x="129" y="5683"/>
                    </a:lnTo>
                    <a:lnTo>
                      <a:pt x="106" y="5598"/>
                    </a:lnTo>
                    <a:lnTo>
                      <a:pt x="85" y="5511"/>
                    </a:lnTo>
                    <a:lnTo>
                      <a:pt x="70" y="5426"/>
                    </a:lnTo>
                    <a:lnTo>
                      <a:pt x="54" y="5343"/>
                    </a:lnTo>
                    <a:lnTo>
                      <a:pt x="44" y="5261"/>
                    </a:lnTo>
                    <a:lnTo>
                      <a:pt x="34" y="5179"/>
                    </a:lnTo>
                    <a:lnTo>
                      <a:pt x="29" y="5102"/>
                    </a:lnTo>
                    <a:lnTo>
                      <a:pt x="24" y="5027"/>
                    </a:lnTo>
                    <a:lnTo>
                      <a:pt x="18" y="4893"/>
                    </a:lnTo>
                    <a:lnTo>
                      <a:pt x="15" y="4780"/>
                    </a:lnTo>
                    <a:lnTo>
                      <a:pt x="18" y="4693"/>
                    </a:lnTo>
                    <a:lnTo>
                      <a:pt x="24" y="4615"/>
                    </a:lnTo>
                    <a:lnTo>
                      <a:pt x="10" y="4404"/>
                    </a:lnTo>
                    <a:lnTo>
                      <a:pt x="3" y="4201"/>
                    </a:lnTo>
                    <a:lnTo>
                      <a:pt x="0" y="4003"/>
                    </a:lnTo>
                    <a:lnTo>
                      <a:pt x="5" y="3810"/>
                    </a:lnTo>
                    <a:lnTo>
                      <a:pt x="13" y="3625"/>
                    </a:lnTo>
                    <a:lnTo>
                      <a:pt x="29" y="3445"/>
                    </a:lnTo>
                    <a:lnTo>
                      <a:pt x="47" y="3273"/>
                    </a:lnTo>
                    <a:lnTo>
                      <a:pt x="73" y="3105"/>
                    </a:lnTo>
                    <a:lnTo>
                      <a:pt x="100" y="2943"/>
                    </a:lnTo>
                    <a:lnTo>
                      <a:pt x="134" y="2786"/>
                    </a:lnTo>
                    <a:lnTo>
                      <a:pt x="170" y="2636"/>
                    </a:lnTo>
                    <a:lnTo>
                      <a:pt x="211" y="2490"/>
                    </a:lnTo>
                    <a:lnTo>
                      <a:pt x="257" y="2351"/>
                    </a:lnTo>
                    <a:lnTo>
                      <a:pt x="306" y="2217"/>
                    </a:lnTo>
                    <a:lnTo>
                      <a:pt x="357" y="2089"/>
                    </a:lnTo>
                    <a:lnTo>
                      <a:pt x="411" y="1965"/>
                    </a:lnTo>
                    <a:lnTo>
                      <a:pt x="471" y="1845"/>
                    </a:lnTo>
                    <a:lnTo>
                      <a:pt x="532" y="1731"/>
                    </a:lnTo>
                    <a:lnTo>
                      <a:pt x="596" y="1623"/>
                    </a:lnTo>
                    <a:lnTo>
                      <a:pt x="663" y="1517"/>
                    </a:lnTo>
                    <a:lnTo>
                      <a:pt x="732" y="1417"/>
                    </a:lnTo>
                    <a:lnTo>
                      <a:pt x="805" y="1322"/>
                    </a:lnTo>
                    <a:lnTo>
                      <a:pt x="876" y="1232"/>
                    </a:lnTo>
                    <a:lnTo>
                      <a:pt x="953" y="1145"/>
                    </a:lnTo>
                    <a:lnTo>
                      <a:pt x="1030" y="1062"/>
                    </a:lnTo>
                    <a:lnTo>
                      <a:pt x="1107" y="982"/>
                    </a:lnTo>
                    <a:lnTo>
                      <a:pt x="1186" y="908"/>
                    </a:lnTo>
                    <a:lnTo>
                      <a:pt x="1269" y="838"/>
                    </a:lnTo>
                    <a:lnTo>
                      <a:pt x="1351" y="772"/>
                    </a:lnTo>
                    <a:lnTo>
                      <a:pt x="1433" y="707"/>
                    </a:lnTo>
                    <a:lnTo>
                      <a:pt x="1515" y="648"/>
                    </a:lnTo>
                    <a:lnTo>
                      <a:pt x="1600" y="591"/>
                    </a:lnTo>
                    <a:lnTo>
                      <a:pt x="1684" y="540"/>
                    </a:lnTo>
                    <a:lnTo>
                      <a:pt x="1767" y="488"/>
                    </a:lnTo>
                    <a:lnTo>
                      <a:pt x="1852" y="442"/>
                    </a:lnTo>
                    <a:lnTo>
                      <a:pt x="1937" y="398"/>
                    </a:lnTo>
                    <a:lnTo>
                      <a:pt x="2018" y="357"/>
                    </a:lnTo>
                    <a:lnTo>
                      <a:pt x="2101" y="321"/>
                    </a:lnTo>
                    <a:lnTo>
                      <a:pt x="2183" y="286"/>
                    </a:lnTo>
                    <a:lnTo>
                      <a:pt x="2262" y="255"/>
                    </a:lnTo>
                    <a:lnTo>
                      <a:pt x="2342" y="223"/>
                    </a:lnTo>
                    <a:lnTo>
                      <a:pt x="2422" y="196"/>
                    </a:lnTo>
                    <a:lnTo>
                      <a:pt x="2498" y="172"/>
                    </a:lnTo>
                    <a:lnTo>
                      <a:pt x="2573" y="149"/>
                    </a:lnTo>
                    <a:lnTo>
                      <a:pt x="2717" y="108"/>
                    </a:lnTo>
                    <a:lnTo>
                      <a:pt x="2850" y="77"/>
                    </a:lnTo>
                    <a:lnTo>
                      <a:pt x="2976" y="51"/>
                    </a:lnTo>
                    <a:lnTo>
                      <a:pt x="3086" y="33"/>
                    </a:lnTo>
                    <a:lnTo>
                      <a:pt x="3186" y="21"/>
                    </a:lnTo>
                    <a:lnTo>
                      <a:pt x="3271" y="10"/>
                    </a:lnTo>
                    <a:lnTo>
                      <a:pt x="3338" y="5"/>
                    </a:lnTo>
                    <a:lnTo>
                      <a:pt x="3389" y="0"/>
                    </a:lnTo>
                    <a:lnTo>
                      <a:pt x="343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90" name="Freeform 314">
                <a:extLst>
                  <a:ext uri="{FF2B5EF4-FFF2-40B4-BE49-F238E27FC236}">
                    <a16:creationId xmlns:a16="http://schemas.microsoft.com/office/drawing/2014/main" id="{7A48FFD0-6E1B-45B7-B25B-DDDAFAED3F93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73" y="1440"/>
                <a:ext cx="231" cy="212"/>
              </a:xfrm>
              <a:custGeom>
                <a:avLst/>
                <a:gdLst>
                  <a:gd name="T0" fmla="*/ 4272 w 7152"/>
                  <a:gd name="T1" fmla="*/ 70 h 6579"/>
                  <a:gd name="T2" fmla="*/ 5099 w 7152"/>
                  <a:gd name="T3" fmla="*/ 275 h 6579"/>
                  <a:gd name="T4" fmla="*/ 5689 w 7152"/>
                  <a:gd name="T5" fmla="*/ 579 h 6579"/>
                  <a:gd name="T6" fmla="*/ 6143 w 7152"/>
                  <a:gd name="T7" fmla="*/ 1000 h 6579"/>
                  <a:gd name="T8" fmla="*/ 6438 w 7152"/>
                  <a:gd name="T9" fmla="*/ 1567 h 6579"/>
                  <a:gd name="T10" fmla="*/ 6645 w 7152"/>
                  <a:gd name="T11" fmla="*/ 1747 h 6579"/>
                  <a:gd name="T12" fmla="*/ 6929 w 7152"/>
                  <a:gd name="T13" fmla="*/ 2019 h 6579"/>
                  <a:gd name="T14" fmla="*/ 7086 w 7152"/>
                  <a:gd name="T15" fmla="*/ 2423 h 6579"/>
                  <a:gd name="T16" fmla="*/ 7119 w 7152"/>
                  <a:gd name="T17" fmla="*/ 3360 h 6579"/>
                  <a:gd name="T18" fmla="*/ 6855 w 7152"/>
                  <a:gd name="T19" fmla="*/ 4760 h 6579"/>
                  <a:gd name="T20" fmla="*/ 6677 w 7152"/>
                  <a:gd name="T21" fmla="*/ 5423 h 6579"/>
                  <a:gd name="T22" fmla="*/ 6693 w 7152"/>
                  <a:gd name="T23" fmla="*/ 5910 h 6579"/>
                  <a:gd name="T24" fmla="*/ 6891 w 7152"/>
                  <a:gd name="T25" fmla="*/ 6350 h 6579"/>
                  <a:gd name="T26" fmla="*/ 7124 w 7152"/>
                  <a:gd name="T27" fmla="*/ 6566 h 6579"/>
                  <a:gd name="T28" fmla="*/ 5199 w 7152"/>
                  <a:gd name="T29" fmla="*/ 6236 h 6579"/>
                  <a:gd name="T30" fmla="*/ 3479 w 7152"/>
                  <a:gd name="T31" fmla="*/ 6177 h 6579"/>
                  <a:gd name="T32" fmla="*/ 1905 w 7152"/>
                  <a:gd name="T33" fmla="*/ 6311 h 6579"/>
                  <a:gd name="T34" fmla="*/ 1337 w 7152"/>
                  <a:gd name="T35" fmla="*/ 6200 h 6579"/>
                  <a:gd name="T36" fmla="*/ 1235 w 7152"/>
                  <a:gd name="T37" fmla="*/ 6051 h 6579"/>
                  <a:gd name="T38" fmla="*/ 1212 w 7152"/>
                  <a:gd name="T39" fmla="*/ 6442 h 6579"/>
                  <a:gd name="T40" fmla="*/ 870 w 7152"/>
                  <a:gd name="T41" fmla="*/ 6486 h 6579"/>
                  <a:gd name="T42" fmla="*/ 454 w 7152"/>
                  <a:gd name="T43" fmla="*/ 6260 h 6579"/>
                  <a:gd name="T44" fmla="*/ 156 w 7152"/>
                  <a:gd name="T45" fmla="*/ 5730 h 6579"/>
                  <a:gd name="T46" fmla="*/ 33 w 7152"/>
                  <a:gd name="T47" fmla="*/ 4911 h 6579"/>
                  <a:gd name="T48" fmla="*/ 15 w 7152"/>
                  <a:gd name="T49" fmla="*/ 4057 h 6579"/>
                  <a:gd name="T50" fmla="*/ 200 w 7152"/>
                  <a:gd name="T51" fmla="*/ 2591 h 6579"/>
                  <a:gd name="T52" fmla="*/ 675 w 7152"/>
                  <a:gd name="T53" fmla="*/ 1530 h 6579"/>
                  <a:gd name="T54" fmla="*/ 1330 w 7152"/>
                  <a:gd name="T55" fmla="*/ 810 h 6579"/>
                  <a:gd name="T56" fmla="*/ 2046 w 7152"/>
                  <a:gd name="T57" fmla="*/ 365 h 6579"/>
                  <a:gd name="T58" fmla="*/ 2903 w 7152"/>
                  <a:gd name="T59" fmla="*/ 82 h 6579"/>
                  <a:gd name="T60" fmla="*/ 3437 w 7152"/>
                  <a:gd name="T61" fmla="*/ 8 h 6579"/>
                  <a:gd name="T62" fmla="*/ 2642 w 7152"/>
                  <a:gd name="T63" fmla="*/ 131 h 6579"/>
                  <a:gd name="T64" fmla="*/ 1879 w 7152"/>
                  <a:gd name="T65" fmla="*/ 430 h 6579"/>
                  <a:gd name="T66" fmla="*/ 1163 w 7152"/>
                  <a:gd name="T67" fmla="*/ 934 h 6579"/>
                  <a:gd name="T68" fmla="*/ 536 w 7152"/>
                  <a:gd name="T69" fmla="*/ 1726 h 6579"/>
                  <a:gd name="T70" fmla="*/ 115 w 7152"/>
                  <a:gd name="T71" fmla="*/ 2877 h 6579"/>
                  <a:gd name="T72" fmla="*/ 5 w 7152"/>
                  <a:gd name="T73" fmla="*/ 4335 h 6579"/>
                  <a:gd name="T74" fmla="*/ 20 w 7152"/>
                  <a:gd name="T75" fmla="*/ 5020 h 6579"/>
                  <a:gd name="T76" fmla="*/ 164 w 7152"/>
                  <a:gd name="T77" fmla="*/ 5801 h 6579"/>
                  <a:gd name="T78" fmla="*/ 493 w 7152"/>
                  <a:gd name="T79" fmla="*/ 6319 h 6579"/>
                  <a:gd name="T80" fmla="*/ 868 w 7152"/>
                  <a:gd name="T81" fmla="*/ 6501 h 6579"/>
                  <a:gd name="T82" fmla="*/ 1214 w 7152"/>
                  <a:gd name="T83" fmla="*/ 6396 h 6579"/>
                  <a:gd name="T84" fmla="*/ 1258 w 7152"/>
                  <a:gd name="T85" fmla="*/ 6036 h 6579"/>
                  <a:gd name="T86" fmla="*/ 1378 w 7152"/>
                  <a:gd name="T87" fmla="*/ 6301 h 6579"/>
                  <a:gd name="T88" fmla="*/ 2459 w 7152"/>
                  <a:gd name="T89" fmla="*/ 6260 h 6579"/>
                  <a:gd name="T90" fmla="*/ 4044 w 7152"/>
                  <a:gd name="T91" fmla="*/ 6190 h 6579"/>
                  <a:gd name="T92" fmla="*/ 5818 w 7152"/>
                  <a:gd name="T93" fmla="*/ 6326 h 6579"/>
                  <a:gd name="T94" fmla="*/ 7132 w 7152"/>
                  <a:gd name="T95" fmla="*/ 6571 h 6579"/>
                  <a:gd name="T96" fmla="*/ 6883 w 7152"/>
                  <a:gd name="T97" fmla="*/ 6311 h 6579"/>
                  <a:gd name="T98" fmla="*/ 6696 w 7152"/>
                  <a:gd name="T99" fmla="*/ 5840 h 6579"/>
                  <a:gd name="T100" fmla="*/ 6701 w 7152"/>
                  <a:gd name="T101" fmla="*/ 5372 h 6579"/>
                  <a:gd name="T102" fmla="*/ 6867 w 7152"/>
                  <a:gd name="T103" fmla="*/ 4765 h 6579"/>
                  <a:gd name="T104" fmla="*/ 7135 w 7152"/>
                  <a:gd name="T105" fmla="*/ 3360 h 6579"/>
                  <a:gd name="T106" fmla="*/ 7099 w 7152"/>
                  <a:gd name="T107" fmla="*/ 2421 h 6579"/>
                  <a:gd name="T108" fmla="*/ 6942 w 7152"/>
                  <a:gd name="T109" fmla="*/ 2012 h 6579"/>
                  <a:gd name="T110" fmla="*/ 6652 w 7152"/>
                  <a:gd name="T111" fmla="*/ 1734 h 6579"/>
                  <a:gd name="T112" fmla="*/ 6454 w 7152"/>
                  <a:gd name="T113" fmla="*/ 1562 h 6579"/>
                  <a:gd name="T114" fmla="*/ 6154 w 7152"/>
                  <a:gd name="T115" fmla="*/ 990 h 6579"/>
                  <a:gd name="T116" fmla="*/ 5696 w 7152"/>
                  <a:gd name="T117" fmla="*/ 566 h 6579"/>
                  <a:gd name="T118" fmla="*/ 5106 w 7152"/>
                  <a:gd name="T119" fmla="*/ 260 h 6579"/>
                  <a:gd name="T120" fmla="*/ 4274 w 7152"/>
                  <a:gd name="T121" fmla="*/ 54 h 65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152" h="6579">
                    <a:moveTo>
                      <a:pt x="3437" y="8"/>
                    </a:moveTo>
                    <a:lnTo>
                      <a:pt x="3437" y="15"/>
                    </a:lnTo>
                    <a:lnTo>
                      <a:pt x="3569" y="15"/>
                    </a:lnTo>
                    <a:lnTo>
                      <a:pt x="3694" y="20"/>
                    </a:lnTo>
                    <a:lnTo>
                      <a:pt x="3818" y="26"/>
                    </a:lnTo>
                    <a:lnTo>
                      <a:pt x="3935" y="34"/>
                    </a:lnTo>
                    <a:lnTo>
                      <a:pt x="4051" y="44"/>
                    </a:lnTo>
                    <a:lnTo>
                      <a:pt x="4164" y="56"/>
                    </a:lnTo>
                    <a:lnTo>
                      <a:pt x="4272" y="70"/>
                    </a:lnTo>
                    <a:lnTo>
                      <a:pt x="4377" y="88"/>
                    </a:lnTo>
                    <a:lnTo>
                      <a:pt x="4479" y="105"/>
                    </a:lnTo>
                    <a:lnTo>
                      <a:pt x="4577" y="124"/>
                    </a:lnTo>
                    <a:lnTo>
                      <a:pt x="4672" y="146"/>
                    </a:lnTo>
                    <a:lnTo>
                      <a:pt x="4765" y="167"/>
                    </a:lnTo>
                    <a:lnTo>
                      <a:pt x="4852" y="193"/>
                    </a:lnTo>
                    <a:lnTo>
                      <a:pt x="4937" y="219"/>
                    </a:lnTo>
                    <a:lnTo>
                      <a:pt x="5019" y="247"/>
                    </a:lnTo>
                    <a:lnTo>
                      <a:pt x="5099" y="275"/>
                    </a:lnTo>
                    <a:lnTo>
                      <a:pt x="5176" y="304"/>
                    </a:lnTo>
                    <a:lnTo>
                      <a:pt x="5250" y="335"/>
                    </a:lnTo>
                    <a:lnTo>
                      <a:pt x="5320" y="368"/>
                    </a:lnTo>
                    <a:lnTo>
                      <a:pt x="5389" y="401"/>
                    </a:lnTo>
                    <a:lnTo>
                      <a:pt x="5453" y="435"/>
                    </a:lnTo>
                    <a:lnTo>
                      <a:pt x="5517" y="469"/>
                    </a:lnTo>
                    <a:lnTo>
                      <a:pt x="5576" y="504"/>
                    </a:lnTo>
                    <a:lnTo>
                      <a:pt x="5633" y="540"/>
                    </a:lnTo>
                    <a:lnTo>
                      <a:pt x="5689" y="579"/>
                    </a:lnTo>
                    <a:lnTo>
                      <a:pt x="5740" y="615"/>
                    </a:lnTo>
                    <a:lnTo>
                      <a:pt x="5792" y="654"/>
                    </a:lnTo>
                    <a:lnTo>
                      <a:pt x="5838" y="692"/>
                    </a:lnTo>
                    <a:lnTo>
                      <a:pt x="5884" y="730"/>
                    </a:lnTo>
                    <a:lnTo>
                      <a:pt x="5928" y="769"/>
                    </a:lnTo>
                    <a:lnTo>
                      <a:pt x="5969" y="808"/>
                    </a:lnTo>
                    <a:lnTo>
                      <a:pt x="6008" y="846"/>
                    </a:lnTo>
                    <a:lnTo>
                      <a:pt x="6079" y="924"/>
                    </a:lnTo>
                    <a:lnTo>
                      <a:pt x="6143" y="1000"/>
                    </a:lnTo>
                    <a:lnTo>
                      <a:pt x="6200" y="1075"/>
                    </a:lnTo>
                    <a:lnTo>
                      <a:pt x="6249" y="1150"/>
                    </a:lnTo>
                    <a:lnTo>
                      <a:pt x="6292" y="1222"/>
                    </a:lnTo>
                    <a:lnTo>
                      <a:pt x="6328" y="1292"/>
                    </a:lnTo>
                    <a:lnTo>
                      <a:pt x="6359" y="1355"/>
                    </a:lnTo>
                    <a:lnTo>
                      <a:pt x="6387" y="1418"/>
                    </a:lnTo>
                    <a:lnTo>
                      <a:pt x="6408" y="1472"/>
                    </a:lnTo>
                    <a:lnTo>
                      <a:pt x="6426" y="1523"/>
                    </a:lnTo>
                    <a:lnTo>
                      <a:pt x="6438" y="1567"/>
                    </a:lnTo>
                    <a:lnTo>
                      <a:pt x="6449" y="1605"/>
                    </a:lnTo>
                    <a:lnTo>
                      <a:pt x="6459" y="1657"/>
                    </a:lnTo>
                    <a:lnTo>
                      <a:pt x="6462" y="1675"/>
                    </a:lnTo>
                    <a:lnTo>
                      <a:pt x="6464" y="1680"/>
                    </a:lnTo>
                    <a:lnTo>
                      <a:pt x="6470" y="1683"/>
                    </a:lnTo>
                    <a:lnTo>
                      <a:pt x="6516" y="1695"/>
                    </a:lnTo>
                    <a:lnTo>
                      <a:pt x="6560" y="1710"/>
                    </a:lnTo>
                    <a:lnTo>
                      <a:pt x="6603" y="1729"/>
                    </a:lnTo>
                    <a:lnTo>
                      <a:pt x="6645" y="1747"/>
                    </a:lnTo>
                    <a:lnTo>
                      <a:pt x="6682" y="1770"/>
                    </a:lnTo>
                    <a:lnTo>
                      <a:pt x="6718" y="1795"/>
                    </a:lnTo>
                    <a:lnTo>
                      <a:pt x="6755" y="1822"/>
                    </a:lnTo>
                    <a:lnTo>
                      <a:pt x="6788" y="1850"/>
                    </a:lnTo>
                    <a:lnTo>
                      <a:pt x="6819" y="1880"/>
                    </a:lnTo>
                    <a:lnTo>
                      <a:pt x="6850" y="1912"/>
                    </a:lnTo>
                    <a:lnTo>
                      <a:pt x="6877" y="1945"/>
                    </a:lnTo>
                    <a:lnTo>
                      <a:pt x="6904" y="1981"/>
                    </a:lnTo>
                    <a:lnTo>
                      <a:pt x="6929" y="2019"/>
                    </a:lnTo>
                    <a:lnTo>
                      <a:pt x="6952" y="2058"/>
                    </a:lnTo>
                    <a:lnTo>
                      <a:pt x="6972" y="2099"/>
                    </a:lnTo>
                    <a:lnTo>
                      <a:pt x="6994" y="2140"/>
                    </a:lnTo>
                    <a:lnTo>
                      <a:pt x="7011" y="2184"/>
                    </a:lnTo>
                    <a:lnTo>
                      <a:pt x="7030" y="2230"/>
                    </a:lnTo>
                    <a:lnTo>
                      <a:pt x="7045" y="2277"/>
                    </a:lnTo>
                    <a:lnTo>
                      <a:pt x="7060" y="2323"/>
                    </a:lnTo>
                    <a:lnTo>
                      <a:pt x="7072" y="2372"/>
                    </a:lnTo>
                    <a:lnTo>
                      <a:pt x="7086" y="2423"/>
                    </a:lnTo>
                    <a:lnTo>
                      <a:pt x="7104" y="2527"/>
                    </a:lnTo>
                    <a:lnTo>
                      <a:pt x="7119" y="2634"/>
                    </a:lnTo>
                    <a:lnTo>
                      <a:pt x="7130" y="2745"/>
                    </a:lnTo>
                    <a:lnTo>
                      <a:pt x="7135" y="2858"/>
                    </a:lnTo>
                    <a:lnTo>
                      <a:pt x="7137" y="2974"/>
                    </a:lnTo>
                    <a:lnTo>
                      <a:pt x="7137" y="3069"/>
                    </a:lnTo>
                    <a:lnTo>
                      <a:pt x="7132" y="3164"/>
                    </a:lnTo>
                    <a:lnTo>
                      <a:pt x="7127" y="3262"/>
                    </a:lnTo>
                    <a:lnTo>
                      <a:pt x="7119" y="3360"/>
                    </a:lnTo>
                    <a:lnTo>
                      <a:pt x="7109" y="3456"/>
                    </a:lnTo>
                    <a:lnTo>
                      <a:pt x="7099" y="3553"/>
                    </a:lnTo>
                    <a:lnTo>
                      <a:pt x="7072" y="3746"/>
                    </a:lnTo>
                    <a:lnTo>
                      <a:pt x="7042" y="3937"/>
                    </a:lnTo>
                    <a:lnTo>
                      <a:pt x="7006" y="4122"/>
                    </a:lnTo>
                    <a:lnTo>
                      <a:pt x="6967" y="4297"/>
                    </a:lnTo>
                    <a:lnTo>
                      <a:pt x="6929" y="4463"/>
                    </a:lnTo>
                    <a:lnTo>
                      <a:pt x="6891" y="4618"/>
                    </a:lnTo>
                    <a:lnTo>
                      <a:pt x="6855" y="4760"/>
                    </a:lnTo>
                    <a:lnTo>
                      <a:pt x="6819" y="4886"/>
                    </a:lnTo>
                    <a:lnTo>
                      <a:pt x="6788" y="4991"/>
                    </a:lnTo>
                    <a:lnTo>
                      <a:pt x="6740" y="5143"/>
                    </a:lnTo>
                    <a:lnTo>
                      <a:pt x="6723" y="5197"/>
                    </a:lnTo>
                    <a:lnTo>
                      <a:pt x="6721" y="5197"/>
                    </a:lnTo>
                    <a:lnTo>
                      <a:pt x="6708" y="5256"/>
                    </a:lnTo>
                    <a:lnTo>
                      <a:pt x="6696" y="5312"/>
                    </a:lnTo>
                    <a:lnTo>
                      <a:pt x="6686" y="5370"/>
                    </a:lnTo>
                    <a:lnTo>
                      <a:pt x="6677" y="5423"/>
                    </a:lnTo>
                    <a:lnTo>
                      <a:pt x="6670" y="5477"/>
                    </a:lnTo>
                    <a:lnTo>
                      <a:pt x="6665" y="5529"/>
                    </a:lnTo>
                    <a:lnTo>
                      <a:pt x="6662" y="5577"/>
                    </a:lnTo>
                    <a:lnTo>
                      <a:pt x="6662" y="5630"/>
                    </a:lnTo>
                    <a:lnTo>
                      <a:pt x="6665" y="5689"/>
                    </a:lnTo>
                    <a:lnTo>
                      <a:pt x="6667" y="5747"/>
                    </a:lnTo>
                    <a:lnTo>
                      <a:pt x="6672" y="5801"/>
                    </a:lnTo>
                    <a:lnTo>
                      <a:pt x="6682" y="5856"/>
                    </a:lnTo>
                    <a:lnTo>
                      <a:pt x="6693" y="5910"/>
                    </a:lnTo>
                    <a:lnTo>
                      <a:pt x="6703" y="5959"/>
                    </a:lnTo>
                    <a:lnTo>
                      <a:pt x="6718" y="6007"/>
                    </a:lnTo>
                    <a:lnTo>
                      <a:pt x="6735" y="6054"/>
                    </a:lnTo>
                    <a:lnTo>
                      <a:pt x="6750" y="6097"/>
                    </a:lnTo>
                    <a:lnTo>
                      <a:pt x="6767" y="6139"/>
                    </a:lnTo>
                    <a:lnTo>
                      <a:pt x="6788" y="6180"/>
                    </a:lnTo>
                    <a:lnTo>
                      <a:pt x="6806" y="6216"/>
                    </a:lnTo>
                    <a:lnTo>
                      <a:pt x="6847" y="6285"/>
                    </a:lnTo>
                    <a:lnTo>
                      <a:pt x="6891" y="6350"/>
                    </a:lnTo>
                    <a:lnTo>
                      <a:pt x="6935" y="6404"/>
                    </a:lnTo>
                    <a:lnTo>
                      <a:pt x="6975" y="6450"/>
                    </a:lnTo>
                    <a:lnTo>
                      <a:pt x="7014" y="6491"/>
                    </a:lnTo>
                    <a:lnTo>
                      <a:pt x="7047" y="6522"/>
                    </a:lnTo>
                    <a:lnTo>
                      <a:pt x="7079" y="6547"/>
                    </a:lnTo>
                    <a:lnTo>
                      <a:pt x="7099" y="6566"/>
                    </a:lnTo>
                    <a:lnTo>
                      <a:pt x="7119" y="6579"/>
                    </a:lnTo>
                    <a:lnTo>
                      <a:pt x="7124" y="6571"/>
                    </a:lnTo>
                    <a:lnTo>
                      <a:pt x="7124" y="6566"/>
                    </a:lnTo>
                    <a:lnTo>
                      <a:pt x="6904" y="6511"/>
                    </a:lnTo>
                    <a:lnTo>
                      <a:pt x="6680" y="6463"/>
                    </a:lnTo>
                    <a:lnTo>
                      <a:pt x="6462" y="6419"/>
                    </a:lnTo>
                    <a:lnTo>
                      <a:pt x="6247" y="6378"/>
                    </a:lnTo>
                    <a:lnTo>
                      <a:pt x="6030" y="6342"/>
                    </a:lnTo>
                    <a:lnTo>
                      <a:pt x="5820" y="6311"/>
                    </a:lnTo>
                    <a:lnTo>
                      <a:pt x="5610" y="6282"/>
                    </a:lnTo>
                    <a:lnTo>
                      <a:pt x="5404" y="6257"/>
                    </a:lnTo>
                    <a:lnTo>
                      <a:pt x="5199" y="6236"/>
                    </a:lnTo>
                    <a:lnTo>
                      <a:pt x="4998" y="6219"/>
                    </a:lnTo>
                    <a:lnTo>
                      <a:pt x="4801" y="6203"/>
                    </a:lnTo>
                    <a:lnTo>
                      <a:pt x="4606" y="6192"/>
                    </a:lnTo>
                    <a:lnTo>
                      <a:pt x="4416" y="6182"/>
                    </a:lnTo>
                    <a:lnTo>
                      <a:pt x="4228" y="6177"/>
                    </a:lnTo>
                    <a:lnTo>
                      <a:pt x="4044" y="6175"/>
                    </a:lnTo>
                    <a:lnTo>
                      <a:pt x="3864" y="6172"/>
                    </a:lnTo>
                    <a:lnTo>
                      <a:pt x="3669" y="6175"/>
                    </a:lnTo>
                    <a:lnTo>
                      <a:pt x="3479" y="6177"/>
                    </a:lnTo>
                    <a:lnTo>
                      <a:pt x="3296" y="6185"/>
                    </a:lnTo>
                    <a:lnTo>
                      <a:pt x="3117" y="6192"/>
                    </a:lnTo>
                    <a:lnTo>
                      <a:pt x="2942" y="6203"/>
                    </a:lnTo>
                    <a:lnTo>
                      <a:pt x="2775" y="6216"/>
                    </a:lnTo>
                    <a:lnTo>
                      <a:pt x="2613" y="6229"/>
                    </a:lnTo>
                    <a:lnTo>
                      <a:pt x="2459" y="6244"/>
                    </a:lnTo>
                    <a:lnTo>
                      <a:pt x="2310" y="6260"/>
                    </a:lnTo>
                    <a:lnTo>
                      <a:pt x="2166" y="6275"/>
                    </a:lnTo>
                    <a:lnTo>
                      <a:pt x="1905" y="6311"/>
                    </a:lnTo>
                    <a:lnTo>
                      <a:pt x="1669" y="6350"/>
                    </a:lnTo>
                    <a:lnTo>
                      <a:pt x="1463" y="6386"/>
                    </a:lnTo>
                    <a:lnTo>
                      <a:pt x="1466" y="6394"/>
                    </a:lnTo>
                    <a:lnTo>
                      <a:pt x="1471" y="6386"/>
                    </a:lnTo>
                    <a:lnTo>
                      <a:pt x="1445" y="6360"/>
                    </a:lnTo>
                    <a:lnTo>
                      <a:pt x="1417" y="6329"/>
                    </a:lnTo>
                    <a:lnTo>
                      <a:pt x="1391" y="6293"/>
                    </a:lnTo>
                    <a:lnTo>
                      <a:pt x="1363" y="6252"/>
                    </a:lnTo>
                    <a:lnTo>
                      <a:pt x="1337" y="6200"/>
                    </a:lnTo>
                    <a:lnTo>
                      <a:pt x="1314" y="6146"/>
                    </a:lnTo>
                    <a:lnTo>
                      <a:pt x="1291" y="6082"/>
                    </a:lnTo>
                    <a:lnTo>
                      <a:pt x="1268" y="6010"/>
                    </a:lnTo>
                    <a:lnTo>
                      <a:pt x="1268" y="6007"/>
                    </a:lnTo>
                    <a:lnTo>
                      <a:pt x="1263" y="6005"/>
                    </a:lnTo>
                    <a:lnTo>
                      <a:pt x="1258" y="6005"/>
                    </a:lnTo>
                    <a:lnTo>
                      <a:pt x="1256" y="6007"/>
                    </a:lnTo>
                    <a:lnTo>
                      <a:pt x="1245" y="6028"/>
                    </a:lnTo>
                    <a:lnTo>
                      <a:pt x="1235" y="6051"/>
                    </a:lnTo>
                    <a:lnTo>
                      <a:pt x="1222" y="6082"/>
                    </a:lnTo>
                    <a:lnTo>
                      <a:pt x="1209" y="6121"/>
                    </a:lnTo>
                    <a:lnTo>
                      <a:pt x="1198" y="6165"/>
                    </a:lnTo>
                    <a:lnTo>
                      <a:pt x="1191" y="6219"/>
                    </a:lnTo>
                    <a:lnTo>
                      <a:pt x="1188" y="6275"/>
                    </a:lnTo>
                    <a:lnTo>
                      <a:pt x="1188" y="6316"/>
                    </a:lnTo>
                    <a:lnTo>
                      <a:pt x="1193" y="6357"/>
                    </a:lnTo>
                    <a:lnTo>
                      <a:pt x="1201" y="6399"/>
                    </a:lnTo>
                    <a:lnTo>
                      <a:pt x="1212" y="6442"/>
                    </a:lnTo>
                    <a:lnTo>
                      <a:pt x="1219" y="6442"/>
                    </a:lnTo>
                    <a:lnTo>
                      <a:pt x="1217" y="6435"/>
                    </a:lnTo>
                    <a:lnTo>
                      <a:pt x="1098" y="6460"/>
                    </a:lnTo>
                    <a:lnTo>
                      <a:pt x="1014" y="6481"/>
                    </a:lnTo>
                    <a:lnTo>
                      <a:pt x="944" y="6499"/>
                    </a:lnTo>
                    <a:lnTo>
                      <a:pt x="947" y="6506"/>
                    </a:lnTo>
                    <a:lnTo>
                      <a:pt x="947" y="6499"/>
                    </a:lnTo>
                    <a:lnTo>
                      <a:pt x="909" y="6494"/>
                    </a:lnTo>
                    <a:lnTo>
                      <a:pt x="870" y="6486"/>
                    </a:lnTo>
                    <a:lnTo>
                      <a:pt x="834" y="6479"/>
                    </a:lnTo>
                    <a:lnTo>
                      <a:pt x="800" y="6468"/>
                    </a:lnTo>
                    <a:lnTo>
                      <a:pt x="765" y="6458"/>
                    </a:lnTo>
                    <a:lnTo>
                      <a:pt x="734" y="6445"/>
                    </a:lnTo>
                    <a:lnTo>
                      <a:pt x="670" y="6416"/>
                    </a:lnTo>
                    <a:lnTo>
                      <a:pt x="610" y="6386"/>
                    </a:lnTo>
                    <a:lnTo>
                      <a:pt x="554" y="6347"/>
                    </a:lnTo>
                    <a:lnTo>
                      <a:pt x="503" y="6306"/>
                    </a:lnTo>
                    <a:lnTo>
                      <a:pt x="454" y="6260"/>
                    </a:lnTo>
                    <a:lnTo>
                      <a:pt x="410" y="6211"/>
                    </a:lnTo>
                    <a:lnTo>
                      <a:pt x="366" y="6159"/>
                    </a:lnTo>
                    <a:lnTo>
                      <a:pt x="329" y="6105"/>
                    </a:lnTo>
                    <a:lnTo>
                      <a:pt x="293" y="6046"/>
                    </a:lnTo>
                    <a:lnTo>
                      <a:pt x="261" y="5987"/>
                    </a:lnTo>
                    <a:lnTo>
                      <a:pt x="231" y="5925"/>
                    </a:lnTo>
                    <a:lnTo>
                      <a:pt x="202" y="5861"/>
                    </a:lnTo>
                    <a:lnTo>
                      <a:pt x="180" y="5796"/>
                    </a:lnTo>
                    <a:lnTo>
                      <a:pt x="156" y="5730"/>
                    </a:lnTo>
                    <a:lnTo>
                      <a:pt x="136" y="5662"/>
                    </a:lnTo>
                    <a:lnTo>
                      <a:pt x="118" y="5596"/>
                    </a:lnTo>
                    <a:lnTo>
                      <a:pt x="102" y="5526"/>
                    </a:lnTo>
                    <a:lnTo>
                      <a:pt x="90" y="5460"/>
                    </a:lnTo>
                    <a:lnTo>
                      <a:pt x="77" y="5392"/>
                    </a:lnTo>
                    <a:lnTo>
                      <a:pt x="59" y="5261"/>
                    </a:lnTo>
                    <a:lnTo>
                      <a:pt x="46" y="5135"/>
                    </a:lnTo>
                    <a:lnTo>
                      <a:pt x="36" y="5017"/>
                    </a:lnTo>
                    <a:lnTo>
                      <a:pt x="33" y="4911"/>
                    </a:lnTo>
                    <a:lnTo>
                      <a:pt x="31" y="4816"/>
                    </a:lnTo>
                    <a:lnTo>
                      <a:pt x="33" y="4736"/>
                    </a:lnTo>
                    <a:lnTo>
                      <a:pt x="33" y="4677"/>
                    </a:lnTo>
                    <a:lnTo>
                      <a:pt x="36" y="4626"/>
                    </a:lnTo>
                    <a:lnTo>
                      <a:pt x="36" y="4623"/>
                    </a:lnTo>
                    <a:lnTo>
                      <a:pt x="28" y="4477"/>
                    </a:lnTo>
                    <a:lnTo>
                      <a:pt x="20" y="4332"/>
                    </a:lnTo>
                    <a:lnTo>
                      <a:pt x="17" y="4193"/>
                    </a:lnTo>
                    <a:lnTo>
                      <a:pt x="15" y="4057"/>
                    </a:lnTo>
                    <a:lnTo>
                      <a:pt x="17" y="3872"/>
                    </a:lnTo>
                    <a:lnTo>
                      <a:pt x="25" y="3692"/>
                    </a:lnTo>
                    <a:lnTo>
                      <a:pt x="39" y="3519"/>
                    </a:lnTo>
                    <a:lnTo>
                      <a:pt x="54" y="3349"/>
                    </a:lnTo>
                    <a:lnTo>
                      <a:pt x="74" y="3188"/>
                    </a:lnTo>
                    <a:lnTo>
                      <a:pt x="100" y="3031"/>
                    </a:lnTo>
                    <a:lnTo>
                      <a:pt x="129" y="2879"/>
                    </a:lnTo>
                    <a:lnTo>
                      <a:pt x="161" y="2732"/>
                    </a:lnTo>
                    <a:lnTo>
                      <a:pt x="200" y="2591"/>
                    </a:lnTo>
                    <a:lnTo>
                      <a:pt x="241" y="2454"/>
                    </a:lnTo>
                    <a:lnTo>
                      <a:pt x="285" y="2323"/>
                    </a:lnTo>
                    <a:lnTo>
                      <a:pt x="331" y="2194"/>
                    </a:lnTo>
                    <a:lnTo>
                      <a:pt x="383" y="2074"/>
                    </a:lnTo>
                    <a:lnTo>
                      <a:pt x="436" y="1955"/>
                    </a:lnTo>
                    <a:lnTo>
                      <a:pt x="493" y="1844"/>
                    </a:lnTo>
                    <a:lnTo>
                      <a:pt x="549" y="1734"/>
                    </a:lnTo>
                    <a:lnTo>
                      <a:pt x="610" y="1631"/>
                    </a:lnTo>
                    <a:lnTo>
                      <a:pt x="675" y="1530"/>
                    </a:lnTo>
                    <a:lnTo>
                      <a:pt x="742" y="1435"/>
                    </a:lnTo>
                    <a:lnTo>
                      <a:pt x="808" y="1343"/>
                    </a:lnTo>
                    <a:lnTo>
                      <a:pt x="880" y="1258"/>
                    </a:lnTo>
                    <a:lnTo>
                      <a:pt x="949" y="1173"/>
                    </a:lnTo>
                    <a:lnTo>
                      <a:pt x="1024" y="1094"/>
                    </a:lnTo>
                    <a:lnTo>
                      <a:pt x="1098" y="1019"/>
                    </a:lnTo>
                    <a:lnTo>
                      <a:pt x="1173" y="944"/>
                    </a:lnTo>
                    <a:lnTo>
                      <a:pt x="1250" y="878"/>
                    </a:lnTo>
                    <a:lnTo>
                      <a:pt x="1330" y="810"/>
                    </a:lnTo>
                    <a:lnTo>
                      <a:pt x="1407" y="749"/>
                    </a:lnTo>
                    <a:lnTo>
                      <a:pt x="1486" y="692"/>
                    </a:lnTo>
                    <a:lnTo>
                      <a:pt x="1566" y="635"/>
                    </a:lnTo>
                    <a:lnTo>
                      <a:pt x="1646" y="584"/>
                    </a:lnTo>
                    <a:lnTo>
                      <a:pt x="1727" y="535"/>
                    </a:lnTo>
                    <a:lnTo>
                      <a:pt x="1807" y="489"/>
                    </a:lnTo>
                    <a:lnTo>
                      <a:pt x="1886" y="445"/>
                    </a:lnTo>
                    <a:lnTo>
                      <a:pt x="1966" y="404"/>
                    </a:lnTo>
                    <a:lnTo>
                      <a:pt x="2046" y="365"/>
                    </a:lnTo>
                    <a:lnTo>
                      <a:pt x="2125" y="329"/>
                    </a:lnTo>
                    <a:lnTo>
                      <a:pt x="2203" y="296"/>
                    </a:lnTo>
                    <a:lnTo>
                      <a:pt x="2280" y="265"/>
                    </a:lnTo>
                    <a:lnTo>
                      <a:pt x="2357" y="236"/>
                    </a:lnTo>
                    <a:lnTo>
                      <a:pt x="2431" y="211"/>
                    </a:lnTo>
                    <a:lnTo>
                      <a:pt x="2503" y="188"/>
                    </a:lnTo>
                    <a:lnTo>
                      <a:pt x="2644" y="146"/>
                    </a:lnTo>
                    <a:lnTo>
                      <a:pt x="2778" y="110"/>
                    </a:lnTo>
                    <a:lnTo>
                      <a:pt x="2903" y="82"/>
                    </a:lnTo>
                    <a:lnTo>
                      <a:pt x="3019" y="61"/>
                    </a:lnTo>
                    <a:lnTo>
                      <a:pt x="3122" y="44"/>
                    </a:lnTo>
                    <a:lnTo>
                      <a:pt x="3215" y="34"/>
                    </a:lnTo>
                    <a:lnTo>
                      <a:pt x="3291" y="24"/>
                    </a:lnTo>
                    <a:lnTo>
                      <a:pt x="3399" y="15"/>
                    </a:lnTo>
                    <a:lnTo>
                      <a:pt x="3437" y="15"/>
                    </a:lnTo>
                    <a:lnTo>
                      <a:pt x="3437" y="8"/>
                    </a:lnTo>
                    <a:lnTo>
                      <a:pt x="3437" y="15"/>
                    </a:lnTo>
                    <a:lnTo>
                      <a:pt x="3437" y="8"/>
                    </a:lnTo>
                    <a:lnTo>
                      <a:pt x="3437" y="0"/>
                    </a:lnTo>
                    <a:lnTo>
                      <a:pt x="3399" y="0"/>
                    </a:lnTo>
                    <a:lnTo>
                      <a:pt x="3291" y="8"/>
                    </a:lnTo>
                    <a:lnTo>
                      <a:pt x="3212" y="18"/>
                    </a:lnTo>
                    <a:lnTo>
                      <a:pt x="3122" y="29"/>
                    </a:lnTo>
                    <a:lnTo>
                      <a:pt x="3017" y="46"/>
                    </a:lnTo>
                    <a:lnTo>
                      <a:pt x="2901" y="66"/>
                    </a:lnTo>
                    <a:lnTo>
                      <a:pt x="2775" y="95"/>
                    </a:lnTo>
                    <a:lnTo>
                      <a:pt x="2642" y="131"/>
                    </a:lnTo>
                    <a:lnTo>
                      <a:pt x="2498" y="172"/>
                    </a:lnTo>
                    <a:lnTo>
                      <a:pt x="2425" y="198"/>
                    </a:lnTo>
                    <a:lnTo>
                      <a:pt x="2352" y="224"/>
                    </a:lnTo>
                    <a:lnTo>
                      <a:pt x="2274" y="252"/>
                    </a:lnTo>
                    <a:lnTo>
                      <a:pt x="2198" y="283"/>
                    </a:lnTo>
                    <a:lnTo>
                      <a:pt x="2118" y="316"/>
                    </a:lnTo>
                    <a:lnTo>
                      <a:pt x="2041" y="353"/>
                    </a:lnTo>
                    <a:lnTo>
                      <a:pt x="1961" y="389"/>
                    </a:lnTo>
                    <a:lnTo>
                      <a:pt x="1879" y="430"/>
                    </a:lnTo>
                    <a:lnTo>
                      <a:pt x="1800" y="474"/>
                    </a:lnTo>
                    <a:lnTo>
                      <a:pt x="1720" y="520"/>
                    </a:lnTo>
                    <a:lnTo>
                      <a:pt x="1637" y="571"/>
                    </a:lnTo>
                    <a:lnTo>
                      <a:pt x="1558" y="623"/>
                    </a:lnTo>
                    <a:lnTo>
                      <a:pt x="1478" y="679"/>
                    </a:lnTo>
                    <a:lnTo>
                      <a:pt x="1399" y="739"/>
                    </a:lnTo>
                    <a:lnTo>
                      <a:pt x="1319" y="800"/>
                    </a:lnTo>
                    <a:lnTo>
                      <a:pt x="1242" y="864"/>
                    </a:lnTo>
                    <a:lnTo>
                      <a:pt x="1163" y="934"/>
                    </a:lnTo>
                    <a:lnTo>
                      <a:pt x="1088" y="1006"/>
                    </a:lnTo>
                    <a:lnTo>
                      <a:pt x="1014" y="1083"/>
                    </a:lnTo>
                    <a:lnTo>
                      <a:pt x="939" y="1163"/>
                    </a:lnTo>
                    <a:lnTo>
                      <a:pt x="868" y="1248"/>
                    </a:lnTo>
                    <a:lnTo>
                      <a:pt x="798" y="1335"/>
                    </a:lnTo>
                    <a:lnTo>
                      <a:pt x="729" y="1428"/>
                    </a:lnTo>
                    <a:lnTo>
                      <a:pt x="662" y="1523"/>
                    </a:lnTo>
                    <a:lnTo>
                      <a:pt x="598" y="1624"/>
                    </a:lnTo>
                    <a:lnTo>
                      <a:pt x="536" y="1726"/>
                    </a:lnTo>
                    <a:lnTo>
                      <a:pt x="478" y="1837"/>
                    </a:lnTo>
                    <a:lnTo>
                      <a:pt x="421" y="1950"/>
                    </a:lnTo>
                    <a:lnTo>
                      <a:pt x="366" y="2069"/>
                    </a:lnTo>
                    <a:lnTo>
                      <a:pt x="318" y="2189"/>
                    </a:lnTo>
                    <a:lnTo>
                      <a:pt x="269" y="2318"/>
                    </a:lnTo>
                    <a:lnTo>
                      <a:pt x="226" y="2449"/>
                    </a:lnTo>
                    <a:lnTo>
                      <a:pt x="185" y="2586"/>
                    </a:lnTo>
                    <a:lnTo>
                      <a:pt x="149" y="2729"/>
                    </a:lnTo>
                    <a:lnTo>
                      <a:pt x="115" y="2877"/>
                    </a:lnTo>
                    <a:lnTo>
                      <a:pt x="85" y="3028"/>
                    </a:lnTo>
                    <a:lnTo>
                      <a:pt x="59" y="3185"/>
                    </a:lnTo>
                    <a:lnTo>
                      <a:pt x="39" y="3349"/>
                    </a:lnTo>
                    <a:lnTo>
                      <a:pt x="22" y="3517"/>
                    </a:lnTo>
                    <a:lnTo>
                      <a:pt x="10" y="3692"/>
                    </a:lnTo>
                    <a:lnTo>
                      <a:pt x="2" y="3872"/>
                    </a:lnTo>
                    <a:lnTo>
                      <a:pt x="0" y="4057"/>
                    </a:lnTo>
                    <a:lnTo>
                      <a:pt x="2" y="4193"/>
                    </a:lnTo>
                    <a:lnTo>
                      <a:pt x="5" y="4335"/>
                    </a:lnTo>
                    <a:lnTo>
                      <a:pt x="12" y="4477"/>
                    </a:lnTo>
                    <a:lnTo>
                      <a:pt x="22" y="4626"/>
                    </a:lnTo>
                    <a:lnTo>
                      <a:pt x="31" y="4623"/>
                    </a:lnTo>
                    <a:lnTo>
                      <a:pt x="22" y="4623"/>
                    </a:lnTo>
                    <a:lnTo>
                      <a:pt x="17" y="4675"/>
                    </a:lnTo>
                    <a:lnTo>
                      <a:pt x="17" y="4736"/>
                    </a:lnTo>
                    <a:lnTo>
                      <a:pt x="15" y="4816"/>
                    </a:lnTo>
                    <a:lnTo>
                      <a:pt x="17" y="4911"/>
                    </a:lnTo>
                    <a:lnTo>
                      <a:pt x="20" y="5020"/>
                    </a:lnTo>
                    <a:lnTo>
                      <a:pt x="28" y="5138"/>
                    </a:lnTo>
                    <a:lnTo>
                      <a:pt x="44" y="5264"/>
                    </a:lnTo>
                    <a:lnTo>
                      <a:pt x="61" y="5395"/>
                    </a:lnTo>
                    <a:lnTo>
                      <a:pt x="74" y="5462"/>
                    </a:lnTo>
                    <a:lnTo>
                      <a:pt x="87" y="5531"/>
                    </a:lnTo>
                    <a:lnTo>
                      <a:pt x="102" y="5598"/>
                    </a:lnTo>
                    <a:lnTo>
                      <a:pt x="120" y="5665"/>
                    </a:lnTo>
                    <a:lnTo>
                      <a:pt x="141" y="5735"/>
                    </a:lnTo>
                    <a:lnTo>
                      <a:pt x="164" y="5801"/>
                    </a:lnTo>
                    <a:lnTo>
                      <a:pt x="190" y="5866"/>
                    </a:lnTo>
                    <a:lnTo>
                      <a:pt x="215" y="5930"/>
                    </a:lnTo>
                    <a:lnTo>
                      <a:pt x="246" y="5995"/>
                    </a:lnTo>
                    <a:lnTo>
                      <a:pt x="280" y="6054"/>
                    </a:lnTo>
                    <a:lnTo>
                      <a:pt x="315" y="6113"/>
                    </a:lnTo>
                    <a:lnTo>
                      <a:pt x="354" y="6170"/>
                    </a:lnTo>
                    <a:lnTo>
                      <a:pt x="398" y="6221"/>
                    </a:lnTo>
                    <a:lnTo>
                      <a:pt x="444" y="6272"/>
                    </a:lnTo>
                    <a:lnTo>
                      <a:pt x="493" y="6319"/>
                    </a:lnTo>
                    <a:lnTo>
                      <a:pt x="547" y="6360"/>
                    </a:lnTo>
                    <a:lnTo>
                      <a:pt x="603" y="6399"/>
                    </a:lnTo>
                    <a:lnTo>
                      <a:pt x="662" y="6432"/>
                    </a:lnTo>
                    <a:lnTo>
                      <a:pt x="695" y="6447"/>
                    </a:lnTo>
                    <a:lnTo>
                      <a:pt x="727" y="6460"/>
                    </a:lnTo>
                    <a:lnTo>
                      <a:pt x="763" y="6474"/>
                    </a:lnTo>
                    <a:lnTo>
                      <a:pt x="795" y="6484"/>
                    </a:lnTo>
                    <a:lnTo>
                      <a:pt x="832" y="6494"/>
                    </a:lnTo>
                    <a:lnTo>
                      <a:pt x="868" y="6501"/>
                    </a:lnTo>
                    <a:lnTo>
                      <a:pt x="906" y="6509"/>
                    </a:lnTo>
                    <a:lnTo>
                      <a:pt x="944" y="6514"/>
                    </a:lnTo>
                    <a:lnTo>
                      <a:pt x="947" y="6514"/>
                    </a:lnTo>
                    <a:lnTo>
                      <a:pt x="1019" y="6496"/>
                    </a:lnTo>
                    <a:lnTo>
                      <a:pt x="1103" y="6476"/>
                    </a:lnTo>
                    <a:lnTo>
                      <a:pt x="1219" y="6450"/>
                    </a:lnTo>
                    <a:lnTo>
                      <a:pt x="1224" y="6445"/>
                    </a:lnTo>
                    <a:lnTo>
                      <a:pt x="1224" y="6440"/>
                    </a:lnTo>
                    <a:lnTo>
                      <a:pt x="1214" y="6396"/>
                    </a:lnTo>
                    <a:lnTo>
                      <a:pt x="1209" y="6355"/>
                    </a:lnTo>
                    <a:lnTo>
                      <a:pt x="1204" y="6314"/>
                    </a:lnTo>
                    <a:lnTo>
                      <a:pt x="1204" y="6275"/>
                    </a:lnTo>
                    <a:lnTo>
                      <a:pt x="1207" y="6219"/>
                    </a:lnTo>
                    <a:lnTo>
                      <a:pt x="1214" y="6170"/>
                    </a:lnTo>
                    <a:lnTo>
                      <a:pt x="1224" y="6124"/>
                    </a:lnTo>
                    <a:lnTo>
                      <a:pt x="1235" y="6087"/>
                    </a:lnTo>
                    <a:lnTo>
                      <a:pt x="1247" y="6056"/>
                    </a:lnTo>
                    <a:lnTo>
                      <a:pt x="1258" y="6036"/>
                    </a:lnTo>
                    <a:lnTo>
                      <a:pt x="1266" y="6020"/>
                    </a:lnTo>
                    <a:lnTo>
                      <a:pt x="1268" y="6017"/>
                    </a:lnTo>
                    <a:lnTo>
                      <a:pt x="1263" y="6012"/>
                    </a:lnTo>
                    <a:lnTo>
                      <a:pt x="1256" y="6015"/>
                    </a:lnTo>
                    <a:lnTo>
                      <a:pt x="1276" y="6087"/>
                    </a:lnTo>
                    <a:lnTo>
                      <a:pt x="1298" y="6151"/>
                    </a:lnTo>
                    <a:lnTo>
                      <a:pt x="1325" y="6209"/>
                    </a:lnTo>
                    <a:lnTo>
                      <a:pt x="1351" y="6260"/>
                    </a:lnTo>
                    <a:lnTo>
                      <a:pt x="1378" y="6301"/>
                    </a:lnTo>
                    <a:lnTo>
                      <a:pt x="1407" y="6340"/>
                    </a:lnTo>
                    <a:lnTo>
                      <a:pt x="1432" y="6370"/>
                    </a:lnTo>
                    <a:lnTo>
                      <a:pt x="1461" y="6399"/>
                    </a:lnTo>
                    <a:lnTo>
                      <a:pt x="1468" y="6401"/>
                    </a:lnTo>
                    <a:lnTo>
                      <a:pt x="1671" y="6365"/>
                    </a:lnTo>
                    <a:lnTo>
                      <a:pt x="1907" y="6326"/>
                    </a:lnTo>
                    <a:lnTo>
                      <a:pt x="2169" y="6290"/>
                    </a:lnTo>
                    <a:lnTo>
                      <a:pt x="2310" y="6275"/>
                    </a:lnTo>
                    <a:lnTo>
                      <a:pt x="2459" y="6260"/>
                    </a:lnTo>
                    <a:lnTo>
                      <a:pt x="2616" y="6244"/>
                    </a:lnTo>
                    <a:lnTo>
                      <a:pt x="2778" y="6231"/>
                    </a:lnTo>
                    <a:lnTo>
                      <a:pt x="2944" y="6219"/>
                    </a:lnTo>
                    <a:lnTo>
                      <a:pt x="3117" y="6209"/>
                    </a:lnTo>
                    <a:lnTo>
                      <a:pt x="3296" y="6200"/>
                    </a:lnTo>
                    <a:lnTo>
                      <a:pt x="3481" y="6192"/>
                    </a:lnTo>
                    <a:lnTo>
                      <a:pt x="3669" y="6190"/>
                    </a:lnTo>
                    <a:lnTo>
                      <a:pt x="3864" y="6187"/>
                    </a:lnTo>
                    <a:lnTo>
                      <a:pt x="4044" y="6190"/>
                    </a:lnTo>
                    <a:lnTo>
                      <a:pt x="4228" y="6192"/>
                    </a:lnTo>
                    <a:lnTo>
                      <a:pt x="4416" y="6197"/>
                    </a:lnTo>
                    <a:lnTo>
                      <a:pt x="4606" y="6209"/>
                    </a:lnTo>
                    <a:lnTo>
                      <a:pt x="4801" y="6219"/>
                    </a:lnTo>
                    <a:lnTo>
                      <a:pt x="4996" y="6234"/>
                    </a:lnTo>
                    <a:lnTo>
                      <a:pt x="5199" y="6252"/>
                    </a:lnTo>
                    <a:lnTo>
                      <a:pt x="5401" y="6272"/>
                    </a:lnTo>
                    <a:lnTo>
                      <a:pt x="5606" y="6299"/>
                    </a:lnTo>
                    <a:lnTo>
                      <a:pt x="5818" y="6326"/>
                    </a:lnTo>
                    <a:lnTo>
                      <a:pt x="6028" y="6357"/>
                    </a:lnTo>
                    <a:lnTo>
                      <a:pt x="6243" y="6394"/>
                    </a:lnTo>
                    <a:lnTo>
                      <a:pt x="6459" y="6435"/>
                    </a:lnTo>
                    <a:lnTo>
                      <a:pt x="6677" y="6479"/>
                    </a:lnTo>
                    <a:lnTo>
                      <a:pt x="6898" y="6527"/>
                    </a:lnTo>
                    <a:lnTo>
                      <a:pt x="7121" y="6579"/>
                    </a:lnTo>
                    <a:lnTo>
                      <a:pt x="7127" y="6579"/>
                    </a:lnTo>
                    <a:lnTo>
                      <a:pt x="7130" y="6576"/>
                    </a:lnTo>
                    <a:lnTo>
                      <a:pt x="7132" y="6571"/>
                    </a:lnTo>
                    <a:lnTo>
                      <a:pt x="7127" y="6566"/>
                    </a:lnTo>
                    <a:lnTo>
                      <a:pt x="7121" y="6564"/>
                    </a:lnTo>
                    <a:lnTo>
                      <a:pt x="7089" y="6537"/>
                    </a:lnTo>
                    <a:lnTo>
                      <a:pt x="7062" y="6514"/>
                    </a:lnTo>
                    <a:lnTo>
                      <a:pt x="7032" y="6489"/>
                    </a:lnTo>
                    <a:lnTo>
                      <a:pt x="6999" y="6452"/>
                    </a:lnTo>
                    <a:lnTo>
                      <a:pt x="6960" y="6411"/>
                    </a:lnTo>
                    <a:lnTo>
                      <a:pt x="6921" y="6365"/>
                    </a:lnTo>
                    <a:lnTo>
                      <a:pt x="6883" y="6311"/>
                    </a:lnTo>
                    <a:lnTo>
                      <a:pt x="6842" y="6250"/>
                    </a:lnTo>
                    <a:lnTo>
                      <a:pt x="6806" y="6182"/>
                    </a:lnTo>
                    <a:lnTo>
                      <a:pt x="6770" y="6107"/>
                    </a:lnTo>
                    <a:lnTo>
                      <a:pt x="6755" y="6066"/>
                    </a:lnTo>
                    <a:lnTo>
                      <a:pt x="6740" y="6025"/>
                    </a:lnTo>
                    <a:lnTo>
                      <a:pt x="6726" y="5981"/>
                    </a:lnTo>
                    <a:lnTo>
                      <a:pt x="6713" y="5935"/>
                    </a:lnTo>
                    <a:lnTo>
                      <a:pt x="6703" y="5889"/>
                    </a:lnTo>
                    <a:lnTo>
                      <a:pt x="6696" y="5840"/>
                    </a:lnTo>
                    <a:lnTo>
                      <a:pt x="6688" y="5791"/>
                    </a:lnTo>
                    <a:lnTo>
                      <a:pt x="6682" y="5737"/>
                    </a:lnTo>
                    <a:lnTo>
                      <a:pt x="6677" y="5683"/>
                    </a:lnTo>
                    <a:lnTo>
                      <a:pt x="6677" y="5630"/>
                    </a:lnTo>
                    <a:lnTo>
                      <a:pt x="6677" y="5580"/>
                    </a:lnTo>
                    <a:lnTo>
                      <a:pt x="6680" y="5529"/>
                    </a:lnTo>
                    <a:lnTo>
                      <a:pt x="6686" y="5477"/>
                    </a:lnTo>
                    <a:lnTo>
                      <a:pt x="6691" y="5426"/>
                    </a:lnTo>
                    <a:lnTo>
                      <a:pt x="6701" y="5372"/>
                    </a:lnTo>
                    <a:lnTo>
                      <a:pt x="6711" y="5316"/>
                    </a:lnTo>
                    <a:lnTo>
                      <a:pt x="6723" y="5259"/>
                    </a:lnTo>
                    <a:lnTo>
                      <a:pt x="6737" y="5202"/>
                    </a:lnTo>
                    <a:lnTo>
                      <a:pt x="6729" y="5200"/>
                    </a:lnTo>
                    <a:lnTo>
                      <a:pt x="6737" y="5202"/>
                    </a:lnTo>
                    <a:lnTo>
                      <a:pt x="6755" y="5148"/>
                    </a:lnTo>
                    <a:lnTo>
                      <a:pt x="6803" y="4996"/>
                    </a:lnTo>
                    <a:lnTo>
                      <a:pt x="6835" y="4888"/>
                    </a:lnTo>
                    <a:lnTo>
                      <a:pt x="6867" y="4765"/>
                    </a:lnTo>
                    <a:lnTo>
                      <a:pt x="6906" y="4623"/>
                    </a:lnTo>
                    <a:lnTo>
                      <a:pt x="6945" y="4466"/>
                    </a:lnTo>
                    <a:lnTo>
                      <a:pt x="6983" y="4302"/>
                    </a:lnTo>
                    <a:lnTo>
                      <a:pt x="7021" y="4124"/>
                    </a:lnTo>
                    <a:lnTo>
                      <a:pt x="7055" y="3939"/>
                    </a:lnTo>
                    <a:lnTo>
                      <a:pt x="7089" y="3748"/>
                    </a:lnTo>
                    <a:lnTo>
                      <a:pt x="7114" y="3556"/>
                    </a:lnTo>
                    <a:lnTo>
                      <a:pt x="7124" y="3458"/>
                    </a:lnTo>
                    <a:lnTo>
                      <a:pt x="7135" y="3360"/>
                    </a:lnTo>
                    <a:lnTo>
                      <a:pt x="7142" y="3262"/>
                    </a:lnTo>
                    <a:lnTo>
                      <a:pt x="7147" y="3167"/>
                    </a:lnTo>
                    <a:lnTo>
                      <a:pt x="7152" y="3069"/>
                    </a:lnTo>
                    <a:lnTo>
                      <a:pt x="7152" y="2974"/>
                    </a:lnTo>
                    <a:lnTo>
                      <a:pt x="7150" y="2858"/>
                    </a:lnTo>
                    <a:lnTo>
                      <a:pt x="7145" y="2743"/>
                    </a:lnTo>
                    <a:lnTo>
                      <a:pt x="7135" y="2632"/>
                    </a:lnTo>
                    <a:lnTo>
                      <a:pt x="7119" y="2524"/>
                    </a:lnTo>
                    <a:lnTo>
                      <a:pt x="7099" y="2421"/>
                    </a:lnTo>
                    <a:lnTo>
                      <a:pt x="7089" y="2369"/>
                    </a:lnTo>
                    <a:lnTo>
                      <a:pt x="7075" y="2320"/>
                    </a:lnTo>
                    <a:lnTo>
                      <a:pt x="7060" y="2272"/>
                    </a:lnTo>
                    <a:lnTo>
                      <a:pt x="7045" y="2225"/>
                    </a:lnTo>
                    <a:lnTo>
                      <a:pt x="7026" y="2179"/>
                    </a:lnTo>
                    <a:lnTo>
                      <a:pt x="7009" y="2135"/>
                    </a:lnTo>
                    <a:lnTo>
                      <a:pt x="6989" y="2092"/>
                    </a:lnTo>
                    <a:lnTo>
                      <a:pt x="6965" y="2050"/>
                    </a:lnTo>
                    <a:lnTo>
                      <a:pt x="6942" y="2012"/>
                    </a:lnTo>
                    <a:lnTo>
                      <a:pt x="6916" y="1973"/>
                    </a:lnTo>
                    <a:lnTo>
                      <a:pt x="6891" y="1938"/>
                    </a:lnTo>
                    <a:lnTo>
                      <a:pt x="6860" y="1901"/>
                    </a:lnTo>
                    <a:lnTo>
                      <a:pt x="6831" y="1868"/>
                    </a:lnTo>
                    <a:lnTo>
                      <a:pt x="6798" y="1837"/>
                    </a:lnTo>
                    <a:lnTo>
                      <a:pt x="6765" y="1809"/>
                    </a:lnTo>
                    <a:lnTo>
                      <a:pt x="6729" y="1783"/>
                    </a:lnTo>
                    <a:lnTo>
                      <a:pt x="6691" y="1758"/>
                    </a:lnTo>
                    <a:lnTo>
                      <a:pt x="6652" y="1734"/>
                    </a:lnTo>
                    <a:lnTo>
                      <a:pt x="6608" y="1714"/>
                    </a:lnTo>
                    <a:lnTo>
                      <a:pt x="6565" y="1695"/>
                    </a:lnTo>
                    <a:lnTo>
                      <a:pt x="6521" y="1680"/>
                    </a:lnTo>
                    <a:lnTo>
                      <a:pt x="6472" y="1667"/>
                    </a:lnTo>
                    <a:lnTo>
                      <a:pt x="6470" y="1675"/>
                    </a:lnTo>
                    <a:lnTo>
                      <a:pt x="6477" y="1673"/>
                    </a:lnTo>
                    <a:lnTo>
                      <a:pt x="6475" y="1654"/>
                    </a:lnTo>
                    <a:lnTo>
                      <a:pt x="6464" y="1600"/>
                    </a:lnTo>
                    <a:lnTo>
                      <a:pt x="6454" y="1562"/>
                    </a:lnTo>
                    <a:lnTo>
                      <a:pt x="6438" y="1518"/>
                    </a:lnTo>
                    <a:lnTo>
                      <a:pt x="6423" y="1467"/>
                    </a:lnTo>
                    <a:lnTo>
                      <a:pt x="6401" y="1410"/>
                    </a:lnTo>
                    <a:lnTo>
                      <a:pt x="6374" y="1350"/>
                    </a:lnTo>
                    <a:lnTo>
                      <a:pt x="6341" y="1284"/>
                    </a:lnTo>
                    <a:lnTo>
                      <a:pt x="6306" y="1214"/>
                    </a:lnTo>
                    <a:lnTo>
                      <a:pt x="6262" y="1143"/>
                    </a:lnTo>
                    <a:lnTo>
                      <a:pt x="6210" y="1068"/>
                    </a:lnTo>
                    <a:lnTo>
                      <a:pt x="6154" y="990"/>
                    </a:lnTo>
                    <a:lnTo>
                      <a:pt x="6089" y="914"/>
                    </a:lnTo>
                    <a:lnTo>
                      <a:pt x="6018" y="836"/>
                    </a:lnTo>
                    <a:lnTo>
                      <a:pt x="5979" y="795"/>
                    </a:lnTo>
                    <a:lnTo>
                      <a:pt x="5938" y="756"/>
                    </a:lnTo>
                    <a:lnTo>
                      <a:pt x="5894" y="718"/>
                    </a:lnTo>
                    <a:lnTo>
                      <a:pt x="5848" y="679"/>
                    </a:lnTo>
                    <a:lnTo>
                      <a:pt x="5799" y="640"/>
                    </a:lnTo>
                    <a:lnTo>
                      <a:pt x="5750" y="603"/>
                    </a:lnTo>
                    <a:lnTo>
                      <a:pt x="5696" y="566"/>
                    </a:lnTo>
                    <a:lnTo>
                      <a:pt x="5643" y="528"/>
                    </a:lnTo>
                    <a:lnTo>
                      <a:pt x="5584" y="491"/>
                    </a:lnTo>
                    <a:lnTo>
                      <a:pt x="5525" y="455"/>
                    </a:lnTo>
                    <a:lnTo>
                      <a:pt x="5460" y="421"/>
                    </a:lnTo>
                    <a:lnTo>
                      <a:pt x="5396" y="386"/>
                    </a:lnTo>
                    <a:lnTo>
                      <a:pt x="5327" y="353"/>
                    </a:lnTo>
                    <a:lnTo>
                      <a:pt x="5255" y="321"/>
                    </a:lnTo>
                    <a:lnTo>
                      <a:pt x="5181" y="291"/>
                    </a:lnTo>
                    <a:lnTo>
                      <a:pt x="5106" y="260"/>
                    </a:lnTo>
                    <a:lnTo>
                      <a:pt x="5025" y="231"/>
                    </a:lnTo>
                    <a:lnTo>
                      <a:pt x="4942" y="204"/>
                    </a:lnTo>
                    <a:lnTo>
                      <a:pt x="4857" y="178"/>
                    </a:lnTo>
                    <a:lnTo>
                      <a:pt x="4767" y="154"/>
                    </a:lnTo>
                    <a:lnTo>
                      <a:pt x="4675" y="131"/>
                    </a:lnTo>
                    <a:lnTo>
                      <a:pt x="4579" y="108"/>
                    </a:lnTo>
                    <a:lnTo>
                      <a:pt x="4483" y="90"/>
                    </a:lnTo>
                    <a:lnTo>
                      <a:pt x="4379" y="72"/>
                    </a:lnTo>
                    <a:lnTo>
                      <a:pt x="4274" y="54"/>
                    </a:lnTo>
                    <a:lnTo>
                      <a:pt x="4167" y="41"/>
                    </a:lnTo>
                    <a:lnTo>
                      <a:pt x="4054" y="29"/>
                    </a:lnTo>
                    <a:lnTo>
                      <a:pt x="3938" y="18"/>
                    </a:lnTo>
                    <a:lnTo>
                      <a:pt x="3818" y="10"/>
                    </a:lnTo>
                    <a:lnTo>
                      <a:pt x="3694" y="5"/>
                    </a:lnTo>
                    <a:lnTo>
                      <a:pt x="3569" y="0"/>
                    </a:lnTo>
                    <a:lnTo>
                      <a:pt x="3437" y="0"/>
                    </a:lnTo>
                    <a:lnTo>
                      <a:pt x="3437" y="8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91" name="Freeform 315">
                <a:extLst>
                  <a:ext uri="{FF2B5EF4-FFF2-40B4-BE49-F238E27FC236}">
                    <a16:creationId xmlns:a16="http://schemas.microsoft.com/office/drawing/2014/main" id="{C168077A-AEBC-4461-8CB3-742201ACE17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73" y="1450"/>
                <a:ext cx="230" cy="202"/>
              </a:xfrm>
              <a:custGeom>
                <a:avLst/>
                <a:gdLst>
                  <a:gd name="T0" fmla="*/ 3811 w 7138"/>
                  <a:gd name="T1" fmla="*/ 10 h 6270"/>
                  <a:gd name="T2" fmla="*/ 4267 w 7138"/>
                  <a:gd name="T3" fmla="*/ 54 h 6270"/>
                  <a:gd name="T4" fmla="*/ 4668 w 7138"/>
                  <a:gd name="T5" fmla="*/ 126 h 6270"/>
                  <a:gd name="T6" fmla="*/ 5015 w 7138"/>
                  <a:gd name="T7" fmla="*/ 221 h 6270"/>
                  <a:gd name="T8" fmla="*/ 5318 w 7138"/>
                  <a:gd name="T9" fmla="*/ 337 h 6270"/>
                  <a:gd name="T10" fmla="*/ 5574 w 7138"/>
                  <a:gd name="T11" fmla="*/ 468 h 6270"/>
                  <a:gd name="T12" fmla="*/ 5787 w 7138"/>
                  <a:gd name="T13" fmla="*/ 609 h 6270"/>
                  <a:gd name="T14" fmla="*/ 6006 w 7138"/>
                  <a:gd name="T15" fmla="*/ 795 h 6270"/>
                  <a:gd name="T16" fmla="*/ 6247 w 7138"/>
                  <a:gd name="T17" fmla="*/ 1088 h 6270"/>
                  <a:gd name="T18" fmla="*/ 6386 w 7138"/>
                  <a:gd name="T19" fmla="*/ 1343 h 6270"/>
                  <a:gd name="T20" fmla="*/ 6450 w 7138"/>
                  <a:gd name="T21" fmla="*/ 1523 h 6270"/>
                  <a:gd name="T22" fmla="*/ 6584 w 7138"/>
                  <a:gd name="T23" fmla="*/ 1631 h 6270"/>
                  <a:gd name="T24" fmla="*/ 6781 w 7138"/>
                  <a:gd name="T25" fmla="*/ 1749 h 6270"/>
                  <a:gd name="T26" fmla="*/ 6930 w 7138"/>
                  <a:gd name="T27" fmla="*/ 1922 h 6270"/>
                  <a:gd name="T28" fmla="*/ 7035 w 7138"/>
                  <a:gd name="T29" fmla="*/ 2136 h 6270"/>
                  <a:gd name="T30" fmla="*/ 7102 w 7138"/>
                  <a:gd name="T31" fmla="*/ 2382 h 6270"/>
                  <a:gd name="T32" fmla="*/ 7133 w 7138"/>
                  <a:gd name="T33" fmla="*/ 2655 h 6270"/>
                  <a:gd name="T34" fmla="*/ 7135 w 7138"/>
                  <a:gd name="T35" fmla="*/ 2946 h 6270"/>
                  <a:gd name="T36" fmla="*/ 7077 w 7138"/>
                  <a:gd name="T37" fmla="*/ 3548 h 6270"/>
                  <a:gd name="T38" fmla="*/ 6965 w 7138"/>
                  <a:gd name="T39" fmla="*/ 4114 h 6270"/>
                  <a:gd name="T40" fmla="*/ 6814 w 7138"/>
                  <a:gd name="T41" fmla="*/ 4677 h 6270"/>
                  <a:gd name="T42" fmla="*/ 6686 w 7138"/>
                  <a:gd name="T43" fmla="*/ 5125 h 6270"/>
                  <a:gd name="T44" fmla="*/ 6663 w 7138"/>
                  <a:gd name="T45" fmla="*/ 5419 h 6270"/>
                  <a:gd name="T46" fmla="*/ 6701 w 7138"/>
                  <a:gd name="T47" fmla="*/ 5668 h 6270"/>
                  <a:gd name="T48" fmla="*/ 6775 w 7138"/>
                  <a:gd name="T49" fmla="*/ 5871 h 6270"/>
                  <a:gd name="T50" fmla="*/ 6873 w 7138"/>
                  <a:gd name="T51" fmla="*/ 6030 h 6270"/>
                  <a:gd name="T52" fmla="*/ 7019 w 7138"/>
                  <a:gd name="T53" fmla="*/ 6195 h 6270"/>
                  <a:gd name="T54" fmla="*/ 6881 w 7138"/>
                  <a:gd name="T55" fmla="*/ 6219 h 6270"/>
                  <a:gd name="T56" fmla="*/ 5967 w 7138"/>
                  <a:gd name="T57" fmla="*/ 6051 h 6270"/>
                  <a:gd name="T58" fmla="*/ 5097 w 7138"/>
                  <a:gd name="T59" fmla="*/ 5949 h 6270"/>
                  <a:gd name="T60" fmla="*/ 4281 w 7138"/>
                  <a:gd name="T61" fmla="*/ 5902 h 6270"/>
                  <a:gd name="T62" fmla="*/ 3530 w 7138"/>
                  <a:gd name="T63" fmla="*/ 5899 h 6270"/>
                  <a:gd name="T64" fmla="*/ 2852 w 7138"/>
                  <a:gd name="T65" fmla="*/ 5930 h 6270"/>
                  <a:gd name="T66" fmla="*/ 2129 w 7138"/>
                  <a:gd name="T67" fmla="*/ 6000 h 6270"/>
                  <a:gd name="T68" fmla="*/ 1438 w 7138"/>
                  <a:gd name="T69" fmla="*/ 6071 h 6270"/>
                  <a:gd name="T70" fmla="*/ 1328 w 7138"/>
                  <a:gd name="T71" fmla="*/ 5910 h 6270"/>
                  <a:gd name="T72" fmla="*/ 1251 w 7138"/>
                  <a:gd name="T73" fmla="*/ 5719 h 6270"/>
                  <a:gd name="T74" fmla="*/ 1200 w 7138"/>
                  <a:gd name="T75" fmla="*/ 5864 h 6270"/>
                  <a:gd name="T76" fmla="*/ 1189 w 7138"/>
                  <a:gd name="T77" fmla="*/ 6010 h 6270"/>
                  <a:gd name="T78" fmla="*/ 1094 w 7138"/>
                  <a:gd name="T79" fmla="*/ 6173 h 6270"/>
                  <a:gd name="T80" fmla="*/ 845 w 7138"/>
                  <a:gd name="T81" fmla="*/ 6188 h 6270"/>
                  <a:gd name="T82" fmla="*/ 676 w 7138"/>
                  <a:gd name="T83" fmla="*/ 6120 h 6270"/>
                  <a:gd name="T84" fmla="*/ 532 w 7138"/>
                  <a:gd name="T85" fmla="*/ 6028 h 6270"/>
                  <a:gd name="T86" fmla="*/ 411 w 7138"/>
                  <a:gd name="T87" fmla="*/ 5915 h 6270"/>
                  <a:gd name="T88" fmla="*/ 264 w 7138"/>
                  <a:gd name="T89" fmla="*/ 5711 h 6270"/>
                  <a:gd name="T90" fmla="*/ 134 w 7138"/>
                  <a:gd name="T91" fmla="*/ 5400 h 6270"/>
                  <a:gd name="T92" fmla="*/ 59 w 7138"/>
                  <a:gd name="T93" fmla="*/ 5084 h 6270"/>
                  <a:gd name="T94" fmla="*/ 26 w 7138"/>
                  <a:gd name="T95" fmla="*/ 4790 h 6270"/>
                  <a:gd name="T96" fmla="*/ 24 w 7138"/>
                  <a:gd name="T97" fmla="*/ 4410 h 6270"/>
                  <a:gd name="T98" fmla="*/ 5 w 7138"/>
                  <a:gd name="T99" fmla="*/ 3641 h 6270"/>
                  <a:gd name="T100" fmla="*/ 73 w 7138"/>
                  <a:gd name="T101" fmla="*/ 2966 h 6270"/>
                  <a:gd name="T102" fmla="*/ 211 w 7138"/>
                  <a:gd name="T103" fmla="*/ 2380 h 6270"/>
                  <a:gd name="T104" fmla="*/ 411 w 7138"/>
                  <a:gd name="T105" fmla="*/ 1878 h 6270"/>
                  <a:gd name="T106" fmla="*/ 663 w 7138"/>
                  <a:gd name="T107" fmla="*/ 1451 h 6270"/>
                  <a:gd name="T108" fmla="*/ 953 w 7138"/>
                  <a:gd name="T109" fmla="*/ 1093 h 6270"/>
                  <a:gd name="T110" fmla="*/ 1269 w 7138"/>
                  <a:gd name="T111" fmla="*/ 800 h 6270"/>
                  <a:gd name="T112" fmla="*/ 1600 w 7138"/>
                  <a:gd name="T113" fmla="*/ 567 h 6270"/>
                  <a:gd name="T114" fmla="*/ 1937 w 7138"/>
                  <a:gd name="T115" fmla="*/ 380 h 6270"/>
                  <a:gd name="T116" fmla="*/ 2262 w 7138"/>
                  <a:gd name="T117" fmla="*/ 242 h 6270"/>
                  <a:gd name="T118" fmla="*/ 2573 w 7138"/>
                  <a:gd name="T119" fmla="*/ 142 h 6270"/>
                  <a:gd name="T120" fmla="*/ 3086 w 7138"/>
                  <a:gd name="T121" fmla="*/ 34 h 6270"/>
                  <a:gd name="T122" fmla="*/ 3389 w 7138"/>
                  <a:gd name="T123" fmla="*/ 3 h 62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7138" h="6270">
                    <a:moveTo>
                      <a:pt x="3430" y="0"/>
                    </a:moveTo>
                    <a:lnTo>
                      <a:pt x="3562" y="0"/>
                    </a:lnTo>
                    <a:lnTo>
                      <a:pt x="3687" y="5"/>
                    </a:lnTo>
                    <a:lnTo>
                      <a:pt x="3811" y="10"/>
                    </a:lnTo>
                    <a:lnTo>
                      <a:pt x="3931" y="18"/>
                    </a:lnTo>
                    <a:lnTo>
                      <a:pt x="4047" y="28"/>
                    </a:lnTo>
                    <a:lnTo>
                      <a:pt x="4157" y="39"/>
                    </a:lnTo>
                    <a:lnTo>
                      <a:pt x="4267" y="54"/>
                    </a:lnTo>
                    <a:lnTo>
                      <a:pt x="4372" y="69"/>
                    </a:lnTo>
                    <a:lnTo>
                      <a:pt x="4472" y="85"/>
                    </a:lnTo>
                    <a:lnTo>
                      <a:pt x="4572" y="105"/>
                    </a:lnTo>
                    <a:lnTo>
                      <a:pt x="4668" y="126"/>
                    </a:lnTo>
                    <a:lnTo>
                      <a:pt x="4758" y="147"/>
                    </a:lnTo>
                    <a:lnTo>
                      <a:pt x="4848" y="170"/>
                    </a:lnTo>
                    <a:lnTo>
                      <a:pt x="4933" y="195"/>
                    </a:lnTo>
                    <a:lnTo>
                      <a:pt x="5015" y="221"/>
                    </a:lnTo>
                    <a:lnTo>
                      <a:pt x="5094" y="249"/>
                    </a:lnTo>
                    <a:lnTo>
                      <a:pt x="5171" y="278"/>
                    </a:lnTo>
                    <a:lnTo>
                      <a:pt x="5245" y="307"/>
                    </a:lnTo>
                    <a:lnTo>
                      <a:pt x="5318" y="337"/>
                    </a:lnTo>
                    <a:lnTo>
                      <a:pt x="5384" y="368"/>
                    </a:lnTo>
                    <a:lnTo>
                      <a:pt x="5451" y="402"/>
                    </a:lnTo>
                    <a:lnTo>
                      <a:pt x="5513" y="435"/>
                    </a:lnTo>
                    <a:lnTo>
                      <a:pt x="5574" y="468"/>
                    </a:lnTo>
                    <a:lnTo>
                      <a:pt x="5631" y="504"/>
                    </a:lnTo>
                    <a:lnTo>
                      <a:pt x="5684" y="538"/>
                    </a:lnTo>
                    <a:lnTo>
                      <a:pt x="5738" y="574"/>
                    </a:lnTo>
                    <a:lnTo>
                      <a:pt x="5787" y="609"/>
                    </a:lnTo>
                    <a:lnTo>
                      <a:pt x="5836" y="648"/>
                    </a:lnTo>
                    <a:lnTo>
                      <a:pt x="5882" y="684"/>
                    </a:lnTo>
                    <a:lnTo>
                      <a:pt x="5926" y="720"/>
                    </a:lnTo>
                    <a:lnTo>
                      <a:pt x="6006" y="795"/>
                    </a:lnTo>
                    <a:lnTo>
                      <a:pt x="6077" y="869"/>
                    </a:lnTo>
                    <a:lnTo>
                      <a:pt x="6142" y="944"/>
                    </a:lnTo>
                    <a:lnTo>
                      <a:pt x="6198" y="1017"/>
                    </a:lnTo>
                    <a:lnTo>
                      <a:pt x="6247" y="1088"/>
                    </a:lnTo>
                    <a:lnTo>
                      <a:pt x="6291" y="1158"/>
                    </a:lnTo>
                    <a:lnTo>
                      <a:pt x="6329" y="1222"/>
                    </a:lnTo>
                    <a:lnTo>
                      <a:pt x="6360" y="1287"/>
                    </a:lnTo>
                    <a:lnTo>
                      <a:pt x="6386" y="1343"/>
                    </a:lnTo>
                    <a:lnTo>
                      <a:pt x="6409" y="1397"/>
                    </a:lnTo>
                    <a:lnTo>
                      <a:pt x="6424" y="1446"/>
                    </a:lnTo>
                    <a:lnTo>
                      <a:pt x="6440" y="1487"/>
                    </a:lnTo>
                    <a:lnTo>
                      <a:pt x="6450" y="1523"/>
                    </a:lnTo>
                    <a:lnTo>
                      <a:pt x="6460" y="1574"/>
                    </a:lnTo>
                    <a:lnTo>
                      <a:pt x="6463" y="1593"/>
                    </a:lnTo>
                    <a:lnTo>
                      <a:pt x="6524" y="1611"/>
                    </a:lnTo>
                    <a:lnTo>
                      <a:pt x="6584" y="1631"/>
                    </a:lnTo>
                    <a:lnTo>
                      <a:pt x="6638" y="1654"/>
                    </a:lnTo>
                    <a:lnTo>
                      <a:pt x="6689" y="1683"/>
                    </a:lnTo>
                    <a:lnTo>
                      <a:pt x="6738" y="1716"/>
                    </a:lnTo>
                    <a:lnTo>
                      <a:pt x="6781" y="1749"/>
                    </a:lnTo>
                    <a:lnTo>
                      <a:pt x="6822" y="1788"/>
                    </a:lnTo>
                    <a:lnTo>
                      <a:pt x="6860" y="1829"/>
                    </a:lnTo>
                    <a:lnTo>
                      <a:pt x="6897" y="1873"/>
                    </a:lnTo>
                    <a:lnTo>
                      <a:pt x="6930" y="1922"/>
                    </a:lnTo>
                    <a:lnTo>
                      <a:pt x="6960" y="1971"/>
                    </a:lnTo>
                    <a:lnTo>
                      <a:pt x="6989" y="2022"/>
                    </a:lnTo>
                    <a:lnTo>
                      <a:pt x="7012" y="2076"/>
                    </a:lnTo>
                    <a:lnTo>
                      <a:pt x="7035" y="2136"/>
                    </a:lnTo>
                    <a:lnTo>
                      <a:pt x="7055" y="2194"/>
                    </a:lnTo>
                    <a:lnTo>
                      <a:pt x="7074" y="2253"/>
                    </a:lnTo>
                    <a:lnTo>
                      <a:pt x="7087" y="2318"/>
                    </a:lnTo>
                    <a:lnTo>
                      <a:pt x="7102" y="2382"/>
                    </a:lnTo>
                    <a:lnTo>
                      <a:pt x="7112" y="2449"/>
                    </a:lnTo>
                    <a:lnTo>
                      <a:pt x="7120" y="2516"/>
                    </a:lnTo>
                    <a:lnTo>
                      <a:pt x="7128" y="2586"/>
                    </a:lnTo>
                    <a:lnTo>
                      <a:pt x="7133" y="2655"/>
                    </a:lnTo>
                    <a:lnTo>
                      <a:pt x="7135" y="2727"/>
                    </a:lnTo>
                    <a:lnTo>
                      <a:pt x="7138" y="2800"/>
                    </a:lnTo>
                    <a:lnTo>
                      <a:pt x="7138" y="2873"/>
                    </a:lnTo>
                    <a:lnTo>
                      <a:pt x="7135" y="2946"/>
                    </a:lnTo>
                    <a:lnTo>
                      <a:pt x="7128" y="3095"/>
                    </a:lnTo>
                    <a:lnTo>
                      <a:pt x="7114" y="3247"/>
                    </a:lnTo>
                    <a:lnTo>
                      <a:pt x="7099" y="3396"/>
                    </a:lnTo>
                    <a:lnTo>
                      <a:pt x="7077" y="3548"/>
                    </a:lnTo>
                    <a:lnTo>
                      <a:pt x="7053" y="3695"/>
                    </a:lnTo>
                    <a:lnTo>
                      <a:pt x="7025" y="3839"/>
                    </a:lnTo>
                    <a:lnTo>
                      <a:pt x="6997" y="3980"/>
                    </a:lnTo>
                    <a:lnTo>
                      <a:pt x="6965" y="4114"/>
                    </a:lnTo>
                    <a:lnTo>
                      <a:pt x="6935" y="4242"/>
                    </a:lnTo>
                    <a:lnTo>
                      <a:pt x="6902" y="4366"/>
                    </a:lnTo>
                    <a:lnTo>
                      <a:pt x="6870" y="4479"/>
                    </a:lnTo>
                    <a:lnTo>
                      <a:pt x="6814" y="4677"/>
                    </a:lnTo>
                    <a:lnTo>
                      <a:pt x="6768" y="4829"/>
                    </a:lnTo>
                    <a:lnTo>
                      <a:pt x="6722" y="4960"/>
                    </a:lnTo>
                    <a:lnTo>
                      <a:pt x="6701" y="5043"/>
                    </a:lnTo>
                    <a:lnTo>
                      <a:pt x="6686" y="5125"/>
                    </a:lnTo>
                    <a:lnTo>
                      <a:pt x="6673" y="5202"/>
                    </a:lnTo>
                    <a:lnTo>
                      <a:pt x="6665" y="5276"/>
                    </a:lnTo>
                    <a:lnTo>
                      <a:pt x="6663" y="5349"/>
                    </a:lnTo>
                    <a:lnTo>
                      <a:pt x="6663" y="5419"/>
                    </a:lnTo>
                    <a:lnTo>
                      <a:pt x="6668" y="5485"/>
                    </a:lnTo>
                    <a:lnTo>
                      <a:pt x="6675" y="5550"/>
                    </a:lnTo>
                    <a:lnTo>
                      <a:pt x="6686" y="5609"/>
                    </a:lnTo>
                    <a:lnTo>
                      <a:pt x="6701" y="5668"/>
                    </a:lnTo>
                    <a:lnTo>
                      <a:pt x="6716" y="5721"/>
                    </a:lnTo>
                    <a:lnTo>
                      <a:pt x="6735" y="5774"/>
                    </a:lnTo>
                    <a:lnTo>
                      <a:pt x="6755" y="5825"/>
                    </a:lnTo>
                    <a:lnTo>
                      <a:pt x="6775" y="5871"/>
                    </a:lnTo>
                    <a:lnTo>
                      <a:pt x="6799" y="5915"/>
                    </a:lnTo>
                    <a:lnTo>
                      <a:pt x="6824" y="5956"/>
                    </a:lnTo>
                    <a:lnTo>
                      <a:pt x="6848" y="5995"/>
                    </a:lnTo>
                    <a:lnTo>
                      <a:pt x="6873" y="6030"/>
                    </a:lnTo>
                    <a:lnTo>
                      <a:pt x="6899" y="6064"/>
                    </a:lnTo>
                    <a:lnTo>
                      <a:pt x="6925" y="6095"/>
                    </a:lnTo>
                    <a:lnTo>
                      <a:pt x="6974" y="6149"/>
                    </a:lnTo>
                    <a:lnTo>
                      <a:pt x="7019" y="6195"/>
                    </a:lnTo>
                    <a:lnTo>
                      <a:pt x="7058" y="6229"/>
                    </a:lnTo>
                    <a:lnTo>
                      <a:pt x="7089" y="6252"/>
                    </a:lnTo>
                    <a:lnTo>
                      <a:pt x="7117" y="6270"/>
                    </a:lnTo>
                    <a:lnTo>
                      <a:pt x="6881" y="6219"/>
                    </a:lnTo>
                    <a:lnTo>
                      <a:pt x="6650" y="6169"/>
                    </a:lnTo>
                    <a:lnTo>
                      <a:pt x="6419" y="6125"/>
                    </a:lnTo>
                    <a:lnTo>
                      <a:pt x="6193" y="6088"/>
                    </a:lnTo>
                    <a:lnTo>
                      <a:pt x="5967" y="6051"/>
                    </a:lnTo>
                    <a:lnTo>
                      <a:pt x="5746" y="6020"/>
                    </a:lnTo>
                    <a:lnTo>
                      <a:pt x="5526" y="5992"/>
                    </a:lnTo>
                    <a:lnTo>
                      <a:pt x="5310" y="5969"/>
                    </a:lnTo>
                    <a:lnTo>
                      <a:pt x="5097" y="5949"/>
                    </a:lnTo>
                    <a:lnTo>
                      <a:pt x="4886" y="5933"/>
                    </a:lnTo>
                    <a:lnTo>
                      <a:pt x="4681" y="5920"/>
                    </a:lnTo>
                    <a:lnTo>
                      <a:pt x="4478" y="5910"/>
                    </a:lnTo>
                    <a:lnTo>
                      <a:pt x="4281" y="5902"/>
                    </a:lnTo>
                    <a:lnTo>
                      <a:pt x="4086" y="5899"/>
                    </a:lnTo>
                    <a:lnTo>
                      <a:pt x="3896" y="5896"/>
                    </a:lnTo>
                    <a:lnTo>
                      <a:pt x="3710" y="5896"/>
                    </a:lnTo>
                    <a:lnTo>
                      <a:pt x="3530" y="5899"/>
                    </a:lnTo>
                    <a:lnTo>
                      <a:pt x="3354" y="5905"/>
                    </a:lnTo>
                    <a:lnTo>
                      <a:pt x="3181" y="5913"/>
                    </a:lnTo>
                    <a:lnTo>
                      <a:pt x="3015" y="5920"/>
                    </a:lnTo>
                    <a:lnTo>
                      <a:pt x="2852" y="5930"/>
                    </a:lnTo>
                    <a:lnTo>
                      <a:pt x="2696" y="5943"/>
                    </a:lnTo>
                    <a:lnTo>
                      <a:pt x="2547" y="5956"/>
                    </a:lnTo>
                    <a:lnTo>
                      <a:pt x="2401" y="5969"/>
                    </a:lnTo>
                    <a:lnTo>
                      <a:pt x="2129" y="6000"/>
                    </a:lnTo>
                    <a:lnTo>
                      <a:pt x="1883" y="6033"/>
                    </a:lnTo>
                    <a:lnTo>
                      <a:pt x="1659" y="6066"/>
                    </a:lnTo>
                    <a:lnTo>
                      <a:pt x="1466" y="6098"/>
                    </a:lnTo>
                    <a:lnTo>
                      <a:pt x="1438" y="6071"/>
                    </a:lnTo>
                    <a:lnTo>
                      <a:pt x="1410" y="6041"/>
                    </a:lnTo>
                    <a:lnTo>
                      <a:pt x="1381" y="6005"/>
                    </a:lnTo>
                    <a:lnTo>
                      <a:pt x="1354" y="5961"/>
                    </a:lnTo>
                    <a:lnTo>
                      <a:pt x="1328" y="5910"/>
                    </a:lnTo>
                    <a:lnTo>
                      <a:pt x="1302" y="5850"/>
                    </a:lnTo>
                    <a:lnTo>
                      <a:pt x="1276" y="5786"/>
                    </a:lnTo>
                    <a:lnTo>
                      <a:pt x="1256" y="5711"/>
                    </a:lnTo>
                    <a:lnTo>
                      <a:pt x="1251" y="5719"/>
                    </a:lnTo>
                    <a:lnTo>
                      <a:pt x="1238" y="5743"/>
                    </a:lnTo>
                    <a:lnTo>
                      <a:pt x="1222" y="5781"/>
                    </a:lnTo>
                    <a:lnTo>
                      <a:pt x="1207" y="5833"/>
                    </a:lnTo>
                    <a:lnTo>
                      <a:pt x="1200" y="5864"/>
                    </a:lnTo>
                    <a:lnTo>
                      <a:pt x="1194" y="5894"/>
                    </a:lnTo>
                    <a:lnTo>
                      <a:pt x="1189" y="5930"/>
                    </a:lnTo>
                    <a:lnTo>
                      <a:pt x="1189" y="5969"/>
                    </a:lnTo>
                    <a:lnTo>
                      <a:pt x="1189" y="6010"/>
                    </a:lnTo>
                    <a:lnTo>
                      <a:pt x="1194" y="6054"/>
                    </a:lnTo>
                    <a:lnTo>
                      <a:pt x="1202" y="6100"/>
                    </a:lnTo>
                    <a:lnTo>
                      <a:pt x="1212" y="6146"/>
                    </a:lnTo>
                    <a:lnTo>
                      <a:pt x="1094" y="6173"/>
                    </a:lnTo>
                    <a:lnTo>
                      <a:pt x="1010" y="6190"/>
                    </a:lnTo>
                    <a:lnTo>
                      <a:pt x="940" y="6208"/>
                    </a:lnTo>
                    <a:lnTo>
                      <a:pt x="891" y="6198"/>
                    </a:lnTo>
                    <a:lnTo>
                      <a:pt x="845" y="6188"/>
                    </a:lnTo>
                    <a:lnTo>
                      <a:pt x="801" y="6173"/>
                    </a:lnTo>
                    <a:lnTo>
                      <a:pt x="758" y="6157"/>
                    </a:lnTo>
                    <a:lnTo>
                      <a:pt x="717" y="6141"/>
                    </a:lnTo>
                    <a:lnTo>
                      <a:pt x="676" y="6120"/>
                    </a:lnTo>
                    <a:lnTo>
                      <a:pt x="637" y="6100"/>
                    </a:lnTo>
                    <a:lnTo>
                      <a:pt x="601" y="6079"/>
                    </a:lnTo>
                    <a:lnTo>
                      <a:pt x="566" y="6054"/>
                    </a:lnTo>
                    <a:lnTo>
                      <a:pt x="532" y="6028"/>
                    </a:lnTo>
                    <a:lnTo>
                      <a:pt x="498" y="6003"/>
                    </a:lnTo>
                    <a:lnTo>
                      <a:pt x="468" y="5974"/>
                    </a:lnTo>
                    <a:lnTo>
                      <a:pt x="439" y="5945"/>
                    </a:lnTo>
                    <a:lnTo>
                      <a:pt x="411" y="5915"/>
                    </a:lnTo>
                    <a:lnTo>
                      <a:pt x="383" y="5884"/>
                    </a:lnTo>
                    <a:lnTo>
                      <a:pt x="357" y="5850"/>
                    </a:lnTo>
                    <a:lnTo>
                      <a:pt x="308" y="5781"/>
                    </a:lnTo>
                    <a:lnTo>
                      <a:pt x="264" y="5711"/>
                    </a:lnTo>
                    <a:lnTo>
                      <a:pt x="227" y="5636"/>
                    </a:lnTo>
                    <a:lnTo>
                      <a:pt x="193" y="5560"/>
                    </a:lnTo>
                    <a:lnTo>
                      <a:pt x="162" y="5480"/>
                    </a:lnTo>
                    <a:lnTo>
                      <a:pt x="134" y="5400"/>
                    </a:lnTo>
                    <a:lnTo>
                      <a:pt x="111" y="5320"/>
                    </a:lnTo>
                    <a:lnTo>
                      <a:pt x="90" y="5241"/>
                    </a:lnTo>
                    <a:lnTo>
                      <a:pt x="75" y="5161"/>
                    </a:lnTo>
                    <a:lnTo>
                      <a:pt x="59" y="5084"/>
                    </a:lnTo>
                    <a:lnTo>
                      <a:pt x="47" y="5006"/>
                    </a:lnTo>
                    <a:lnTo>
                      <a:pt x="39" y="4932"/>
                    </a:lnTo>
                    <a:lnTo>
                      <a:pt x="32" y="4860"/>
                    </a:lnTo>
                    <a:lnTo>
                      <a:pt x="26" y="4790"/>
                    </a:lnTo>
                    <a:lnTo>
                      <a:pt x="18" y="4665"/>
                    </a:lnTo>
                    <a:lnTo>
                      <a:pt x="18" y="4561"/>
                    </a:lnTo>
                    <a:lnTo>
                      <a:pt x="18" y="4479"/>
                    </a:lnTo>
                    <a:lnTo>
                      <a:pt x="24" y="4410"/>
                    </a:lnTo>
                    <a:lnTo>
                      <a:pt x="10" y="4209"/>
                    </a:lnTo>
                    <a:lnTo>
                      <a:pt x="3" y="4014"/>
                    </a:lnTo>
                    <a:lnTo>
                      <a:pt x="0" y="3823"/>
                    </a:lnTo>
                    <a:lnTo>
                      <a:pt x="5" y="3641"/>
                    </a:lnTo>
                    <a:lnTo>
                      <a:pt x="13" y="3463"/>
                    </a:lnTo>
                    <a:lnTo>
                      <a:pt x="29" y="3291"/>
                    </a:lnTo>
                    <a:lnTo>
                      <a:pt x="47" y="3126"/>
                    </a:lnTo>
                    <a:lnTo>
                      <a:pt x="73" y="2966"/>
                    </a:lnTo>
                    <a:lnTo>
                      <a:pt x="100" y="2812"/>
                    </a:lnTo>
                    <a:lnTo>
                      <a:pt x="134" y="2663"/>
                    </a:lnTo>
                    <a:lnTo>
                      <a:pt x="170" y="2518"/>
                    </a:lnTo>
                    <a:lnTo>
                      <a:pt x="211" y="2380"/>
                    </a:lnTo>
                    <a:lnTo>
                      <a:pt x="257" y="2246"/>
                    </a:lnTo>
                    <a:lnTo>
                      <a:pt x="306" y="2120"/>
                    </a:lnTo>
                    <a:lnTo>
                      <a:pt x="357" y="1997"/>
                    </a:lnTo>
                    <a:lnTo>
                      <a:pt x="411" y="1878"/>
                    </a:lnTo>
                    <a:lnTo>
                      <a:pt x="471" y="1762"/>
                    </a:lnTo>
                    <a:lnTo>
                      <a:pt x="532" y="1654"/>
                    </a:lnTo>
                    <a:lnTo>
                      <a:pt x="596" y="1552"/>
                    </a:lnTo>
                    <a:lnTo>
                      <a:pt x="663" y="1451"/>
                    </a:lnTo>
                    <a:lnTo>
                      <a:pt x="732" y="1356"/>
                    </a:lnTo>
                    <a:lnTo>
                      <a:pt x="805" y="1263"/>
                    </a:lnTo>
                    <a:lnTo>
                      <a:pt x="876" y="1176"/>
                    </a:lnTo>
                    <a:lnTo>
                      <a:pt x="953" y="1093"/>
                    </a:lnTo>
                    <a:lnTo>
                      <a:pt x="1030" y="1017"/>
                    </a:lnTo>
                    <a:lnTo>
                      <a:pt x="1107" y="939"/>
                    </a:lnTo>
                    <a:lnTo>
                      <a:pt x="1186" y="869"/>
                    </a:lnTo>
                    <a:lnTo>
                      <a:pt x="1269" y="800"/>
                    </a:lnTo>
                    <a:lnTo>
                      <a:pt x="1351" y="738"/>
                    </a:lnTo>
                    <a:lnTo>
                      <a:pt x="1433" y="677"/>
                    </a:lnTo>
                    <a:lnTo>
                      <a:pt x="1515" y="620"/>
                    </a:lnTo>
                    <a:lnTo>
                      <a:pt x="1600" y="567"/>
                    </a:lnTo>
                    <a:lnTo>
                      <a:pt x="1684" y="514"/>
                    </a:lnTo>
                    <a:lnTo>
                      <a:pt x="1767" y="468"/>
                    </a:lnTo>
                    <a:lnTo>
                      <a:pt x="1852" y="424"/>
                    </a:lnTo>
                    <a:lnTo>
                      <a:pt x="1937" y="380"/>
                    </a:lnTo>
                    <a:lnTo>
                      <a:pt x="2018" y="342"/>
                    </a:lnTo>
                    <a:lnTo>
                      <a:pt x="2101" y="307"/>
                    </a:lnTo>
                    <a:lnTo>
                      <a:pt x="2183" y="273"/>
                    </a:lnTo>
                    <a:lnTo>
                      <a:pt x="2262" y="242"/>
                    </a:lnTo>
                    <a:lnTo>
                      <a:pt x="2342" y="214"/>
                    </a:lnTo>
                    <a:lnTo>
                      <a:pt x="2422" y="188"/>
                    </a:lnTo>
                    <a:lnTo>
                      <a:pt x="2498" y="164"/>
                    </a:lnTo>
                    <a:lnTo>
                      <a:pt x="2573" y="142"/>
                    </a:lnTo>
                    <a:lnTo>
                      <a:pt x="2717" y="105"/>
                    </a:lnTo>
                    <a:lnTo>
                      <a:pt x="2850" y="74"/>
                    </a:lnTo>
                    <a:lnTo>
                      <a:pt x="2976" y="52"/>
                    </a:lnTo>
                    <a:lnTo>
                      <a:pt x="3086" y="34"/>
                    </a:lnTo>
                    <a:lnTo>
                      <a:pt x="3186" y="18"/>
                    </a:lnTo>
                    <a:lnTo>
                      <a:pt x="3271" y="10"/>
                    </a:lnTo>
                    <a:lnTo>
                      <a:pt x="3338" y="5"/>
                    </a:lnTo>
                    <a:lnTo>
                      <a:pt x="3389" y="3"/>
                    </a:lnTo>
                    <a:lnTo>
                      <a:pt x="3430" y="0"/>
                    </a:lnTo>
                    <a:close/>
                  </a:path>
                </a:pathLst>
              </a:custGeom>
              <a:solidFill>
                <a:srgbClr val="453C3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92" name="Freeform 316">
                <a:extLst>
                  <a:ext uri="{FF2B5EF4-FFF2-40B4-BE49-F238E27FC236}">
                    <a16:creationId xmlns:a16="http://schemas.microsoft.com/office/drawing/2014/main" id="{011B6CE4-9477-4E88-8EEA-1A91FD1857A1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78" y="1472"/>
                <a:ext cx="224" cy="180"/>
              </a:xfrm>
              <a:custGeom>
                <a:avLst/>
                <a:gdLst>
                  <a:gd name="T0" fmla="*/ 6452 w 6967"/>
                  <a:gd name="T1" fmla="*/ 4786 h 5569"/>
                  <a:gd name="T2" fmla="*/ 6374 w 6967"/>
                  <a:gd name="T3" fmla="*/ 5282 h 5569"/>
                  <a:gd name="T4" fmla="*/ 6960 w 6967"/>
                  <a:gd name="T5" fmla="*/ 5569 h 5569"/>
                  <a:gd name="T6" fmla="*/ 6696 w 6967"/>
                  <a:gd name="T7" fmla="*/ 5424 h 5569"/>
                  <a:gd name="T8" fmla="*/ 6542 w 6967"/>
                  <a:gd name="T9" fmla="*/ 5219 h 5569"/>
                  <a:gd name="T10" fmla="*/ 6464 w 6967"/>
                  <a:gd name="T11" fmla="*/ 4886 h 5569"/>
                  <a:gd name="T12" fmla="*/ 1334 w 6967"/>
                  <a:gd name="T13" fmla="*/ 58 h 5569"/>
                  <a:gd name="T14" fmla="*/ 829 w 6967"/>
                  <a:gd name="T15" fmla="*/ 546 h 5569"/>
                  <a:gd name="T16" fmla="*/ 405 w 6967"/>
                  <a:gd name="T17" fmla="*/ 1210 h 5569"/>
                  <a:gd name="T18" fmla="*/ 117 w 6967"/>
                  <a:gd name="T19" fmla="*/ 2074 h 5569"/>
                  <a:gd name="T20" fmla="*/ 10 w 6967"/>
                  <a:gd name="T21" fmla="*/ 3166 h 5569"/>
                  <a:gd name="T22" fmla="*/ 0 w 6967"/>
                  <a:gd name="T23" fmla="*/ 4091 h 5569"/>
                  <a:gd name="T24" fmla="*/ 41 w 6967"/>
                  <a:gd name="T25" fmla="*/ 4621 h 5569"/>
                  <a:gd name="T26" fmla="*/ 220 w 6967"/>
                  <a:gd name="T27" fmla="*/ 5119 h 5569"/>
                  <a:gd name="T28" fmla="*/ 405 w 6967"/>
                  <a:gd name="T29" fmla="*/ 5329 h 5569"/>
                  <a:gd name="T30" fmla="*/ 664 w 6967"/>
                  <a:gd name="T31" fmla="*/ 5474 h 5569"/>
                  <a:gd name="T32" fmla="*/ 859 w 6967"/>
                  <a:gd name="T33" fmla="*/ 5267 h 5569"/>
                  <a:gd name="T34" fmla="*/ 608 w 6967"/>
                  <a:gd name="T35" fmla="*/ 4832 h 5569"/>
                  <a:gd name="T36" fmla="*/ 434 w 6967"/>
                  <a:gd name="T37" fmla="*/ 4362 h 5569"/>
                  <a:gd name="T38" fmla="*/ 341 w 6967"/>
                  <a:gd name="T39" fmla="*/ 4001 h 5569"/>
                  <a:gd name="T40" fmla="*/ 359 w 6967"/>
                  <a:gd name="T41" fmla="*/ 3718 h 5569"/>
                  <a:gd name="T42" fmla="*/ 495 w 6967"/>
                  <a:gd name="T43" fmla="*/ 3425 h 5569"/>
                  <a:gd name="T44" fmla="*/ 716 w 6967"/>
                  <a:gd name="T45" fmla="*/ 3261 h 5569"/>
                  <a:gd name="T46" fmla="*/ 1037 w 6967"/>
                  <a:gd name="T47" fmla="*/ 3222 h 5569"/>
                  <a:gd name="T48" fmla="*/ 1307 w 6967"/>
                  <a:gd name="T49" fmla="*/ 3366 h 5569"/>
                  <a:gd name="T50" fmla="*/ 1466 w 6967"/>
                  <a:gd name="T51" fmla="*/ 3628 h 5569"/>
                  <a:gd name="T52" fmla="*/ 1648 w 6967"/>
                  <a:gd name="T53" fmla="*/ 3818 h 5569"/>
                  <a:gd name="T54" fmla="*/ 1691 w 6967"/>
                  <a:gd name="T55" fmla="*/ 3543 h 5569"/>
                  <a:gd name="T56" fmla="*/ 1746 w 6967"/>
                  <a:gd name="T57" fmla="*/ 2988 h 5569"/>
                  <a:gd name="T58" fmla="*/ 1856 w 6967"/>
                  <a:gd name="T59" fmla="*/ 2710 h 5569"/>
                  <a:gd name="T60" fmla="*/ 1976 w 6967"/>
                  <a:gd name="T61" fmla="*/ 2636 h 5569"/>
                  <a:gd name="T62" fmla="*/ 2983 w 6967"/>
                  <a:gd name="T63" fmla="*/ 2687 h 5569"/>
                  <a:gd name="T64" fmla="*/ 4187 w 6967"/>
                  <a:gd name="T65" fmla="*/ 2592 h 5569"/>
                  <a:gd name="T66" fmla="*/ 5029 w 6967"/>
                  <a:gd name="T67" fmla="*/ 2371 h 5569"/>
                  <a:gd name="T68" fmla="*/ 5564 w 6967"/>
                  <a:gd name="T69" fmla="*/ 2111 h 5569"/>
                  <a:gd name="T70" fmla="*/ 5896 w 6967"/>
                  <a:gd name="T71" fmla="*/ 1838 h 5569"/>
                  <a:gd name="T72" fmla="*/ 5961 w 6967"/>
                  <a:gd name="T73" fmla="*/ 1972 h 5569"/>
                  <a:gd name="T74" fmla="*/ 6225 w 6967"/>
                  <a:gd name="T75" fmla="*/ 2646 h 5569"/>
                  <a:gd name="T76" fmla="*/ 6382 w 6967"/>
                  <a:gd name="T77" fmla="*/ 2906 h 5569"/>
                  <a:gd name="T78" fmla="*/ 6472 w 6967"/>
                  <a:gd name="T79" fmla="*/ 3310 h 5569"/>
                  <a:gd name="T80" fmla="*/ 6691 w 6967"/>
                  <a:gd name="T81" fmla="*/ 3343 h 5569"/>
                  <a:gd name="T82" fmla="*/ 6875 w 6967"/>
                  <a:gd name="T83" fmla="*/ 2784 h 5569"/>
                  <a:gd name="T84" fmla="*/ 6826 w 6967"/>
                  <a:gd name="T85" fmla="*/ 2201 h 5569"/>
                  <a:gd name="T86" fmla="*/ 6628 w 6967"/>
                  <a:gd name="T87" fmla="*/ 2193 h 5569"/>
                  <a:gd name="T88" fmla="*/ 6367 w 6967"/>
                  <a:gd name="T89" fmla="*/ 1902 h 5569"/>
                  <a:gd name="T90" fmla="*/ 6050 w 6967"/>
                  <a:gd name="T91" fmla="*/ 1349 h 5569"/>
                  <a:gd name="T92" fmla="*/ 5394 w 6967"/>
                  <a:gd name="T93" fmla="*/ 1740 h 5569"/>
                  <a:gd name="T94" fmla="*/ 4649 w 6967"/>
                  <a:gd name="T95" fmla="*/ 2041 h 5569"/>
                  <a:gd name="T96" fmla="*/ 3712 w 6967"/>
                  <a:gd name="T97" fmla="*/ 2239 h 5569"/>
                  <a:gd name="T98" fmla="*/ 2911 w 6967"/>
                  <a:gd name="T99" fmla="*/ 2247 h 5569"/>
                  <a:gd name="T100" fmla="*/ 2269 w 6967"/>
                  <a:gd name="T101" fmla="*/ 2142 h 5569"/>
                  <a:gd name="T102" fmla="*/ 2005 w 6967"/>
                  <a:gd name="T103" fmla="*/ 2005 h 5569"/>
                  <a:gd name="T104" fmla="*/ 2759 w 6967"/>
                  <a:gd name="T105" fmla="*/ 1972 h 5569"/>
                  <a:gd name="T106" fmla="*/ 3325 w 6967"/>
                  <a:gd name="T107" fmla="*/ 1830 h 5569"/>
                  <a:gd name="T108" fmla="*/ 3589 w 6967"/>
                  <a:gd name="T109" fmla="*/ 1658 h 5569"/>
                  <a:gd name="T110" fmla="*/ 3052 w 6967"/>
                  <a:gd name="T111" fmla="*/ 1683 h 5569"/>
                  <a:gd name="T112" fmla="*/ 2354 w 6967"/>
                  <a:gd name="T113" fmla="*/ 1707 h 5569"/>
                  <a:gd name="T114" fmla="*/ 1715 w 6967"/>
                  <a:gd name="T115" fmla="*/ 1596 h 5569"/>
                  <a:gd name="T116" fmla="*/ 1381 w 6967"/>
                  <a:gd name="T117" fmla="*/ 1418 h 5569"/>
                  <a:gd name="T118" fmla="*/ 1212 w 6967"/>
                  <a:gd name="T119" fmla="*/ 1213 h 5569"/>
                  <a:gd name="T120" fmla="*/ 1127 w 6967"/>
                  <a:gd name="T121" fmla="*/ 842 h 5569"/>
                  <a:gd name="T122" fmla="*/ 1163 w 6967"/>
                  <a:gd name="T123" fmla="*/ 479 h 5569"/>
                  <a:gd name="T124" fmla="*/ 1363 w 6967"/>
                  <a:gd name="T125" fmla="*/ 63 h 55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967" h="5569">
                    <a:moveTo>
                      <a:pt x="6960" y="5569"/>
                    </a:moveTo>
                    <a:lnTo>
                      <a:pt x="6967" y="5569"/>
                    </a:lnTo>
                    <a:lnTo>
                      <a:pt x="6960" y="5569"/>
                    </a:lnTo>
                    <a:close/>
                    <a:moveTo>
                      <a:pt x="6436" y="4621"/>
                    </a:moveTo>
                    <a:lnTo>
                      <a:pt x="6444" y="4676"/>
                    </a:lnTo>
                    <a:lnTo>
                      <a:pt x="6449" y="4730"/>
                    </a:lnTo>
                    <a:lnTo>
                      <a:pt x="6452" y="4786"/>
                    </a:lnTo>
                    <a:lnTo>
                      <a:pt x="6452" y="4842"/>
                    </a:lnTo>
                    <a:lnTo>
                      <a:pt x="6452" y="4915"/>
                    </a:lnTo>
                    <a:lnTo>
                      <a:pt x="6444" y="4987"/>
                    </a:lnTo>
                    <a:lnTo>
                      <a:pt x="6433" y="5061"/>
                    </a:lnTo>
                    <a:lnTo>
                      <a:pt x="6421" y="5136"/>
                    </a:lnTo>
                    <a:lnTo>
                      <a:pt x="6400" y="5211"/>
                    </a:lnTo>
                    <a:lnTo>
                      <a:pt x="6374" y="5282"/>
                    </a:lnTo>
                    <a:lnTo>
                      <a:pt x="6341" y="5357"/>
                    </a:lnTo>
                    <a:lnTo>
                      <a:pt x="6323" y="5394"/>
                    </a:lnTo>
                    <a:lnTo>
                      <a:pt x="6305" y="5430"/>
                    </a:lnTo>
                    <a:lnTo>
                      <a:pt x="6467" y="5460"/>
                    </a:lnTo>
                    <a:lnTo>
                      <a:pt x="6631" y="5494"/>
                    </a:lnTo>
                    <a:lnTo>
                      <a:pt x="6796" y="5530"/>
                    </a:lnTo>
                    <a:lnTo>
                      <a:pt x="6960" y="5569"/>
                    </a:lnTo>
                    <a:lnTo>
                      <a:pt x="6913" y="5553"/>
                    </a:lnTo>
                    <a:lnTo>
                      <a:pt x="6877" y="5540"/>
                    </a:lnTo>
                    <a:lnTo>
                      <a:pt x="6837" y="5520"/>
                    </a:lnTo>
                    <a:lnTo>
                      <a:pt x="6793" y="5494"/>
                    </a:lnTo>
                    <a:lnTo>
                      <a:pt x="6744" y="5463"/>
                    </a:lnTo>
                    <a:lnTo>
                      <a:pt x="6718" y="5445"/>
                    </a:lnTo>
                    <a:lnTo>
                      <a:pt x="6696" y="5424"/>
                    </a:lnTo>
                    <a:lnTo>
                      <a:pt x="6670" y="5401"/>
                    </a:lnTo>
                    <a:lnTo>
                      <a:pt x="6647" y="5375"/>
                    </a:lnTo>
                    <a:lnTo>
                      <a:pt x="6623" y="5350"/>
                    </a:lnTo>
                    <a:lnTo>
                      <a:pt x="6601" y="5321"/>
                    </a:lnTo>
                    <a:lnTo>
                      <a:pt x="6579" y="5288"/>
                    </a:lnTo>
                    <a:lnTo>
                      <a:pt x="6559" y="5255"/>
                    </a:lnTo>
                    <a:lnTo>
                      <a:pt x="6542" y="5219"/>
                    </a:lnTo>
                    <a:lnTo>
                      <a:pt x="6523" y="5180"/>
                    </a:lnTo>
                    <a:lnTo>
                      <a:pt x="6508" y="5139"/>
                    </a:lnTo>
                    <a:lnTo>
                      <a:pt x="6496" y="5092"/>
                    </a:lnTo>
                    <a:lnTo>
                      <a:pt x="6482" y="5046"/>
                    </a:lnTo>
                    <a:lnTo>
                      <a:pt x="6474" y="4997"/>
                    </a:lnTo>
                    <a:lnTo>
                      <a:pt x="6467" y="4944"/>
                    </a:lnTo>
                    <a:lnTo>
                      <a:pt x="6464" y="4886"/>
                    </a:lnTo>
                    <a:lnTo>
                      <a:pt x="6464" y="4827"/>
                    </a:lnTo>
                    <a:lnTo>
                      <a:pt x="6467" y="4766"/>
                    </a:lnTo>
                    <a:lnTo>
                      <a:pt x="6474" y="4699"/>
                    </a:lnTo>
                    <a:lnTo>
                      <a:pt x="6484" y="4630"/>
                    </a:lnTo>
                    <a:lnTo>
                      <a:pt x="6436" y="4621"/>
                    </a:lnTo>
                    <a:close/>
                    <a:moveTo>
                      <a:pt x="1409" y="0"/>
                    </a:moveTo>
                    <a:lnTo>
                      <a:pt x="1334" y="58"/>
                    </a:lnTo>
                    <a:lnTo>
                      <a:pt x="1258" y="119"/>
                    </a:lnTo>
                    <a:lnTo>
                      <a:pt x="1183" y="181"/>
                    </a:lnTo>
                    <a:lnTo>
                      <a:pt x="1109" y="248"/>
                    </a:lnTo>
                    <a:lnTo>
                      <a:pt x="1037" y="318"/>
                    </a:lnTo>
                    <a:lnTo>
                      <a:pt x="965" y="389"/>
                    </a:lnTo>
                    <a:lnTo>
                      <a:pt x="895" y="467"/>
                    </a:lnTo>
                    <a:lnTo>
                      <a:pt x="829" y="546"/>
                    </a:lnTo>
                    <a:lnTo>
                      <a:pt x="762" y="631"/>
                    </a:lnTo>
                    <a:lnTo>
                      <a:pt x="698" y="716"/>
                    </a:lnTo>
                    <a:lnTo>
                      <a:pt x="634" y="809"/>
                    </a:lnTo>
                    <a:lnTo>
                      <a:pt x="575" y="901"/>
                    </a:lnTo>
                    <a:lnTo>
                      <a:pt x="515" y="1002"/>
                    </a:lnTo>
                    <a:lnTo>
                      <a:pt x="459" y="1102"/>
                    </a:lnTo>
                    <a:lnTo>
                      <a:pt x="405" y="1210"/>
                    </a:lnTo>
                    <a:lnTo>
                      <a:pt x="356" y="1320"/>
                    </a:lnTo>
                    <a:lnTo>
                      <a:pt x="307" y="1434"/>
                    </a:lnTo>
                    <a:lnTo>
                      <a:pt x="264" y="1554"/>
                    </a:lnTo>
                    <a:lnTo>
                      <a:pt x="220" y="1676"/>
                    </a:lnTo>
                    <a:lnTo>
                      <a:pt x="182" y="1804"/>
                    </a:lnTo>
                    <a:lnTo>
                      <a:pt x="149" y="1938"/>
                    </a:lnTo>
                    <a:lnTo>
                      <a:pt x="117" y="2074"/>
                    </a:lnTo>
                    <a:lnTo>
                      <a:pt x="90" y="2216"/>
                    </a:lnTo>
                    <a:lnTo>
                      <a:pt x="66" y="2363"/>
                    </a:lnTo>
                    <a:lnTo>
                      <a:pt x="46" y="2512"/>
                    </a:lnTo>
                    <a:lnTo>
                      <a:pt x="31" y="2668"/>
                    </a:lnTo>
                    <a:lnTo>
                      <a:pt x="17" y="2828"/>
                    </a:lnTo>
                    <a:lnTo>
                      <a:pt x="12" y="2996"/>
                    </a:lnTo>
                    <a:lnTo>
                      <a:pt x="10" y="3166"/>
                    </a:lnTo>
                    <a:lnTo>
                      <a:pt x="12" y="3343"/>
                    </a:lnTo>
                    <a:lnTo>
                      <a:pt x="20" y="3523"/>
                    </a:lnTo>
                    <a:lnTo>
                      <a:pt x="31" y="3711"/>
                    </a:lnTo>
                    <a:lnTo>
                      <a:pt x="22" y="3780"/>
                    </a:lnTo>
                    <a:lnTo>
                      <a:pt x="12" y="3862"/>
                    </a:lnTo>
                    <a:lnTo>
                      <a:pt x="5" y="3966"/>
                    </a:lnTo>
                    <a:lnTo>
                      <a:pt x="0" y="4091"/>
                    </a:lnTo>
                    <a:lnTo>
                      <a:pt x="0" y="4161"/>
                    </a:lnTo>
                    <a:lnTo>
                      <a:pt x="2" y="4233"/>
                    </a:lnTo>
                    <a:lnTo>
                      <a:pt x="5" y="4307"/>
                    </a:lnTo>
                    <a:lnTo>
                      <a:pt x="10" y="4385"/>
                    </a:lnTo>
                    <a:lnTo>
                      <a:pt x="17" y="4462"/>
                    </a:lnTo>
                    <a:lnTo>
                      <a:pt x="27" y="4542"/>
                    </a:lnTo>
                    <a:lnTo>
                      <a:pt x="41" y="4621"/>
                    </a:lnTo>
                    <a:lnTo>
                      <a:pt x="56" y="4701"/>
                    </a:lnTo>
                    <a:lnTo>
                      <a:pt x="76" y="4781"/>
                    </a:lnTo>
                    <a:lnTo>
                      <a:pt x="102" y="4861"/>
                    </a:lnTo>
                    <a:lnTo>
                      <a:pt x="131" y="4937"/>
                    </a:lnTo>
                    <a:lnTo>
                      <a:pt x="164" y="5012"/>
                    </a:lnTo>
                    <a:lnTo>
                      <a:pt x="200" y="5082"/>
                    </a:lnTo>
                    <a:lnTo>
                      <a:pt x="220" y="5119"/>
                    </a:lnTo>
                    <a:lnTo>
                      <a:pt x="244" y="5151"/>
                    </a:lnTo>
                    <a:lnTo>
                      <a:pt x="266" y="5185"/>
                    </a:lnTo>
                    <a:lnTo>
                      <a:pt x="292" y="5216"/>
                    </a:lnTo>
                    <a:lnTo>
                      <a:pt x="318" y="5246"/>
                    </a:lnTo>
                    <a:lnTo>
                      <a:pt x="346" y="5275"/>
                    </a:lnTo>
                    <a:lnTo>
                      <a:pt x="375" y="5304"/>
                    </a:lnTo>
                    <a:lnTo>
                      <a:pt x="405" y="5329"/>
                    </a:lnTo>
                    <a:lnTo>
                      <a:pt x="436" y="5355"/>
                    </a:lnTo>
                    <a:lnTo>
                      <a:pt x="469" y="5380"/>
                    </a:lnTo>
                    <a:lnTo>
                      <a:pt x="505" y="5401"/>
                    </a:lnTo>
                    <a:lnTo>
                      <a:pt x="544" y="5421"/>
                    </a:lnTo>
                    <a:lnTo>
                      <a:pt x="583" y="5442"/>
                    </a:lnTo>
                    <a:lnTo>
                      <a:pt x="624" y="5458"/>
                    </a:lnTo>
                    <a:lnTo>
                      <a:pt x="664" y="5474"/>
                    </a:lnTo>
                    <a:lnTo>
                      <a:pt x="708" y="5489"/>
                    </a:lnTo>
                    <a:lnTo>
                      <a:pt x="754" y="5499"/>
                    </a:lnTo>
                    <a:lnTo>
                      <a:pt x="803" y="5509"/>
                    </a:lnTo>
                    <a:lnTo>
                      <a:pt x="852" y="5496"/>
                    </a:lnTo>
                    <a:lnTo>
                      <a:pt x="1000" y="5463"/>
                    </a:lnTo>
                    <a:lnTo>
                      <a:pt x="929" y="5367"/>
                    </a:lnTo>
                    <a:lnTo>
                      <a:pt x="859" y="5267"/>
                    </a:lnTo>
                    <a:lnTo>
                      <a:pt x="847" y="5250"/>
                    </a:lnTo>
                    <a:lnTo>
                      <a:pt x="810" y="5200"/>
                    </a:lnTo>
                    <a:lnTo>
                      <a:pt x="762" y="5121"/>
                    </a:lnTo>
                    <a:lnTo>
                      <a:pt x="703" y="5020"/>
                    </a:lnTo>
                    <a:lnTo>
                      <a:pt x="673" y="4961"/>
                    </a:lnTo>
                    <a:lnTo>
                      <a:pt x="639" y="4900"/>
                    </a:lnTo>
                    <a:lnTo>
                      <a:pt x="608" y="4832"/>
                    </a:lnTo>
                    <a:lnTo>
                      <a:pt x="580" y="4763"/>
                    </a:lnTo>
                    <a:lnTo>
                      <a:pt x="554" y="4691"/>
                    </a:lnTo>
                    <a:lnTo>
                      <a:pt x="529" y="4616"/>
                    </a:lnTo>
                    <a:lnTo>
                      <a:pt x="510" y="4540"/>
                    </a:lnTo>
                    <a:lnTo>
                      <a:pt x="495" y="4462"/>
                    </a:lnTo>
                    <a:lnTo>
                      <a:pt x="461" y="4416"/>
                    </a:lnTo>
                    <a:lnTo>
                      <a:pt x="434" y="4362"/>
                    </a:lnTo>
                    <a:lnTo>
                      <a:pt x="405" y="4302"/>
                    </a:lnTo>
                    <a:lnTo>
                      <a:pt x="382" y="4236"/>
                    </a:lnTo>
                    <a:lnTo>
                      <a:pt x="364" y="4163"/>
                    </a:lnTo>
                    <a:lnTo>
                      <a:pt x="356" y="4127"/>
                    </a:lnTo>
                    <a:lnTo>
                      <a:pt x="349" y="4086"/>
                    </a:lnTo>
                    <a:lnTo>
                      <a:pt x="344" y="4045"/>
                    </a:lnTo>
                    <a:lnTo>
                      <a:pt x="341" y="4001"/>
                    </a:lnTo>
                    <a:lnTo>
                      <a:pt x="339" y="3955"/>
                    </a:lnTo>
                    <a:lnTo>
                      <a:pt x="339" y="3908"/>
                    </a:lnTo>
                    <a:lnTo>
                      <a:pt x="339" y="3871"/>
                    </a:lnTo>
                    <a:lnTo>
                      <a:pt x="341" y="3842"/>
                    </a:lnTo>
                    <a:lnTo>
                      <a:pt x="344" y="3811"/>
                    </a:lnTo>
                    <a:lnTo>
                      <a:pt x="349" y="3767"/>
                    </a:lnTo>
                    <a:lnTo>
                      <a:pt x="359" y="3718"/>
                    </a:lnTo>
                    <a:lnTo>
                      <a:pt x="375" y="3665"/>
                    </a:lnTo>
                    <a:lnTo>
                      <a:pt x="395" y="3606"/>
                    </a:lnTo>
                    <a:lnTo>
                      <a:pt x="420" y="3546"/>
                    </a:lnTo>
                    <a:lnTo>
                      <a:pt x="436" y="3516"/>
                    </a:lnTo>
                    <a:lnTo>
                      <a:pt x="454" y="3485"/>
                    </a:lnTo>
                    <a:lnTo>
                      <a:pt x="475" y="3453"/>
                    </a:lnTo>
                    <a:lnTo>
                      <a:pt x="495" y="3425"/>
                    </a:lnTo>
                    <a:lnTo>
                      <a:pt x="518" y="3397"/>
                    </a:lnTo>
                    <a:lnTo>
                      <a:pt x="546" y="3368"/>
                    </a:lnTo>
                    <a:lnTo>
                      <a:pt x="575" y="3346"/>
                    </a:lnTo>
                    <a:lnTo>
                      <a:pt x="605" y="3320"/>
                    </a:lnTo>
                    <a:lnTo>
                      <a:pt x="639" y="3299"/>
                    </a:lnTo>
                    <a:lnTo>
                      <a:pt x="678" y="3278"/>
                    </a:lnTo>
                    <a:lnTo>
                      <a:pt x="716" y="3261"/>
                    </a:lnTo>
                    <a:lnTo>
                      <a:pt x="757" y="3245"/>
                    </a:lnTo>
                    <a:lnTo>
                      <a:pt x="803" y="3235"/>
                    </a:lnTo>
                    <a:lnTo>
                      <a:pt x="852" y="3225"/>
                    </a:lnTo>
                    <a:lnTo>
                      <a:pt x="903" y="3219"/>
                    </a:lnTo>
                    <a:lnTo>
                      <a:pt x="957" y="3219"/>
                    </a:lnTo>
                    <a:lnTo>
                      <a:pt x="1014" y="3219"/>
                    </a:lnTo>
                    <a:lnTo>
                      <a:pt x="1037" y="3222"/>
                    </a:lnTo>
                    <a:lnTo>
                      <a:pt x="1060" y="3227"/>
                    </a:lnTo>
                    <a:lnTo>
                      <a:pt x="1106" y="3240"/>
                    </a:lnTo>
                    <a:lnTo>
                      <a:pt x="1152" y="3258"/>
                    </a:lnTo>
                    <a:lnTo>
                      <a:pt x="1193" y="3281"/>
                    </a:lnTo>
                    <a:lnTo>
                      <a:pt x="1234" y="3307"/>
                    </a:lnTo>
                    <a:lnTo>
                      <a:pt x="1273" y="3335"/>
                    </a:lnTo>
                    <a:lnTo>
                      <a:pt x="1307" y="3366"/>
                    </a:lnTo>
                    <a:lnTo>
                      <a:pt x="1337" y="3395"/>
                    </a:lnTo>
                    <a:lnTo>
                      <a:pt x="1366" y="3428"/>
                    </a:lnTo>
                    <a:lnTo>
                      <a:pt x="1388" y="3461"/>
                    </a:lnTo>
                    <a:lnTo>
                      <a:pt x="1412" y="3500"/>
                    </a:lnTo>
                    <a:lnTo>
                      <a:pt x="1432" y="3541"/>
                    </a:lnTo>
                    <a:lnTo>
                      <a:pt x="1451" y="3585"/>
                    </a:lnTo>
                    <a:lnTo>
                      <a:pt x="1466" y="3628"/>
                    </a:lnTo>
                    <a:lnTo>
                      <a:pt x="1481" y="3675"/>
                    </a:lnTo>
                    <a:lnTo>
                      <a:pt x="1493" y="3718"/>
                    </a:lnTo>
                    <a:lnTo>
                      <a:pt x="1530" y="3747"/>
                    </a:lnTo>
                    <a:lnTo>
                      <a:pt x="1566" y="3780"/>
                    </a:lnTo>
                    <a:lnTo>
                      <a:pt x="1600" y="3816"/>
                    </a:lnTo>
                    <a:lnTo>
                      <a:pt x="1635" y="3857"/>
                    </a:lnTo>
                    <a:lnTo>
                      <a:pt x="1648" y="3818"/>
                    </a:lnTo>
                    <a:lnTo>
                      <a:pt x="1661" y="3780"/>
                    </a:lnTo>
                    <a:lnTo>
                      <a:pt x="1671" y="3742"/>
                    </a:lnTo>
                    <a:lnTo>
                      <a:pt x="1678" y="3703"/>
                    </a:lnTo>
                    <a:lnTo>
                      <a:pt x="1688" y="3633"/>
                    </a:lnTo>
                    <a:lnTo>
                      <a:pt x="1691" y="3602"/>
                    </a:lnTo>
                    <a:lnTo>
                      <a:pt x="1691" y="3575"/>
                    </a:lnTo>
                    <a:lnTo>
                      <a:pt x="1691" y="3543"/>
                    </a:lnTo>
                    <a:lnTo>
                      <a:pt x="1688" y="3510"/>
                    </a:lnTo>
                    <a:lnTo>
                      <a:pt x="1688" y="3468"/>
                    </a:lnTo>
                    <a:lnTo>
                      <a:pt x="1691" y="3387"/>
                    </a:lnTo>
                    <a:lnTo>
                      <a:pt x="1697" y="3294"/>
                    </a:lnTo>
                    <a:lnTo>
                      <a:pt x="1710" y="3193"/>
                    </a:lnTo>
                    <a:lnTo>
                      <a:pt x="1725" y="3088"/>
                    </a:lnTo>
                    <a:lnTo>
                      <a:pt x="1746" y="2988"/>
                    </a:lnTo>
                    <a:lnTo>
                      <a:pt x="1758" y="2939"/>
                    </a:lnTo>
                    <a:lnTo>
                      <a:pt x="1774" y="2890"/>
                    </a:lnTo>
                    <a:lnTo>
                      <a:pt x="1789" y="2846"/>
                    </a:lnTo>
                    <a:lnTo>
                      <a:pt x="1805" y="2806"/>
                    </a:lnTo>
                    <a:lnTo>
                      <a:pt x="1822" y="2767"/>
                    </a:lnTo>
                    <a:lnTo>
                      <a:pt x="1843" y="2731"/>
                    </a:lnTo>
                    <a:lnTo>
                      <a:pt x="1856" y="2710"/>
                    </a:lnTo>
                    <a:lnTo>
                      <a:pt x="1871" y="2692"/>
                    </a:lnTo>
                    <a:lnTo>
                      <a:pt x="1886" y="2677"/>
                    </a:lnTo>
                    <a:lnTo>
                      <a:pt x="1902" y="2661"/>
                    </a:lnTo>
                    <a:lnTo>
                      <a:pt x="1920" y="2651"/>
                    </a:lnTo>
                    <a:lnTo>
                      <a:pt x="1937" y="2643"/>
                    </a:lnTo>
                    <a:lnTo>
                      <a:pt x="1956" y="2638"/>
                    </a:lnTo>
                    <a:lnTo>
                      <a:pt x="1976" y="2636"/>
                    </a:lnTo>
                    <a:lnTo>
                      <a:pt x="1986" y="2636"/>
                    </a:lnTo>
                    <a:lnTo>
                      <a:pt x="1986" y="2646"/>
                    </a:lnTo>
                    <a:lnTo>
                      <a:pt x="1986" y="2636"/>
                    </a:lnTo>
                    <a:lnTo>
                      <a:pt x="2254" y="2658"/>
                    </a:lnTo>
                    <a:lnTo>
                      <a:pt x="2508" y="2674"/>
                    </a:lnTo>
                    <a:lnTo>
                      <a:pt x="2752" y="2684"/>
                    </a:lnTo>
                    <a:lnTo>
                      <a:pt x="2983" y="2687"/>
                    </a:lnTo>
                    <a:lnTo>
                      <a:pt x="3178" y="2684"/>
                    </a:lnTo>
                    <a:lnTo>
                      <a:pt x="3366" y="2677"/>
                    </a:lnTo>
                    <a:lnTo>
                      <a:pt x="3545" y="2668"/>
                    </a:lnTo>
                    <a:lnTo>
                      <a:pt x="3717" y="2653"/>
                    </a:lnTo>
                    <a:lnTo>
                      <a:pt x="3881" y="2636"/>
                    </a:lnTo>
                    <a:lnTo>
                      <a:pt x="4038" y="2614"/>
                    </a:lnTo>
                    <a:lnTo>
                      <a:pt x="4187" y="2592"/>
                    </a:lnTo>
                    <a:lnTo>
                      <a:pt x="4328" y="2566"/>
                    </a:lnTo>
                    <a:lnTo>
                      <a:pt x="4462" y="2538"/>
                    </a:lnTo>
                    <a:lnTo>
                      <a:pt x="4590" y="2509"/>
                    </a:lnTo>
                    <a:lnTo>
                      <a:pt x="4708" y="2476"/>
                    </a:lnTo>
                    <a:lnTo>
                      <a:pt x="4821" y="2442"/>
                    </a:lnTo>
                    <a:lnTo>
                      <a:pt x="4929" y="2407"/>
                    </a:lnTo>
                    <a:lnTo>
                      <a:pt x="5029" y="2371"/>
                    </a:lnTo>
                    <a:lnTo>
                      <a:pt x="5124" y="2334"/>
                    </a:lnTo>
                    <a:lnTo>
                      <a:pt x="5211" y="2296"/>
                    </a:lnTo>
                    <a:lnTo>
                      <a:pt x="5293" y="2259"/>
                    </a:lnTo>
                    <a:lnTo>
                      <a:pt x="5368" y="2221"/>
                    </a:lnTo>
                    <a:lnTo>
                      <a:pt x="5437" y="2185"/>
                    </a:lnTo>
                    <a:lnTo>
                      <a:pt x="5504" y="2147"/>
                    </a:lnTo>
                    <a:lnTo>
                      <a:pt x="5564" y="2111"/>
                    </a:lnTo>
                    <a:lnTo>
                      <a:pt x="5617" y="2074"/>
                    </a:lnTo>
                    <a:lnTo>
                      <a:pt x="5664" y="2041"/>
                    </a:lnTo>
                    <a:lnTo>
                      <a:pt x="5706" y="2010"/>
                    </a:lnTo>
                    <a:lnTo>
                      <a:pt x="5781" y="1951"/>
                    </a:lnTo>
                    <a:lnTo>
                      <a:pt x="5835" y="1902"/>
                    </a:lnTo>
                    <a:lnTo>
                      <a:pt x="5874" y="1863"/>
                    </a:lnTo>
                    <a:lnTo>
                      <a:pt x="5896" y="1838"/>
                    </a:lnTo>
                    <a:lnTo>
                      <a:pt x="5904" y="1828"/>
                    </a:lnTo>
                    <a:lnTo>
                      <a:pt x="5908" y="1825"/>
                    </a:lnTo>
                    <a:lnTo>
                      <a:pt x="5910" y="1825"/>
                    </a:lnTo>
                    <a:lnTo>
                      <a:pt x="5913" y="1825"/>
                    </a:lnTo>
                    <a:lnTo>
                      <a:pt x="5915" y="1828"/>
                    </a:lnTo>
                    <a:lnTo>
                      <a:pt x="5918" y="1830"/>
                    </a:lnTo>
                    <a:lnTo>
                      <a:pt x="5961" y="1972"/>
                    </a:lnTo>
                    <a:lnTo>
                      <a:pt x="6003" y="2101"/>
                    </a:lnTo>
                    <a:lnTo>
                      <a:pt x="6043" y="2218"/>
                    </a:lnTo>
                    <a:lnTo>
                      <a:pt x="6084" y="2324"/>
                    </a:lnTo>
                    <a:lnTo>
                      <a:pt x="6123" y="2419"/>
                    </a:lnTo>
                    <a:lnTo>
                      <a:pt x="6159" y="2504"/>
                    </a:lnTo>
                    <a:lnTo>
                      <a:pt x="6194" y="2582"/>
                    </a:lnTo>
                    <a:lnTo>
                      <a:pt x="6225" y="2646"/>
                    </a:lnTo>
                    <a:lnTo>
                      <a:pt x="6257" y="2704"/>
                    </a:lnTo>
                    <a:lnTo>
                      <a:pt x="6282" y="2753"/>
                    </a:lnTo>
                    <a:lnTo>
                      <a:pt x="6328" y="2828"/>
                    </a:lnTo>
                    <a:lnTo>
                      <a:pt x="6362" y="2874"/>
                    </a:lnTo>
                    <a:lnTo>
                      <a:pt x="6377" y="2898"/>
                    </a:lnTo>
                    <a:lnTo>
                      <a:pt x="6379" y="2901"/>
                    </a:lnTo>
                    <a:lnTo>
                      <a:pt x="6382" y="2906"/>
                    </a:lnTo>
                    <a:lnTo>
                      <a:pt x="6349" y="3152"/>
                    </a:lnTo>
                    <a:lnTo>
                      <a:pt x="6323" y="3335"/>
                    </a:lnTo>
                    <a:lnTo>
                      <a:pt x="6359" y="3322"/>
                    </a:lnTo>
                    <a:lnTo>
                      <a:pt x="6395" y="3312"/>
                    </a:lnTo>
                    <a:lnTo>
                      <a:pt x="6426" y="3310"/>
                    </a:lnTo>
                    <a:lnTo>
                      <a:pt x="6452" y="3307"/>
                    </a:lnTo>
                    <a:lnTo>
                      <a:pt x="6472" y="3310"/>
                    </a:lnTo>
                    <a:lnTo>
                      <a:pt x="6482" y="3310"/>
                    </a:lnTo>
                    <a:lnTo>
                      <a:pt x="6493" y="3310"/>
                    </a:lnTo>
                    <a:lnTo>
                      <a:pt x="6538" y="3312"/>
                    </a:lnTo>
                    <a:lnTo>
                      <a:pt x="6579" y="3315"/>
                    </a:lnTo>
                    <a:lnTo>
                      <a:pt x="6618" y="3322"/>
                    </a:lnTo>
                    <a:lnTo>
                      <a:pt x="6657" y="3330"/>
                    </a:lnTo>
                    <a:lnTo>
                      <a:pt x="6691" y="3343"/>
                    </a:lnTo>
                    <a:lnTo>
                      <a:pt x="6723" y="3356"/>
                    </a:lnTo>
                    <a:lnTo>
                      <a:pt x="6754" y="3371"/>
                    </a:lnTo>
                    <a:lnTo>
                      <a:pt x="6782" y="3389"/>
                    </a:lnTo>
                    <a:lnTo>
                      <a:pt x="6808" y="3245"/>
                    </a:lnTo>
                    <a:lnTo>
                      <a:pt x="6833" y="3093"/>
                    </a:lnTo>
                    <a:lnTo>
                      <a:pt x="6855" y="2942"/>
                    </a:lnTo>
                    <a:lnTo>
                      <a:pt x="6875" y="2784"/>
                    </a:lnTo>
                    <a:lnTo>
                      <a:pt x="6891" y="2626"/>
                    </a:lnTo>
                    <a:lnTo>
                      <a:pt x="6903" y="2466"/>
                    </a:lnTo>
                    <a:lnTo>
                      <a:pt x="6913" y="2308"/>
                    </a:lnTo>
                    <a:lnTo>
                      <a:pt x="6916" y="2152"/>
                    </a:lnTo>
                    <a:lnTo>
                      <a:pt x="6870" y="2177"/>
                    </a:lnTo>
                    <a:lnTo>
                      <a:pt x="6847" y="2191"/>
                    </a:lnTo>
                    <a:lnTo>
                      <a:pt x="6826" y="2201"/>
                    </a:lnTo>
                    <a:lnTo>
                      <a:pt x="6803" y="2206"/>
                    </a:lnTo>
                    <a:lnTo>
                      <a:pt x="6780" y="2213"/>
                    </a:lnTo>
                    <a:lnTo>
                      <a:pt x="6757" y="2216"/>
                    </a:lnTo>
                    <a:lnTo>
                      <a:pt x="6733" y="2216"/>
                    </a:lnTo>
                    <a:lnTo>
                      <a:pt x="6698" y="2213"/>
                    </a:lnTo>
                    <a:lnTo>
                      <a:pt x="6664" y="2206"/>
                    </a:lnTo>
                    <a:lnTo>
                      <a:pt x="6628" y="2193"/>
                    </a:lnTo>
                    <a:lnTo>
                      <a:pt x="6593" y="2172"/>
                    </a:lnTo>
                    <a:lnTo>
                      <a:pt x="6557" y="2147"/>
                    </a:lnTo>
                    <a:lnTo>
                      <a:pt x="6521" y="2113"/>
                    </a:lnTo>
                    <a:lnTo>
                      <a:pt x="6482" y="2072"/>
                    </a:lnTo>
                    <a:lnTo>
                      <a:pt x="6447" y="2023"/>
                    </a:lnTo>
                    <a:lnTo>
                      <a:pt x="6405" y="1967"/>
                    </a:lnTo>
                    <a:lnTo>
                      <a:pt x="6367" y="1902"/>
                    </a:lnTo>
                    <a:lnTo>
                      <a:pt x="6326" y="1828"/>
                    </a:lnTo>
                    <a:lnTo>
                      <a:pt x="6284" y="1743"/>
                    </a:lnTo>
                    <a:lnTo>
                      <a:pt x="6240" y="1650"/>
                    </a:lnTo>
                    <a:lnTo>
                      <a:pt x="6197" y="1547"/>
                    </a:lnTo>
                    <a:lnTo>
                      <a:pt x="6152" y="1432"/>
                    </a:lnTo>
                    <a:lnTo>
                      <a:pt x="6105" y="1308"/>
                    </a:lnTo>
                    <a:lnTo>
                      <a:pt x="6050" y="1349"/>
                    </a:lnTo>
                    <a:lnTo>
                      <a:pt x="5984" y="1395"/>
                    </a:lnTo>
                    <a:lnTo>
                      <a:pt x="5891" y="1457"/>
                    </a:lnTo>
                    <a:lnTo>
                      <a:pt x="5776" y="1529"/>
                    </a:lnTo>
                    <a:lnTo>
                      <a:pt x="5640" y="1609"/>
                    </a:lnTo>
                    <a:lnTo>
                      <a:pt x="5564" y="1653"/>
                    </a:lnTo>
                    <a:lnTo>
                      <a:pt x="5481" y="1697"/>
                    </a:lnTo>
                    <a:lnTo>
                      <a:pt x="5394" y="1740"/>
                    </a:lnTo>
                    <a:lnTo>
                      <a:pt x="5301" y="1784"/>
                    </a:lnTo>
                    <a:lnTo>
                      <a:pt x="5203" y="1830"/>
                    </a:lnTo>
                    <a:lnTo>
                      <a:pt x="5101" y="1874"/>
                    </a:lnTo>
                    <a:lnTo>
                      <a:pt x="4996" y="1918"/>
                    </a:lnTo>
                    <a:lnTo>
                      <a:pt x="4886" y="1959"/>
                    </a:lnTo>
                    <a:lnTo>
                      <a:pt x="4769" y="1999"/>
                    </a:lnTo>
                    <a:lnTo>
                      <a:pt x="4649" y="2041"/>
                    </a:lnTo>
                    <a:lnTo>
                      <a:pt x="4526" y="2077"/>
                    </a:lnTo>
                    <a:lnTo>
                      <a:pt x="4400" y="2113"/>
                    </a:lnTo>
                    <a:lnTo>
                      <a:pt x="4269" y="2144"/>
                    </a:lnTo>
                    <a:lnTo>
                      <a:pt x="4135" y="2174"/>
                    </a:lnTo>
                    <a:lnTo>
                      <a:pt x="3997" y="2198"/>
                    </a:lnTo>
                    <a:lnTo>
                      <a:pt x="3856" y="2221"/>
                    </a:lnTo>
                    <a:lnTo>
                      <a:pt x="3712" y="2239"/>
                    </a:lnTo>
                    <a:lnTo>
                      <a:pt x="3566" y="2252"/>
                    </a:lnTo>
                    <a:lnTo>
                      <a:pt x="3415" y="2259"/>
                    </a:lnTo>
                    <a:lnTo>
                      <a:pt x="3263" y="2262"/>
                    </a:lnTo>
                    <a:lnTo>
                      <a:pt x="3176" y="2259"/>
                    </a:lnTo>
                    <a:lnTo>
                      <a:pt x="3088" y="2257"/>
                    </a:lnTo>
                    <a:lnTo>
                      <a:pt x="2998" y="2254"/>
                    </a:lnTo>
                    <a:lnTo>
                      <a:pt x="2911" y="2247"/>
                    </a:lnTo>
                    <a:lnTo>
                      <a:pt x="2822" y="2239"/>
                    </a:lnTo>
                    <a:lnTo>
                      <a:pt x="2732" y="2229"/>
                    </a:lnTo>
                    <a:lnTo>
                      <a:pt x="2639" y="2216"/>
                    </a:lnTo>
                    <a:lnTo>
                      <a:pt x="2549" y="2201"/>
                    </a:lnTo>
                    <a:lnTo>
                      <a:pt x="2456" y="2183"/>
                    </a:lnTo>
                    <a:lnTo>
                      <a:pt x="2361" y="2164"/>
                    </a:lnTo>
                    <a:lnTo>
                      <a:pt x="2269" y="2142"/>
                    </a:lnTo>
                    <a:lnTo>
                      <a:pt x="2174" y="2118"/>
                    </a:lnTo>
                    <a:lnTo>
                      <a:pt x="2081" y="2093"/>
                    </a:lnTo>
                    <a:lnTo>
                      <a:pt x="1986" y="2062"/>
                    </a:lnTo>
                    <a:lnTo>
                      <a:pt x="1889" y="2031"/>
                    </a:lnTo>
                    <a:lnTo>
                      <a:pt x="1795" y="1997"/>
                    </a:lnTo>
                    <a:lnTo>
                      <a:pt x="1892" y="2003"/>
                    </a:lnTo>
                    <a:lnTo>
                      <a:pt x="2005" y="2005"/>
                    </a:lnTo>
                    <a:lnTo>
                      <a:pt x="2149" y="2008"/>
                    </a:lnTo>
                    <a:lnTo>
                      <a:pt x="2239" y="2008"/>
                    </a:lnTo>
                    <a:lnTo>
                      <a:pt x="2336" y="2005"/>
                    </a:lnTo>
                    <a:lnTo>
                      <a:pt x="2436" y="1999"/>
                    </a:lnTo>
                    <a:lnTo>
                      <a:pt x="2544" y="1992"/>
                    </a:lnTo>
                    <a:lnTo>
                      <a:pt x="2652" y="1984"/>
                    </a:lnTo>
                    <a:lnTo>
                      <a:pt x="2759" y="1972"/>
                    </a:lnTo>
                    <a:lnTo>
                      <a:pt x="2870" y="1956"/>
                    </a:lnTo>
                    <a:lnTo>
                      <a:pt x="2978" y="1936"/>
                    </a:lnTo>
                    <a:lnTo>
                      <a:pt x="3083" y="1909"/>
                    </a:lnTo>
                    <a:lnTo>
                      <a:pt x="3183" y="1882"/>
                    </a:lnTo>
                    <a:lnTo>
                      <a:pt x="3232" y="1866"/>
                    </a:lnTo>
                    <a:lnTo>
                      <a:pt x="3281" y="1848"/>
                    </a:lnTo>
                    <a:lnTo>
                      <a:pt x="3325" y="1830"/>
                    </a:lnTo>
                    <a:lnTo>
                      <a:pt x="3371" y="1809"/>
                    </a:lnTo>
                    <a:lnTo>
                      <a:pt x="3412" y="1787"/>
                    </a:lnTo>
                    <a:lnTo>
                      <a:pt x="3452" y="1766"/>
                    </a:lnTo>
                    <a:lnTo>
                      <a:pt x="3488" y="1740"/>
                    </a:lnTo>
                    <a:lnTo>
                      <a:pt x="3525" y="1714"/>
                    </a:lnTo>
                    <a:lnTo>
                      <a:pt x="3558" y="1686"/>
                    </a:lnTo>
                    <a:lnTo>
                      <a:pt x="3589" y="1658"/>
                    </a:lnTo>
                    <a:lnTo>
                      <a:pt x="3615" y="1627"/>
                    </a:lnTo>
                    <a:lnTo>
                      <a:pt x="3640" y="1593"/>
                    </a:lnTo>
                    <a:lnTo>
                      <a:pt x="3547" y="1612"/>
                    </a:lnTo>
                    <a:lnTo>
                      <a:pt x="3442" y="1629"/>
                    </a:lnTo>
                    <a:lnTo>
                      <a:pt x="3306" y="1653"/>
                    </a:lnTo>
                    <a:lnTo>
                      <a:pt x="3142" y="1673"/>
                    </a:lnTo>
                    <a:lnTo>
                      <a:pt x="3052" y="1683"/>
                    </a:lnTo>
                    <a:lnTo>
                      <a:pt x="2957" y="1694"/>
                    </a:lnTo>
                    <a:lnTo>
                      <a:pt x="2857" y="1702"/>
                    </a:lnTo>
                    <a:lnTo>
                      <a:pt x="2754" y="1707"/>
                    </a:lnTo>
                    <a:lnTo>
                      <a:pt x="2649" y="1712"/>
                    </a:lnTo>
                    <a:lnTo>
                      <a:pt x="2544" y="1712"/>
                    </a:lnTo>
                    <a:lnTo>
                      <a:pt x="2449" y="1712"/>
                    </a:lnTo>
                    <a:lnTo>
                      <a:pt x="2354" y="1707"/>
                    </a:lnTo>
                    <a:lnTo>
                      <a:pt x="2259" y="1702"/>
                    </a:lnTo>
                    <a:lnTo>
                      <a:pt x="2164" y="1692"/>
                    </a:lnTo>
                    <a:lnTo>
                      <a:pt x="2069" y="1681"/>
                    </a:lnTo>
                    <a:lnTo>
                      <a:pt x="1976" y="1665"/>
                    </a:lnTo>
                    <a:lnTo>
                      <a:pt x="1886" y="1644"/>
                    </a:lnTo>
                    <a:lnTo>
                      <a:pt x="1800" y="1622"/>
                    </a:lnTo>
                    <a:lnTo>
                      <a:pt x="1715" y="1596"/>
                    </a:lnTo>
                    <a:lnTo>
                      <a:pt x="1632" y="1565"/>
                    </a:lnTo>
                    <a:lnTo>
                      <a:pt x="1556" y="1529"/>
                    </a:lnTo>
                    <a:lnTo>
                      <a:pt x="1517" y="1508"/>
                    </a:lnTo>
                    <a:lnTo>
                      <a:pt x="1481" y="1488"/>
                    </a:lnTo>
                    <a:lnTo>
                      <a:pt x="1447" y="1464"/>
                    </a:lnTo>
                    <a:lnTo>
                      <a:pt x="1414" y="1442"/>
                    </a:lnTo>
                    <a:lnTo>
                      <a:pt x="1381" y="1418"/>
                    </a:lnTo>
                    <a:lnTo>
                      <a:pt x="1349" y="1393"/>
                    </a:lnTo>
                    <a:lnTo>
                      <a:pt x="1319" y="1364"/>
                    </a:lnTo>
                    <a:lnTo>
                      <a:pt x="1291" y="1337"/>
                    </a:lnTo>
                    <a:lnTo>
                      <a:pt x="1266" y="1305"/>
                    </a:lnTo>
                    <a:lnTo>
                      <a:pt x="1239" y="1274"/>
                    </a:lnTo>
                    <a:lnTo>
                      <a:pt x="1227" y="1247"/>
                    </a:lnTo>
                    <a:lnTo>
                      <a:pt x="1212" y="1213"/>
                    </a:lnTo>
                    <a:lnTo>
                      <a:pt x="1193" y="1169"/>
                    </a:lnTo>
                    <a:lnTo>
                      <a:pt x="1175" y="1112"/>
                    </a:lnTo>
                    <a:lnTo>
                      <a:pt x="1158" y="1045"/>
                    </a:lnTo>
                    <a:lnTo>
                      <a:pt x="1139" y="970"/>
                    </a:lnTo>
                    <a:lnTo>
                      <a:pt x="1134" y="929"/>
                    </a:lnTo>
                    <a:lnTo>
                      <a:pt x="1129" y="885"/>
                    </a:lnTo>
                    <a:lnTo>
                      <a:pt x="1127" y="842"/>
                    </a:lnTo>
                    <a:lnTo>
                      <a:pt x="1124" y="793"/>
                    </a:lnTo>
                    <a:lnTo>
                      <a:pt x="1124" y="747"/>
                    </a:lnTo>
                    <a:lnTo>
                      <a:pt x="1127" y="695"/>
                    </a:lnTo>
                    <a:lnTo>
                      <a:pt x="1132" y="644"/>
                    </a:lnTo>
                    <a:lnTo>
                      <a:pt x="1139" y="590"/>
                    </a:lnTo>
                    <a:lnTo>
                      <a:pt x="1149" y="536"/>
                    </a:lnTo>
                    <a:lnTo>
                      <a:pt x="1163" y="479"/>
                    </a:lnTo>
                    <a:lnTo>
                      <a:pt x="1181" y="423"/>
                    </a:lnTo>
                    <a:lnTo>
                      <a:pt x="1201" y="366"/>
                    </a:lnTo>
                    <a:lnTo>
                      <a:pt x="1224" y="307"/>
                    </a:lnTo>
                    <a:lnTo>
                      <a:pt x="1252" y="248"/>
                    </a:lnTo>
                    <a:lnTo>
                      <a:pt x="1286" y="186"/>
                    </a:lnTo>
                    <a:lnTo>
                      <a:pt x="1322" y="124"/>
                    </a:lnTo>
                    <a:lnTo>
                      <a:pt x="1363" y="63"/>
                    </a:lnTo>
                    <a:lnTo>
                      <a:pt x="1409" y="0"/>
                    </a:lnTo>
                    <a:close/>
                  </a:path>
                </a:pathLst>
              </a:custGeom>
              <a:solidFill>
                <a:srgbClr val="1A1C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93" name="Freeform 317">
                <a:extLst>
                  <a:ext uri="{FF2B5EF4-FFF2-40B4-BE49-F238E27FC236}">
                    <a16:creationId xmlns:a16="http://schemas.microsoft.com/office/drawing/2014/main" id="{82FAADBB-4E93-4978-A3F5-83A4AEB49E26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75" y="1579"/>
                <a:ext cx="30" cy="43"/>
              </a:xfrm>
              <a:custGeom>
                <a:avLst/>
                <a:gdLst>
                  <a:gd name="T0" fmla="*/ 15 w 927"/>
                  <a:gd name="T1" fmla="*/ 1124 h 1315"/>
                  <a:gd name="T2" fmla="*/ 39 w 927"/>
                  <a:gd name="T3" fmla="*/ 1157 h 1315"/>
                  <a:gd name="T4" fmla="*/ 71 w 927"/>
                  <a:gd name="T5" fmla="*/ 1191 h 1315"/>
                  <a:gd name="T6" fmla="*/ 117 w 927"/>
                  <a:gd name="T7" fmla="*/ 1225 h 1315"/>
                  <a:gd name="T8" fmla="*/ 185 w 927"/>
                  <a:gd name="T9" fmla="*/ 1260 h 1315"/>
                  <a:gd name="T10" fmla="*/ 269 w 927"/>
                  <a:gd name="T11" fmla="*/ 1289 h 1315"/>
                  <a:gd name="T12" fmla="*/ 380 w 927"/>
                  <a:gd name="T13" fmla="*/ 1309 h 1315"/>
                  <a:gd name="T14" fmla="*/ 464 w 927"/>
                  <a:gd name="T15" fmla="*/ 1312 h 1315"/>
                  <a:gd name="T16" fmla="*/ 520 w 927"/>
                  <a:gd name="T17" fmla="*/ 1299 h 1315"/>
                  <a:gd name="T18" fmla="*/ 603 w 927"/>
                  <a:gd name="T19" fmla="*/ 1268 h 1315"/>
                  <a:gd name="T20" fmla="*/ 670 w 927"/>
                  <a:gd name="T21" fmla="*/ 1232 h 1315"/>
                  <a:gd name="T22" fmla="*/ 715 w 927"/>
                  <a:gd name="T23" fmla="*/ 1196 h 1315"/>
                  <a:gd name="T24" fmla="*/ 762 w 927"/>
                  <a:gd name="T25" fmla="*/ 1152 h 1315"/>
                  <a:gd name="T26" fmla="*/ 805 w 927"/>
                  <a:gd name="T27" fmla="*/ 1098 h 1315"/>
                  <a:gd name="T28" fmla="*/ 844 w 927"/>
                  <a:gd name="T29" fmla="*/ 1036 h 1315"/>
                  <a:gd name="T30" fmla="*/ 878 w 927"/>
                  <a:gd name="T31" fmla="*/ 962 h 1315"/>
                  <a:gd name="T32" fmla="*/ 903 w 927"/>
                  <a:gd name="T33" fmla="*/ 875 h 1315"/>
                  <a:gd name="T34" fmla="*/ 919 w 927"/>
                  <a:gd name="T35" fmla="*/ 774 h 1315"/>
                  <a:gd name="T36" fmla="*/ 927 w 927"/>
                  <a:gd name="T37" fmla="*/ 658 h 1315"/>
                  <a:gd name="T38" fmla="*/ 924 w 927"/>
                  <a:gd name="T39" fmla="*/ 571 h 1315"/>
                  <a:gd name="T40" fmla="*/ 914 w 927"/>
                  <a:gd name="T41" fmla="*/ 501 h 1315"/>
                  <a:gd name="T42" fmla="*/ 890 w 927"/>
                  <a:gd name="T43" fmla="*/ 406 h 1315"/>
                  <a:gd name="T44" fmla="*/ 847 w 927"/>
                  <a:gd name="T45" fmla="*/ 296 h 1315"/>
                  <a:gd name="T46" fmla="*/ 817 w 927"/>
                  <a:gd name="T47" fmla="*/ 241 h 1315"/>
                  <a:gd name="T48" fmla="*/ 778 w 927"/>
                  <a:gd name="T49" fmla="*/ 187 h 1315"/>
                  <a:gd name="T50" fmla="*/ 732 w 927"/>
                  <a:gd name="T51" fmla="*/ 136 h 1315"/>
                  <a:gd name="T52" fmla="*/ 678 w 927"/>
                  <a:gd name="T53" fmla="*/ 92 h 1315"/>
                  <a:gd name="T54" fmla="*/ 615 w 927"/>
                  <a:gd name="T55" fmla="*/ 53 h 1315"/>
                  <a:gd name="T56" fmla="*/ 541 w 927"/>
                  <a:gd name="T57" fmla="*/ 26 h 1315"/>
                  <a:gd name="T58" fmla="*/ 459 w 927"/>
                  <a:gd name="T59" fmla="*/ 7 h 1315"/>
                  <a:gd name="T60" fmla="*/ 364 w 927"/>
                  <a:gd name="T61" fmla="*/ 2 h 1315"/>
                  <a:gd name="T62" fmla="*/ 315 w 927"/>
                  <a:gd name="T63" fmla="*/ 0 h 1315"/>
                  <a:gd name="T64" fmla="*/ 266 w 927"/>
                  <a:gd name="T65" fmla="*/ 7 h 1315"/>
                  <a:gd name="T66" fmla="*/ 208 w 927"/>
                  <a:gd name="T67" fmla="*/ 28 h 1315"/>
                  <a:gd name="T68" fmla="*/ 144 w 927"/>
                  <a:gd name="T69" fmla="*/ 69 h 1315"/>
                  <a:gd name="T70" fmla="*/ 100 w 927"/>
                  <a:gd name="T71" fmla="*/ 113 h 1315"/>
                  <a:gd name="T72" fmla="*/ 71 w 927"/>
                  <a:gd name="T73" fmla="*/ 153 h 1315"/>
                  <a:gd name="T74" fmla="*/ 46 w 927"/>
                  <a:gd name="T75" fmla="*/ 203 h 1315"/>
                  <a:gd name="T76" fmla="*/ 22 w 927"/>
                  <a:gd name="T77" fmla="*/ 260 h 1315"/>
                  <a:gd name="T78" fmla="*/ 7 w 927"/>
                  <a:gd name="T79" fmla="*/ 326 h 1315"/>
                  <a:gd name="T80" fmla="*/ 10 w 927"/>
                  <a:gd name="T81" fmla="*/ 1116 h 13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927" h="1315">
                    <a:moveTo>
                      <a:pt x="10" y="1116"/>
                    </a:moveTo>
                    <a:lnTo>
                      <a:pt x="15" y="1124"/>
                    </a:lnTo>
                    <a:lnTo>
                      <a:pt x="27" y="1145"/>
                    </a:lnTo>
                    <a:lnTo>
                      <a:pt x="39" y="1157"/>
                    </a:lnTo>
                    <a:lnTo>
                      <a:pt x="54" y="1172"/>
                    </a:lnTo>
                    <a:lnTo>
                      <a:pt x="71" y="1191"/>
                    </a:lnTo>
                    <a:lnTo>
                      <a:pt x="92" y="1209"/>
                    </a:lnTo>
                    <a:lnTo>
                      <a:pt x="117" y="1225"/>
                    </a:lnTo>
                    <a:lnTo>
                      <a:pt x="149" y="1242"/>
                    </a:lnTo>
                    <a:lnTo>
                      <a:pt x="185" y="1260"/>
                    </a:lnTo>
                    <a:lnTo>
                      <a:pt x="223" y="1276"/>
                    </a:lnTo>
                    <a:lnTo>
                      <a:pt x="269" y="1289"/>
                    </a:lnTo>
                    <a:lnTo>
                      <a:pt x="320" y="1301"/>
                    </a:lnTo>
                    <a:lnTo>
                      <a:pt x="380" y="1309"/>
                    </a:lnTo>
                    <a:lnTo>
                      <a:pt x="444" y="1315"/>
                    </a:lnTo>
                    <a:lnTo>
                      <a:pt x="464" y="1312"/>
                    </a:lnTo>
                    <a:lnTo>
                      <a:pt x="490" y="1306"/>
                    </a:lnTo>
                    <a:lnTo>
                      <a:pt x="520" y="1299"/>
                    </a:lnTo>
                    <a:lnTo>
                      <a:pt x="559" y="1286"/>
                    </a:lnTo>
                    <a:lnTo>
                      <a:pt x="603" y="1268"/>
                    </a:lnTo>
                    <a:lnTo>
                      <a:pt x="647" y="1245"/>
                    </a:lnTo>
                    <a:lnTo>
                      <a:pt x="670" y="1232"/>
                    </a:lnTo>
                    <a:lnTo>
                      <a:pt x="693" y="1214"/>
                    </a:lnTo>
                    <a:lnTo>
                      <a:pt x="715" y="1196"/>
                    </a:lnTo>
                    <a:lnTo>
                      <a:pt x="739" y="1175"/>
                    </a:lnTo>
                    <a:lnTo>
                      <a:pt x="762" y="1152"/>
                    </a:lnTo>
                    <a:lnTo>
                      <a:pt x="783" y="1126"/>
                    </a:lnTo>
                    <a:lnTo>
                      <a:pt x="805" y="1098"/>
                    </a:lnTo>
                    <a:lnTo>
                      <a:pt x="824" y="1070"/>
                    </a:lnTo>
                    <a:lnTo>
                      <a:pt x="844" y="1036"/>
                    </a:lnTo>
                    <a:lnTo>
                      <a:pt x="859" y="1001"/>
                    </a:lnTo>
                    <a:lnTo>
                      <a:pt x="878" y="962"/>
                    </a:lnTo>
                    <a:lnTo>
                      <a:pt x="890" y="918"/>
                    </a:lnTo>
                    <a:lnTo>
                      <a:pt x="903" y="875"/>
                    </a:lnTo>
                    <a:lnTo>
                      <a:pt x="914" y="826"/>
                    </a:lnTo>
                    <a:lnTo>
                      <a:pt x="919" y="774"/>
                    </a:lnTo>
                    <a:lnTo>
                      <a:pt x="924" y="717"/>
                    </a:lnTo>
                    <a:lnTo>
                      <a:pt x="927" y="658"/>
                    </a:lnTo>
                    <a:lnTo>
                      <a:pt x="927" y="596"/>
                    </a:lnTo>
                    <a:lnTo>
                      <a:pt x="924" y="571"/>
                    </a:lnTo>
                    <a:lnTo>
                      <a:pt x="922" y="540"/>
                    </a:lnTo>
                    <a:lnTo>
                      <a:pt x="914" y="501"/>
                    </a:lnTo>
                    <a:lnTo>
                      <a:pt x="903" y="457"/>
                    </a:lnTo>
                    <a:lnTo>
                      <a:pt x="890" y="406"/>
                    </a:lnTo>
                    <a:lnTo>
                      <a:pt x="873" y="352"/>
                    </a:lnTo>
                    <a:lnTo>
                      <a:pt x="847" y="296"/>
                    </a:lnTo>
                    <a:lnTo>
                      <a:pt x="832" y="267"/>
                    </a:lnTo>
                    <a:lnTo>
                      <a:pt x="817" y="241"/>
                    </a:lnTo>
                    <a:lnTo>
                      <a:pt x="798" y="213"/>
                    </a:lnTo>
                    <a:lnTo>
                      <a:pt x="778" y="187"/>
                    </a:lnTo>
                    <a:lnTo>
                      <a:pt x="757" y="162"/>
                    </a:lnTo>
                    <a:lnTo>
                      <a:pt x="732" y="136"/>
                    </a:lnTo>
                    <a:lnTo>
                      <a:pt x="705" y="113"/>
                    </a:lnTo>
                    <a:lnTo>
                      <a:pt x="678" y="92"/>
                    </a:lnTo>
                    <a:lnTo>
                      <a:pt x="649" y="72"/>
                    </a:lnTo>
                    <a:lnTo>
                      <a:pt x="615" y="53"/>
                    </a:lnTo>
                    <a:lnTo>
                      <a:pt x="580" y="38"/>
                    </a:lnTo>
                    <a:lnTo>
                      <a:pt x="541" y="26"/>
                    </a:lnTo>
                    <a:lnTo>
                      <a:pt x="503" y="15"/>
                    </a:lnTo>
                    <a:lnTo>
                      <a:pt x="459" y="7"/>
                    </a:lnTo>
                    <a:lnTo>
                      <a:pt x="413" y="2"/>
                    </a:lnTo>
                    <a:lnTo>
                      <a:pt x="364" y="2"/>
                    </a:lnTo>
                    <a:lnTo>
                      <a:pt x="351" y="0"/>
                    </a:lnTo>
                    <a:lnTo>
                      <a:pt x="315" y="0"/>
                    </a:lnTo>
                    <a:lnTo>
                      <a:pt x="292" y="2"/>
                    </a:lnTo>
                    <a:lnTo>
                      <a:pt x="266" y="7"/>
                    </a:lnTo>
                    <a:lnTo>
                      <a:pt x="239" y="15"/>
                    </a:lnTo>
                    <a:lnTo>
                      <a:pt x="208" y="28"/>
                    </a:lnTo>
                    <a:lnTo>
                      <a:pt x="176" y="46"/>
                    </a:lnTo>
                    <a:lnTo>
                      <a:pt x="144" y="69"/>
                    </a:lnTo>
                    <a:lnTo>
                      <a:pt x="112" y="97"/>
                    </a:lnTo>
                    <a:lnTo>
                      <a:pt x="100" y="113"/>
                    </a:lnTo>
                    <a:lnTo>
                      <a:pt x="85" y="133"/>
                    </a:lnTo>
                    <a:lnTo>
                      <a:pt x="71" y="153"/>
                    </a:lnTo>
                    <a:lnTo>
                      <a:pt x="59" y="177"/>
                    </a:lnTo>
                    <a:lnTo>
                      <a:pt x="46" y="203"/>
                    </a:lnTo>
                    <a:lnTo>
                      <a:pt x="34" y="228"/>
                    </a:lnTo>
                    <a:lnTo>
                      <a:pt x="22" y="260"/>
                    </a:lnTo>
                    <a:lnTo>
                      <a:pt x="15" y="291"/>
                    </a:lnTo>
                    <a:lnTo>
                      <a:pt x="7" y="326"/>
                    </a:lnTo>
                    <a:lnTo>
                      <a:pt x="0" y="362"/>
                    </a:lnTo>
                    <a:lnTo>
                      <a:pt x="10" y="1116"/>
                    </a:lnTo>
                    <a:close/>
                  </a:path>
                </a:pathLst>
              </a:custGeom>
              <a:solidFill>
                <a:srgbClr val="F1E3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94" name="Freeform 318">
                <a:extLst>
                  <a:ext uri="{FF2B5EF4-FFF2-40B4-BE49-F238E27FC236}">
                    <a16:creationId xmlns:a16="http://schemas.microsoft.com/office/drawing/2014/main" id="{C2DF5777-94B3-4D8C-B4B7-ED232A47A06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75" y="1579"/>
                <a:ext cx="30" cy="43"/>
              </a:xfrm>
              <a:custGeom>
                <a:avLst/>
                <a:gdLst>
                  <a:gd name="T0" fmla="*/ 15 w 942"/>
                  <a:gd name="T1" fmla="*/ 1134 h 1330"/>
                  <a:gd name="T2" fmla="*/ 57 w 942"/>
                  <a:gd name="T3" fmla="*/ 1185 h 1330"/>
                  <a:gd name="T4" fmla="*/ 123 w 942"/>
                  <a:gd name="T5" fmla="*/ 1240 h 1330"/>
                  <a:gd name="T6" fmla="*/ 231 w 942"/>
                  <a:gd name="T7" fmla="*/ 1291 h 1330"/>
                  <a:gd name="T8" fmla="*/ 386 w 942"/>
                  <a:gd name="T9" fmla="*/ 1325 h 1330"/>
                  <a:gd name="T10" fmla="*/ 498 w 942"/>
                  <a:gd name="T11" fmla="*/ 1323 h 1330"/>
                  <a:gd name="T12" fmla="*/ 608 w 942"/>
                  <a:gd name="T13" fmla="*/ 1286 h 1330"/>
                  <a:gd name="T14" fmla="*/ 721 w 942"/>
                  <a:gd name="T15" fmla="*/ 1217 h 1330"/>
                  <a:gd name="T16" fmla="*/ 788 w 942"/>
                  <a:gd name="T17" fmla="*/ 1150 h 1330"/>
                  <a:gd name="T18" fmla="*/ 850 w 942"/>
                  <a:gd name="T19" fmla="*/ 1065 h 1330"/>
                  <a:gd name="T20" fmla="*/ 898 w 942"/>
                  <a:gd name="T21" fmla="*/ 954 h 1330"/>
                  <a:gd name="T22" fmla="*/ 932 w 942"/>
                  <a:gd name="T23" fmla="*/ 815 h 1330"/>
                  <a:gd name="T24" fmla="*/ 942 w 942"/>
                  <a:gd name="T25" fmla="*/ 648 h 1330"/>
                  <a:gd name="T26" fmla="*/ 937 w 942"/>
                  <a:gd name="T27" fmla="*/ 548 h 1330"/>
                  <a:gd name="T28" fmla="*/ 906 w 942"/>
                  <a:gd name="T29" fmla="*/ 414 h 1330"/>
                  <a:gd name="T30" fmla="*/ 850 w 942"/>
                  <a:gd name="T31" fmla="*/ 275 h 1330"/>
                  <a:gd name="T32" fmla="*/ 796 w 942"/>
                  <a:gd name="T33" fmla="*/ 193 h 1330"/>
                  <a:gd name="T34" fmla="*/ 723 w 942"/>
                  <a:gd name="T35" fmla="*/ 118 h 1330"/>
                  <a:gd name="T36" fmla="*/ 634 w 942"/>
                  <a:gd name="T37" fmla="*/ 59 h 1330"/>
                  <a:gd name="T38" fmla="*/ 521 w 942"/>
                  <a:gd name="T39" fmla="*/ 18 h 1330"/>
                  <a:gd name="T40" fmla="*/ 383 w 942"/>
                  <a:gd name="T41" fmla="*/ 3 h 1330"/>
                  <a:gd name="T42" fmla="*/ 372 w 942"/>
                  <a:gd name="T43" fmla="*/ 3 h 1330"/>
                  <a:gd name="T44" fmla="*/ 306 w 942"/>
                  <a:gd name="T45" fmla="*/ 3 h 1330"/>
                  <a:gd name="T46" fmla="*/ 237 w 942"/>
                  <a:gd name="T47" fmla="*/ 18 h 1330"/>
                  <a:gd name="T48" fmla="*/ 159 w 942"/>
                  <a:gd name="T49" fmla="*/ 59 h 1330"/>
                  <a:gd name="T50" fmla="*/ 87 w 942"/>
                  <a:gd name="T51" fmla="*/ 136 h 1330"/>
                  <a:gd name="T52" fmla="*/ 25 w 942"/>
                  <a:gd name="T53" fmla="*/ 260 h 1330"/>
                  <a:gd name="T54" fmla="*/ 10 w 942"/>
                  <a:gd name="T55" fmla="*/ 1124 h 1330"/>
                  <a:gd name="T56" fmla="*/ 25 w 942"/>
                  <a:gd name="T57" fmla="*/ 1122 h 1330"/>
                  <a:gd name="T58" fmla="*/ 15 w 942"/>
                  <a:gd name="T59" fmla="*/ 373 h 1330"/>
                  <a:gd name="T60" fmla="*/ 59 w 942"/>
                  <a:gd name="T61" fmla="*/ 219 h 1330"/>
                  <a:gd name="T62" fmla="*/ 120 w 942"/>
                  <a:gd name="T63" fmla="*/ 115 h 1330"/>
                  <a:gd name="T64" fmla="*/ 195 w 942"/>
                  <a:gd name="T65" fmla="*/ 56 h 1330"/>
                  <a:gd name="T66" fmla="*/ 264 w 942"/>
                  <a:gd name="T67" fmla="*/ 25 h 1330"/>
                  <a:gd name="T68" fmla="*/ 342 w 942"/>
                  <a:gd name="T69" fmla="*/ 15 h 1330"/>
                  <a:gd name="T70" fmla="*/ 372 w 942"/>
                  <a:gd name="T71" fmla="*/ 18 h 1330"/>
                  <a:gd name="T72" fmla="*/ 475 w 942"/>
                  <a:gd name="T73" fmla="*/ 25 h 1330"/>
                  <a:gd name="T74" fmla="*/ 593 w 942"/>
                  <a:gd name="T75" fmla="*/ 56 h 1330"/>
                  <a:gd name="T76" fmla="*/ 688 w 942"/>
                  <a:gd name="T77" fmla="*/ 108 h 1330"/>
                  <a:gd name="T78" fmla="*/ 762 w 942"/>
                  <a:gd name="T79" fmla="*/ 178 h 1330"/>
                  <a:gd name="T80" fmla="*/ 818 w 942"/>
                  <a:gd name="T81" fmla="*/ 255 h 1330"/>
                  <a:gd name="T82" fmla="*/ 873 w 942"/>
                  <a:gd name="T83" fmla="*/ 365 h 1330"/>
                  <a:gd name="T84" fmla="*/ 914 w 942"/>
                  <a:gd name="T85" fmla="*/ 511 h 1330"/>
                  <a:gd name="T86" fmla="*/ 927 w 942"/>
                  <a:gd name="T87" fmla="*/ 604 h 1330"/>
                  <a:gd name="T88" fmla="*/ 922 w 942"/>
                  <a:gd name="T89" fmla="*/ 761 h 1330"/>
                  <a:gd name="T90" fmla="*/ 896 w 942"/>
                  <a:gd name="T91" fmla="*/ 905 h 1330"/>
                  <a:gd name="T92" fmla="*/ 852 w 942"/>
                  <a:gd name="T93" fmla="*/ 1024 h 1330"/>
                  <a:gd name="T94" fmla="*/ 796 w 942"/>
                  <a:gd name="T95" fmla="*/ 1116 h 1330"/>
                  <a:gd name="T96" fmla="*/ 735 w 942"/>
                  <a:gd name="T97" fmla="*/ 1185 h 1330"/>
                  <a:gd name="T98" fmla="*/ 644 w 942"/>
                  <a:gd name="T99" fmla="*/ 1250 h 1330"/>
                  <a:gd name="T100" fmla="*/ 523 w 942"/>
                  <a:gd name="T101" fmla="*/ 1302 h 1330"/>
                  <a:gd name="T102" fmla="*/ 454 w 942"/>
                  <a:gd name="T103" fmla="*/ 1314 h 1330"/>
                  <a:gd name="T104" fmla="*/ 452 w 942"/>
                  <a:gd name="T105" fmla="*/ 1314 h 1330"/>
                  <a:gd name="T106" fmla="*/ 279 w 942"/>
                  <a:gd name="T107" fmla="*/ 1289 h 1330"/>
                  <a:gd name="T108" fmla="*/ 159 w 942"/>
                  <a:gd name="T109" fmla="*/ 1245 h 1330"/>
                  <a:gd name="T110" fmla="*/ 84 w 942"/>
                  <a:gd name="T111" fmla="*/ 1191 h 1330"/>
                  <a:gd name="T112" fmla="*/ 28 w 942"/>
                  <a:gd name="T113" fmla="*/ 1127 h 1330"/>
                  <a:gd name="T114" fmla="*/ 18 w 942"/>
                  <a:gd name="T115" fmla="*/ 1124 h 13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942" h="1330">
                    <a:moveTo>
                      <a:pt x="18" y="1124"/>
                    </a:moveTo>
                    <a:lnTo>
                      <a:pt x="10" y="1127"/>
                    </a:lnTo>
                    <a:lnTo>
                      <a:pt x="15" y="1134"/>
                    </a:lnTo>
                    <a:lnTo>
                      <a:pt x="28" y="1155"/>
                    </a:lnTo>
                    <a:lnTo>
                      <a:pt x="42" y="1170"/>
                    </a:lnTo>
                    <a:lnTo>
                      <a:pt x="57" y="1185"/>
                    </a:lnTo>
                    <a:lnTo>
                      <a:pt x="74" y="1204"/>
                    </a:lnTo>
                    <a:lnTo>
                      <a:pt x="95" y="1222"/>
                    </a:lnTo>
                    <a:lnTo>
                      <a:pt x="123" y="1240"/>
                    </a:lnTo>
                    <a:lnTo>
                      <a:pt x="154" y="1258"/>
                    </a:lnTo>
                    <a:lnTo>
                      <a:pt x="190" y="1276"/>
                    </a:lnTo>
                    <a:lnTo>
                      <a:pt x="231" y="1291"/>
                    </a:lnTo>
                    <a:lnTo>
                      <a:pt x="277" y="1304"/>
                    </a:lnTo>
                    <a:lnTo>
                      <a:pt x="328" y="1314"/>
                    </a:lnTo>
                    <a:lnTo>
                      <a:pt x="386" y="1325"/>
                    </a:lnTo>
                    <a:lnTo>
                      <a:pt x="452" y="1330"/>
                    </a:lnTo>
                    <a:lnTo>
                      <a:pt x="472" y="1328"/>
                    </a:lnTo>
                    <a:lnTo>
                      <a:pt x="498" y="1323"/>
                    </a:lnTo>
                    <a:lnTo>
                      <a:pt x="528" y="1314"/>
                    </a:lnTo>
                    <a:lnTo>
                      <a:pt x="565" y="1304"/>
                    </a:lnTo>
                    <a:lnTo>
                      <a:pt x="608" y="1286"/>
                    </a:lnTo>
                    <a:lnTo>
                      <a:pt x="652" y="1263"/>
                    </a:lnTo>
                    <a:lnTo>
                      <a:pt x="698" y="1235"/>
                    </a:lnTo>
                    <a:lnTo>
                      <a:pt x="721" y="1217"/>
                    </a:lnTo>
                    <a:lnTo>
                      <a:pt x="745" y="1196"/>
                    </a:lnTo>
                    <a:lnTo>
                      <a:pt x="765" y="1175"/>
                    </a:lnTo>
                    <a:lnTo>
                      <a:pt x="788" y="1150"/>
                    </a:lnTo>
                    <a:lnTo>
                      <a:pt x="808" y="1124"/>
                    </a:lnTo>
                    <a:lnTo>
                      <a:pt x="830" y="1095"/>
                    </a:lnTo>
                    <a:lnTo>
                      <a:pt x="850" y="1065"/>
                    </a:lnTo>
                    <a:lnTo>
                      <a:pt x="867" y="1029"/>
                    </a:lnTo>
                    <a:lnTo>
                      <a:pt x="883" y="993"/>
                    </a:lnTo>
                    <a:lnTo>
                      <a:pt x="898" y="954"/>
                    </a:lnTo>
                    <a:lnTo>
                      <a:pt x="911" y="910"/>
                    </a:lnTo>
                    <a:lnTo>
                      <a:pt x="922" y="864"/>
                    </a:lnTo>
                    <a:lnTo>
                      <a:pt x="932" y="815"/>
                    </a:lnTo>
                    <a:lnTo>
                      <a:pt x="937" y="764"/>
                    </a:lnTo>
                    <a:lnTo>
                      <a:pt x="942" y="708"/>
                    </a:lnTo>
                    <a:lnTo>
                      <a:pt x="942" y="648"/>
                    </a:lnTo>
                    <a:lnTo>
                      <a:pt x="942" y="604"/>
                    </a:lnTo>
                    <a:lnTo>
                      <a:pt x="940" y="579"/>
                    </a:lnTo>
                    <a:lnTo>
                      <a:pt x="937" y="548"/>
                    </a:lnTo>
                    <a:lnTo>
                      <a:pt x="930" y="509"/>
                    </a:lnTo>
                    <a:lnTo>
                      <a:pt x="919" y="465"/>
                    </a:lnTo>
                    <a:lnTo>
                      <a:pt x="906" y="414"/>
                    </a:lnTo>
                    <a:lnTo>
                      <a:pt x="888" y="360"/>
                    </a:lnTo>
                    <a:lnTo>
                      <a:pt x="862" y="304"/>
                    </a:lnTo>
                    <a:lnTo>
                      <a:pt x="850" y="275"/>
                    </a:lnTo>
                    <a:lnTo>
                      <a:pt x="832" y="246"/>
                    </a:lnTo>
                    <a:lnTo>
                      <a:pt x="813" y="221"/>
                    </a:lnTo>
                    <a:lnTo>
                      <a:pt x="796" y="193"/>
                    </a:lnTo>
                    <a:lnTo>
                      <a:pt x="772" y="167"/>
                    </a:lnTo>
                    <a:lnTo>
                      <a:pt x="750" y="141"/>
                    </a:lnTo>
                    <a:lnTo>
                      <a:pt x="723" y="118"/>
                    </a:lnTo>
                    <a:lnTo>
                      <a:pt x="696" y="98"/>
                    </a:lnTo>
                    <a:lnTo>
                      <a:pt x="665" y="77"/>
                    </a:lnTo>
                    <a:lnTo>
                      <a:pt x="634" y="59"/>
                    </a:lnTo>
                    <a:lnTo>
                      <a:pt x="598" y="41"/>
                    </a:lnTo>
                    <a:lnTo>
                      <a:pt x="560" y="28"/>
                    </a:lnTo>
                    <a:lnTo>
                      <a:pt x="521" y="18"/>
                    </a:lnTo>
                    <a:lnTo>
                      <a:pt x="477" y="10"/>
                    </a:lnTo>
                    <a:lnTo>
                      <a:pt x="432" y="5"/>
                    </a:lnTo>
                    <a:lnTo>
                      <a:pt x="383" y="3"/>
                    </a:lnTo>
                    <a:lnTo>
                      <a:pt x="372" y="3"/>
                    </a:lnTo>
                    <a:lnTo>
                      <a:pt x="372" y="10"/>
                    </a:lnTo>
                    <a:lnTo>
                      <a:pt x="372" y="3"/>
                    </a:lnTo>
                    <a:lnTo>
                      <a:pt x="364" y="3"/>
                    </a:lnTo>
                    <a:lnTo>
                      <a:pt x="342" y="0"/>
                    </a:lnTo>
                    <a:lnTo>
                      <a:pt x="306" y="3"/>
                    </a:lnTo>
                    <a:lnTo>
                      <a:pt x="285" y="5"/>
                    </a:lnTo>
                    <a:lnTo>
                      <a:pt x="262" y="10"/>
                    </a:lnTo>
                    <a:lnTo>
                      <a:pt x="237" y="18"/>
                    </a:lnTo>
                    <a:lnTo>
                      <a:pt x="213" y="28"/>
                    </a:lnTo>
                    <a:lnTo>
                      <a:pt x="188" y="44"/>
                    </a:lnTo>
                    <a:lnTo>
                      <a:pt x="159" y="59"/>
                    </a:lnTo>
                    <a:lnTo>
                      <a:pt x="136" y="80"/>
                    </a:lnTo>
                    <a:lnTo>
                      <a:pt x="110" y="105"/>
                    </a:lnTo>
                    <a:lnTo>
                      <a:pt x="87" y="136"/>
                    </a:lnTo>
                    <a:lnTo>
                      <a:pt x="64" y="173"/>
                    </a:lnTo>
                    <a:lnTo>
                      <a:pt x="44" y="211"/>
                    </a:lnTo>
                    <a:lnTo>
                      <a:pt x="25" y="260"/>
                    </a:lnTo>
                    <a:lnTo>
                      <a:pt x="13" y="311"/>
                    </a:lnTo>
                    <a:lnTo>
                      <a:pt x="0" y="370"/>
                    </a:lnTo>
                    <a:lnTo>
                      <a:pt x="10" y="1124"/>
                    </a:lnTo>
                    <a:lnTo>
                      <a:pt x="10" y="1127"/>
                    </a:lnTo>
                    <a:lnTo>
                      <a:pt x="18" y="1124"/>
                    </a:lnTo>
                    <a:lnTo>
                      <a:pt x="25" y="1122"/>
                    </a:lnTo>
                    <a:lnTo>
                      <a:pt x="15" y="370"/>
                    </a:lnTo>
                    <a:lnTo>
                      <a:pt x="8" y="370"/>
                    </a:lnTo>
                    <a:lnTo>
                      <a:pt x="15" y="373"/>
                    </a:lnTo>
                    <a:lnTo>
                      <a:pt x="25" y="314"/>
                    </a:lnTo>
                    <a:lnTo>
                      <a:pt x="42" y="263"/>
                    </a:lnTo>
                    <a:lnTo>
                      <a:pt x="59" y="219"/>
                    </a:lnTo>
                    <a:lnTo>
                      <a:pt x="77" y="180"/>
                    </a:lnTo>
                    <a:lnTo>
                      <a:pt x="100" y="144"/>
                    </a:lnTo>
                    <a:lnTo>
                      <a:pt x="120" y="115"/>
                    </a:lnTo>
                    <a:lnTo>
                      <a:pt x="147" y="93"/>
                    </a:lnTo>
                    <a:lnTo>
                      <a:pt x="169" y="71"/>
                    </a:lnTo>
                    <a:lnTo>
                      <a:pt x="195" y="56"/>
                    </a:lnTo>
                    <a:lnTo>
                      <a:pt x="218" y="44"/>
                    </a:lnTo>
                    <a:lnTo>
                      <a:pt x="242" y="34"/>
                    </a:lnTo>
                    <a:lnTo>
                      <a:pt x="264" y="25"/>
                    </a:lnTo>
                    <a:lnTo>
                      <a:pt x="288" y="20"/>
                    </a:lnTo>
                    <a:lnTo>
                      <a:pt x="308" y="18"/>
                    </a:lnTo>
                    <a:lnTo>
                      <a:pt x="342" y="15"/>
                    </a:lnTo>
                    <a:lnTo>
                      <a:pt x="362" y="18"/>
                    </a:lnTo>
                    <a:lnTo>
                      <a:pt x="369" y="18"/>
                    </a:lnTo>
                    <a:lnTo>
                      <a:pt x="372" y="18"/>
                    </a:lnTo>
                    <a:lnTo>
                      <a:pt x="383" y="18"/>
                    </a:lnTo>
                    <a:lnTo>
                      <a:pt x="432" y="20"/>
                    </a:lnTo>
                    <a:lnTo>
                      <a:pt x="475" y="25"/>
                    </a:lnTo>
                    <a:lnTo>
                      <a:pt x="516" y="34"/>
                    </a:lnTo>
                    <a:lnTo>
                      <a:pt x="554" y="44"/>
                    </a:lnTo>
                    <a:lnTo>
                      <a:pt x="593" y="56"/>
                    </a:lnTo>
                    <a:lnTo>
                      <a:pt x="626" y="71"/>
                    </a:lnTo>
                    <a:lnTo>
                      <a:pt x="657" y="90"/>
                    </a:lnTo>
                    <a:lnTo>
                      <a:pt x="688" y="108"/>
                    </a:lnTo>
                    <a:lnTo>
                      <a:pt x="713" y="131"/>
                    </a:lnTo>
                    <a:lnTo>
                      <a:pt x="740" y="154"/>
                    </a:lnTo>
                    <a:lnTo>
                      <a:pt x="762" y="178"/>
                    </a:lnTo>
                    <a:lnTo>
                      <a:pt x="783" y="203"/>
                    </a:lnTo>
                    <a:lnTo>
                      <a:pt x="801" y="229"/>
                    </a:lnTo>
                    <a:lnTo>
                      <a:pt x="818" y="255"/>
                    </a:lnTo>
                    <a:lnTo>
                      <a:pt x="835" y="283"/>
                    </a:lnTo>
                    <a:lnTo>
                      <a:pt x="850" y="311"/>
                    </a:lnTo>
                    <a:lnTo>
                      <a:pt x="873" y="365"/>
                    </a:lnTo>
                    <a:lnTo>
                      <a:pt x="891" y="419"/>
                    </a:lnTo>
                    <a:lnTo>
                      <a:pt x="906" y="468"/>
                    </a:lnTo>
                    <a:lnTo>
                      <a:pt x="914" y="511"/>
                    </a:lnTo>
                    <a:lnTo>
                      <a:pt x="922" y="550"/>
                    </a:lnTo>
                    <a:lnTo>
                      <a:pt x="925" y="579"/>
                    </a:lnTo>
                    <a:lnTo>
                      <a:pt x="927" y="604"/>
                    </a:lnTo>
                    <a:lnTo>
                      <a:pt x="927" y="648"/>
                    </a:lnTo>
                    <a:lnTo>
                      <a:pt x="927" y="708"/>
                    </a:lnTo>
                    <a:lnTo>
                      <a:pt x="922" y="761"/>
                    </a:lnTo>
                    <a:lnTo>
                      <a:pt x="916" y="813"/>
                    </a:lnTo>
                    <a:lnTo>
                      <a:pt x="906" y="861"/>
                    </a:lnTo>
                    <a:lnTo>
                      <a:pt x="896" y="905"/>
                    </a:lnTo>
                    <a:lnTo>
                      <a:pt x="883" y="949"/>
                    </a:lnTo>
                    <a:lnTo>
                      <a:pt x="867" y="988"/>
                    </a:lnTo>
                    <a:lnTo>
                      <a:pt x="852" y="1024"/>
                    </a:lnTo>
                    <a:lnTo>
                      <a:pt x="835" y="1058"/>
                    </a:lnTo>
                    <a:lnTo>
                      <a:pt x="816" y="1088"/>
                    </a:lnTo>
                    <a:lnTo>
                      <a:pt x="796" y="1116"/>
                    </a:lnTo>
                    <a:lnTo>
                      <a:pt x="776" y="1143"/>
                    </a:lnTo>
                    <a:lnTo>
                      <a:pt x="755" y="1165"/>
                    </a:lnTo>
                    <a:lnTo>
                      <a:pt x="735" y="1185"/>
                    </a:lnTo>
                    <a:lnTo>
                      <a:pt x="711" y="1204"/>
                    </a:lnTo>
                    <a:lnTo>
                      <a:pt x="688" y="1222"/>
                    </a:lnTo>
                    <a:lnTo>
                      <a:pt x="644" y="1250"/>
                    </a:lnTo>
                    <a:lnTo>
                      <a:pt x="601" y="1273"/>
                    </a:lnTo>
                    <a:lnTo>
                      <a:pt x="560" y="1289"/>
                    </a:lnTo>
                    <a:lnTo>
                      <a:pt x="523" y="1302"/>
                    </a:lnTo>
                    <a:lnTo>
                      <a:pt x="493" y="1307"/>
                    </a:lnTo>
                    <a:lnTo>
                      <a:pt x="469" y="1312"/>
                    </a:lnTo>
                    <a:lnTo>
                      <a:pt x="454" y="1314"/>
                    </a:lnTo>
                    <a:lnTo>
                      <a:pt x="452" y="1314"/>
                    </a:lnTo>
                    <a:lnTo>
                      <a:pt x="452" y="1323"/>
                    </a:lnTo>
                    <a:lnTo>
                      <a:pt x="452" y="1314"/>
                    </a:lnTo>
                    <a:lnTo>
                      <a:pt x="388" y="1309"/>
                    </a:lnTo>
                    <a:lnTo>
                      <a:pt x="331" y="1302"/>
                    </a:lnTo>
                    <a:lnTo>
                      <a:pt x="279" y="1289"/>
                    </a:lnTo>
                    <a:lnTo>
                      <a:pt x="233" y="1276"/>
                    </a:lnTo>
                    <a:lnTo>
                      <a:pt x="195" y="1260"/>
                    </a:lnTo>
                    <a:lnTo>
                      <a:pt x="159" y="1245"/>
                    </a:lnTo>
                    <a:lnTo>
                      <a:pt x="130" y="1227"/>
                    </a:lnTo>
                    <a:lnTo>
                      <a:pt x="105" y="1209"/>
                    </a:lnTo>
                    <a:lnTo>
                      <a:pt x="84" y="1191"/>
                    </a:lnTo>
                    <a:lnTo>
                      <a:pt x="67" y="1175"/>
                    </a:lnTo>
                    <a:lnTo>
                      <a:pt x="42" y="1148"/>
                    </a:lnTo>
                    <a:lnTo>
                      <a:pt x="28" y="1127"/>
                    </a:lnTo>
                    <a:lnTo>
                      <a:pt x="25" y="1122"/>
                    </a:lnTo>
                    <a:lnTo>
                      <a:pt x="25" y="1119"/>
                    </a:lnTo>
                    <a:lnTo>
                      <a:pt x="18" y="1124"/>
                    </a:lnTo>
                    <a:lnTo>
                      <a:pt x="25" y="1122"/>
                    </a:lnTo>
                    <a:lnTo>
                      <a:pt x="18" y="1124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95" name="Freeform 319">
                <a:extLst>
                  <a:ext uri="{FF2B5EF4-FFF2-40B4-BE49-F238E27FC236}">
                    <a16:creationId xmlns:a16="http://schemas.microsoft.com/office/drawing/2014/main" id="{D5CD04A4-8B52-41F2-9BE2-0DB2A6E0BEF8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80" y="1588"/>
                <a:ext cx="12" cy="24"/>
              </a:xfrm>
              <a:custGeom>
                <a:avLst/>
                <a:gdLst>
                  <a:gd name="T0" fmla="*/ 36 w 377"/>
                  <a:gd name="T1" fmla="*/ 0 h 754"/>
                  <a:gd name="T2" fmla="*/ 20 w 377"/>
                  <a:gd name="T3" fmla="*/ 0 h 754"/>
                  <a:gd name="T4" fmla="*/ 10 w 377"/>
                  <a:gd name="T5" fmla="*/ 95 h 754"/>
                  <a:gd name="T6" fmla="*/ 5 w 377"/>
                  <a:gd name="T7" fmla="*/ 201 h 754"/>
                  <a:gd name="T8" fmla="*/ 0 w 377"/>
                  <a:gd name="T9" fmla="*/ 330 h 754"/>
                  <a:gd name="T10" fmla="*/ 0 w 377"/>
                  <a:gd name="T11" fmla="*/ 486 h 754"/>
                  <a:gd name="T12" fmla="*/ 12 w 377"/>
                  <a:gd name="T13" fmla="*/ 513 h 754"/>
                  <a:gd name="T14" fmla="*/ 38 w 377"/>
                  <a:gd name="T15" fmla="*/ 569 h 754"/>
                  <a:gd name="T16" fmla="*/ 69 w 377"/>
                  <a:gd name="T17" fmla="*/ 649 h 754"/>
                  <a:gd name="T18" fmla="*/ 87 w 377"/>
                  <a:gd name="T19" fmla="*/ 700 h 754"/>
                  <a:gd name="T20" fmla="*/ 105 w 377"/>
                  <a:gd name="T21" fmla="*/ 754 h 754"/>
                  <a:gd name="T22" fmla="*/ 128 w 377"/>
                  <a:gd name="T23" fmla="*/ 749 h 754"/>
                  <a:gd name="T24" fmla="*/ 166 w 377"/>
                  <a:gd name="T25" fmla="*/ 739 h 754"/>
                  <a:gd name="T26" fmla="*/ 187 w 377"/>
                  <a:gd name="T27" fmla="*/ 729 h 754"/>
                  <a:gd name="T28" fmla="*/ 212 w 377"/>
                  <a:gd name="T29" fmla="*/ 718 h 754"/>
                  <a:gd name="T30" fmla="*/ 236 w 377"/>
                  <a:gd name="T31" fmla="*/ 703 h 754"/>
                  <a:gd name="T32" fmla="*/ 261 w 377"/>
                  <a:gd name="T33" fmla="*/ 682 h 754"/>
                  <a:gd name="T34" fmla="*/ 285 w 377"/>
                  <a:gd name="T35" fmla="*/ 659 h 754"/>
                  <a:gd name="T36" fmla="*/ 307 w 377"/>
                  <a:gd name="T37" fmla="*/ 630 h 754"/>
                  <a:gd name="T38" fmla="*/ 329 w 377"/>
                  <a:gd name="T39" fmla="*/ 598 h 754"/>
                  <a:gd name="T40" fmla="*/ 346 w 377"/>
                  <a:gd name="T41" fmla="*/ 559 h 754"/>
                  <a:gd name="T42" fmla="*/ 359 w 377"/>
                  <a:gd name="T43" fmla="*/ 515 h 754"/>
                  <a:gd name="T44" fmla="*/ 371 w 377"/>
                  <a:gd name="T45" fmla="*/ 464 h 754"/>
                  <a:gd name="T46" fmla="*/ 377 w 377"/>
                  <a:gd name="T47" fmla="*/ 406 h 754"/>
                  <a:gd name="T48" fmla="*/ 377 w 377"/>
                  <a:gd name="T49" fmla="*/ 343 h 754"/>
                  <a:gd name="T50" fmla="*/ 377 w 377"/>
                  <a:gd name="T51" fmla="*/ 326 h 754"/>
                  <a:gd name="T52" fmla="*/ 369 w 377"/>
                  <a:gd name="T53" fmla="*/ 289 h 754"/>
                  <a:gd name="T54" fmla="*/ 364 w 377"/>
                  <a:gd name="T55" fmla="*/ 263 h 754"/>
                  <a:gd name="T56" fmla="*/ 356 w 377"/>
                  <a:gd name="T57" fmla="*/ 234 h 754"/>
                  <a:gd name="T58" fmla="*/ 346 w 377"/>
                  <a:gd name="T59" fmla="*/ 204 h 754"/>
                  <a:gd name="T60" fmla="*/ 334 w 377"/>
                  <a:gd name="T61" fmla="*/ 173 h 754"/>
                  <a:gd name="T62" fmla="*/ 315 w 377"/>
                  <a:gd name="T63" fmla="*/ 139 h 754"/>
                  <a:gd name="T64" fmla="*/ 295 w 377"/>
                  <a:gd name="T65" fmla="*/ 109 h 754"/>
                  <a:gd name="T66" fmla="*/ 269 w 377"/>
                  <a:gd name="T67" fmla="*/ 80 h 754"/>
                  <a:gd name="T68" fmla="*/ 239 w 377"/>
                  <a:gd name="T69" fmla="*/ 54 h 754"/>
                  <a:gd name="T70" fmla="*/ 220 w 377"/>
                  <a:gd name="T71" fmla="*/ 44 h 754"/>
                  <a:gd name="T72" fmla="*/ 202 w 377"/>
                  <a:gd name="T73" fmla="*/ 31 h 754"/>
                  <a:gd name="T74" fmla="*/ 182 w 377"/>
                  <a:gd name="T75" fmla="*/ 24 h 754"/>
                  <a:gd name="T76" fmla="*/ 161 w 377"/>
                  <a:gd name="T77" fmla="*/ 15 h 754"/>
                  <a:gd name="T78" fmla="*/ 138 w 377"/>
                  <a:gd name="T79" fmla="*/ 10 h 754"/>
                  <a:gd name="T80" fmla="*/ 115 w 377"/>
                  <a:gd name="T81" fmla="*/ 5 h 754"/>
                  <a:gd name="T82" fmla="*/ 87 w 377"/>
                  <a:gd name="T83" fmla="*/ 3 h 754"/>
                  <a:gd name="T84" fmla="*/ 61 w 377"/>
                  <a:gd name="T85" fmla="*/ 0 h 754"/>
                  <a:gd name="T86" fmla="*/ 53 w 377"/>
                  <a:gd name="T87" fmla="*/ 0 h 754"/>
                  <a:gd name="T88" fmla="*/ 36 w 377"/>
                  <a:gd name="T89" fmla="*/ 0 h 7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377" h="754">
                    <a:moveTo>
                      <a:pt x="36" y="0"/>
                    </a:moveTo>
                    <a:lnTo>
                      <a:pt x="20" y="0"/>
                    </a:lnTo>
                    <a:lnTo>
                      <a:pt x="10" y="95"/>
                    </a:lnTo>
                    <a:lnTo>
                      <a:pt x="5" y="201"/>
                    </a:lnTo>
                    <a:lnTo>
                      <a:pt x="0" y="330"/>
                    </a:lnTo>
                    <a:lnTo>
                      <a:pt x="0" y="486"/>
                    </a:lnTo>
                    <a:lnTo>
                      <a:pt x="12" y="513"/>
                    </a:lnTo>
                    <a:lnTo>
                      <a:pt x="38" y="569"/>
                    </a:lnTo>
                    <a:lnTo>
                      <a:pt x="69" y="649"/>
                    </a:lnTo>
                    <a:lnTo>
                      <a:pt x="87" y="700"/>
                    </a:lnTo>
                    <a:lnTo>
                      <a:pt x="105" y="754"/>
                    </a:lnTo>
                    <a:lnTo>
                      <a:pt x="128" y="749"/>
                    </a:lnTo>
                    <a:lnTo>
                      <a:pt x="166" y="739"/>
                    </a:lnTo>
                    <a:lnTo>
                      <a:pt x="187" y="729"/>
                    </a:lnTo>
                    <a:lnTo>
                      <a:pt x="212" y="718"/>
                    </a:lnTo>
                    <a:lnTo>
                      <a:pt x="236" y="703"/>
                    </a:lnTo>
                    <a:lnTo>
                      <a:pt x="261" y="682"/>
                    </a:lnTo>
                    <a:lnTo>
                      <a:pt x="285" y="659"/>
                    </a:lnTo>
                    <a:lnTo>
                      <a:pt x="307" y="630"/>
                    </a:lnTo>
                    <a:lnTo>
                      <a:pt x="329" y="598"/>
                    </a:lnTo>
                    <a:lnTo>
                      <a:pt x="346" y="559"/>
                    </a:lnTo>
                    <a:lnTo>
                      <a:pt x="359" y="515"/>
                    </a:lnTo>
                    <a:lnTo>
                      <a:pt x="371" y="464"/>
                    </a:lnTo>
                    <a:lnTo>
                      <a:pt x="377" y="406"/>
                    </a:lnTo>
                    <a:lnTo>
                      <a:pt x="377" y="343"/>
                    </a:lnTo>
                    <a:lnTo>
                      <a:pt x="377" y="326"/>
                    </a:lnTo>
                    <a:lnTo>
                      <a:pt x="369" y="289"/>
                    </a:lnTo>
                    <a:lnTo>
                      <a:pt x="364" y="263"/>
                    </a:lnTo>
                    <a:lnTo>
                      <a:pt x="356" y="234"/>
                    </a:lnTo>
                    <a:lnTo>
                      <a:pt x="346" y="204"/>
                    </a:lnTo>
                    <a:lnTo>
                      <a:pt x="334" y="173"/>
                    </a:lnTo>
                    <a:lnTo>
                      <a:pt x="315" y="139"/>
                    </a:lnTo>
                    <a:lnTo>
                      <a:pt x="295" y="109"/>
                    </a:lnTo>
                    <a:lnTo>
                      <a:pt x="269" y="80"/>
                    </a:lnTo>
                    <a:lnTo>
                      <a:pt x="239" y="54"/>
                    </a:lnTo>
                    <a:lnTo>
                      <a:pt x="220" y="44"/>
                    </a:lnTo>
                    <a:lnTo>
                      <a:pt x="202" y="31"/>
                    </a:lnTo>
                    <a:lnTo>
                      <a:pt x="182" y="24"/>
                    </a:lnTo>
                    <a:lnTo>
                      <a:pt x="161" y="15"/>
                    </a:lnTo>
                    <a:lnTo>
                      <a:pt x="138" y="10"/>
                    </a:lnTo>
                    <a:lnTo>
                      <a:pt x="115" y="5"/>
                    </a:lnTo>
                    <a:lnTo>
                      <a:pt x="87" y="3"/>
                    </a:lnTo>
                    <a:lnTo>
                      <a:pt x="61" y="0"/>
                    </a:lnTo>
                    <a:lnTo>
                      <a:pt x="53" y="0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EDC4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96" name="Freeform 320">
                <a:extLst>
                  <a:ext uri="{FF2B5EF4-FFF2-40B4-BE49-F238E27FC236}">
                    <a16:creationId xmlns:a16="http://schemas.microsoft.com/office/drawing/2014/main" id="{9CC73BF0-290C-4C5D-B7D5-D0E301568AD8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89" y="1531"/>
                <a:ext cx="196" cy="143"/>
              </a:xfrm>
              <a:custGeom>
                <a:avLst/>
                <a:gdLst>
                  <a:gd name="T0" fmla="*/ 1561 w 6098"/>
                  <a:gd name="T1" fmla="*/ 835 h 4417"/>
                  <a:gd name="T2" fmla="*/ 1484 w 6098"/>
                  <a:gd name="T3" fmla="*/ 939 h 4417"/>
                  <a:gd name="T4" fmla="*/ 1389 w 6098"/>
                  <a:gd name="T5" fmla="*/ 1248 h 4417"/>
                  <a:gd name="T6" fmla="*/ 1351 w 6098"/>
                  <a:gd name="T7" fmla="*/ 1610 h 4417"/>
                  <a:gd name="T8" fmla="*/ 1337 w 6098"/>
                  <a:gd name="T9" fmla="*/ 1883 h 4417"/>
                  <a:gd name="T10" fmla="*/ 1269 w 6098"/>
                  <a:gd name="T11" fmla="*/ 2092 h 4417"/>
                  <a:gd name="T12" fmla="*/ 1184 w 6098"/>
                  <a:gd name="T13" fmla="*/ 2130 h 4417"/>
                  <a:gd name="T14" fmla="*/ 1112 w 6098"/>
                  <a:gd name="T15" fmla="*/ 1795 h 4417"/>
                  <a:gd name="T16" fmla="*/ 1001 w 6098"/>
                  <a:gd name="T17" fmla="*/ 1584 h 4417"/>
                  <a:gd name="T18" fmla="*/ 845 w 6098"/>
                  <a:gd name="T19" fmla="*/ 1455 h 4417"/>
                  <a:gd name="T20" fmla="*/ 668 w 6098"/>
                  <a:gd name="T21" fmla="*/ 1394 h 4417"/>
                  <a:gd name="T22" fmla="*/ 406 w 6098"/>
                  <a:gd name="T23" fmla="*/ 1423 h 4417"/>
                  <a:gd name="T24" fmla="*/ 224 w 6098"/>
                  <a:gd name="T25" fmla="*/ 1525 h 4417"/>
                  <a:gd name="T26" fmla="*/ 105 w 6098"/>
                  <a:gd name="T27" fmla="*/ 1669 h 4417"/>
                  <a:gd name="T28" fmla="*/ 23 w 6098"/>
                  <a:gd name="T29" fmla="*/ 1880 h 4417"/>
                  <a:gd name="T30" fmla="*/ 0 w 6098"/>
                  <a:gd name="T31" fmla="*/ 2109 h 4417"/>
                  <a:gd name="T32" fmla="*/ 44 w 6098"/>
                  <a:gd name="T33" fmla="*/ 2403 h 4417"/>
                  <a:gd name="T34" fmla="*/ 144 w 6098"/>
                  <a:gd name="T35" fmla="*/ 2611 h 4417"/>
                  <a:gd name="T36" fmla="*/ 273 w 6098"/>
                  <a:gd name="T37" fmla="*/ 2747 h 4417"/>
                  <a:gd name="T38" fmla="*/ 470 w 6098"/>
                  <a:gd name="T39" fmla="*/ 2856 h 4417"/>
                  <a:gd name="T40" fmla="*/ 683 w 6098"/>
                  <a:gd name="T41" fmla="*/ 2887 h 4417"/>
                  <a:gd name="T42" fmla="*/ 915 w 6098"/>
                  <a:gd name="T43" fmla="*/ 2853 h 4417"/>
                  <a:gd name="T44" fmla="*/ 1058 w 6098"/>
                  <a:gd name="T45" fmla="*/ 2776 h 4417"/>
                  <a:gd name="T46" fmla="*/ 1094 w 6098"/>
                  <a:gd name="T47" fmla="*/ 3072 h 4417"/>
                  <a:gd name="T48" fmla="*/ 1201 w 6098"/>
                  <a:gd name="T49" fmla="*/ 3396 h 4417"/>
                  <a:gd name="T50" fmla="*/ 1379 w 6098"/>
                  <a:gd name="T51" fmla="*/ 3661 h 4417"/>
                  <a:gd name="T52" fmla="*/ 1605 w 6098"/>
                  <a:gd name="T53" fmla="*/ 3877 h 4417"/>
                  <a:gd name="T54" fmla="*/ 1872 w 6098"/>
                  <a:gd name="T55" fmla="*/ 4049 h 4417"/>
                  <a:gd name="T56" fmla="*/ 2221 w 6098"/>
                  <a:gd name="T57" fmla="*/ 4201 h 4417"/>
                  <a:gd name="T58" fmla="*/ 2806 w 6098"/>
                  <a:gd name="T59" fmla="*/ 4351 h 4417"/>
                  <a:gd name="T60" fmla="*/ 3379 w 6098"/>
                  <a:gd name="T61" fmla="*/ 4412 h 4417"/>
                  <a:gd name="T62" fmla="*/ 3926 w 6098"/>
                  <a:gd name="T63" fmla="*/ 4412 h 4417"/>
                  <a:gd name="T64" fmla="*/ 4591 w 6098"/>
                  <a:gd name="T65" fmla="*/ 4345 h 4417"/>
                  <a:gd name="T66" fmla="*/ 5109 w 6098"/>
                  <a:gd name="T67" fmla="*/ 4216 h 4417"/>
                  <a:gd name="T68" fmla="*/ 5499 w 6098"/>
                  <a:gd name="T69" fmla="*/ 4038 h 4417"/>
                  <a:gd name="T70" fmla="*/ 5777 w 6098"/>
                  <a:gd name="T71" fmla="*/ 3823 h 4417"/>
                  <a:gd name="T72" fmla="*/ 5957 w 6098"/>
                  <a:gd name="T73" fmla="*/ 3583 h 4417"/>
                  <a:gd name="T74" fmla="*/ 6059 w 6098"/>
                  <a:gd name="T75" fmla="*/ 3329 h 4417"/>
                  <a:gd name="T76" fmla="*/ 6098 w 6098"/>
                  <a:gd name="T77" fmla="*/ 3077 h 4417"/>
                  <a:gd name="T78" fmla="*/ 6075 w 6098"/>
                  <a:gd name="T79" fmla="*/ 2747 h 4417"/>
                  <a:gd name="T80" fmla="*/ 5974 w 6098"/>
                  <a:gd name="T81" fmla="*/ 2384 h 4417"/>
                  <a:gd name="T82" fmla="*/ 5921 w 6098"/>
                  <a:gd name="T83" fmla="*/ 1906 h 4417"/>
                  <a:gd name="T84" fmla="*/ 6003 w 6098"/>
                  <a:gd name="T85" fmla="*/ 1275 h 4417"/>
                  <a:gd name="T86" fmla="*/ 5921 w 6098"/>
                  <a:gd name="T87" fmla="*/ 905 h 4417"/>
                  <a:gd name="T88" fmla="*/ 5741 w 6098"/>
                  <a:gd name="T89" fmla="*/ 519 h 4417"/>
                  <a:gd name="T90" fmla="*/ 5553 w 6098"/>
                  <a:gd name="T91" fmla="*/ 13 h 4417"/>
                  <a:gd name="T92" fmla="*/ 5335 w 6098"/>
                  <a:gd name="T93" fmla="*/ 205 h 4417"/>
                  <a:gd name="T94" fmla="*/ 4968 w 6098"/>
                  <a:gd name="T95" fmla="*/ 424 h 4417"/>
                  <a:gd name="T96" fmla="*/ 4386 w 6098"/>
                  <a:gd name="T97" fmla="*/ 645 h 4417"/>
                  <a:gd name="T98" fmla="*/ 3559 w 6098"/>
                  <a:gd name="T99" fmla="*/ 808 h 4417"/>
                  <a:gd name="T100" fmla="*/ 2814 w 6098"/>
                  <a:gd name="T101" fmla="*/ 859 h 4417"/>
                  <a:gd name="T102" fmla="*/ 2195 w 6098"/>
                  <a:gd name="T103" fmla="*/ 851 h 44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6098" h="4417">
                    <a:moveTo>
                      <a:pt x="1640" y="813"/>
                    </a:moveTo>
                    <a:lnTo>
                      <a:pt x="1620" y="813"/>
                    </a:lnTo>
                    <a:lnTo>
                      <a:pt x="1600" y="815"/>
                    </a:lnTo>
                    <a:lnTo>
                      <a:pt x="1581" y="823"/>
                    </a:lnTo>
                    <a:lnTo>
                      <a:pt x="1561" y="835"/>
                    </a:lnTo>
                    <a:lnTo>
                      <a:pt x="1546" y="849"/>
                    </a:lnTo>
                    <a:lnTo>
                      <a:pt x="1528" y="866"/>
                    </a:lnTo>
                    <a:lnTo>
                      <a:pt x="1512" y="890"/>
                    </a:lnTo>
                    <a:lnTo>
                      <a:pt x="1497" y="913"/>
                    </a:lnTo>
                    <a:lnTo>
                      <a:pt x="1484" y="939"/>
                    </a:lnTo>
                    <a:lnTo>
                      <a:pt x="1469" y="967"/>
                    </a:lnTo>
                    <a:lnTo>
                      <a:pt x="1445" y="1029"/>
                    </a:lnTo>
                    <a:lnTo>
                      <a:pt x="1422" y="1098"/>
                    </a:lnTo>
                    <a:lnTo>
                      <a:pt x="1405" y="1173"/>
                    </a:lnTo>
                    <a:lnTo>
                      <a:pt x="1389" y="1248"/>
                    </a:lnTo>
                    <a:lnTo>
                      <a:pt x="1376" y="1324"/>
                    </a:lnTo>
                    <a:lnTo>
                      <a:pt x="1366" y="1402"/>
                    </a:lnTo>
                    <a:lnTo>
                      <a:pt x="1359" y="1477"/>
                    </a:lnTo>
                    <a:lnTo>
                      <a:pt x="1354" y="1545"/>
                    </a:lnTo>
                    <a:lnTo>
                      <a:pt x="1351" y="1610"/>
                    </a:lnTo>
                    <a:lnTo>
                      <a:pt x="1351" y="1664"/>
                    </a:lnTo>
                    <a:lnTo>
                      <a:pt x="1354" y="1710"/>
                    </a:lnTo>
                    <a:lnTo>
                      <a:pt x="1354" y="1759"/>
                    </a:lnTo>
                    <a:lnTo>
                      <a:pt x="1349" y="1816"/>
                    </a:lnTo>
                    <a:lnTo>
                      <a:pt x="1337" y="1883"/>
                    </a:lnTo>
                    <a:lnTo>
                      <a:pt x="1320" y="1953"/>
                    </a:lnTo>
                    <a:lnTo>
                      <a:pt x="1310" y="1988"/>
                    </a:lnTo>
                    <a:lnTo>
                      <a:pt x="1296" y="2024"/>
                    </a:lnTo>
                    <a:lnTo>
                      <a:pt x="1284" y="2058"/>
                    </a:lnTo>
                    <a:lnTo>
                      <a:pt x="1269" y="2092"/>
                    </a:lnTo>
                    <a:lnTo>
                      <a:pt x="1251" y="2122"/>
                    </a:lnTo>
                    <a:lnTo>
                      <a:pt x="1232" y="2153"/>
                    </a:lnTo>
                    <a:lnTo>
                      <a:pt x="1212" y="2179"/>
                    </a:lnTo>
                    <a:lnTo>
                      <a:pt x="1191" y="2204"/>
                    </a:lnTo>
                    <a:lnTo>
                      <a:pt x="1184" y="2130"/>
                    </a:lnTo>
                    <a:lnTo>
                      <a:pt x="1173" y="2050"/>
                    </a:lnTo>
                    <a:lnTo>
                      <a:pt x="1156" y="1955"/>
                    </a:lnTo>
                    <a:lnTo>
                      <a:pt x="1142" y="1900"/>
                    </a:lnTo>
                    <a:lnTo>
                      <a:pt x="1127" y="1849"/>
                    </a:lnTo>
                    <a:lnTo>
                      <a:pt x="1112" y="1795"/>
                    </a:lnTo>
                    <a:lnTo>
                      <a:pt x="1091" y="1744"/>
                    </a:lnTo>
                    <a:lnTo>
                      <a:pt x="1071" y="1693"/>
                    </a:lnTo>
                    <a:lnTo>
                      <a:pt x="1045" y="1647"/>
                    </a:lnTo>
                    <a:lnTo>
                      <a:pt x="1017" y="1605"/>
                    </a:lnTo>
                    <a:lnTo>
                      <a:pt x="1001" y="1584"/>
                    </a:lnTo>
                    <a:lnTo>
                      <a:pt x="986" y="1567"/>
                    </a:lnTo>
                    <a:lnTo>
                      <a:pt x="955" y="1538"/>
                    </a:lnTo>
                    <a:lnTo>
                      <a:pt x="922" y="1510"/>
                    </a:lnTo>
                    <a:lnTo>
                      <a:pt x="883" y="1482"/>
                    </a:lnTo>
                    <a:lnTo>
                      <a:pt x="845" y="1455"/>
                    </a:lnTo>
                    <a:lnTo>
                      <a:pt x="801" y="1433"/>
                    </a:lnTo>
                    <a:lnTo>
                      <a:pt x="757" y="1414"/>
                    </a:lnTo>
                    <a:lnTo>
                      <a:pt x="714" y="1402"/>
                    </a:lnTo>
                    <a:lnTo>
                      <a:pt x="691" y="1397"/>
                    </a:lnTo>
                    <a:lnTo>
                      <a:pt x="668" y="1394"/>
                    </a:lnTo>
                    <a:lnTo>
                      <a:pt x="608" y="1394"/>
                    </a:lnTo>
                    <a:lnTo>
                      <a:pt x="552" y="1394"/>
                    </a:lnTo>
                    <a:lnTo>
                      <a:pt x="501" y="1402"/>
                    </a:lnTo>
                    <a:lnTo>
                      <a:pt x="452" y="1409"/>
                    </a:lnTo>
                    <a:lnTo>
                      <a:pt x="406" y="1423"/>
                    </a:lnTo>
                    <a:lnTo>
                      <a:pt x="364" y="1438"/>
                    </a:lnTo>
                    <a:lnTo>
                      <a:pt x="324" y="1455"/>
                    </a:lnTo>
                    <a:lnTo>
                      <a:pt x="288" y="1479"/>
                    </a:lnTo>
                    <a:lnTo>
                      <a:pt x="254" y="1499"/>
                    </a:lnTo>
                    <a:lnTo>
                      <a:pt x="224" y="1525"/>
                    </a:lnTo>
                    <a:lnTo>
                      <a:pt x="195" y="1551"/>
                    </a:lnTo>
                    <a:lnTo>
                      <a:pt x="169" y="1579"/>
                    </a:lnTo>
                    <a:lnTo>
                      <a:pt x="147" y="1610"/>
                    </a:lnTo>
                    <a:lnTo>
                      <a:pt x="126" y="1639"/>
                    </a:lnTo>
                    <a:lnTo>
                      <a:pt x="105" y="1669"/>
                    </a:lnTo>
                    <a:lnTo>
                      <a:pt x="90" y="1700"/>
                    </a:lnTo>
                    <a:lnTo>
                      <a:pt x="74" y="1731"/>
                    </a:lnTo>
                    <a:lnTo>
                      <a:pt x="62" y="1762"/>
                    </a:lnTo>
                    <a:lnTo>
                      <a:pt x="39" y="1824"/>
                    </a:lnTo>
                    <a:lnTo>
                      <a:pt x="23" y="1880"/>
                    </a:lnTo>
                    <a:lnTo>
                      <a:pt x="13" y="1932"/>
                    </a:lnTo>
                    <a:lnTo>
                      <a:pt x="5" y="1975"/>
                    </a:lnTo>
                    <a:lnTo>
                      <a:pt x="3" y="2009"/>
                    </a:lnTo>
                    <a:lnTo>
                      <a:pt x="0" y="2038"/>
                    </a:lnTo>
                    <a:lnTo>
                      <a:pt x="0" y="2109"/>
                    </a:lnTo>
                    <a:lnTo>
                      <a:pt x="3" y="2174"/>
                    </a:lnTo>
                    <a:lnTo>
                      <a:pt x="8" y="2238"/>
                    </a:lnTo>
                    <a:lnTo>
                      <a:pt x="18" y="2294"/>
                    </a:lnTo>
                    <a:lnTo>
                      <a:pt x="31" y="2352"/>
                    </a:lnTo>
                    <a:lnTo>
                      <a:pt x="44" y="2403"/>
                    </a:lnTo>
                    <a:lnTo>
                      <a:pt x="62" y="2449"/>
                    </a:lnTo>
                    <a:lnTo>
                      <a:pt x="80" y="2495"/>
                    </a:lnTo>
                    <a:lnTo>
                      <a:pt x="100" y="2537"/>
                    </a:lnTo>
                    <a:lnTo>
                      <a:pt x="120" y="2575"/>
                    </a:lnTo>
                    <a:lnTo>
                      <a:pt x="144" y="2611"/>
                    </a:lnTo>
                    <a:lnTo>
                      <a:pt x="169" y="2642"/>
                    </a:lnTo>
                    <a:lnTo>
                      <a:pt x="193" y="2673"/>
                    </a:lnTo>
                    <a:lnTo>
                      <a:pt x="218" y="2701"/>
                    </a:lnTo>
                    <a:lnTo>
                      <a:pt x="247" y="2724"/>
                    </a:lnTo>
                    <a:lnTo>
                      <a:pt x="273" y="2747"/>
                    </a:lnTo>
                    <a:lnTo>
                      <a:pt x="300" y="2768"/>
                    </a:lnTo>
                    <a:lnTo>
                      <a:pt x="327" y="2786"/>
                    </a:lnTo>
                    <a:lnTo>
                      <a:pt x="378" y="2817"/>
                    </a:lnTo>
                    <a:lnTo>
                      <a:pt x="427" y="2840"/>
                    </a:lnTo>
                    <a:lnTo>
                      <a:pt x="470" y="2856"/>
                    </a:lnTo>
                    <a:lnTo>
                      <a:pt x="506" y="2868"/>
                    </a:lnTo>
                    <a:lnTo>
                      <a:pt x="534" y="2873"/>
                    </a:lnTo>
                    <a:lnTo>
                      <a:pt x="559" y="2878"/>
                    </a:lnTo>
                    <a:lnTo>
                      <a:pt x="624" y="2887"/>
                    </a:lnTo>
                    <a:lnTo>
                      <a:pt x="683" y="2887"/>
                    </a:lnTo>
                    <a:lnTo>
                      <a:pt x="739" y="2887"/>
                    </a:lnTo>
                    <a:lnTo>
                      <a:pt x="788" y="2881"/>
                    </a:lnTo>
                    <a:lnTo>
                      <a:pt x="835" y="2873"/>
                    </a:lnTo>
                    <a:lnTo>
                      <a:pt x="876" y="2863"/>
                    </a:lnTo>
                    <a:lnTo>
                      <a:pt x="915" y="2853"/>
                    </a:lnTo>
                    <a:lnTo>
                      <a:pt x="945" y="2843"/>
                    </a:lnTo>
                    <a:lnTo>
                      <a:pt x="973" y="2829"/>
                    </a:lnTo>
                    <a:lnTo>
                      <a:pt x="998" y="2817"/>
                    </a:lnTo>
                    <a:lnTo>
                      <a:pt x="1035" y="2794"/>
                    </a:lnTo>
                    <a:lnTo>
                      <a:pt x="1058" y="2776"/>
                    </a:lnTo>
                    <a:lnTo>
                      <a:pt x="1066" y="2771"/>
                    </a:lnTo>
                    <a:lnTo>
                      <a:pt x="1066" y="2850"/>
                    </a:lnTo>
                    <a:lnTo>
                      <a:pt x="1073" y="2928"/>
                    </a:lnTo>
                    <a:lnTo>
                      <a:pt x="1081" y="2999"/>
                    </a:lnTo>
                    <a:lnTo>
                      <a:pt x="1094" y="3072"/>
                    </a:lnTo>
                    <a:lnTo>
                      <a:pt x="1110" y="3141"/>
                    </a:lnTo>
                    <a:lnTo>
                      <a:pt x="1127" y="3208"/>
                    </a:lnTo>
                    <a:lnTo>
                      <a:pt x="1150" y="3272"/>
                    </a:lnTo>
                    <a:lnTo>
                      <a:pt x="1173" y="3334"/>
                    </a:lnTo>
                    <a:lnTo>
                      <a:pt x="1201" y="3396"/>
                    </a:lnTo>
                    <a:lnTo>
                      <a:pt x="1232" y="3452"/>
                    </a:lnTo>
                    <a:lnTo>
                      <a:pt x="1266" y="3509"/>
                    </a:lnTo>
                    <a:lnTo>
                      <a:pt x="1300" y="3561"/>
                    </a:lnTo>
                    <a:lnTo>
                      <a:pt x="1337" y="3612"/>
                    </a:lnTo>
                    <a:lnTo>
                      <a:pt x="1379" y="3661"/>
                    </a:lnTo>
                    <a:lnTo>
                      <a:pt x="1420" y="3709"/>
                    </a:lnTo>
                    <a:lnTo>
                      <a:pt x="1464" y="3753"/>
                    </a:lnTo>
                    <a:lnTo>
                      <a:pt x="1510" y="3797"/>
                    </a:lnTo>
                    <a:lnTo>
                      <a:pt x="1556" y="3838"/>
                    </a:lnTo>
                    <a:lnTo>
                      <a:pt x="1605" y="3877"/>
                    </a:lnTo>
                    <a:lnTo>
                      <a:pt x="1656" y="3916"/>
                    </a:lnTo>
                    <a:lnTo>
                      <a:pt x="1708" y="3952"/>
                    </a:lnTo>
                    <a:lnTo>
                      <a:pt x="1761" y="3985"/>
                    </a:lnTo>
                    <a:lnTo>
                      <a:pt x="1815" y="4018"/>
                    </a:lnTo>
                    <a:lnTo>
                      <a:pt x="1872" y="4049"/>
                    </a:lnTo>
                    <a:lnTo>
                      <a:pt x="1928" y="4077"/>
                    </a:lnTo>
                    <a:lnTo>
                      <a:pt x="1984" y="4106"/>
                    </a:lnTo>
                    <a:lnTo>
                      <a:pt x="2044" y="4132"/>
                    </a:lnTo>
                    <a:lnTo>
                      <a:pt x="2103" y="4155"/>
                    </a:lnTo>
                    <a:lnTo>
                      <a:pt x="2221" y="4201"/>
                    </a:lnTo>
                    <a:lnTo>
                      <a:pt x="2339" y="4240"/>
                    </a:lnTo>
                    <a:lnTo>
                      <a:pt x="2459" y="4273"/>
                    </a:lnTo>
                    <a:lnTo>
                      <a:pt x="2578" y="4303"/>
                    </a:lnTo>
                    <a:lnTo>
                      <a:pt x="2693" y="4330"/>
                    </a:lnTo>
                    <a:lnTo>
                      <a:pt x="2806" y="4351"/>
                    </a:lnTo>
                    <a:lnTo>
                      <a:pt x="2917" y="4368"/>
                    </a:lnTo>
                    <a:lnTo>
                      <a:pt x="3022" y="4381"/>
                    </a:lnTo>
                    <a:lnTo>
                      <a:pt x="3122" y="4393"/>
                    </a:lnTo>
                    <a:lnTo>
                      <a:pt x="3215" y="4402"/>
                    </a:lnTo>
                    <a:lnTo>
                      <a:pt x="3379" y="4412"/>
                    </a:lnTo>
                    <a:lnTo>
                      <a:pt x="3505" y="4417"/>
                    </a:lnTo>
                    <a:lnTo>
                      <a:pt x="3584" y="4417"/>
                    </a:lnTo>
                    <a:lnTo>
                      <a:pt x="3615" y="4417"/>
                    </a:lnTo>
                    <a:lnTo>
                      <a:pt x="3772" y="4417"/>
                    </a:lnTo>
                    <a:lnTo>
                      <a:pt x="3926" y="4412"/>
                    </a:lnTo>
                    <a:lnTo>
                      <a:pt x="4069" y="4404"/>
                    </a:lnTo>
                    <a:lnTo>
                      <a:pt x="4208" y="4393"/>
                    </a:lnTo>
                    <a:lnTo>
                      <a:pt x="4342" y="4378"/>
                    </a:lnTo>
                    <a:lnTo>
                      <a:pt x="4470" y="4363"/>
                    </a:lnTo>
                    <a:lnTo>
                      <a:pt x="4591" y="4345"/>
                    </a:lnTo>
                    <a:lnTo>
                      <a:pt x="4704" y="4325"/>
                    </a:lnTo>
                    <a:lnTo>
                      <a:pt x="4814" y="4301"/>
                    </a:lnTo>
                    <a:lnTo>
                      <a:pt x="4916" y="4276"/>
                    </a:lnTo>
                    <a:lnTo>
                      <a:pt x="5016" y="4247"/>
                    </a:lnTo>
                    <a:lnTo>
                      <a:pt x="5109" y="4216"/>
                    </a:lnTo>
                    <a:lnTo>
                      <a:pt x="5196" y="4186"/>
                    </a:lnTo>
                    <a:lnTo>
                      <a:pt x="5279" y="4150"/>
                    </a:lnTo>
                    <a:lnTo>
                      <a:pt x="5358" y="4116"/>
                    </a:lnTo>
                    <a:lnTo>
                      <a:pt x="5430" y="4077"/>
                    </a:lnTo>
                    <a:lnTo>
                      <a:pt x="5499" y="4038"/>
                    </a:lnTo>
                    <a:lnTo>
                      <a:pt x="5564" y="3998"/>
                    </a:lnTo>
                    <a:lnTo>
                      <a:pt x="5623" y="3957"/>
                    </a:lnTo>
                    <a:lnTo>
                      <a:pt x="5677" y="3913"/>
                    </a:lnTo>
                    <a:lnTo>
                      <a:pt x="5728" y="3869"/>
                    </a:lnTo>
                    <a:lnTo>
                      <a:pt x="5777" y="3823"/>
                    </a:lnTo>
                    <a:lnTo>
                      <a:pt x="5821" y="3777"/>
                    </a:lnTo>
                    <a:lnTo>
                      <a:pt x="5859" y="3731"/>
                    </a:lnTo>
                    <a:lnTo>
                      <a:pt x="5894" y="3681"/>
                    </a:lnTo>
                    <a:lnTo>
                      <a:pt x="5928" y="3632"/>
                    </a:lnTo>
                    <a:lnTo>
                      <a:pt x="5957" y="3583"/>
                    </a:lnTo>
                    <a:lnTo>
                      <a:pt x="5985" y="3532"/>
                    </a:lnTo>
                    <a:lnTo>
                      <a:pt x="6008" y="3483"/>
                    </a:lnTo>
                    <a:lnTo>
                      <a:pt x="6026" y="3432"/>
                    </a:lnTo>
                    <a:lnTo>
                      <a:pt x="6043" y="3381"/>
                    </a:lnTo>
                    <a:lnTo>
                      <a:pt x="6059" y="3329"/>
                    </a:lnTo>
                    <a:lnTo>
                      <a:pt x="6072" y="3280"/>
                    </a:lnTo>
                    <a:lnTo>
                      <a:pt x="6080" y="3228"/>
                    </a:lnTo>
                    <a:lnTo>
                      <a:pt x="6087" y="3177"/>
                    </a:lnTo>
                    <a:lnTo>
                      <a:pt x="6092" y="3128"/>
                    </a:lnTo>
                    <a:lnTo>
                      <a:pt x="6098" y="3077"/>
                    </a:lnTo>
                    <a:lnTo>
                      <a:pt x="6098" y="3028"/>
                    </a:lnTo>
                    <a:lnTo>
                      <a:pt x="6098" y="2979"/>
                    </a:lnTo>
                    <a:lnTo>
                      <a:pt x="6095" y="2930"/>
                    </a:lnTo>
                    <a:lnTo>
                      <a:pt x="6087" y="2837"/>
                    </a:lnTo>
                    <a:lnTo>
                      <a:pt x="6075" y="2747"/>
                    </a:lnTo>
                    <a:lnTo>
                      <a:pt x="6059" y="2663"/>
                    </a:lnTo>
                    <a:lnTo>
                      <a:pt x="6038" y="2583"/>
                    </a:lnTo>
                    <a:lnTo>
                      <a:pt x="6018" y="2508"/>
                    </a:lnTo>
                    <a:lnTo>
                      <a:pt x="5997" y="2444"/>
                    </a:lnTo>
                    <a:lnTo>
                      <a:pt x="5974" y="2384"/>
                    </a:lnTo>
                    <a:lnTo>
                      <a:pt x="5957" y="2335"/>
                    </a:lnTo>
                    <a:lnTo>
                      <a:pt x="5926" y="2267"/>
                    </a:lnTo>
                    <a:lnTo>
                      <a:pt x="5913" y="2243"/>
                    </a:lnTo>
                    <a:lnTo>
                      <a:pt x="5916" y="2055"/>
                    </a:lnTo>
                    <a:lnTo>
                      <a:pt x="5921" y="1906"/>
                    </a:lnTo>
                    <a:lnTo>
                      <a:pt x="5931" y="1785"/>
                    </a:lnTo>
                    <a:lnTo>
                      <a:pt x="5943" y="1674"/>
                    </a:lnTo>
                    <a:lnTo>
                      <a:pt x="5959" y="1562"/>
                    </a:lnTo>
                    <a:lnTo>
                      <a:pt x="5980" y="1433"/>
                    </a:lnTo>
                    <a:lnTo>
                      <a:pt x="6003" y="1275"/>
                    </a:lnTo>
                    <a:lnTo>
                      <a:pt x="6028" y="1073"/>
                    </a:lnTo>
                    <a:lnTo>
                      <a:pt x="6018" y="1060"/>
                    </a:lnTo>
                    <a:lnTo>
                      <a:pt x="5990" y="1021"/>
                    </a:lnTo>
                    <a:lnTo>
                      <a:pt x="5946" y="954"/>
                    </a:lnTo>
                    <a:lnTo>
                      <a:pt x="5921" y="905"/>
                    </a:lnTo>
                    <a:lnTo>
                      <a:pt x="5889" y="849"/>
                    </a:lnTo>
                    <a:lnTo>
                      <a:pt x="5857" y="781"/>
                    </a:lnTo>
                    <a:lnTo>
                      <a:pt x="5821" y="708"/>
                    </a:lnTo>
                    <a:lnTo>
                      <a:pt x="5782" y="620"/>
                    </a:lnTo>
                    <a:lnTo>
                      <a:pt x="5741" y="519"/>
                    </a:lnTo>
                    <a:lnTo>
                      <a:pt x="5699" y="409"/>
                    </a:lnTo>
                    <a:lnTo>
                      <a:pt x="5657" y="285"/>
                    </a:lnTo>
                    <a:lnTo>
                      <a:pt x="5610" y="149"/>
                    </a:lnTo>
                    <a:lnTo>
                      <a:pt x="5564" y="0"/>
                    </a:lnTo>
                    <a:lnTo>
                      <a:pt x="5553" y="13"/>
                    </a:lnTo>
                    <a:lnTo>
                      <a:pt x="5523" y="46"/>
                    </a:lnTo>
                    <a:lnTo>
                      <a:pt x="5467" y="100"/>
                    </a:lnTo>
                    <a:lnTo>
                      <a:pt x="5430" y="134"/>
                    </a:lnTo>
                    <a:lnTo>
                      <a:pt x="5387" y="166"/>
                    </a:lnTo>
                    <a:lnTo>
                      <a:pt x="5335" y="205"/>
                    </a:lnTo>
                    <a:lnTo>
                      <a:pt x="5276" y="246"/>
                    </a:lnTo>
                    <a:lnTo>
                      <a:pt x="5212" y="290"/>
                    </a:lnTo>
                    <a:lnTo>
                      <a:pt x="5138" y="334"/>
                    </a:lnTo>
                    <a:lnTo>
                      <a:pt x="5055" y="378"/>
                    </a:lnTo>
                    <a:lnTo>
                      <a:pt x="4968" y="424"/>
                    </a:lnTo>
                    <a:lnTo>
                      <a:pt x="4868" y="470"/>
                    </a:lnTo>
                    <a:lnTo>
                      <a:pt x="4762" y="516"/>
                    </a:lnTo>
                    <a:lnTo>
                      <a:pt x="4645" y="560"/>
                    </a:lnTo>
                    <a:lnTo>
                      <a:pt x="4521" y="604"/>
                    </a:lnTo>
                    <a:lnTo>
                      <a:pt x="4386" y="645"/>
                    </a:lnTo>
                    <a:lnTo>
                      <a:pt x="4242" y="684"/>
                    </a:lnTo>
                    <a:lnTo>
                      <a:pt x="4084" y="720"/>
                    </a:lnTo>
                    <a:lnTo>
                      <a:pt x="3920" y="754"/>
                    </a:lnTo>
                    <a:lnTo>
                      <a:pt x="3745" y="781"/>
                    </a:lnTo>
                    <a:lnTo>
                      <a:pt x="3559" y="808"/>
                    </a:lnTo>
                    <a:lnTo>
                      <a:pt x="3361" y="828"/>
                    </a:lnTo>
                    <a:lnTo>
                      <a:pt x="3150" y="846"/>
                    </a:lnTo>
                    <a:lnTo>
                      <a:pt x="3042" y="851"/>
                    </a:lnTo>
                    <a:lnTo>
                      <a:pt x="2930" y="856"/>
                    </a:lnTo>
                    <a:lnTo>
                      <a:pt x="2814" y="859"/>
                    </a:lnTo>
                    <a:lnTo>
                      <a:pt x="2696" y="861"/>
                    </a:lnTo>
                    <a:lnTo>
                      <a:pt x="2576" y="861"/>
                    </a:lnTo>
                    <a:lnTo>
                      <a:pt x="2452" y="859"/>
                    </a:lnTo>
                    <a:lnTo>
                      <a:pt x="2323" y="856"/>
                    </a:lnTo>
                    <a:lnTo>
                      <a:pt x="2195" y="851"/>
                    </a:lnTo>
                    <a:lnTo>
                      <a:pt x="2062" y="844"/>
                    </a:lnTo>
                    <a:lnTo>
                      <a:pt x="1923" y="835"/>
                    </a:lnTo>
                    <a:lnTo>
                      <a:pt x="1784" y="823"/>
                    </a:lnTo>
                    <a:lnTo>
                      <a:pt x="1640" y="813"/>
                    </a:lnTo>
                    <a:close/>
                  </a:path>
                </a:pathLst>
              </a:custGeom>
              <a:solidFill>
                <a:srgbClr val="F1E3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97" name="Freeform 321">
                <a:extLst>
                  <a:ext uri="{FF2B5EF4-FFF2-40B4-BE49-F238E27FC236}">
                    <a16:creationId xmlns:a16="http://schemas.microsoft.com/office/drawing/2014/main" id="{5AE2AD9F-AC51-42FE-BC43-5F24187E4913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88" y="1531"/>
                <a:ext cx="198" cy="143"/>
              </a:xfrm>
              <a:custGeom>
                <a:avLst/>
                <a:gdLst>
                  <a:gd name="T0" fmla="*/ 1532 w 6113"/>
                  <a:gd name="T1" fmla="*/ 867 h 4433"/>
                  <a:gd name="T2" fmla="*/ 1386 w 6113"/>
                  <a:gd name="T3" fmla="*/ 1263 h 4433"/>
                  <a:gd name="T4" fmla="*/ 1342 w 6113"/>
                  <a:gd name="T5" fmla="*/ 1855 h 4433"/>
                  <a:gd name="T6" fmla="*/ 1193 w 6113"/>
                  <a:gd name="T7" fmla="*/ 2207 h 4433"/>
                  <a:gd name="T8" fmla="*/ 1106 w 6113"/>
                  <a:gd name="T9" fmla="*/ 1750 h 4433"/>
                  <a:gd name="T10" fmla="*/ 854 w 6113"/>
                  <a:gd name="T11" fmla="*/ 1456 h 4433"/>
                  <a:gd name="T12" fmla="*/ 464 w 6113"/>
                  <a:gd name="T13" fmla="*/ 1410 h 4433"/>
                  <a:gd name="T14" fmla="*/ 156 w 6113"/>
                  <a:gd name="T15" fmla="*/ 1600 h 4433"/>
                  <a:gd name="T16" fmla="*/ 5 w 6113"/>
                  <a:gd name="T17" fmla="*/ 1986 h 4433"/>
                  <a:gd name="T18" fmla="*/ 51 w 6113"/>
                  <a:gd name="T19" fmla="*/ 2434 h 4433"/>
                  <a:gd name="T20" fmla="*/ 256 w 6113"/>
                  <a:gd name="T21" fmla="*/ 2745 h 4433"/>
                  <a:gd name="T22" fmla="*/ 566 w 6113"/>
                  <a:gd name="T23" fmla="*/ 2895 h 4433"/>
                  <a:gd name="T24" fmla="*/ 959 w 6113"/>
                  <a:gd name="T25" fmla="*/ 2856 h 4433"/>
                  <a:gd name="T26" fmla="*/ 1070 w 6113"/>
                  <a:gd name="T27" fmla="*/ 2922 h 4433"/>
                  <a:gd name="T28" fmla="*/ 1237 w 6113"/>
                  <a:gd name="T29" fmla="*/ 3471 h 4433"/>
                  <a:gd name="T30" fmla="*/ 1671 w 6113"/>
                  <a:gd name="T31" fmla="*/ 3939 h 4433"/>
                  <a:gd name="T32" fmla="*/ 2385 w 6113"/>
                  <a:gd name="T33" fmla="*/ 4268 h 4433"/>
                  <a:gd name="T34" fmla="*/ 3335 w 6113"/>
                  <a:gd name="T35" fmla="*/ 4425 h 4433"/>
                  <a:gd name="T36" fmla="*/ 4161 w 6113"/>
                  <a:gd name="T37" fmla="*/ 4412 h 4433"/>
                  <a:gd name="T38" fmla="*/ 5319 w 6113"/>
                  <a:gd name="T39" fmla="*/ 4152 h 4433"/>
                  <a:gd name="T40" fmla="*/ 5915 w 6113"/>
                  <a:gd name="T41" fmla="*/ 3686 h 4433"/>
                  <a:gd name="T42" fmla="*/ 6108 w 6113"/>
                  <a:gd name="T43" fmla="*/ 3139 h 4433"/>
                  <a:gd name="T44" fmla="*/ 6038 w 6113"/>
                  <a:gd name="T45" fmla="*/ 2529 h 4433"/>
                  <a:gd name="T46" fmla="*/ 5935 w 6113"/>
                  <a:gd name="T47" fmla="*/ 1914 h 4433"/>
                  <a:gd name="T48" fmla="*/ 6023 w 6113"/>
                  <a:gd name="T49" fmla="*/ 1049 h 4433"/>
                  <a:gd name="T50" fmla="*/ 5704 w 6113"/>
                  <a:gd name="T51" fmla="*/ 393 h 4433"/>
                  <a:gd name="T52" fmla="*/ 5535 w 6113"/>
                  <a:gd name="T53" fmla="*/ 38 h 4433"/>
                  <a:gd name="T54" fmla="*/ 5029 w 6113"/>
                  <a:gd name="T55" fmla="*/ 396 h 4433"/>
                  <a:gd name="T56" fmla="*/ 4123 w 6113"/>
                  <a:gd name="T57" fmla="*/ 713 h 4433"/>
                  <a:gd name="T58" fmla="*/ 2644 w 6113"/>
                  <a:gd name="T59" fmla="*/ 862 h 4433"/>
                  <a:gd name="T60" fmla="*/ 2410 w 6113"/>
                  <a:gd name="T61" fmla="*/ 874 h 4433"/>
                  <a:gd name="T62" fmla="*/ 4064 w 6113"/>
                  <a:gd name="T63" fmla="*/ 741 h 4433"/>
                  <a:gd name="T64" fmla="*/ 5047 w 6113"/>
                  <a:gd name="T65" fmla="*/ 404 h 4433"/>
                  <a:gd name="T66" fmla="*/ 5545 w 6113"/>
                  <a:gd name="T67" fmla="*/ 52 h 4433"/>
                  <a:gd name="T68" fmla="*/ 5781 w 6113"/>
                  <a:gd name="T69" fmla="*/ 631 h 4433"/>
                  <a:gd name="T70" fmla="*/ 6035 w 6113"/>
                  <a:gd name="T71" fmla="*/ 1081 h 4433"/>
                  <a:gd name="T72" fmla="*/ 5913 w 6113"/>
                  <a:gd name="T73" fmla="*/ 2251 h 4433"/>
                  <a:gd name="T74" fmla="*/ 6064 w 6113"/>
                  <a:gd name="T75" fmla="*/ 2699 h 4433"/>
                  <a:gd name="T76" fmla="*/ 6077 w 6113"/>
                  <a:gd name="T77" fmla="*/ 3257 h 4433"/>
                  <a:gd name="T78" fmla="*/ 5813 w 6113"/>
                  <a:gd name="T79" fmla="*/ 3790 h 4433"/>
                  <a:gd name="T80" fmla="*/ 5111 w 6113"/>
                  <a:gd name="T81" fmla="*/ 4216 h 4433"/>
                  <a:gd name="T82" fmla="*/ 3810 w 6113"/>
                  <a:gd name="T83" fmla="*/ 4415 h 4433"/>
                  <a:gd name="T84" fmla="*/ 2844 w 6113"/>
                  <a:gd name="T85" fmla="*/ 4355 h 4433"/>
                  <a:gd name="T86" fmla="*/ 1879 w 6113"/>
                  <a:gd name="T87" fmla="*/ 4046 h 4433"/>
                  <a:gd name="T88" fmla="*/ 1461 w 6113"/>
                  <a:gd name="T89" fmla="*/ 3741 h 4433"/>
                  <a:gd name="T90" fmla="*/ 1173 w 6113"/>
                  <a:gd name="T91" fmla="*/ 3301 h 4433"/>
                  <a:gd name="T92" fmla="*/ 1078 w 6113"/>
                  <a:gd name="T93" fmla="*/ 2773 h 4433"/>
                  <a:gd name="T94" fmla="*/ 916 w 6113"/>
                  <a:gd name="T95" fmla="*/ 2856 h 4433"/>
                  <a:gd name="T96" fmla="*/ 561 w 6113"/>
                  <a:gd name="T97" fmla="*/ 2879 h 4433"/>
                  <a:gd name="T98" fmla="*/ 241 w 6113"/>
                  <a:gd name="T99" fmla="*/ 2711 h 4433"/>
                  <a:gd name="T100" fmla="*/ 58 w 6113"/>
                  <a:gd name="T101" fmla="*/ 2411 h 4433"/>
                  <a:gd name="T102" fmla="*/ 25 w 6113"/>
                  <a:gd name="T103" fmla="*/ 1958 h 4433"/>
                  <a:gd name="T104" fmla="*/ 182 w 6113"/>
                  <a:gd name="T105" fmla="*/ 1592 h 4433"/>
                  <a:gd name="T106" fmla="*/ 446 w 6113"/>
                  <a:gd name="T107" fmla="*/ 1431 h 4433"/>
                  <a:gd name="T108" fmla="*/ 805 w 6113"/>
                  <a:gd name="T109" fmla="*/ 1446 h 4433"/>
                  <a:gd name="T110" fmla="*/ 1070 w 6113"/>
                  <a:gd name="T111" fmla="*/ 1706 h 4433"/>
                  <a:gd name="T112" fmla="*/ 1191 w 6113"/>
                  <a:gd name="T113" fmla="*/ 2212 h 4433"/>
                  <a:gd name="T114" fmla="*/ 1291 w 6113"/>
                  <a:gd name="T115" fmla="*/ 2083 h 4433"/>
                  <a:gd name="T116" fmla="*/ 1366 w 6113"/>
                  <a:gd name="T117" fmla="*/ 1643 h 4433"/>
                  <a:gd name="T118" fmla="*/ 1447 w 6113"/>
                  <a:gd name="T119" fmla="*/ 1071 h 4433"/>
                  <a:gd name="T120" fmla="*/ 1604 w 6113"/>
                  <a:gd name="T121" fmla="*/ 833 h 44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6113" h="4433">
                    <a:moveTo>
                      <a:pt x="1647" y="821"/>
                    </a:moveTo>
                    <a:lnTo>
                      <a:pt x="1647" y="811"/>
                    </a:lnTo>
                    <a:lnTo>
                      <a:pt x="1637" y="811"/>
                    </a:lnTo>
                    <a:lnTo>
                      <a:pt x="1617" y="813"/>
                    </a:lnTo>
                    <a:lnTo>
                      <a:pt x="1598" y="818"/>
                    </a:lnTo>
                    <a:lnTo>
                      <a:pt x="1581" y="826"/>
                    </a:lnTo>
                    <a:lnTo>
                      <a:pt x="1563" y="836"/>
                    </a:lnTo>
                    <a:lnTo>
                      <a:pt x="1547" y="852"/>
                    </a:lnTo>
                    <a:lnTo>
                      <a:pt x="1532" y="867"/>
                    </a:lnTo>
                    <a:lnTo>
                      <a:pt x="1517" y="885"/>
                    </a:lnTo>
                    <a:lnTo>
                      <a:pt x="1504" y="906"/>
                    </a:lnTo>
                    <a:lnTo>
                      <a:pt x="1483" y="942"/>
                    </a:lnTo>
                    <a:lnTo>
                      <a:pt x="1466" y="981"/>
                    </a:lnTo>
                    <a:lnTo>
                      <a:pt x="1450" y="1021"/>
                    </a:lnTo>
                    <a:lnTo>
                      <a:pt x="1435" y="1065"/>
                    </a:lnTo>
                    <a:lnTo>
                      <a:pt x="1419" y="1114"/>
                    </a:lnTo>
                    <a:lnTo>
                      <a:pt x="1407" y="1163"/>
                    </a:lnTo>
                    <a:lnTo>
                      <a:pt x="1386" y="1263"/>
                    </a:lnTo>
                    <a:lnTo>
                      <a:pt x="1371" y="1368"/>
                    </a:lnTo>
                    <a:lnTo>
                      <a:pt x="1358" y="1469"/>
                    </a:lnTo>
                    <a:lnTo>
                      <a:pt x="1352" y="1562"/>
                    </a:lnTo>
                    <a:lnTo>
                      <a:pt x="1349" y="1643"/>
                    </a:lnTo>
                    <a:lnTo>
                      <a:pt x="1349" y="1685"/>
                    </a:lnTo>
                    <a:lnTo>
                      <a:pt x="1352" y="1718"/>
                    </a:lnTo>
                    <a:lnTo>
                      <a:pt x="1352" y="1750"/>
                    </a:lnTo>
                    <a:lnTo>
                      <a:pt x="1349" y="1798"/>
                    </a:lnTo>
                    <a:lnTo>
                      <a:pt x="1342" y="1855"/>
                    </a:lnTo>
                    <a:lnTo>
                      <a:pt x="1332" y="1917"/>
                    </a:lnTo>
                    <a:lnTo>
                      <a:pt x="1314" y="1981"/>
                    </a:lnTo>
                    <a:lnTo>
                      <a:pt x="1291" y="2046"/>
                    </a:lnTo>
                    <a:lnTo>
                      <a:pt x="1278" y="2076"/>
                    </a:lnTo>
                    <a:lnTo>
                      <a:pt x="1263" y="2107"/>
                    </a:lnTo>
                    <a:lnTo>
                      <a:pt x="1247" y="2136"/>
                    </a:lnTo>
                    <a:lnTo>
                      <a:pt x="1229" y="2161"/>
                    </a:lnTo>
                    <a:lnTo>
                      <a:pt x="1212" y="2185"/>
                    </a:lnTo>
                    <a:lnTo>
                      <a:pt x="1193" y="2207"/>
                    </a:lnTo>
                    <a:lnTo>
                      <a:pt x="1198" y="2212"/>
                    </a:lnTo>
                    <a:lnTo>
                      <a:pt x="1206" y="2212"/>
                    </a:lnTo>
                    <a:lnTo>
                      <a:pt x="1198" y="2138"/>
                    </a:lnTo>
                    <a:lnTo>
                      <a:pt x="1188" y="2058"/>
                    </a:lnTo>
                    <a:lnTo>
                      <a:pt x="1170" y="1961"/>
                    </a:lnTo>
                    <a:lnTo>
                      <a:pt x="1157" y="1908"/>
                    </a:lnTo>
                    <a:lnTo>
                      <a:pt x="1142" y="1855"/>
                    </a:lnTo>
                    <a:lnTo>
                      <a:pt x="1127" y="1801"/>
                    </a:lnTo>
                    <a:lnTo>
                      <a:pt x="1106" y="1750"/>
                    </a:lnTo>
                    <a:lnTo>
                      <a:pt x="1085" y="1698"/>
                    </a:lnTo>
                    <a:lnTo>
                      <a:pt x="1059" y="1652"/>
                    </a:lnTo>
                    <a:lnTo>
                      <a:pt x="1032" y="1608"/>
                    </a:lnTo>
                    <a:lnTo>
                      <a:pt x="1014" y="1587"/>
                    </a:lnTo>
                    <a:lnTo>
                      <a:pt x="998" y="1570"/>
                    </a:lnTo>
                    <a:lnTo>
                      <a:pt x="968" y="1541"/>
                    </a:lnTo>
                    <a:lnTo>
                      <a:pt x="934" y="1510"/>
                    </a:lnTo>
                    <a:lnTo>
                      <a:pt x="895" y="1482"/>
                    </a:lnTo>
                    <a:lnTo>
                      <a:pt x="854" y="1456"/>
                    </a:lnTo>
                    <a:lnTo>
                      <a:pt x="813" y="1433"/>
                    </a:lnTo>
                    <a:lnTo>
                      <a:pt x="767" y="1415"/>
                    </a:lnTo>
                    <a:lnTo>
                      <a:pt x="721" y="1402"/>
                    </a:lnTo>
                    <a:lnTo>
                      <a:pt x="698" y="1397"/>
                    </a:lnTo>
                    <a:lnTo>
                      <a:pt x="675" y="1394"/>
                    </a:lnTo>
                    <a:lnTo>
                      <a:pt x="618" y="1394"/>
                    </a:lnTo>
                    <a:lnTo>
                      <a:pt x="564" y="1394"/>
                    </a:lnTo>
                    <a:lnTo>
                      <a:pt x="513" y="1400"/>
                    </a:lnTo>
                    <a:lnTo>
                      <a:pt x="464" y="1410"/>
                    </a:lnTo>
                    <a:lnTo>
                      <a:pt x="418" y="1420"/>
                    </a:lnTo>
                    <a:lnTo>
                      <a:pt x="377" y="1436"/>
                    </a:lnTo>
                    <a:lnTo>
                      <a:pt x="339" y="1453"/>
                    </a:lnTo>
                    <a:lnTo>
                      <a:pt x="300" y="1474"/>
                    </a:lnTo>
                    <a:lnTo>
                      <a:pt x="266" y="1495"/>
                    </a:lnTo>
                    <a:lnTo>
                      <a:pt x="236" y="1521"/>
                    </a:lnTo>
                    <a:lnTo>
                      <a:pt x="207" y="1543"/>
                    </a:lnTo>
                    <a:lnTo>
                      <a:pt x="179" y="1572"/>
                    </a:lnTo>
                    <a:lnTo>
                      <a:pt x="156" y="1600"/>
                    </a:lnTo>
                    <a:lnTo>
                      <a:pt x="136" y="1628"/>
                    </a:lnTo>
                    <a:lnTo>
                      <a:pt x="115" y="1660"/>
                    </a:lnTo>
                    <a:lnTo>
                      <a:pt x="97" y="1691"/>
                    </a:lnTo>
                    <a:lnTo>
                      <a:pt x="81" y="1721"/>
                    </a:lnTo>
                    <a:lnTo>
                      <a:pt x="56" y="1781"/>
                    </a:lnTo>
                    <a:lnTo>
                      <a:pt x="36" y="1840"/>
                    </a:lnTo>
                    <a:lnTo>
                      <a:pt x="20" y="1893"/>
                    </a:lnTo>
                    <a:lnTo>
                      <a:pt x="10" y="1942"/>
                    </a:lnTo>
                    <a:lnTo>
                      <a:pt x="5" y="1986"/>
                    </a:lnTo>
                    <a:lnTo>
                      <a:pt x="2" y="2017"/>
                    </a:lnTo>
                    <a:lnTo>
                      <a:pt x="0" y="2046"/>
                    </a:lnTo>
                    <a:lnTo>
                      <a:pt x="0" y="2083"/>
                    </a:lnTo>
                    <a:lnTo>
                      <a:pt x="0" y="2151"/>
                    </a:lnTo>
                    <a:lnTo>
                      <a:pt x="5" y="2215"/>
                    </a:lnTo>
                    <a:lnTo>
                      <a:pt x="12" y="2275"/>
                    </a:lnTo>
                    <a:lnTo>
                      <a:pt x="22" y="2331"/>
                    </a:lnTo>
                    <a:lnTo>
                      <a:pt x="36" y="2385"/>
                    </a:lnTo>
                    <a:lnTo>
                      <a:pt x="51" y="2434"/>
                    </a:lnTo>
                    <a:lnTo>
                      <a:pt x="69" y="2480"/>
                    </a:lnTo>
                    <a:lnTo>
                      <a:pt x="87" y="2524"/>
                    </a:lnTo>
                    <a:lnTo>
                      <a:pt x="107" y="2562"/>
                    </a:lnTo>
                    <a:lnTo>
                      <a:pt x="130" y="2601"/>
                    </a:lnTo>
                    <a:lnTo>
                      <a:pt x="154" y="2635"/>
                    </a:lnTo>
                    <a:lnTo>
                      <a:pt x="176" y="2665"/>
                    </a:lnTo>
                    <a:lnTo>
                      <a:pt x="202" y="2696"/>
                    </a:lnTo>
                    <a:lnTo>
                      <a:pt x="227" y="2722"/>
                    </a:lnTo>
                    <a:lnTo>
                      <a:pt x="256" y="2745"/>
                    </a:lnTo>
                    <a:lnTo>
                      <a:pt x="282" y="2768"/>
                    </a:lnTo>
                    <a:lnTo>
                      <a:pt x="307" y="2786"/>
                    </a:lnTo>
                    <a:lnTo>
                      <a:pt x="336" y="2805"/>
                    </a:lnTo>
                    <a:lnTo>
                      <a:pt x="387" y="2835"/>
                    </a:lnTo>
                    <a:lnTo>
                      <a:pt x="434" y="2856"/>
                    </a:lnTo>
                    <a:lnTo>
                      <a:pt x="477" y="2874"/>
                    </a:lnTo>
                    <a:lnTo>
                      <a:pt x="513" y="2884"/>
                    </a:lnTo>
                    <a:lnTo>
                      <a:pt x="541" y="2892"/>
                    </a:lnTo>
                    <a:lnTo>
                      <a:pt x="566" y="2895"/>
                    </a:lnTo>
                    <a:lnTo>
                      <a:pt x="631" y="2902"/>
                    </a:lnTo>
                    <a:lnTo>
                      <a:pt x="693" y="2902"/>
                    </a:lnTo>
                    <a:lnTo>
                      <a:pt x="741" y="2902"/>
                    </a:lnTo>
                    <a:lnTo>
                      <a:pt x="785" y="2897"/>
                    </a:lnTo>
                    <a:lnTo>
                      <a:pt x="826" y="2892"/>
                    </a:lnTo>
                    <a:lnTo>
                      <a:pt x="864" y="2884"/>
                    </a:lnTo>
                    <a:lnTo>
                      <a:pt x="900" y="2876"/>
                    </a:lnTo>
                    <a:lnTo>
                      <a:pt x="932" y="2866"/>
                    </a:lnTo>
                    <a:lnTo>
                      <a:pt x="959" y="2856"/>
                    </a:lnTo>
                    <a:lnTo>
                      <a:pt x="985" y="2842"/>
                    </a:lnTo>
                    <a:lnTo>
                      <a:pt x="1027" y="2822"/>
                    </a:lnTo>
                    <a:lnTo>
                      <a:pt x="1054" y="2802"/>
                    </a:lnTo>
                    <a:lnTo>
                      <a:pt x="1073" y="2789"/>
                    </a:lnTo>
                    <a:lnTo>
                      <a:pt x="1078" y="2784"/>
                    </a:lnTo>
                    <a:lnTo>
                      <a:pt x="1073" y="2779"/>
                    </a:lnTo>
                    <a:lnTo>
                      <a:pt x="1065" y="2779"/>
                    </a:lnTo>
                    <a:lnTo>
                      <a:pt x="1065" y="2851"/>
                    </a:lnTo>
                    <a:lnTo>
                      <a:pt x="1070" y="2922"/>
                    </a:lnTo>
                    <a:lnTo>
                      <a:pt x="1078" y="2992"/>
                    </a:lnTo>
                    <a:lnTo>
                      <a:pt x="1088" y="3059"/>
                    </a:lnTo>
                    <a:lnTo>
                      <a:pt x="1103" y="3124"/>
                    </a:lnTo>
                    <a:lnTo>
                      <a:pt x="1119" y="3187"/>
                    </a:lnTo>
                    <a:lnTo>
                      <a:pt x="1137" y="3247"/>
                    </a:lnTo>
                    <a:lnTo>
                      <a:pt x="1157" y="3306"/>
                    </a:lnTo>
                    <a:lnTo>
                      <a:pt x="1183" y="3362"/>
                    </a:lnTo>
                    <a:lnTo>
                      <a:pt x="1208" y="3419"/>
                    </a:lnTo>
                    <a:lnTo>
                      <a:pt x="1237" y="3471"/>
                    </a:lnTo>
                    <a:lnTo>
                      <a:pt x="1268" y="3522"/>
                    </a:lnTo>
                    <a:lnTo>
                      <a:pt x="1298" y="3571"/>
                    </a:lnTo>
                    <a:lnTo>
                      <a:pt x="1334" y="3620"/>
                    </a:lnTo>
                    <a:lnTo>
                      <a:pt x="1371" y="3666"/>
                    </a:lnTo>
                    <a:lnTo>
                      <a:pt x="1409" y="3710"/>
                    </a:lnTo>
                    <a:lnTo>
                      <a:pt x="1471" y="3771"/>
                    </a:lnTo>
                    <a:lnTo>
                      <a:pt x="1535" y="3831"/>
                    </a:lnTo>
                    <a:lnTo>
                      <a:pt x="1602" y="3887"/>
                    </a:lnTo>
                    <a:lnTo>
                      <a:pt x="1671" y="3939"/>
                    </a:lnTo>
                    <a:lnTo>
                      <a:pt x="1745" y="3988"/>
                    </a:lnTo>
                    <a:lnTo>
                      <a:pt x="1820" y="4031"/>
                    </a:lnTo>
                    <a:lnTo>
                      <a:pt x="1897" y="4075"/>
                    </a:lnTo>
                    <a:lnTo>
                      <a:pt x="1976" y="4114"/>
                    </a:lnTo>
                    <a:lnTo>
                      <a:pt x="2056" y="4150"/>
                    </a:lnTo>
                    <a:lnTo>
                      <a:pt x="2138" y="4184"/>
                    </a:lnTo>
                    <a:lnTo>
                      <a:pt x="2220" y="4214"/>
                    </a:lnTo>
                    <a:lnTo>
                      <a:pt x="2303" y="4242"/>
                    </a:lnTo>
                    <a:lnTo>
                      <a:pt x="2385" y="4268"/>
                    </a:lnTo>
                    <a:lnTo>
                      <a:pt x="2466" y="4291"/>
                    </a:lnTo>
                    <a:lnTo>
                      <a:pt x="2549" y="4311"/>
                    </a:lnTo>
                    <a:lnTo>
                      <a:pt x="2631" y="4330"/>
                    </a:lnTo>
                    <a:lnTo>
                      <a:pt x="2710" y="4348"/>
                    </a:lnTo>
                    <a:lnTo>
                      <a:pt x="2790" y="4361"/>
                    </a:lnTo>
                    <a:lnTo>
                      <a:pt x="2942" y="4386"/>
                    </a:lnTo>
                    <a:lnTo>
                      <a:pt x="3086" y="4405"/>
                    </a:lnTo>
                    <a:lnTo>
                      <a:pt x="3217" y="4417"/>
                    </a:lnTo>
                    <a:lnTo>
                      <a:pt x="3335" y="4425"/>
                    </a:lnTo>
                    <a:lnTo>
                      <a:pt x="3435" y="4430"/>
                    </a:lnTo>
                    <a:lnTo>
                      <a:pt x="3515" y="4433"/>
                    </a:lnTo>
                    <a:lnTo>
                      <a:pt x="3576" y="4433"/>
                    </a:lnTo>
                    <a:lnTo>
                      <a:pt x="3622" y="4433"/>
                    </a:lnTo>
                    <a:lnTo>
                      <a:pt x="3622" y="4425"/>
                    </a:lnTo>
                    <a:lnTo>
                      <a:pt x="3622" y="4433"/>
                    </a:lnTo>
                    <a:lnTo>
                      <a:pt x="3810" y="4430"/>
                    </a:lnTo>
                    <a:lnTo>
                      <a:pt x="3989" y="4425"/>
                    </a:lnTo>
                    <a:lnTo>
                      <a:pt x="4161" y="4412"/>
                    </a:lnTo>
                    <a:lnTo>
                      <a:pt x="4323" y="4399"/>
                    </a:lnTo>
                    <a:lnTo>
                      <a:pt x="4477" y="4379"/>
                    </a:lnTo>
                    <a:lnTo>
                      <a:pt x="4621" y="4355"/>
                    </a:lnTo>
                    <a:lnTo>
                      <a:pt x="4757" y="4330"/>
                    </a:lnTo>
                    <a:lnTo>
                      <a:pt x="4886" y="4301"/>
                    </a:lnTo>
                    <a:lnTo>
                      <a:pt x="5003" y="4268"/>
                    </a:lnTo>
                    <a:lnTo>
                      <a:pt x="5116" y="4232"/>
                    </a:lnTo>
                    <a:lnTo>
                      <a:pt x="5221" y="4194"/>
                    </a:lnTo>
                    <a:lnTo>
                      <a:pt x="5319" y="4152"/>
                    </a:lnTo>
                    <a:lnTo>
                      <a:pt x="5411" y="4109"/>
                    </a:lnTo>
                    <a:lnTo>
                      <a:pt x="5494" y="4062"/>
                    </a:lnTo>
                    <a:lnTo>
                      <a:pt x="5574" y="4014"/>
                    </a:lnTo>
                    <a:lnTo>
                      <a:pt x="5645" y="3962"/>
                    </a:lnTo>
                    <a:lnTo>
                      <a:pt x="5709" y="3910"/>
                    </a:lnTo>
                    <a:lnTo>
                      <a:pt x="5769" y="3856"/>
                    </a:lnTo>
                    <a:lnTo>
                      <a:pt x="5823" y="3800"/>
                    </a:lnTo>
                    <a:lnTo>
                      <a:pt x="5871" y="3744"/>
                    </a:lnTo>
                    <a:lnTo>
                      <a:pt x="5915" y="3686"/>
                    </a:lnTo>
                    <a:lnTo>
                      <a:pt x="5953" y="3627"/>
                    </a:lnTo>
                    <a:lnTo>
                      <a:pt x="5987" y="3566"/>
                    </a:lnTo>
                    <a:lnTo>
                      <a:pt x="6015" y="3506"/>
                    </a:lnTo>
                    <a:lnTo>
                      <a:pt x="6040" y="3445"/>
                    </a:lnTo>
                    <a:lnTo>
                      <a:pt x="6061" y="3384"/>
                    </a:lnTo>
                    <a:lnTo>
                      <a:pt x="6079" y="3321"/>
                    </a:lnTo>
                    <a:lnTo>
                      <a:pt x="6092" y="3260"/>
                    </a:lnTo>
                    <a:lnTo>
                      <a:pt x="6102" y="3197"/>
                    </a:lnTo>
                    <a:lnTo>
                      <a:pt x="6108" y="3139"/>
                    </a:lnTo>
                    <a:lnTo>
                      <a:pt x="6113" y="3077"/>
                    </a:lnTo>
                    <a:lnTo>
                      <a:pt x="6113" y="3017"/>
                    </a:lnTo>
                    <a:lnTo>
                      <a:pt x="6113" y="2941"/>
                    </a:lnTo>
                    <a:lnTo>
                      <a:pt x="6105" y="2864"/>
                    </a:lnTo>
                    <a:lnTo>
                      <a:pt x="6097" y="2791"/>
                    </a:lnTo>
                    <a:lnTo>
                      <a:pt x="6084" y="2720"/>
                    </a:lnTo>
                    <a:lnTo>
                      <a:pt x="6069" y="2652"/>
                    </a:lnTo>
                    <a:lnTo>
                      <a:pt x="6053" y="2591"/>
                    </a:lnTo>
                    <a:lnTo>
                      <a:pt x="6038" y="2529"/>
                    </a:lnTo>
                    <a:lnTo>
                      <a:pt x="6020" y="2475"/>
                    </a:lnTo>
                    <a:lnTo>
                      <a:pt x="5987" y="2380"/>
                    </a:lnTo>
                    <a:lnTo>
                      <a:pt x="5955" y="2307"/>
                    </a:lnTo>
                    <a:lnTo>
                      <a:pt x="5935" y="2264"/>
                    </a:lnTo>
                    <a:lnTo>
                      <a:pt x="5928" y="2246"/>
                    </a:lnTo>
                    <a:lnTo>
                      <a:pt x="5920" y="2251"/>
                    </a:lnTo>
                    <a:lnTo>
                      <a:pt x="5928" y="2251"/>
                    </a:lnTo>
                    <a:lnTo>
                      <a:pt x="5930" y="2063"/>
                    </a:lnTo>
                    <a:lnTo>
                      <a:pt x="5935" y="1914"/>
                    </a:lnTo>
                    <a:lnTo>
                      <a:pt x="5945" y="1793"/>
                    </a:lnTo>
                    <a:lnTo>
                      <a:pt x="5959" y="1682"/>
                    </a:lnTo>
                    <a:lnTo>
                      <a:pt x="5974" y="1572"/>
                    </a:lnTo>
                    <a:lnTo>
                      <a:pt x="5994" y="1443"/>
                    </a:lnTo>
                    <a:lnTo>
                      <a:pt x="6018" y="1283"/>
                    </a:lnTo>
                    <a:lnTo>
                      <a:pt x="6043" y="1081"/>
                    </a:lnTo>
                    <a:lnTo>
                      <a:pt x="6040" y="1076"/>
                    </a:lnTo>
                    <a:lnTo>
                      <a:pt x="6038" y="1073"/>
                    </a:lnTo>
                    <a:lnTo>
                      <a:pt x="6023" y="1049"/>
                    </a:lnTo>
                    <a:lnTo>
                      <a:pt x="5989" y="1003"/>
                    </a:lnTo>
                    <a:lnTo>
                      <a:pt x="5943" y="928"/>
                    </a:lnTo>
                    <a:lnTo>
                      <a:pt x="5918" y="879"/>
                    </a:lnTo>
                    <a:lnTo>
                      <a:pt x="5886" y="821"/>
                    </a:lnTo>
                    <a:lnTo>
                      <a:pt x="5855" y="757"/>
                    </a:lnTo>
                    <a:lnTo>
                      <a:pt x="5820" y="679"/>
                    </a:lnTo>
                    <a:lnTo>
                      <a:pt x="5784" y="594"/>
                    </a:lnTo>
                    <a:lnTo>
                      <a:pt x="5745" y="499"/>
                    </a:lnTo>
                    <a:lnTo>
                      <a:pt x="5704" y="393"/>
                    </a:lnTo>
                    <a:lnTo>
                      <a:pt x="5664" y="276"/>
                    </a:lnTo>
                    <a:lnTo>
                      <a:pt x="5622" y="147"/>
                    </a:lnTo>
                    <a:lnTo>
                      <a:pt x="5579" y="5"/>
                    </a:lnTo>
                    <a:lnTo>
                      <a:pt x="5576" y="3"/>
                    </a:lnTo>
                    <a:lnTo>
                      <a:pt x="5574" y="0"/>
                    </a:lnTo>
                    <a:lnTo>
                      <a:pt x="5569" y="0"/>
                    </a:lnTo>
                    <a:lnTo>
                      <a:pt x="5565" y="3"/>
                    </a:lnTo>
                    <a:lnTo>
                      <a:pt x="5557" y="13"/>
                    </a:lnTo>
                    <a:lnTo>
                      <a:pt x="5535" y="38"/>
                    </a:lnTo>
                    <a:lnTo>
                      <a:pt x="5496" y="77"/>
                    </a:lnTo>
                    <a:lnTo>
                      <a:pt x="5442" y="126"/>
                    </a:lnTo>
                    <a:lnTo>
                      <a:pt x="5367" y="185"/>
                    </a:lnTo>
                    <a:lnTo>
                      <a:pt x="5325" y="216"/>
                    </a:lnTo>
                    <a:lnTo>
                      <a:pt x="5278" y="249"/>
                    </a:lnTo>
                    <a:lnTo>
                      <a:pt x="5225" y="286"/>
                    </a:lnTo>
                    <a:lnTo>
                      <a:pt x="5165" y="322"/>
                    </a:lnTo>
                    <a:lnTo>
                      <a:pt x="5098" y="360"/>
                    </a:lnTo>
                    <a:lnTo>
                      <a:pt x="5029" y="396"/>
                    </a:lnTo>
                    <a:lnTo>
                      <a:pt x="4954" y="434"/>
                    </a:lnTo>
                    <a:lnTo>
                      <a:pt x="4872" y="471"/>
                    </a:lnTo>
                    <a:lnTo>
                      <a:pt x="4785" y="509"/>
                    </a:lnTo>
                    <a:lnTo>
                      <a:pt x="4690" y="546"/>
                    </a:lnTo>
                    <a:lnTo>
                      <a:pt x="4590" y="582"/>
                    </a:lnTo>
                    <a:lnTo>
                      <a:pt x="4482" y="617"/>
                    </a:lnTo>
                    <a:lnTo>
                      <a:pt x="4369" y="651"/>
                    </a:lnTo>
                    <a:lnTo>
                      <a:pt x="4251" y="684"/>
                    </a:lnTo>
                    <a:lnTo>
                      <a:pt x="4123" y="713"/>
                    </a:lnTo>
                    <a:lnTo>
                      <a:pt x="3989" y="741"/>
                    </a:lnTo>
                    <a:lnTo>
                      <a:pt x="3848" y="767"/>
                    </a:lnTo>
                    <a:lnTo>
                      <a:pt x="3699" y="789"/>
                    </a:lnTo>
                    <a:lnTo>
                      <a:pt x="3542" y="811"/>
                    </a:lnTo>
                    <a:lnTo>
                      <a:pt x="3378" y="828"/>
                    </a:lnTo>
                    <a:lnTo>
                      <a:pt x="3206" y="843"/>
                    </a:lnTo>
                    <a:lnTo>
                      <a:pt x="3027" y="852"/>
                    </a:lnTo>
                    <a:lnTo>
                      <a:pt x="2839" y="859"/>
                    </a:lnTo>
                    <a:lnTo>
                      <a:pt x="2644" y="862"/>
                    </a:lnTo>
                    <a:lnTo>
                      <a:pt x="2413" y="859"/>
                    </a:lnTo>
                    <a:lnTo>
                      <a:pt x="2169" y="849"/>
                    </a:lnTo>
                    <a:lnTo>
                      <a:pt x="1915" y="833"/>
                    </a:lnTo>
                    <a:lnTo>
                      <a:pt x="1647" y="811"/>
                    </a:lnTo>
                    <a:lnTo>
                      <a:pt x="1647" y="821"/>
                    </a:lnTo>
                    <a:lnTo>
                      <a:pt x="1647" y="828"/>
                    </a:lnTo>
                    <a:lnTo>
                      <a:pt x="1912" y="849"/>
                    </a:lnTo>
                    <a:lnTo>
                      <a:pt x="2166" y="864"/>
                    </a:lnTo>
                    <a:lnTo>
                      <a:pt x="2410" y="874"/>
                    </a:lnTo>
                    <a:lnTo>
                      <a:pt x="2644" y="877"/>
                    </a:lnTo>
                    <a:lnTo>
                      <a:pt x="2852" y="874"/>
                    </a:lnTo>
                    <a:lnTo>
                      <a:pt x="3052" y="867"/>
                    </a:lnTo>
                    <a:lnTo>
                      <a:pt x="3242" y="854"/>
                    </a:lnTo>
                    <a:lnTo>
                      <a:pt x="3425" y="838"/>
                    </a:lnTo>
                    <a:lnTo>
                      <a:pt x="3596" y="821"/>
                    </a:lnTo>
                    <a:lnTo>
                      <a:pt x="3761" y="797"/>
                    </a:lnTo>
                    <a:lnTo>
                      <a:pt x="3917" y="772"/>
                    </a:lnTo>
                    <a:lnTo>
                      <a:pt x="4064" y="741"/>
                    </a:lnTo>
                    <a:lnTo>
                      <a:pt x="4203" y="709"/>
                    </a:lnTo>
                    <a:lnTo>
                      <a:pt x="4335" y="677"/>
                    </a:lnTo>
                    <a:lnTo>
                      <a:pt x="4459" y="641"/>
                    </a:lnTo>
                    <a:lnTo>
                      <a:pt x="4574" y="604"/>
                    </a:lnTo>
                    <a:lnTo>
                      <a:pt x="4682" y="566"/>
                    </a:lnTo>
                    <a:lnTo>
                      <a:pt x="4785" y="524"/>
                    </a:lnTo>
                    <a:lnTo>
                      <a:pt x="4877" y="486"/>
                    </a:lnTo>
                    <a:lnTo>
                      <a:pt x="4965" y="445"/>
                    </a:lnTo>
                    <a:lnTo>
                      <a:pt x="5047" y="404"/>
                    </a:lnTo>
                    <a:lnTo>
                      <a:pt x="5121" y="366"/>
                    </a:lnTo>
                    <a:lnTo>
                      <a:pt x="5188" y="327"/>
                    </a:lnTo>
                    <a:lnTo>
                      <a:pt x="5250" y="288"/>
                    </a:lnTo>
                    <a:lnTo>
                      <a:pt x="5306" y="249"/>
                    </a:lnTo>
                    <a:lnTo>
                      <a:pt x="5355" y="213"/>
                    </a:lnTo>
                    <a:lnTo>
                      <a:pt x="5399" y="180"/>
                    </a:lnTo>
                    <a:lnTo>
                      <a:pt x="5440" y="149"/>
                    </a:lnTo>
                    <a:lnTo>
                      <a:pt x="5501" y="93"/>
                    </a:lnTo>
                    <a:lnTo>
                      <a:pt x="5545" y="52"/>
                    </a:lnTo>
                    <a:lnTo>
                      <a:pt x="5569" y="23"/>
                    </a:lnTo>
                    <a:lnTo>
                      <a:pt x="5576" y="13"/>
                    </a:lnTo>
                    <a:lnTo>
                      <a:pt x="5571" y="8"/>
                    </a:lnTo>
                    <a:lnTo>
                      <a:pt x="5562" y="10"/>
                    </a:lnTo>
                    <a:lnTo>
                      <a:pt x="5609" y="159"/>
                    </a:lnTo>
                    <a:lnTo>
                      <a:pt x="5655" y="296"/>
                    </a:lnTo>
                    <a:lnTo>
                      <a:pt x="5699" y="419"/>
                    </a:lnTo>
                    <a:lnTo>
                      <a:pt x="5740" y="529"/>
                    </a:lnTo>
                    <a:lnTo>
                      <a:pt x="5781" y="631"/>
                    </a:lnTo>
                    <a:lnTo>
                      <a:pt x="5820" y="718"/>
                    </a:lnTo>
                    <a:lnTo>
                      <a:pt x="5855" y="795"/>
                    </a:lnTo>
                    <a:lnTo>
                      <a:pt x="5889" y="862"/>
                    </a:lnTo>
                    <a:lnTo>
                      <a:pt x="5920" y="918"/>
                    </a:lnTo>
                    <a:lnTo>
                      <a:pt x="5948" y="965"/>
                    </a:lnTo>
                    <a:lnTo>
                      <a:pt x="5992" y="1034"/>
                    </a:lnTo>
                    <a:lnTo>
                      <a:pt x="6020" y="1073"/>
                    </a:lnTo>
                    <a:lnTo>
                      <a:pt x="6030" y="1086"/>
                    </a:lnTo>
                    <a:lnTo>
                      <a:pt x="6035" y="1081"/>
                    </a:lnTo>
                    <a:lnTo>
                      <a:pt x="6028" y="1078"/>
                    </a:lnTo>
                    <a:lnTo>
                      <a:pt x="6002" y="1281"/>
                    </a:lnTo>
                    <a:lnTo>
                      <a:pt x="5979" y="1441"/>
                    </a:lnTo>
                    <a:lnTo>
                      <a:pt x="5959" y="1570"/>
                    </a:lnTo>
                    <a:lnTo>
                      <a:pt x="5943" y="1682"/>
                    </a:lnTo>
                    <a:lnTo>
                      <a:pt x="5930" y="1791"/>
                    </a:lnTo>
                    <a:lnTo>
                      <a:pt x="5920" y="1914"/>
                    </a:lnTo>
                    <a:lnTo>
                      <a:pt x="5915" y="2063"/>
                    </a:lnTo>
                    <a:lnTo>
                      <a:pt x="5913" y="2251"/>
                    </a:lnTo>
                    <a:lnTo>
                      <a:pt x="5913" y="2253"/>
                    </a:lnTo>
                    <a:lnTo>
                      <a:pt x="5920" y="2270"/>
                    </a:lnTo>
                    <a:lnTo>
                      <a:pt x="5938" y="2307"/>
                    </a:lnTo>
                    <a:lnTo>
                      <a:pt x="5964" y="2367"/>
                    </a:lnTo>
                    <a:lnTo>
                      <a:pt x="5992" y="2441"/>
                    </a:lnTo>
                    <a:lnTo>
                      <a:pt x="6023" y="2534"/>
                    </a:lnTo>
                    <a:lnTo>
                      <a:pt x="6038" y="2586"/>
                    </a:lnTo>
                    <a:lnTo>
                      <a:pt x="6050" y="2640"/>
                    </a:lnTo>
                    <a:lnTo>
                      <a:pt x="6064" y="2699"/>
                    </a:lnTo>
                    <a:lnTo>
                      <a:pt x="6074" y="2758"/>
                    </a:lnTo>
                    <a:lnTo>
                      <a:pt x="6084" y="2820"/>
                    </a:lnTo>
                    <a:lnTo>
                      <a:pt x="6092" y="2884"/>
                    </a:lnTo>
                    <a:lnTo>
                      <a:pt x="6097" y="2951"/>
                    </a:lnTo>
                    <a:lnTo>
                      <a:pt x="6097" y="3017"/>
                    </a:lnTo>
                    <a:lnTo>
                      <a:pt x="6097" y="3077"/>
                    </a:lnTo>
                    <a:lnTo>
                      <a:pt x="6092" y="3136"/>
                    </a:lnTo>
                    <a:lnTo>
                      <a:pt x="6087" y="3197"/>
                    </a:lnTo>
                    <a:lnTo>
                      <a:pt x="6077" y="3257"/>
                    </a:lnTo>
                    <a:lnTo>
                      <a:pt x="6064" y="3319"/>
                    </a:lnTo>
                    <a:lnTo>
                      <a:pt x="6045" y="3378"/>
                    </a:lnTo>
                    <a:lnTo>
                      <a:pt x="6025" y="3440"/>
                    </a:lnTo>
                    <a:lnTo>
                      <a:pt x="6002" y="3499"/>
                    </a:lnTo>
                    <a:lnTo>
                      <a:pt x="5974" y="3559"/>
                    </a:lnTo>
                    <a:lnTo>
                      <a:pt x="5940" y="3617"/>
                    </a:lnTo>
                    <a:lnTo>
                      <a:pt x="5901" y="3676"/>
                    </a:lnTo>
                    <a:lnTo>
                      <a:pt x="5858" y="3733"/>
                    </a:lnTo>
                    <a:lnTo>
                      <a:pt x="5813" y="3790"/>
                    </a:lnTo>
                    <a:lnTo>
                      <a:pt x="5758" y="3846"/>
                    </a:lnTo>
                    <a:lnTo>
                      <a:pt x="5699" y="3897"/>
                    </a:lnTo>
                    <a:lnTo>
                      <a:pt x="5635" y="3951"/>
                    </a:lnTo>
                    <a:lnTo>
                      <a:pt x="5562" y="4000"/>
                    </a:lnTo>
                    <a:lnTo>
                      <a:pt x="5486" y="4050"/>
                    </a:lnTo>
                    <a:lnTo>
                      <a:pt x="5404" y="4096"/>
                    </a:lnTo>
                    <a:lnTo>
                      <a:pt x="5314" y="4140"/>
                    </a:lnTo>
                    <a:lnTo>
                      <a:pt x="5216" y="4181"/>
                    </a:lnTo>
                    <a:lnTo>
                      <a:pt x="5111" y="4216"/>
                    </a:lnTo>
                    <a:lnTo>
                      <a:pt x="5001" y="4253"/>
                    </a:lnTo>
                    <a:lnTo>
                      <a:pt x="4881" y="4286"/>
                    </a:lnTo>
                    <a:lnTo>
                      <a:pt x="4754" y="4315"/>
                    </a:lnTo>
                    <a:lnTo>
                      <a:pt x="4618" y="4343"/>
                    </a:lnTo>
                    <a:lnTo>
                      <a:pt x="4474" y="4364"/>
                    </a:lnTo>
                    <a:lnTo>
                      <a:pt x="4320" y="4384"/>
                    </a:lnTo>
                    <a:lnTo>
                      <a:pt x="4161" y="4396"/>
                    </a:lnTo>
                    <a:lnTo>
                      <a:pt x="3989" y="4410"/>
                    </a:lnTo>
                    <a:lnTo>
                      <a:pt x="3810" y="4415"/>
                    </a:lnTo>
                    <a:lnTo>
                      <a:pt x="3622" y="4417"/>
                    </a:lnTo>
                    <a:lnTo>
                      <a:pt x="3576" y="4417"/>
                    </a:lnTo>
                    <a:lnTo>
                      <a:pt x="3491" y="4417"/>
                    </a:lnTo>
                    <a:lnTo>
                      <a:pt x="3371" y="4412"/>
                    </a:lnTo>
                    <a:lnTo>
                      <a:pt x="3217" y="4401"/>
                    </a:lnTo>
                    <a:lnTo>
                      <a:pt x="3132" y="4394"/>
                    </a:lnTo>
                    <a:lnTo>
                      <a:pt x="3039" y="4384"/>
                    </a:lnTo>
                    <a:lnTo>
                      <a:pt x="2944" y="4371"/>
                    </a:lnTo>
                    <a:lnTo>
                      <a:pt x="2844" y="4355"/>
                    </a:lnTo>
                    <a:lnTo>
                      <a:pt x="2739" y="4338"/>
                    </a:lnTo>
                    <a:lnTo>
                      <a:pt x="2634" y="4315"/>
                    </a:lnTo>
                    <a:lnTo>
                      <a:pt x="2525" y="4289"/>
                    </a:lnTo>
                    <a:lnTo>
                      <a:pt x="2415" y="4260"/>
                    </a:lnTo>
                    <a:lnTo>
                      <a:pt x="2308" y="4227"/>
                    </a:lnTo>
                    <a:lnTo>
                      <a:pt x="2197" y="4189"/>
                    </a:lnTo>
                    <a:lnTo>
                      <a:pt x="2089" y="4147"/>
                    </a:lnTo>
                    <a:lnTo>
                      <a:pt x="1981" y="4099"/>
                    </a:lnTo>
                    <a:lnTo>
                      <a:pt x="1879" y="4046"/>
                    </a:lnTo>
                    <a:lnTo>
                      <a:pt x="1827" y="4019"/>
                    </a:lnTo>
                    <a:lnTo>
                      <a:pt x="1778" y="3990"/>
                    </a:lnTo>
                    <a:lnTo>
                      <a:pt x="1727" y="3960"/>
                    </a:lnTo>
                    <a:lnTo>
                      <a:pt x="1681" y="3926"/>
                    </a:lnTo>
                    <a:lnTo>
                      <a:pt x="1635" y="3892"/>
                    </a:lnTo>
                    <a:lnTo>
                      <a:pt x="1588" y="3856"/>
                    </a:lnTo>
                    <a:lnTo>
                      <a:pt x="1545" y="3820"/>
                    </a:lnTo>
                    <a:lnTo>
                      <a:pt x="1501" y="3782"/>
                    </a:lnTo>
                    <a:lnTo>
                      <a:pt x="1461" y="3741"/>
                    </a:lnTo>
                    <a:lnTo>
                      <a:pt x="1422" y="3700"/>
                    </a:lnTo>
                    <a:lnTo>
                      <a:pt x="1383" y="3656"/>
                    </a:lnTo>
                    <a:lnTo>
                      <a:pt x="1347" y="3610"/>
                    </a:lnTo>
                    <a:lnTo>
                      <a:pt x="1312" y="3564"/>
                    </a:lnTo>
                    <a:lnTo>
                      <a:pt x="1281" y="3515"/>
                    </a:lnTo>
                    <a:lnTo>
                      <a:pt x="1249" y="3463"/>
                    </a:lnTo>
                    <a:lnTo>
                      <a:pt x="1222" y="3411"/>
                    </a:lnTo>
                    <a:lnTo>
                      <a:pt x="1196" y="3357"/>
                    </a:lnTo>
                    <a:lnTo>
                      <a:pt x="1173" y="3301"/>
                    </a:lnTo>
                    <a:lnTo>
                      <a:pt x="1152" y="3244"/>
                    </a:lnTo>
                    <a:lnTo>
                      <a:pt x="1134" y="3182"/>
                    </a:lnTo>
                    <a:lnTo>
                      <a:pt x="1117" y="3121"/>
                    </a:lnTo>
                    <a:lnTo>
                      <a:pt x="1103" y="3056"/>
                    </a:lnTo>
                    <a:lnTo>
                      <a:pt x="1093" y="2990"/>
                    </a:lnTo>
                    <a:lnTo>
                      <a:pt x="1085" y="2922"/>
                    </a:lnTo>
                    <a:lnTo>
                      <a:pt x="1080" y="2851"/>
                    </a:lnTo>
                    <a:lnTo>
                      <a:pt x="1080" y="2779"/>
                    </a:lnTo>
                    <a:lnTo>
                      <a:pt x="1078" y="2773"/>
                    </a:lnTo>
                    <a:lnTo>
                      <a:pt x="1075" y="2771"/>
                    </a:lnTo>
                    <a:lnTo>
                      <a:pt x="1070" y="2771"/>
                    </a:lnTo>
                    <a:lnTo>
                      <a:pt x="1068" y="2773"/>
                    </a:lnTo>
                    <a:lnTo>
                      <a:pt x="1065" y="2773"/>
                    </a:lnTo>
                    <a:lnTo>
                      <a:pt x="1054" y="2781"/>
                    </a:lnTo>
                    <a:lnTo>
                      <a:pt x="1037" y="2796"/>
                    </a:lnTo>
                    <a:lnTo>
                      <a:pt x="1005" y="2815"/>
                    </a:lnTo>
                    <a:lnTo>
                      <a:pt x="968" y="2835"/>
                    </a:lnTo>
                    <a:lnTo>
                      <a:pt x="916" y="2856"/>
                    </a:lnTo>
                    <a:lnTo>
                      <a:pt x="885" y="2864"/>
                    </a:lnTo>
                    <a:lnTo>
                      <a:pt x="852" y="2871"/>
                    </a:lnTo>
                    <a:lnTo>
                      <a:pt x="815" y="2879"/>
                    </a:lnTo>
                    <a:lnTo>
                      <a:pt x="778" y="2884"/>
                    </a:lnTo>
                    <a:lnTo>
                      <a:pt x="736" y="2886"/>
                    </a:lnTo>
                    <a:lnTo>
                      <a:pt x="693" y="2886"/>
                    </a:lnTo>
                    <a:lnTo>
                      <a:pt x="634" y="2886"/>
                    </a:lnTo>
                    <a:lnTo>
                      <a:pt x="566" y="2879"/>
                    </a:lnTo>
                    <a:lnTo>
                      <a:pt x="561" y="2879"/>
                    </a:lnTo>
                    <a:lnTo>
                      <a:pt x="520" y="2869"/>
                    </a:lnTo>
                    <a:lnTo>
                      <a:pt x="490" y="2861"/>
                    </a:lnTo>
                    <a:lnTo>
                      <a:pt x="451" y="2845"/>
                    </a:lnTo>
                    <a:lnTo>
                      <a:pt x="408" y="2827"/>
                    </a:lnTo>
                    <a:lnTo>
                      <a:pt x="361" y="2805"/>
                    </a:lnTo>
                    <a:lnTo>
                      <a:pt x="315" y="2773"/>
                    </a:lnTo>
                    <a:lnTo>
                      <a:pt x="290" y="2752"/>
                    </a:lnTo>
                    <a:lnTo>
                      <a:pt x="266" y="2735"/>
                    </a:lnTo>
                    <a:lnTo>
                      <a:pt x="241" y="2711"/>
                    </a:lnTo>
                    <a:lnTo>
                      <a:pt x="217" y="2688"/>
                    </a:lnTo>
                    <a:lnTo>
                      <a:pt x="195" y="2662"/>
                    </a:lnTo>
                    <a:lnTo>
                      <a:pt x="171" y="2635"/>
                    </a:lnTo>
                    <a:lnTo>
                      <a:pt x="151" y="2604"/>
                    </a:lnTo>
                    <a:lnTo>
                      <a:pt x="127" y="2570"/>
                    </a:lnTo>
                    <a:lnTo>
                      <a:pt x="110" y="2534"/>
                    </a:lnTo>
                    <a:lnTo>
                      <a:pt x="92" y="2496"/>
                    </a:lnTo>
                    <a:lnTo>
                      <a:pt x="74" y="2455"/>
                    </a:lnTo>
                    <a:lnTo>
                      <a:pt x="58" y="2411"/>
                    </a:lnTo>
                    <a:lnTo>
                      <a:pt x="46" y="2365"/>
                    </a:lnTo>
                    <a:lnTo>
                      <a:pt x="36" y="2316"/>
                    </a:lnTo>
                    <a:lnTo>
                      <a:pt x="25" y="2261"/>
                    </a:lnTo>
                    <a:lnTo>
                      <a:pt x="20" y="2205"/>
                    </a:lnTo>
                    <a:lnTo>
                      <a:pt x="15" y="2146"/>
                    </a:lnTo>
                    <a:lnTo>
                      <a:pt x="15" y="2083"/>
                    </a:lnTo>
                    <a:lnTo>
                      <a:pt x="15" y="2046"/>
                    </a:lnTo>
                    <a:lnTo>
                      <a:pt x="17" y="2020"/>
                    </a:lnTo>
                    <a:lnTo>
                      <a:pt x="25" y="1958"/>
                    </a:lnTo>
                    <a:lnTo>
                      <a:pt x="32" y="1917"/>
                    </a:lnTo>
                    <a:lnTo>
                      <a:pt x="43" y="1871"/>
                    </a:lnTo>
                    <a:lnTo>
                      <a:pt x="56" y="1821"/>
                    </a:lnTo>
                    <a:lnTo>
                      <a:pt x="76" y="1772"/>
                    </a:lnTo>
                    <a:lnTo>
                      <a:pt x="100" y="1718"/>
                    </a:lnTo>
                    <a:lnTo>
                      <a:pt x="127" y="1667"/>
                    </a:lnTo>
                    <a:lnTo>
                      <a:pt x="146" y="1641"/>
                    </a:lnTo>
                    <a:lnTo>
                      <a:pt x="164" y="1616"/>
                    </a:lnTo>
                    <a:lnTo>
                      <a:pt x="182" y="1592"/>
                    </a:lnTo>
                    <a:lnTo>
                      <a:pt x="205" y="1570"/>
                    </a:lnTo>
                    <a:lnTo>
                      <a:pt x="227" y="1546"/>
                    </a:lnTo>
                    <a:lnTo>
                      <a:pt x="254" y="1526"/>
                    </a:lnTo>
                    <a:lnTo>
                      <a:pt x="280" y="1505"/>
                    </a:lnTo>
                    <a:lnTo>
                      <a:pt x="307" y="1487"/>
                    </a:lnTo>
                    <a:lnTo>
                      <a:pt x="339" y="1469"/>
                    </a:lnTo>
                    <a:lnTo>
                      <a:pt x="371" y="1453"/>
                    </a:lnTo>
                    <a:lnTo>
                      <a:pt x="408" y="1441"/>
                    </a:lnTo>
                    <a:lnTo>
                      <a:pt x="446" y="1431"/>
                    </a:lnTo>
                    <a:lnTo>
                      <a:pt x="485" y="1420"/>
                    </a:lnTo>
                    <a:lnTo>
                      <a:pt x="526" y="1415"/>
                    </a:lnTo>
                    <a:lnTo>
                      <a:pt x="571" y="1410"/>
                    </a:lnTo>
                    <a:lnTo>
                      <a:pt x="618" y="1407"/>
                    </a:lnTo>
                    <a:lnTo>
                      <a:pt x="675" y="1410"/>
                    </a:lnTo>
                    <a:lnTo>
                      <a:pt x="695" y="1412"/>
                    </a:lnTo>
                    <a:lnTo>
                      <a:pt x="718" y="1417"/>
                    </a:lnTo>
                    <a:lnTo>
                      <a:pt x="762" y="1428"/>
                    </a:lnTo>
                    <a:lnTo>
                      <a:pt x="805" y="1446"/>
                    </a:lnTo>
                    <a:lnTo>
                      <a:pt x="847" y="1469"/>
                    </a:lnTo>
                    <a:lnTo>
                      <a:pt x="888" y="1495"/>
                    </a:lnTo>
                    <a:lnTo>
                      <a:pt x="924" y="1523"/>
                    </a:lnTo>
                    <a:lnTo>
                      <a:pt x="957" y="1551"/>
                    </a:lnTo>
                    <a:lnTo>
                      <a:pt x="988" y="1580"/>
                    </a:lnTo>
                    <a:lnTo>
                      <a:pt x="1003" y="1597"/>
                    </a:lnTo>
                    <a:lnTo>
                      <a:pt x="1019" y="1618"/>
                    </a:lnTo>
                    <a:lnTo>
                      <a:pt x="1047" y="1660"/>
                    </a:lnTo>
                    <a:lnTo>
                      <a:pt x="1070" y="1706"/>
                    </a:lnTo>
                    <a:lnTo>
                      <a:pt x="1093" y="1755"/>
                    </a:lnTo>
                    <a:lnTo>
                      <a:pt x="1112" y="1806"/>
                    </a:lnTo>
                    <a:lnTo>
                      <a:pt x="1129" y="1860"/>
                    </a:lnTo>
                    <a:lnTo>
                      <a:pt x="1142" y="1911"/>
                    </a:lnTo>
                    <a:lnTo>
                      <a:pt x="1154" y="1963"/>
                    </a:lnTo>
                    <a:lnTo>
                      <a:pt x="1173" y="2061"/>
                    </a:lnTo>
                    <a:lnTo>
                      <a:pt x="1183" y="2141"/>
                    </a:lnTo>
                    <a:lnTo>
                      <a:pt x="1188" y="2192"/>
                    </a:lnTo>
                    <a:lnTo>
                      <a:pt x="1191" y="2212"/>
                    </a:lnTo>
                    <a:lnTo>
                      <a:pt x="1191" y="2217"/>
                    </a:lnTo>
                    <a:lnTo>
                      <a:pt x="1196" y="2220"/>
                    </a:lnTo>
                    <a:lnTo>
                      <a:pt x="1198" y="2220"/>
                    </a:lnTo>
                    <a:lnTo>
                      <a:pt x="1203" y="2217"/>
                    </a:lnTo>
                    <a:lnTo>
                      <a:pt x="1224" y="2195"/>
                    </a:lnTo>
                    <a:lnTo>
                      <a:pt x="1242" y="2168"/>
                    </a:lnTo>
                    <a:lnTo>
                      <a:pt x="1261" y="2143"/>
                    </a:lnTo>
                    <a:lnTo>
                      <a:pt x="1278" y="2112"/>
                    </a:lnTo>
                    <a:lnTo>
                      <a:pt x="1291" y="2083"/>
                    </a:lnTo>
                    <a:lnTo>
                      <a:pt x="1307" y="2051"/>
                    </a:lnTo>
                    <a:lnTo>
                      <a:pt x="1329" y="1986"/>
                    </a:lnTo>
                    <a:lnTo>
                      <a:pt x="1347" y="1922"/>
                    </a:lnTo>
                    <a:lnTo>
                      <a:pt x="1358" y="1857"/>
                    </a:lnTo>
                    <a:lnTo>
                      <a:pt x="1366" y="1798"/>
                    </a:lnTo>
                    <a:lnTo>
                      <a:pt x="1368" y="1750"/>
                    </a:lnTo>
                    <a:lnTo>
                      <a:pt x="1368" y="1718"/>
                    </a:lnTo>
                    <a:lnTo>
                      <a:pt x="1366" y="1685"/>
                    </a:lnTo>
                    <a:lnTo>
                      <a:pt x="1366" y="1643"/>
                    </a:lnTo>
                    <a:lnTo>
                      <a:pt x="1366" y="1590"/>
                    </a:lnTo>
                    <a:lnTo>
                      <a:pt x="1368" y="1533"/>
                    </a:lnTo>
                    <a:lnTo>
                      <a:pt x="1373" y="1469"/>
                    </a:lnTo>
                    <a:lnTo>
                      <a:pt x="1381" y="1402"/>
                    </a:lnTo>
                    <a:lnTo>
                      <a:pt x="1388" y="1336"/>
                    </a:lnTo>
                    <a:lnTo>
                      <a:pt x="1401" y="1268"/>
                    </a:lnTo>
                    <a:lnTo>
                      <a:pt x="1414" y="1198"/>
                    </a:lnTo>
                    <a:lnTo>
                      <a:pt x="1429" y="1135"/>
                    </a:lnTo>
                    <a:lnTo>
                      <a:pt x="1447" y="1071"/>
                    </a:lnTo>
                    <a:lnTo>
                      <a:pt x="1468" y="1013"/>
                    </a:lnTo>
                    <a:lnTo>
                      <a:pt x="1491" y="959"/>
                    </a:lnTo>
                    <a:lnTo>
                      <a:pt x="1517" y="913"/>
                    </a:lnTo>
                    <a:lnTo>
                      <a:pt x="1530" y="896"/>
                    </a:lnTo>
                    <a:lnTo>
                      <a:pt x="1545" y="877"/>
                    </a:lnTo>
                    <a:lnTo>
                      <a:pt x="1558" y="862"/>
                    </a:lnTo>
                    <a:lnTo>
                      <a:pt x="1573" y="849"/>
                    </a:lnTo>
                    <a:lnTo>
                      <a:pt x="1588" y="838"/>
                    </a:lnTo>
                    <a:lnTo>
                      <a:pt x="1604" y="833"/>
                    </a:lnTo>
                    <a:lnTo>
                      <a:pt x="1620" y="828"/>
                    </a:lnTo>
                    <a:lnTo>
                      <a:pt x="1637" y="826"/>
                    </a:lnTo>
                    <a:lnTo>
                      <a:pt x="1647" y="828"/>
                    </a:lnTo>
                    <a:lnTo>
                      <a:pt x="1647" y="821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98" name="Freeform 322">
                <a:extLst>
                  <a:ext uri="{FF2B5EF4-FFF2-40B4-BE49-F238E27FC236}">
                    <a16:creationId xmlns:a16="http://schemas.microsoft.com/office/drawing/2014/main" id="{FF6664A3-A4BB-4455-9A2A-74AC54434A81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21" y="1602"/>
                <a:ext cx="13" cy="28"/>
              </a:xfrm>
              <a:custGeom>
                <a:avLst/>
                <a:gdLst>
                  <a:gd name="T0" fmla="*/ 262 w 400"/>
                  <a:gd name="T1" fmla="*/ 10 h 860"/>
                  <a:gd name="T2" fmla="*/ 279 w 400"/>
                  <a:gd name="T3" fmla="*/ 70 h 860"/>
                  <a:gd name="T4" fmla="*/ 310 w 400"/>
                  <a:gd name="T5" fmla="*/ 180 h 860"/>
                  <a:gd name="T6" fmla="*/ 328 w 400"/>
                  <a:gd name="T7" fmla="*/ 250 h 860"/>
                  <a:gd name="T8" fmla="*/ 344 w 400"/>
                  <a:gd name="T9" fmla="*/ 324 h 860"/>
                  <a:gd name="T10" fmla="*/ 359 w 400"/>
                  <a:gd name="T11" fmla="*/ 404 h 860"/>
                  <a:gd name="T12" fmla="*/ 372 w 400"/>
                  <a:gd name="T13" fmla="*/ 486 h 860"/>
                  <a:gd name="T14" fmla="*/ 383 w 400"/>
                  <a:gd name="T15" fmla="*/ 571 h 860"/>
                  <a:gd name="T16" fmla="*/ 385 w 400"/>
                  <a:gd name="T17" fmla="*/ 651 h 860"/>
                  <a:gd name="T18" fmla="*/ 385 w 400"/>
                  <a:gd name="T19" fmla="*/ 654 h 860"/>
                  <a:gd name="T20" fmla="*/ 383 w 400"/>
                  <a:gd name="T21" fmla="*/ 679 h 860"/>
                  <a:gd name="T22" fmla="*/ 380 w 400"/>
                  <a:gd name="T23" fmla="*/ 702 h 860"/>
                  <a:gd name="T24" fmla="*/ 372 w 400"/>
                  <a:gd name="T25" fmla="*/ 722 h 860"/>
                  <a:gd name="T26" fmla="*/ 364 w 400"/>
                  <a:gd name="T27" fmla="*/ 741 h 860"/>
                  <a:gd name="T28" fmla="*/ 354 w 400"/>
                  <a:gd name="T29" fmla="*/ 759 h 860"/>
                  <a:gd name="T30" fmla="*/ 342 w 400"/>
                  <a:gd name="T31" fmla="*/ 775 h 860"/>
                  <a:gd name="T32" fmla="*/ 325 w 400"/>
                  <a:gd name="T33" fmla="*/ 787 h 860"/>
                  <a:gd name="T34" fmla="*/ 308 w 400"/>
                  <a:gd name="T35" fmla="*/ 800 h 860"/>
                  <a:gd name="T36" fmla="*/ 288 w 400"/>
                  <a:gd name="T37" fmla="*/ 810 h 860"/>
                  <a:gd name="T38" fmla="*/ 267 w 400"/>
                  <a:gd name="T39" fmla="*/ 821 h 860"/>
                  <a:gd name="T40" fmla="*/ 244 w 400"/>
                  <a:gd name="T41" fmla="*/ 826 h 860"/>
                  <a:gd name="T42" fmla="*/ 218 w 400"/>
                  <a:gd name="T43" fmla="*/ 834 h 860"/>
                  <a:gd name="T44" fmla="*/ 190 w 400"/>
                  <a:gd name="T45" fmla="*/ 836 h 860"/>
                  <a:gd name="T46" fmla="*/ 159 w 400"/>
                  <a:gd name="T47" fmla="*/ 841 h 860"/>
                  <a:gd name="T48" fmla="*/ 95 w 400"/>
                  <a:gd name="T49" fmla="*/ 844 h 860"/>
                  <a:gd name="T50" fmla="*/ 54 w 400"/>
                  <a:gd name="T51" fmla="*/ 841 h 860"/>
                  <a:gd name="T52" fmla="*/ 8 w 400"/>
                  <a:gd name="T53" fmla="*/ 839 h 860"/>
                  <a:gd name="T54" fmla="*/ 3 w 400"/>
                  <a:gd name="T55" fmla="*/ 841 h 860"/>
                  <a:gd name="T56" fmla="*/ 0 w 400"/>
                  <a:gd name="T57" fmla="*/ 846 h 860"/>
                  <a:gd name="T58" fmla="*/ 0 w 400"/>
                  <a:gd name="T59" fmla="*/ 851 h 860"/>
                  <a:gd name="T60" fmla="*/ 8 w 400"/>
                  <a:gd name="T61" fmla="*/ 854 h 860"/>
                  <a:gd name="T62" fmla="*/ 51 w 400"/>
                  <a:gd name="T63" fmla="*/ 856 h 860"/>
                  <a:gd name="T64" fmla="*/ 95 w 400"/>
                  <a:gd name="T65" fmla="*/ 860 h 860"/>
                  <a:gd name="T66" fmla="*/ 161 w 400"/>
                  <a:gd name="T67" fmla="*/ 856 h 860"/>
                  <a:gd name="T68" fmla="*/ 193 w 400"/>
                  <a:gd name="T69" fmla="*/ 851 h 860"/>
                  <a:gd name="T70" fmla="*/ 220 w 400"/>
                  <a:gd name="T71" fmla="*/ 849 h 860"/>
                  <a:gd name="T72" fmla="*/ 247 w 400"/>
                  <a:gd name="T73" fmla="*/ 841 h 860"/>
                  <a:gd name="T74" fmla="*/ 272 w 400"/>
                  <a:gd name="T75" fmla="*/ 834 h 860"/>
                  <a:gd name="T76" fmla="*/ 295 w 400"/>
                  <a:gd name="T77" fmla="*/ 826 h 860"/>
                  <a:gd name="T78" fmla="*/ 315 w 400"/>
                  <a:gd name="T79" fmla="*/ 812 h 860"/>
                  <a:gd name="T80" fmla="*/ 337 w 400"/>
                  <a:gd name="T81" fmla="*/ 800 h 860"/>
                  <a:gd name="T82" fmla="*/ 352 w 400"/>
                  <a:gd name="T83" fmla="*/ 785 h 860"/>
                  <a:gd name="T84" fmla="*/ 367 w 400"/>
                  <a:gd name="T85" fmla="*/ 770 h 860"/>
                  <a:gd name="T86" fmla="*/ 377 w 400"/>
                  <a:gd name="T87" fmla="*/ 749 h 860"/>
                  <a:gd name="T88" fmla="*/ 388 w 400"/>
                  <a:gd name="T89" fmla="*/ 728 h 860"/>
                  <a:gd name="T90" fmla="*/ 395 w 400"/>
                  <a:gd name="T91" fmla="*/ 705 h 860"/>
                  <a:gd name="T92" fmla="*/ 398 w 400"/>
                  <a:gd name="T93" fmla="*/ 679 h 860"/>
                  <a:gd name="T94" fmla="*/ 400 w 400"/>
                  <a:gd name="T95" fmla="*/ 654 h 860"/>
                  <a:gd name="T96" fmla="*/ 400 w 400"/>
                  <a:gd name="T97" fmla="*/ 651 h 860"/>
                  <a:gd name="T98" fmla="*/ 398 w 400"/>
                  <a:gd name="T99" fmla="*/ 597 h 860"/>
                  <a:gd name="T100" fmla="*/ 395 w 400"/>
                  <a:gd name="T101" fmla="*/ 540 h 860"/>
                  <a:gd name="T102" fmla="*/ 388 w 400"/>
                  <a:gd name="T103" fmla="*/ 486 h 860"/>
                  <a:gd name="T104" fmla="*/ 380 w 400"/>
                  <a:gd name="T105" fmla="*/ 430 h 860"/>
                  <a:gd name="T106" fmla="*/ 359 w 400"/>
                  <a:gd name="T107" fmla="*/ 321 h 860"/>
                  <a:gd name="T108" fmla="*/ 337 w 400"/>
                  <a:gd name="T109" fmla="*/ 221 h 860"/>
                  <a:gd name="T110" fmla="*/ 315 w 400"/>
                  <a:gd name="T111" fmla="*/ 133 h 860"/>
                  <a:gd name="T112" fmla="*/ 295 w 400"/>
                  <a:gd name="T113" fmla="*/ 67 h 860"/>
                  <a:gd name="T114" fmla="*/ 274 w 400"/>
                  <a:gd name="T115" fmla="*/ 5 h 860"/>
                  <a:gd name="T116" fmla="*/ 272 w 400"/>
                  <a:gd name="T117" fmla="*/ 0 h 860"/>
                  <a:gd name="T118" fmla="*/ 267 w 400"/>
                  <a:gd name="T119" fmla="*/ 0 h 860"/>
                  <a:gd name="T120" fmla="*/ 262 w 400"/>
                  <a:gd name="T121" fmla="*/ 5 h 860"/>
                  <a:gd name="T122" fmla="*/ 262 w 400"/>
                  <a:gd name="T123" fmla="*/ 10 h 8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400" h="860">
                    <a:moveTo>
                      <a:pt x="262" y="10"/>
                    </a:moveTo>
                    <a:lnTo>
                      <a:pt x="279" y="70"/>
                    </a:lnTo>
                    <a:lnTo>
                      <a:pt x="310" y="180"/>
                    </a:lnTo>
                    <a:lnTo>
                      <a:pt x="328" y="250"/>
                    </a:lnTo>
                    <a:lnTo>
                      <a:pt x="344" y="324"/>
                    </a:lnTo>
                    <a:lnTo>
                      <a:pt x="359" y="404"/>
                    </a:lnTo>
                    <a:lnTo>
                      <a:pt x="372" y="486"/>
                    </a:lnTo>
                    <a:lnTo>
                      <a:pt x="383" y="571"/>
                    </a:lnTo>
                    <a:lnTo>
                      <a:pt x="385" y="651"/>
                    </a:lnTo>
                    <a:lnTo>
                      <a:pt x="385" y="654"/>
                    </a:lnTo>
                    <a:lnTo>
                      <a:pt x="383" y="679"/>
                    </a:lnTo>
                    <a:lnTo>
                      <a:pt x="380" y="702"/>
                    </a:lnTo>
                    <a:lnTo>
                      <a:pt x="372" y="722"/>
                    </a:lnTo>
                    <a:lnTo>
                      <a:pt x="364" y="741"/>
                    </a:lnTo>
                    <a:lnTo>
                      <a:pt x="354" y="759"/>
                    </a:lnTo>
                    <a:lnTo>
                      <a:pt x="342" y="775"/>
                    </a:lnTo>
                    <a:lnTo>
                      <a:pt x="325" y="787"/>
                    </a:lnTo>
                    <a:lnTo>
                      <a:pt x="308" y="800"/>
                    </a:lnTo>
                    <a:lnTo>
                      <a:pt x="288" y="810"/>
                    </a:lnTo>
                    <a:lnTo>
                      <a:pt x="267" y="821"/>
                    </a:lnTo>
                    <a:lnTo>
                      <a:pt x="244" y="826"/>
                    </a:lnTo>
                    <a:lnTo>
                      <a:pt x="218" y="834"/>
                    </a:lnTo>
                    <a:lnTo>
                      <a:pt x="190" y="836"/>
                    </a:lnTo>
                    <a:lnTo>
                      <a:pt x="159" y="841"/>
                    </a:lnTo>
                    <a:lnTo>
                      <a:pt x="95" y="844"/>
                    </a:lnTo>
                    <a:lnTo>
                      <a:pt x="54" y="841"/>
                    </a:lnTo>
                    <a:lnTo>
                      <a:pt x="8" y="839"/>
                    </a:lnTo>
                    <a:lnTo>
                      <a:pt x="3" y="841"/>
                    </a:lnTo>
                    <a:lnTo>
                      <a:pt x="0" y="846"/>
                    </a:lnTo>
                    <a:lnTo>
                      <a:pt x="0" y="851"/>
                    </a:lnTo>
                    <a:lnTo>
                      <a:pt x="8" y="854"/>
                    </a:lnTo>
                    <a:lnTo>
                      <a:pt x="51" y="856"/>
                    </a:lnTo>
                    <a:lnTo>
                      <a:pt x="95" y="860"/>
                    </a:lnTo>
                    <a:lnTo>
                      <a:pt x="161" y="856"/>
                    </a:lnTo>
                    <a:lnTo>
                      <a:pt x="193" y="851"/>
                    </a:lnTo>
                    <a:lnTo>
                      <a:pt x="220" y="849"/>
                    </a:lnTo>
                    <a:lnTo>
                      <a:pt x="247" y="841"/>
                    </a:lnTo>
                    <a:lnTo>
                      <a:pt x="272" y="834"/>
                    </a:lnTo>
                    <a:lnTo>
                      <a:pt x="295" y="826"/>
                    </a:lnTo>
                    <a:lnTo>
                      <a:pt x="315" y="812"/>
                    </a:lnTo>
                    <a:lnTo>
                      <a:pt x="337" y="800"/>
                    </a:lnTo>
                    <a:lnTo>
                      <a:pt x="352" y="785"/>
                    </a:lnTo>
                    <a:lnTo>
                      <a:pt x="367" y="770"/>
                    </a:lnTo>
                    <a:lnTo>
                      <a:pt x="377" y="749"/>
                    </a:lnTo>
                    <a:lnTo>
                      <a:pt x="388" y="728"/>
                    </a:lnTo>
                    <a:lnTo>
                      <a:pt x="395" y="705"/>
                    </a:lnTo>
                    <a:lnTo>
                      <a:pt x="398" y="679"/>
                    </a:lnTo>
                    <a:lnTo>
                      <a:pt x="400" y="654"/>
                    </a:lnTo>
                    <a:lnTo>
                      <a:pt x="400" y="651"/>
                    </a:lnTo>
                    <a:lnTo>
                      <a:pt x="398" y="597"/>
                    </a:lnTo>
                    <a:lnTo>
                      <a:pt x="395" y="540"/>
                    </a:lnTo>
                    <a:lnTo>
                      <a:pt x="388" y="486"/>
                    </a:lnTo>
                    <a:lnTo>
                      <a:pt x="380" y="430"/>
                    </a:lnTo>
                    <a:lnTo>
                      <a:pt x="359" y="321"/>
                    </a:lnTo>
                    <a:lnTo>
                      <a:pt x="337" y="221"/>
                    </a:lnTo>
                    <a:lnTo>
                      <a:pt x="315" y="133"/>
                    </a:lnTo>
                    <a:lnTo>
                      <a:pt x="295" y="67"/>
                    </a:lnTo>
                    <a:lnTo>
                      <a:pt x="274" y="5"/>
                    </a:lnTo>
                    <a:lnTo>
                      <a:pt x="272" y="0"/>
                    </a:lnTo>
                    <a:lnTo>
                      <a:pt x="267" y="0"/>
                    </a:lnTo>
                    <a:lnTo>
                      <a:pt x="262" y="5"/>
                    </a:lnTo>
                    <a:lnTo>
                      <a:pt x="262" y="10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99" name="Freeform 323">
                <a:extLst>
                  <a:ext uri="{FF2B5EF4-FFF2-40B4-BE49-F238E27FC236}">
                    <a16:creationId xmlns:a16="http://schemas.microsoft.com/office/drawing/2014/main" id="{1FDE860E-8A5E-4AA2-9C93-098BBADDCE4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57" y="1589"/>
                <a:ext cx="13" cy="14"/>
              </a:xfrm>
              <a:custGeom>
                <a:avLst/>
                <a:gdLst>
                  <a:gd name="T0" fmla="*/ 0 w 419"/>
                  <a:gd name="T1" fmla="*/ 231 h 420"/>
                  <a:gd name="T2" fmla="*/ 8 w 419"/>
                  <a:gd name="T3" fmla="*/ 272 h 420"/>
                  <a:gd name="T4" fmla="*/ 24 w 419"/>
                  <a:gd name="T5" fmla="*/ 311 h 420"/>
                  <a:gd name="T6" fmla="*/ 46 w 419"/>
                  <a:gd name="T7" fmla="*/ 345 h 420"/>
                  <a:gd name="T8" fmla="*/ 75 w 419"/>
                  <a:gd name="T9" fmla="*/ 374 h 420"/>
                  <a:gd name="T10" fmla="*/ 108 w 419"/>
                  <a:gd name="T11" fmla="*/ 396 h 420"/>
                  <a:gd name="T12" fmla="*/ 146 w 419"/>
                  <a:gd name="T13" fmla="*/ 411 h 420"/>
                  <a:gd name="T14" fmla="*/ 188 w 419"/>
                  <a:gd name="T15" fmla="*/ 420 h 420"/>
                  <a:gd name="T16" fmla="*/ 231 w 419"/>
                  <a:gd name="T17" fmla="*/ 420 h 420"/>
                  <a:gd name="T18" fmla="*/ 273 w 419"/>
                  <a:gd name="T19" fmla="*/ 411 h 420"/>
                  <a:gd name="T20" fmla="*/ 309 w 419"/>
                  <a:gd name="T21" fmla="*/ 396 h 420"/>
                  <a:gd name="T22" fmla="*/ 341 w 419"/>
                  <a:gd name="T23" fmla="*/ 374 h 420"/>
                  <a:gd name="T24" fmla="*/ 370 w 419"/>
                  <a:gd name="T25" fmla="*/ 345 h 420"/>
                  <a:gd name="T26" fmla="*/ 393 w 419"/>
                  <a:gd name="T27" fmla="*/ 311 h 420"/>
                  <a:gd name="T28" fmla="*/ 409 w 419"/>
                  <a:gd name="T29" fmla="*/ 272 h 420"/>
                  <a:gd name="T30" fmla="*/ 419 w 419"/>
                  <a:gd name="T31" fmla="*/ 231 h 420"/>
                  <a:gd name="T32" fmla="*/ 419 w 419"/>
                  <a:gd name="T33" fmla="*/ 187 h 420"/>
                  <a:gd name="T34" fmla="*/ 409 w 419"/>
                  <a:gd name="T35" fmla="*/ 149 h 420"/>
                  <a:gd name="T36" fmla="*/ 393 w 419"/>
                  <a:gd name="T37" fmla="*/ 111 h 420"/>
                  <a:gd name="T38" fmla="*/ 370 w 419"/>
                  <a:gd name="T39" fmla="*/ 77 h 420"/>
                  <a:gd name="T40" fmla="*/ 341 w 419"/>
                  <a:gd name="T41" fmla="*/ 49 h 420"/>
                  <a:gd name="T42" fmla="*/ 309 w 419"/>
                  <a:gd name="T43" fmla="*/ 26 h 420"/>
                  <a:gd name="T44" fmla="*/ 273 w 419"/>
                  <a:gd name="T45" fmla="*/ 10 h 420"/>
                  <a:gd name="T46" fmla="*/ 231 w 419"/>
                  <a:gd name="T47" fmla="*/ 2 h 420"/>
                  <a:gd name="T48" fmla="*/ 188 w 419"/>
                  <a:gd name="T49" fmla="*/ 2 h 420"/>
                  <a:gd name="T50" fmla="*/ 146 w 419"/>
                  <a:gd name="T51" fmla="*/ 10 h 420"/>
                  <a:gd name="T52" fmla="*/ 108 w 419"/>
                  <a:gd name="T53" fmla="*/ 26 h 420"/>
                  <a:gd name="T54" fmla="*/ 75 w 419"/>
                  <a:gd name="T55" fmla="*/ 49 h 420"/>
                  <a:gd name="T56" fmla="*/ 46 w 419"/>
                  <a:gd name="T57" fmla="*/ 77 h 420"/>
                  <a:gd name="T58" fmla="*/ 24 w 419"/>
                  <a:gd name="T59" fmla="*/ 111 h 420"/>
                  <a:gd name="T60" fmla="*/ 8 w 419"/>
                  <a:gd name="T61" fmla="*/ 149 h 420"/>
                  <a:gd name="T62" fmla="*/ 0 w 419"/>
                  <a:gd name="T63" fmla="*/ 187 h 4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419" h="420">
                    <a:moveTo>
                      <a:pt x="0" y="211"/>
                    </a:moveTo>
                    <a:lnTo>
                      <a:pt x="0" y="231"/>
                    </a:lnTo>
                    <a:lnTo>
                      <a:pt x="2" y="252"/>
                    </a:lnTo>
                    <a:lnTo>
                      <a:pt x="8" y="272"/>
                    </a:lnTo>
                    <a:lnTo>
                      <a:pt x="16" y="294"/>
                    </a:lnTo>
                    <a:lnTo>
                      <a:pt x="24" y="311"/>
                    </a:lnTo>
                    <a:lnTo>
                      <a:pt x="36" y="326"/>
                    </a:lnTo>
                    <a:lnTo>
                      <a:pt x="46" y="345"/>
                    </a:lnTo>
                    <a:lnTo>
                      <a:pt x="59" y="360"/>
                    </a:lnTo>
                    <a:lnTo>
                      <a:pt x="75" y="374"/>
                    </a:lnTo>
                    <a:lnTo>
                      <a:pt x="93" y="386"/>
                    </a:lnTo>
                    <a:lnTo>
                      <a:pt x="108" y="396"/>
                    </a:lnTo>
                    <a:lnTo>
                      <a:pt x="126" y="404"/>
                    </a:lnTo>
                    <a:lnTo>
                      <a:pt x="146" y="411"/>
                    </a:lnTo>
                    <a:lnTo>
                      <a:pt x="167" y="416"/>
                    </a:lnTo>
                    <a:lnTo>
                      <a:pt x="188" y="420"/>
                    </a:lnTo>
                    <a:lnTo>
                      <a:pt x="209" y="420"/>
                    </a:lnTo>
                    <a:lnTo>
                      <a:pt x="231" y="420"/>
                    </a:lnTo>
                    <a:lnTo>
                      <a:pt x="251" y="416"/>
                    </a:lnTo>
                    <a:lnTo>
                      <a:pt x="273" y="411"/>
                    </a:lnTo>
                    <a:lnTo>
                      <a:pt x="290" y="404"/>
                    </a:lnTo>
                    <a:lnTo>
                      <a:pt x="309" y="396"/>
                    </a:lnTo>
                    <a:lnTo>
                      <a:pt x="326" y="386"/>
                    </a:lnTo>
                    <a:lnTo>
                      <a:pt x="341" y="374"/>
                    </a:lnTo>
                    <a:lnTo>
                      <a:pt x="358" y="360"/>
                    </a:lnTo>
                    <a:lnTo>
                      <a:pt x="370" y="345"/>
                    </a:lnTo>
                    <a:lnTo>
                      <a:pt x="383" y="326"/>
                    </a:lnTo>
                    <a:lnTo>
                      <a:pt x="393" y="311"/>
                    </a:lnTo>
                    <a:lnTo>
                      <a:pt x="404" y="294"/>
                    </a:lnTo>
                    <a:lnTo>
                      <a:pt x="409" y="272"/>
                    </a:lnTo>
                    <a:lnTo>
                      <a:pt x="414" y="252"/>
                    </a:lnTo>
                    <a:lnTo>
                      <a:pt x="419" y="231"/>
                    </a:lnTo>
                    <a:lnTo>
                      <a:pt x="419" y="211"/>
                    </a:lnTo>
                    <a:lnTo>
                      <a:pt x="419" y="187"/>
                    </a:lnTo>
                    <a:lnTo>
                      <a:pt x="414" y="167"/>
                    </a:lnTo>
                    <a:lnTo>
                      <a:pt x="409" y="149"/>
                    </a:lnTo>
                    <a:lnTo>
                      <a:pt x="404" y="129"/>
                    </a:lnTo>
                    <a:lnTo>
                      <a:pt x="393" y="111"/>
                    </a:lnTo>
                    <a:lnTo>
                      <a:pt x="383" y="92"/>
                    </a:lnTo>
                    <a:lnTo>
                      <a:pt x="370" y="77"/>
                    </a:lnTo>
                    <a:lnTo>
                      <a:pt x="358" y="62"/>
                    </a:lnTo>
                    <a:lnTo>
                      <a:pt x="341" y="49"/>
                    </a:lnTo>
                    <a:lnTo>
                      <a:pt x="326" y="36"/>
                    </a:lnTo>
                    <a:lnTo>
                      <a:pt x="309" y="26"/>
                    </a:lnTo>
                    <a:lnTo>
                      <a:pt x="290" y="18"/>
                    </a:lnTo>
                    <a:lnTo>
                      <a:pt x="273" y="10"/>
                    </a:lnTo>
                    <a:lnTo>
                      <a:pt x="251" y="5"/>
                    </a:lnTo>
                    <a:lnTo>
                      <a:pt x="231" y="2"/>
                    </a:lnTo>
                    <a:lnTo>
                      <a:pt x="209" y="0"/>
                    </a:lnTo>
                    <a:lnTo>
                      <a:pt x="188" y="2"/>
                    </a:lnTo>
                    <a:lnTo>
                      <a:pt x="167" y="5"/>
                    </a:lnTo>
                    <a:lnTo>
                      <a:pt x="146" y="10"/>
                    </a:lnTo>
                    <a:lnTo>
                      <a:pt x="126" y="18"/>
                    </a:lnTo>
                    <a:lnTo>
                      <a:pt x="108" y="26"/>
                    </a:lnTo>
                    <a:lnTo>
                      <a:pt x="93" y="36"/>
                    </a:lnTo>
                    <a:lnTo>
                      <a:pt x="75" y="49"/>
                    </a:lnTo>
                    <a:lnTo>
                      <a:pt x="59" y="62"/>
                    </a:lnTo>
                    <a:lnTo>
                      <a:pt x="46" y="77"/>
                    </a:lnTo>
                    <a:lnTo>
                      <a:pt x="36" y="92"/>
                    </a:lnTo>
                    <a:lnTo>
                      <a:pt x="24" y="111"/>
                    </a:lnTo>
                    <a:lnTo>
                      <a:pt x="16" y="129"/>
                    </a:lnTo>
                    <a:lnTo>
                      <a:pt x="8" y="149"/>
                    </a:lnTo>
                    <a:lnTo>
                      <a:pt x="2" y="167"/>
                    </a:lnTo>
                    <a:lnTo>
                      <a:pt x="0" y="187"/>
                    </a:lnTo>
                    <a:lnTo>
                      <a:pt x="0" y="211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00" name="Freeform 324">
                <a:extLst>
                  <a:ext uri="{FF2B5EF4-FFF2-40B4-BE49-F238E27FC236}">
                    <a16:creationId xmlns:a16="http://schemas.microsoft.com/office/drawing/2014/main" id="{5D4BCF18-DCC0-4603-B004-FB227566FC5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64" y="1589"/>
                <a:ext cx="14" cy="14"/>
              </a:xfrm>
              <a:custGeom>
                <a:avLst/>
                <a:gdLst>
                  <a:gd name="T0" fmla="*/ 0 w 418"/>
                  <a:gd name="T1" fmla="*/ 231 h 420"/>
                  <a:gd name="T2" fmla="*/ 10 w 418"/>
                  <a:gd name="T3" fmla="*/ 272 h 420"/>
                  <a:gd name="T4" fmla="*/ 25 w 418"/>
                  <a:gd name="T5" fmla="*/ 311 h 420"/>
                  <a:gd name="T6" fmla="*/ 49 w 418"/>
                  <a:gd name="T7" fmla="*/ 345 h 420"/>
                  <a:gd name="T8" fmla="*/ 76 w 418"/>
                  <a:gd name="T9" fmla="*/ 374 h 420"/>
                  <a:gd name="T10" fmla="*/ 110 w 418"/>
                  <a:gd name="T11" fmla="*/ 396 h 420"/>
                  <a:gd name="T12" fmla="*/ 146 w 418"/>
                  <a:gd name="T13" fmla="*/ 411 h 420"/>
                  <a:gd name="T14" fmla="*/ 187 w 418"/>
                  <a:gd name="T15" fmla="*/ 420 h 420"/>
                  <a:gd name="T16" fmla="*/ 231 w 418"/>
                  <a:gd name="T17" fmla="*/ 420 h 420"/>
                  <a:gd name="T18" fmla="*/ 271 w 418"/>
                  <a:gd name="T19" fmla="*/ 411 h 420"/>
                  <a:gd name="T20" fmla="*/ 310 w 418"/>
                  <a:gd name="T21" fmla="*/ 396 h 420"/>
                  <a:gd name="T22" fmla="*/ 344 w 418"/>
                  <a:gd name="T23" fmla="*/ 374 h 420"/>
                  <a:gd name="T24" fmla="*/ 372 w 418"/>
                  <a:gd name="T25" fmla="*/ 345 h 420"/>
                  <a:gd name="T26" fmla="*/ 393 w 418"/>
                  <a:gd name="T27" fmla="*/ 311 h 420"/>
                  <a:gd name="T28" fmla="*/ 410 w 418"/>
                  <a:gd name="T29" fmla="*/ 272 h 420"/>
                  <a:gd name="T30" fmla="*/ 418 w 418"/>
                  <a:gd name="T31" fmla="*/ 231 h 420"/>
                  <a:gd name="T32" fmla="*/ 418 w 418"/>
                  <a:gd name="T33" fmla="*/ 187 h 420"/>
                  <a:gd name="T34" fmla="*/ 410 w 418"/>
                  <a:gd name="T35" fmla="*/ 146 h 420"/>
                  <a:gd name="T36" fmla="*/ 393 w 418"/>
                  <a:gd name="T37" fmla="*/ 111 h 420"/>
                  <a:gd name="T38" fmla="*/ 372 w 418"/>
                  <a:gd name="T39" fmla="*/ 77 h 420"/>
                  <a:gd name="T40" fmla="*/ 344 w 418"/>
                  <a:gd name="T41" fmla="*/ 49 h 420"/>
                  <a:gd name="T42" fmla="*/ 310 w 418"/>
                  <a:gd name="T43" fmla="*/ 26 h 420"/>
                  <a:gd name="T44" fmla="*/ 271 w 418"/>
                  <a:gd name="T45" fmla="*/ 10 h 420"/>
                  <a:gd name="T46" fmla="*/ 231 w 418"/>
                  <a:gd name="T47" fmla="*/ 0 h 420"/>
                  <a:gd name="T48" fmla="*/ 187 w 418"/>
                  <a:gd name="T49" fmla="*/ 0 h 420"/>
                  <a:gd name="T50" fmla="*/ 146 w 418"/>
                  <a:gd name="T51" fmla="*/ 10 h 420"/>
                  <a:gd name="T52" fmla="*/ 110 w 418"/>
                  <a:gd name="T53" fmla="*/ 26 h 420"/>
                  <a:gd name="T54" fmla="*/ 76 w 418"/>
                  <a:gd name="T55" fmla="*/ 49 h 420"/>
                  <a:gd name="T56" fmla="*/ 49 w 418"/>
                  <a:gd name="T57" fmla="*/ 77 h 420"/>
                  <a:gd name="T58" fmla="*/ 25 w 418"/>
                  <a:gd name="T59" fmla="*/ 111 h 420"/>
                  <a:gd name="T60" fmla="*/ 10 w 418"/>
                  <a:gd name="T61" fmla="*/ 146 h 420"/>
                  <a:gd name="T62" fmla="*/ 0 w 418"/>
                  <a:gd name="T63" fmla="*/ 187 h 4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418" h="420">
                    <a:moveTo>
                      <a:pt x="0" y="211"/>
                    </a:moveTo>
                    <a:lnTo>
                      <a:pt x="0" y="231"/>
                    </a:lnTo>
                    <a:lnTo>
                      <a:pt x="5" y="252"/>
                    </a:lnTo>
                    <a:lnTo>
                      <a:pt x="10" y="272"/>
                    </a:lnTo>
                    <a:lnTo>
                      <a:pt x="15" y="291"/>
                    </a:lnTo>
                    <a:lnTo>
                      <a:pt x="25" y="311"/>
                    </a:lnTo>
                    <a:lnTo>
                      <a:pt x="36" y="326"/>
                    </a:lnTo>
                    <a:lnTo>
                      <a:pt x="49" y="345"/>
                    </a:lnTo>
                    <a:lnTo>
                      <a:pt x="61" y="357"/>
                    </a:lnTo>
                    <a:lnTo>
                      <a:pt x="76" y="374"/>
                    </a:lnTo>
                    <a:lnTo>
                      <a:pt x="92" y="384"/>
                    </a:lnTo>
                    <a:lnTo>
                      <a:pt x="110" y="396"/>
                    </a:lnTo>
                    <a:lnTo>
                      <a:pt x="128" y="404"/>
                    </a:lnTo>
                    <a:lnTo>
                      <a:pt x="146" y="411"/>
                    </a:lnTo>
                    <a:lnTo>
                      <a:pt x="166" y="416"/>
                    </a:lnTo>
                    <a:lnTo>
                      <a:pt x="187" y="420"/>
                    </a:lnTo>
                    <a:lnTo>
                      <a:pt x="210" y="420"/>
                    </a:lnTo>
                    <a:lnTo>
                      <a:pt x="231" y="420"/>
                    </a:lnTo>
                    <a:lnTo>
                      <a:pt x="251" y="416"/>
                    </a:lnTo>
                    <a:lnTo>
                      <a:pt x="271" y="411"/>
                    </a:lnTo>
                    <a:lnTo>
                      <a:pt x="290" y="404"/>
                    </a:lnTo>
                    <a:lnTo>
                      <a:pt x="310" y="396"/>
                    </a:lnTo>
                    <a:lnTo>
                      <a:pt x="325" y="384"/>
                    </a:lnTo>
                    <a:lnTo>
                      <a:pt x="344" y="374"/>
                    </a:lnTo>
                    <a:lnTo>
                      <a:pt x="356" y="357"/>
                    </a:lnTo>
                    <a:lnTo>
                      <a:pt x="372" y="345"/>
                    </a:lnTo>
                    <a:lnTo>
                      <a:pt x="383" y="326"/>
                    </a:lnTo>
                    <a:lnTo>
                      <a:pt x="393" y="311"/>
                    </a:lnTo>
                    <a:lnTo>
                      <a:pt x="403" y="291"/>
                    </a:lnTo>
                    <a:lnTo>
                      <a:pt x="410" y="272"/>
                    </a:lnTo>
                    <a:lnTo>
                      <a:pt x="415" y="252"/>
                    </a:lnTo>
                    <a:lnTo>
                      <a:pt x="418" y="231"/>
                    </a:lnTo>
                    <a:lnTo>
                      <a:pt x="418" y="211"/>
                    </a:lnTo>
                    <a:lnTo>
                      <a:pt x="418" y="187"/>
                    </a:lnTo>
                    <a:lnTo>
                      <a:pt x="415" y="167"/>
                    </a:lnTo>
                    <a:lnTo>
                      <a:pt x="410" y="146"/>
                    </a:lnTo>
                    <a:lnTo>
                      <a:pt x="403" y="129"/>
                    </a:lnTo>
                    <a:lnTo>
                      <a:pt x="393" y="111"/>
                    </a:lnTo>
                    <a:lnTo>
                      <a:pt x="383" y="92"/>
                    </a:lnTo>
                    <a:lnTo>
                      <a:pt x="372" y="77"/>
                    </a:lnTo>
                    <a:lnTo>
                      <a:pt x="356" y="62"/>
                    </a:lnTo>
                    <a:lnTo>
                      <a:pt x="344" y="49"/>
                    </a:lnTo>
                    <a:lnTo>
                      <a:pt x="325" y="36"/>
                    </a:lnTo>
                    <a:lnTo>
                      <a:pt x="310" y="26"/>
                    </a:lnTo>
                    <a:lnTo>
                      <a:pt x="290" y="15"/>
                    </a:lnTo>
                    <a:lnTo>
                      <a:pt x="271" y="10"/>
                    </a:lnTo>
                    <a:lnTo>
                      <a:pt x="251" y="5"/>
                    </a:lnTo>
                    <a:lnTo>
                      <a:pt x="231" y="0"/>
                    </a:lnTo>
                    <a:lnTo>
                      <a:pt x="210" y="0"/>
                    </a:lnTo>
                    <a:lnTo>
                      <a:pt x="187" y="0"/>
                    </a:lnTo>
                    <a:lnTo>
                      <a:pt x="166" y="5"/>
                    </a:lnTo>
                    <a:lnTo>
                      <a:pt x="146" y="10"/>
                    </a:lnTo>
                    <a:lnTo>
                      <a:pt x="128" y="15"/>
                    </a:lnTo>
                    <a:lnTo>
                      <a:pt x="110" y="26"/>
                    </a:lnTo>
                    <a:lnTo>
                      <a:pt x="92" y="36"/>
                    </a:lnTo>
                    <a:lnTo>
                      <a:pt x="76" y="49"/>
                    </a:lnTo>
                    <a:lnTo>
                      <a:pt x="61" y="62"/>
                    </a:lnTo>
                    <a:lnTo>
                      <a:pt x="49" y="77"/>
                    </a:lnTo>
                    <a:lnTo>
                      <a:pt x="36" y="92"/>
                    </a:lnTo>
                    <a:lnTo>
                      <a:pt x="25" y="111"/>
                    </a:lnTo>
                    <a:lnTo>
                      <a:pt x="15" y="129"/>
                    </a:lnTo>
                    <a:lnTo>
                      <a:pt x="10" y="146"/>
                    </a:lnTo>
                    <a:lnTo>
                      <a:pt x="5" y="167"/>
                    </a:lnTo>
                    <a:lnTo>
                      <a:pt x="0" y="187"/>
                    </a:lnTo>
                    <a:lnTo>
                      <a:pt x="0" y="211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01" name="Freeform 325">
                <a:extLst>
                  <a:ext uri="{FF2B5EF4-FFF2-40B4-BE49-F238E27FC236}">
                    <a16:creationId xmlns:a16="http://schemas.microsoft.com/office/drawing/2014/main" id="{26E6B146-33CF-4FA3-8945-EBE29D6F6A5D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04" y="1655"/>
                <a:ext cx="26" cy="13"/>
              </a:xfrm>
              <a:custGeom>
                <a:avLst/>
                <a:gdLst>
                  <a:gd name="T0" fmla="*/ 0 w 798"/>
                  <a:gd name="T1" fmla="*/ 0 h 411"/>
                  <a:gd name="T2" fmla="*/ 2 w 798"/>
                  <a:gd name="T3" fmla="*/ 43 h 411"/>
                  <a:gd name="T4" fmla="*/ 7 w 798"/>
                  <a:gd name="T5" fmla="*/ 81 h 411"/>
                  <a:gd name="T6" fmla="*/ 17 w 798"/>
                  <a:gd name="T7" fmla="*/ 122 h 411"/>
                  <a:gd name="T8" fmla="*/ 31 w 798"/>
                  <a:gd name="T9" fmla="*/ 161 h 411"/>
                  <a:gd name="T10" fmla="*/ 48 w 798"/>
                  <a:gd name="T11" fmla="*/ 195 h 411"/>
                  <a:gd name="T12" fmla="*/ 69 w 798"/>
                  <a:gd name="T13" fmla="*/ 231 h 411"/>
                  <a:gd name="T14" fmla="*/ 92 w 798"/>
                  <a:gd name="T15" fmla="*/ 261 h 411"/>
                  <a:gd name="T16" fmla="*/ 118 w 798"/>
                  <a:gd name="T17" fmla="*/ 290 h 411"/>
                  <a:gd name="T18" fmla="*/ 146 w 798"/>
                  <a:gd name="T19" fmla="*/ 318 h 411"/>
                  <a:gd name="T20" fmla="*/ 177 w 798"/>
                  <a:gd name="T21" fmla="*/ 341 h 411"/>
                  <a:gd name="T22" fmla="*/ 210 w 798"/>
                  <a:gd name="T23" fmla="*/ 362 h 411"/>
                  <a:gd name="T24" fmla="*/ 243 w 798"/>
                  <a:gd name="T25" fmla="*/ 380 h 411"/>
                  <a:gd name="T26" fmla="*/ 280 w 798"/>
                  <a:gd name="T27" fmla="*/ 392 h 411"/>
                  <a:gd name="T28" fmla="*/ 318 w 798"/>
                  <a:gd name="T29" fmla="*/ 403 h 411"/>
                  <a:gd name="T30" fmla="*/ 359 w 798"/>
                  <a:gd name="T31" fmla="*/ 408 h 411"/>
                  <a:gd name="T32" fmla="*/ 400 w 798"/>
                  <a:gd name="T33" fmla="*/ 411 h 411"/>
                  <a:gd name="T34" fmla="*/ 441 w 798"/>
                  <a:gd name="T35" fmla="*/ 408 h 411"/>
                  <a:gd name="T36" fmla="*/ 480 w 798"/>
                  <a:gd name="T37" fmla="*/ 403 h 411"/>
                  <a:gd name="T38" fmla="*/ 519 w 798"/>
                  <a:gd name="T39" fmla="*/ 392 h 411"/>
                  <a:gd name="T40" fmla="*/ 554 w 798"/>
                  <a:gd name="T41" fmla="*/ 380 h 411"/>
                  <a:gd name="T42" fmla="*/ 590 w 798"/>
                  <a:gd name="T43" fmla="*/ 362 h 411"/>
                  <a:gd name="T44" fmla="*/ 624 w 798"/>
                  <a:gd name="T45" fmla="*/ 341 h 411"/>
                  <a:gd name="T46" fmla="*/ 651 w 798"/>
                  <a:gd name="T47" fmla="*/ 318 h 411"/>
                  <a:gd name="T48" fmla="*/ 682 w 798"/>
                  <a:gd name="T49" fmla="*/ 290 h 411"/>
                  <a:gd name="T50" fmla="*/ 709 w 798"/>
                  <a:gd name="T51" fmla="*/ 261 h 411"/>
                  <a:gd name="T52" fmla="*/ 729 w 798"/>
                  <a:gd name="T53" fmla="*/ 231 h 411"/>
                  <a:gd name="T54" fmla="*/ 749 w 798"/>
                  <a:gd name="T55" fmla="*/ 195 h 411"/>
                  <a:gd name="T56" fmla="*/ 768 w 798"/>
                  <a:gd name="T57" fmla="*/ 161 h 411"/>
                  <a:gd name="T58" fmla="*/ 780 w 798"/>
                  <a:gd name="T59" fmla="*/ 122 h 411"/>
                  <a:gd name="T60" fmla="*/ 790 w 798"/>
                  <a:gd name="T61" fmla="*/ 81 h 411"/>
                  <a:gd name="T62" fmla="*/ 795 w 798"/>
                  <a:gd name="T63" fmla="*/ 43 h 411"/>
                  <a:gd name="T64" fmla="*/ 798 w 798"/>
                  <a:gd name="T65" fmla="*/ 0 h 411"/>
                  <a:gd name="T66" fmla="*/ 0 w 798"/>
                  <a:gd name="T67" fmla="*/ 0 h 4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798" h="411">
                    <a:moveTo>
                      <a:pt x="0" y="0"/>
                    </a:moveTo>
                    <a:lnTo>
                      <a:pt x="2" y="43"/>
                    </a:lnTo>
                    <a:lnTo>
                      <a:pt x="7" y="81"/>
                    </a:lnTo>
                    <a:lnTo>
                      <a:pt x="17" y="122"/>
                    </a:lnTo>
                    <a:lnTo>
                      <a:pt x="31" y="161"/>
                    </a:lnTo>
                    <a:lnTo>
                      <a:pt x="48" y="195"/>
                    </a:lnTo>
                    <a:lnTo>
                      <a:pt x="69" y="231"/>
                    </a:lnTo>
                    <a:lnTo>
                      <a:pt x="92" y="261"/>
                    </a:lnTo>
                    <a:lnTo>
                      <a:pt x="118" y="290"/>
                    </a:lnTo>
                    <a:lnTo>
                      <a:pt x="146" y="318"/>
                    </a:lnTo>
                    <a:lnTo>
                      <a:pt x="177" y="341"/>
                    </a:lnTo>
                    <a:lnTo>
                      <a:pt x="210" y="362"/>
                    </a:lnTo>
                    <a:lnTo>
                      <a:pt x="243" y="380"/>
                    </a:lnTo>
                    <a:lnTo>
                      <a:pt x="280" y="392"/>
                    </a:lnTo>
                    <a:lnTo>
                      <a:pt x="318" y="403"/>
                    </a:lnTo>
                    <a:lnTo>
                      <a:pt x="359" y="408"/>
                    </a:lnTo>
                    <a:lnTo>
                      <a:pt x="400" y="411"/>
                    </a:lnTo>
                    <a:lnTo>
                      <a:pt x="441" y="408"/>
                    </a:lnTo>
                    <a:lnTo>
                      <a:pt x="480" y="403"/>
                    </a:lnTo>
                    <a:lnTo>
                      <a:pt x="519" y="392"/>
                    </a:lnTo>
                    <a:lnTo>
                      <a:pt x="554" y="380"/>
                    </a:lnTo>
                    <a:lnTo>
                      <a:pt x="590" y="362"/>
                    </a:lnTo>
                    <a:lnTo>
                      <a:pt x="624" y="341"/>
                    </a:lnTo>
                    <a:lnTo>
                      <a:pt x="651" y="318"/>
                    </a:lnTo>
                    <a:lnTo>
                      <a:pt x="682" y="290"/>
                    </a:lnTo>
                    <a:lnTo>
                      <a:pt x="709" y="261"/>
                    </a:lnTo>
                    <a:lnTo>
                      <a:pt x="729" y="231"/>
                    </a:lnTo>
                    <a:lnTo>
                      <a:pt x="749" y="195"/>
                    </a:lnTo>
                    <a:lnTo>
                      <a:pt x="768" y="161"/>
                    </a:lnTo>
                    <a:lnTo>
                      <a:pt x="780" y="122"/>
                    </a:lnTo>
                    <a:lnTo>
                      <a:pt x="790" y="81"/>
                    </a:lnTo>
                    <a:lnTo>
                      <a:pt x="795" y="43"/>
                    </a:lnTo>
                    <a:lnTo>
                      <a:pt x="798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E303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02" name="Freeform 326">
                <a:extLst>
                  <a:ext uri="{FF2B5EF4-FFF2-40B4-BE49-F238E27FC236}">
                    <a16:creationId xmlns:a16="http://schemas.microsoft.com/office/drawing/2014/main" id="{918179D2-52B2-46B6-9A20-201D9FDE19FC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04" y="1654"/>
                <a:ext cx="26" cy="14"/>
              </a:xfrm>
              <a:custGeom>
                <a:avLst/>
                <a:gdLst>
                  <a:gd name="T0" fmla="*/ 0 w 814"/>
                  <a:gd name="T1" fmla="*/ 9 h 428"/>
                  <a:gd name="T2" fmla="*/ 8 w 814"/>
                  <a:gd name="T3" fmla="*/ 94 h 428"/>
                  <a:gd name="T4" fmla="*/ 34 w 814"/>
                  <a:gd name="T5" fmla="*/ 173 h 428"/>
                  <a:gd name="T6" fmla="*/ 69 w 814"/>
                  <a:gd name="T7" fmla="*/ 242 h 428"/>
                  <a:gd name="T8" fmla="*/ 120 w 814"/>
                  <a:gd name="T9" fmla="*/ 304 h 428"/>
                  <a:gd name="T10" fmla="*/ 180 w 814"/>
                  <a:gd name="T11" fmla="*/ 355 h 428"/>
                  <a:gd name="T12" fmla="*/ 249 w 814"/>
                  <a:gd name="T13" fmla="*/ 394 h 428"/>
                  <a:gd name="T14" fmla="*/ 326 w 814"/>
                  <a:gd name="T15" fmla="*/ 420 h 428"/>
                  <a:gd name="T16" fmla="*/ 408 w 814"/>
                  <a:gd name="T17" fmla="*/ 428 h 428"/>
                  <a:gd name="T18" fmla="*/ 490 w 814"/>
                  <a:gd name="T19" fmla="*/ 420 h 428"/>
                  <a:gd name="T20" fmla="*/ 564 w 814"/>
                  <a:gd name="T21" fmla="*/ 394 h 428"/>
                  <a:gd name="T22" fmla="*/ 634 w 814"/>
                  <a:gd name="T23" fmla="*/ 355 h 428"/>
                  <a:gd name="T24" fmla="*/ 696 w 814"/>
                  <a:gd name="T25" fmla="*/ 304 h 428"/>
                  <a:gd name="T26" fmla="*/ 744 w 814"/>
                  <a:gd name="T27" fmla="*/ 242 h 428"/>
                  <a:gd name="T28" fmla="*/ 783 w 814"/>
                  <a:gd name="T29" fmla="*/ 173 h 428"/>
                  <a:gd name="T30" fmla="*/ 806 w 814"/>
                  <a:gd name="T31" fmla="*/ 94 h 428"/>
                  <a:gd name="T32" fmla="*/ 814 w 814"/>
                  <a:gd name="T33" fmla="*/ 9 h 428"/>
                  <a:gd name="T34" fmla="*/ 806 w 814"/>
                  <a:gd name="T35" fmla="*/ 0 h 428"/>
                  <a:gd name="T36" fmla="*/ 2 w 814"/>
                  <a:gd name="T37" fmla="*/ 3 h 428"/>
                  <a:gd name="T38" fmla="*/ 8 w 814"/>
                  <a:gd name="T39" fmla="*/ 9 h 428"/>
                  <a:gd name="T40" fmla="*/ 806 w 814"/>
                  <a:gd name="T41" fmla="*/ 16 h 428"/>
                  <a:gd name="T42" fmla="*/ 798 w 814"/>
                  <a:gd name="T43" fmla="*/ 9 h 428"/>
                  <a:gd name="T44" fmla="*/ 791 w 814"/>
                  <a:gd name="T45" fmla="*/ 90 h 428"/>
                  <a:gd name="T46" fmla="*/ 768 w 814"/>
                  <a:gd name="T47" fmla="*/ 165 h 428"/>
                  <a:gd name="T48" fmla="*/ 732 w 814"/>
                  <a:gd name="T49" fmla="*/ 235 h 428"/>
                  <a:gd name="T50" fmla="*/ 683 w 814"/>
                  <a:gd name="T51" fmla="*/ 294 h 428"/>
                  <a:gd name="T52" fmla="*/ 627 w 814"/>
                  <a:gd name="T53" fmla="*/ 343 h 428"/>
                  <a:gd name="T54" fmla="*/ 559 w 814"/>
                  <a:gd name="T55" fmla="*/ 381 h 428"/>
                  <a:gd name="T56" fmla="*/ 485 w 814"/>
                  <a:gd name="T57" fmla="*/ 404 h 428"/>
                  <a:gd name="T58" fmla="*/ 408 w 814"/>
                  <a:gd name="T59" fmla="*/ 412 h 428"/>
                  <a:gd name="T60" fmla="*/ 329 w 814"/>
                  <a:gd name="T61" fmla="*/ 404 h 428"/>
                  <a:gd name="T62" fmla="*/ 254 w 814"/>
                  <a:gd name="T63" fmla="*/ 381 h 428"/>
                  <a:gd name="T64" fmla="*/ 188 w 814"/>
                  <a:gd name="T65" fmla="*/ 343 h 428"/>
                  <a:gd name="T66" fmla="*/ 131 w 814"/>
                  <a:gd name="T67" fmla="*/ 294 h 428"/>
                  <a:gd name="T68" fmla="*/ 82 w 814"/>
                  <a:gd name="T69" fmla="*/ 235 h 428"/>
                  <a:gd name="T70" fmla="*/ 46 w 814"/>
                  <a:gd name="T71" fmla="*/ 165 h 428"/>
                  <a:gd name="T72" fmla="*/ 23 w 814"/>
                  <a:gd name="T73" fmla="*/ 90 h 428"/>
                  <a:gd name="T74" fmla="*/ 15 w 814"/>
                  <a:gd name="T75" fmla="*/ 9 h 428"/>
                  <a:gd name="T76" fmla="*/ 8 w 814"/>
                  <a:gd name="T77" fmla="*/ 16 h 4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814" h="428">
                    <a:moveTo>
                      <a:pt x="8" y="9"/>
                    </a:moveTo>
                    <a:lnTo>
                      <a:pt x="0" y="9"/>
                    </a:lnTo>
                    <a:lnTo>
                      <a:pt x="2" y="52"/>
                    </a:lnTo>
                    <a:lnTo>
                      <a:pt x="8" y="94"/>
                    </a:lnTo>
                    <a:lnTo>
                      <a:pt x="18" y="134"/>
                    </a:lnTo>
                    <a:lnTo>
                      <a:pt x="34" y="173"/>
                    </a:lnTo>
                    <a:lnTo>
                      <a:pt x="49" y="209"/>
                    </a:lnTo>
                    <a:lnTo>
                      <a:pt x="69" y="242"/>
                    </a:lnTo>
                    <a:lnTo>
                      <a:pt x="93" y="276"/>
                    </a:lnTo>
                    <a:lnTo>
                      <a:pt x="120" y="304"/>
                    </a:lnTo>
                    <a:lnTo>
                      <a:pt x="149" y="332"/>
                    </a:lnTo>
                    <a:lnTo>
                      <a:pt x="180" y="355"/>
                    </a:lnTo>
                    <a:lnTo>
                      <a:pt x="213" y="379"/>
                    </a:lnTo>
                    <a:lnTo>
                      <a:pt x="249" y="394"/>
                    </a:lnTo>
                    <a:lnTo>
                      <a:pt x="288" y="410"/>
                    </a:lnTo>
                    <a:lnTo>
                      <a:pt x="326" y="420"/>
                    </a:lnTo>
                    <a:lnTo>
                      <a:pt x="367" y="425"/>
                    </a:lnTo>
                    <a:lnTo>
                      <a:pt x="408" y="428"/>
                    </a:lnTo>
                    <a:lnTo>
                      <a:pt x="449" y="425"/>
                    </a:lnTo>
                    <a:lnTo>
                      <a:pt x="490" y="420"/>
                    </a:lnTo>
                    <a:lnTo>
                      <a:pt x="529" y="410"/>
                    </a:lnTo>
                    <a:lnTo>
                      <a:pt x="564" y="394"/>
                    </a:lnTo>
                    <a:lnTo>
                      <a:pt x="601" y="379"/>
                    </a:lnTo>
                    <a:lnTo>
                      <a:pt x="634" y="355"/>
                    </a:lnTo>
                    <a:lnTo>
                      <a:pt x="665" y="332"/>
                    </a:lnTo>
                    <a:lnTo>
                      <a:pt x="696" y="304"/>
                    </a:lnTo>
                    <a:lnTo>
                      <a:pt x="722" y="276"/>
                    </a:lnTo>
                    <a:lnTo>
                      <a:pt x="744" y="242"/>
                    </a:lnTo>
                    <a:lnTo>
                      <a:pt x="765" y="209"/>
                    </a:lnTo>
                    <a:lnTo>
                      <a:pt x="783" y="173"/>
                    </a:lnTo>
                    <a:lnTo>
                      <a:pt x="796" y="134"/>
                    </a:lnTo>
                    <a:lnTo>
                      <a:pt x="806" y="94"/>
                    </a:lnTo>
                    <a:lnTo>
                      <a:pt x="812" y="52"/>
                    </a:lnTo>
                    <a:lnTo>
                      <a:pt x="814" y="9"/>
                    </a:lnTo>
                    <a:lnTo>
                      <a:pt x="812" y="3"/>
                    </a:lnTo>
                    <a:lnTo>
                      <a:pt x="806" y="0"/>
                    </a:lnTo>
                    <a:lnTo>
                      <a:pt x="8" y="0"/>
                    </a:lnTo>
                    <a:lnTo>
                      <a:pt x="2" y="3"/>
                    </a:lnTo>
                    <a:lnTo>
                      <a:pt x="0" y="9"/>
                    </a:lnTo>
                    <a:lnTo>
                      <a:pt x="8" y="9"/>
                    </a:lnTo>
                    <a:lnTo>
                      <a:pt x="8" y="16"/>
                    </a:lnTo>
                    <a:lnTo>
                      <a:pt x="806" y="16"/>
                    </a:lnTo>
                    <a:lnTo>
                      <a:pt x="806" y="9"/>
                    </a:lnTo>
                    <a:lnTo>
                      <a:pt x="798" y="9"/>
                    </a:lnTo>
                    <a:lnTo>
                      <a:pt x="796" y="50"/>
                    </a:lnTo>
                    <a:lnTo>
                      <a:pt x="791" y="90"/>
                    </a:lnTo>
                    <a:lnTo>
                      <a:pt x="781" y="129"/>
                    </a:lnTo>
                    <a:lnTo>
                      <a:pt x="768" y="165"/>
                    </a:lnTo>
                    <a:lnTo>
                      <a:pt x="752" y="201"/>
                    </a:lnTo>
                    <a:lnTo>
                      <a:pt x="732" y="235"/>
                    </a:lnTo>
                    <a:lnTo>
                      <a:pt x="708" y="265"/>
                    </a:lnTo>
                    <a:lnTo>
                      <a:pt x="683" y="294"/>
                    </a:lnTo>
                    <a:lnTo>
                      <a:pt x="657" y="320"/>
                    </a:lnTo>
                    <a:lnTo>
                      <a:pt x="627" y="343"/>
                    </a:lnTo>
                    <a:lnTo>
                      <a:pt x="593" y="364"/>
                    </a:lnTo>
                    <a:lnTo>
                      <a:pt x="559" y="381"/>
                    </a:lnTo>
                    <a:lnTo>
                      <a:pt x="524" y="394"/>
                    </a:lnTo>
                    <a:lnTo>
                      <a:pt x="485" y="404"/>
                    </a:lnTo>
                    <a:lnTo>
                      <a:pt x="447" y="410"/>
                    </a:lnTo>
                    <a:lnTo>
                      <a:pt x="408" y="412"/>
                    </a:lnTo>
                    <a:lnTo>
                      <a:pt x="367" y="410"/>
                    </a:lnTo>
                    <a:lnTo>
                      <a:pt x="329" y="404"/>
                    </a:lnTo>
                    <a:lnTo>
                      <a:pt x="290" y="394"/>
                    </a:lnTo>
                    <a:lnTo>
                      <a:pt x="254" y="381"/>
                    </a:lnTo>
                    <a:lnTo>
                      <a:pt x="220" y="364"/>
                    </a:lnTo>
                    <a:lnTo>
                      <a:pt x="188" y="343"/>
                    </a:lnTo>
                    <a:lnTo>
                      <a:pt x="159" y="320"/>
                    </a:lnTo>
                    <a:lnTo>
                      <a:pt x="131" y="294"/>
                    </a:lnTo>
                    <a:lnTo>
                      <a:pt x="105" y="265"/>
                    </a:lnTo>
                    <a:lnTo>
                      <a:pt x="82" y="235"/>
                    </a:lnTo>
                    <a:lnTo>
                      <a:pt x="64" y="201"/>
                    </a:lnTo>
                    <a:lnTo>
                      <a:pt x="46" y="165"/>
                    </a:lnTo>
                    <a:lnTo>
                      <a:pt x="34" y="129"/>
                    </a:lnTo>
                    <a:lnTo>
                      <a:pt x="23" y="90"/>
                    </a:lnTo>
                    <a:lnTo>
                      <a:pt x="18" y="50"/>
                    </a:lnTo>
                    <a:lnTo>
                      <a:pt x="15" y="9"/>
                    </a:lnTo>
                    <a:lnTo>
                      <a:pt x="8" y="9"/>
                    </a:lnTo>
                    <a:lnTo>
                      <a:pt x="8" y="16"/>
                    </a:lnTo>
                    <a:lnTo>
                      <a:pt x="8" y="9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03" name="Freeform 327">
                <a:extLst>
                  <a:ext uri="{FF2B5EF4-FFF2-40B4-BE49-F238E27FC236}">
                    <a16:creationId xmlns:a16="http://schemas.microsoft.com/office/drawing/2014/main" id="{855E3892-D2D5-4543-BAE5-519D78A6B1D1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59" y="1611"/>
                <a:ext cx="18" cy="16"/>
              </a:xfrm>
              <a:custGeom>
                <a:avLst/>
                <a:gdLst>
                  <a:gd name="T0" fmla="*/ 2 w 557"/>
                  <a:gd name="T1" fmla="*/ 265 h 482"/>
                  <a:gd name="T2" fmla="*/ 12 w 557"/>
                  <a:gd name="T3" fmla="*/ 312 h 482"/>
                  <a:gd name="T4" fmla="*/ 33 w 557"/>
                  <a:gd name="T5" fmla="*/ 355 h 482"/>
                  <a:gd name="T6" fmla="*/ 64 w 557"/>
                  <a:gd name="T7" fmla="*/ 394 h 482"/>
                  <a:gd name="T8" fmla="*/ 102 w 557"/>
                  <a:gd name="T9" fmla="*/ 425 h 482"/>
                  <a:gd name="T10" fmla="*/ 146 w 557"/>
                  <a:gd name="T11" fmla="*/ 450 h 482"/>
                  <a:gd name="T12" fmla="*/ 198 w 557"/>
                  <a:gd name="T13" fmla="*/ 472 h 482"/>
                  <a:gd name="T14" fmla="*/ 251 w 557"/>
                  <a:gd name="T15" fmla="*/ 479 h 482"/>
                  <a:gd name="T16" fmla="*/ 308 w 557"/>
                  <a:gd name="T17" fmla="*/ 479 h 482"/>
                  <a:gd name="T18" fmla="*/ 362 w 557"/>
                  <a:gd name="T19" fmla="*/ 472 h 482"/>
                  <a:gd name="T20" fmla="*/ 413 w 557"/>
                  <a:gd name="T21" fmla="*/ 450 h 482"/>
                  <a:gd name="T22" fmla="*/ 457 w 557"/>
                  <a:gd name="T23" fmla="*/ 425 h 482"/>
                  <a:gd name="T24" fmla="*/ 495 w 557"/>
                  <a:gd name="T25" fmla="*/ 394 h 482"/>
                  <a:gd name="T26" fmla="*/ 523 w 557"/>
                  <a:gd name="T27" fmla="*/ 355 h 482"/>
                  <a:gd name="T28" fmla="*/ 547 w 557"/>
                  <a:gd name="T29" fmla="*/ 312 h 482"/>
                  <a:gd name="T30" fmla="*/ 557 w 557"/>
                  <a:gd name="T31" fmla="*/ 265 h 482"/>
                  <a:gd name="T32" fmla="*/ 557 w 557"/>
                  <a:gd name="T33" fmla="*/ 217 h 482"/>
                  <a:gd name="T34" fmla="*/ 547 w 557"/>
                  <a:gd name="T35" fmla="*/ 170 h 482"/>
                  <a:gd name="T36" fmla="*/ 523 w 557"/>
                  <a:gd name="T37" fmla="*/ 127 h 482"/>
                  <a:gd name="T38" fmla="*/ 495 w 557"/>
                  <a:gd name="T39" fmla="*/ 88 h 482"/>
                  <a:gd name="T40" fmla="*/ 457 w 557"/>
                  <a:gd name="T41" fmla="*/ 54 h 482"/>
                  <a:gd name="T42" fmla="*/ 413 w 557"/>
                  <a:gd name="T43" fmla="*/ 29 h 482"/>
                  <a:gd name="T44" fmla="*/ 362 w 557"/>
                  <a:gd name="T45" fmla="*/ 10 h 482"/>
                  <a:gd name="T46" fmla="*/ 308 w 557"/>
                  <a:gd name="T47" fmla="*/ 3 h 482"/>
                  <a:gd name="T48" fmla="*/ 251 w 557"/>
                  <a:gd name="T49" fmla="*/ 3 h 482"/>
                  <a:gd name="T50" fmla="*/ 198 w 557"/>
                  <a:gd name="T51" fmla="*/ 10 h 482"/>
                  <a:gd name="T52" fmla="*/ 146 w 557"/>
                  <a:gd name="T53" fmla="*/ 29 h 482"/>
                  <a:gd name="T54" fmla="*/ 102 w 557"/>
                  <a:gd name="T55" fmla="*/ 54 h 482"/>
                  <a:gd name="T56" fmla="*/ 64 w 557"/>
                  <a:gd name="T57" fmla="*/ 88 h 482"/>
                  <a:gd name="T58" fmla="*/ 33 w 557"/>
                  <a:gd name="T59" fmla="*/ 127 h 482"/>
                  <a:gd name="T60" fmla="*/ 12 w 557"/>
                  <a:gd name="T61" fmla="*/ 170 h 482"/>
                  <a:gd name="T62" fmla="*/ 2 w 557"/>
                  <a:gd name="T63" fmla="*/ 217 h 4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557" h="482">
                    <a:moveTo>
                      <a:pt x="0" y="240"/>
                    </a:moveTo>
                    <a:lnTo>
                      <a:pt x="2" y="265"/>
                    </a:lnTo>
                    <a:lnTo>
                      <a:pt x="5" y="289"/>
                    </a:lnTo>
                    <a:lnTo>
                      <a:pt x="12" y="312"/>
                    </a:lnTo>
                    <a:lnTo>
                      <a:pt x="23" y="335"/>
                    </a:lnTo>
                    <a:lnTo>
                      <a:pt x="33" y="355"/>
                    </a:lnTo>
                    <a:lnTo>
                      <a:pt x="49" y="376"/>
                    </a:lnTo>
                    <a:lnTo>
                      <a:pt x="64" y="394"/>
                    </a:lnTo>
                    <a:lnTo>
                      <a:pt x="81" y="409"/>
                    </a:lnTo>
                    <a:lnTo>
                      <a:pt x="102" y="425"/>
                    </a:lnTo>
                    <a:lnTo>
                      <a:pt x="123" y="440"/>
                    </a:lnTo>
                    <a:lnTo>
                      <a:pt x="146" y="450"/>
                    </a:lnTo>
                    <a:lnTo>
                      <a:pt x="171" y="461"/>
                    </a:lnTo>
                    <a:lnTo>
                      <a:pt x="198" y="472"/>
                    </a:lnTo>
                    <a:lnTo>
                      <a:pt x="223" y="477"/>
                    </a:lnTo>
                    <a:lnTo>
                      <a:pt x="251" y="479"/>
                    </a:lnTo>
                    <a:lnTo>
                      <a:pt x="279" y="482"/>
                    </a:lnTo>
                    <a:lnTo>
                      <a:pt x="308" y="479"/>
                    </a:lnTo>
                    <a:lnTo>
                      <a:pt x="336" y="477"/>
                    </a:lnTo>
                    <a:lnTo>
                      <a:pt x="362" y="472"/>
                    </a:lnTo>
                    <a:lnTo>
                      <a:pt x="388" y="461"/>
                    </a:lnTo>
                    <a:lnTo>
                      <a:pt x="413" y="450"/>
                    </a:lnTo>
                    <a:lnTo>
                      <a:pt x="436" y="440"/>
                    </a:lnTo>
                    <a:lnTo>
                      <a:pt x="457" y="425"/>
                    </a:lnTo>
                    <a:lnTo>
                      <a:pt x="478" y="409"/>
                    </a:lnTo>
                    <a:lnTo>
                      <a:pt x="495" y="394"/>
                    </a:lnTo>
                    <a:lnTo>
                      <a:pt x="510" y="376"/>
                    </a:lnTo>
                    <a:lnTo>
                      <a:pt x="523" y="355"/>
                    </a:lnTo>
                    <a:lnTo>
                      <a:pt x="537" y="335"/>
                    </a:lnTo>
                    <a:lnTo>
                      <a:pt x="547" y="312"/>
                    </a:lnTo>
                    <a:lnTo>
                      <a:pt x="552" y="289"/>
                    </a:lnTo>
                    <a:lnTo>
                      <a:pt x="557" y="265"/>
                    </a:lnTo>
                    <a:lnTo>
                      <a:pt x="557" y="240"/>
                    </a:lnTo>
                    <a:lnTo>
                      <a:pt x="557" y="217"/>
                    </a:lnTo>
                    <a:lnTo>
                      <a:pt x="552" y="194"/>
                    </a:lnTo>
                    <a:lnTo>
                      <a:pt x="547" y="170"/>
                    </a:lnTo>
                    <a:lnTo>
                      <a:pt x="537" y="148"/>
                    </a:lnTo>
                    <a:lnTo>
                      <a:pt x="523" y="127"/>
                    </a:lnTo>
                    <a:lnTo>
                      <a:pt x="510" y="106"/>
                    </a:lnTo>
                    <a:lnTo>
                      <a:pt x="495" y="88"/>
                    </a:lnTo>
                    <a:lnTo>
                      <a:pt x="478" y="70"/>
                    </a:lnTo>
                    <a:lnTo>
                      <a:pt x="457" y="54"/>
                    </a:lnTo>
                    <a:lnTo>
                      <a:pt x="436" y="42"/>
                    </a:lnTo>
                    <a:lnTo>
                      <a:pt x="413" y="29"/>
                    </a:lnTo>
                    <a:lnTo>
                      <a:pt x="388" y="19"/>
                    </a:lnTo>
                    <a:lnTo>
                      <a:pt x="362" y="10"/>
                    </a:lnTo>
                    <a:lnTo>
                      <a:pt x="336" y="5"/>
                    </a:lnTo>
                    <a:lnTo>
                      <a:pt x="308" y="3"/>
                    </a:lnTo>
                    <a:lnTo>
                      <a:pt x="279" y="0"/>
                    </a:lnTo>
                    <a:lnTo>
                      <a:pt x="251" y="3"/>
                    </a:lnTo>
                    <a:lnTo>
                      <a:pt x="223" y="5"/>
                    </a:lnTo>
                    <a:lnTo>
                      <a:pt x="198" y="10"/>
                    </a:lnTo>
                    <a:lnTo>
                      <a:pt x="171" y="19"/>
                    </a:lnTo>
                    <a:lnTo>
                      <a:pt x="146" y="29"/>
                    </a:lnTo>
                    <a:lnTo>
                      <a:pt x="123" y="42"/>
                    </a:lnTo>
                    <a:lnTo>
                      <a:pt x="102" y="54"/>
                    </a:lnTo>
                    <a:lnTo>
                      <a:pt x="81" y="70"/>
                    </a:lnTo>
                    <a:lnTo>
                      <a:pt x="64" y="88"/>
                    </a:lnTo>
                    <a:lnTo>
                      <a:pt x="49" y="106"/>
                    </a:lnTo>
                    <a:lnTo>
                      <a:pt x="33" y="127"/>
                    </a:lnTo>
                    <a:lnTo>
                      <a:pt x="23" y="148"/>
                    </a:lnTo>
                    <a:lnTo>
                      <a:pt x="12" y="170"/>
                    </a:lnTo>
                    <a:lnTo>
                      <a:pt x="5" y="194"/>
                    </a:lnTo>
                    <a:lnTo>
                      <a:pt x="2" y="217"/>
                    </a:lnTo>
                    <a:lnTo>
                      <a:pt x="0" y="240"/>
                    </a:lnTo>
                    <a:close/>
                  </a:path>
                </a:pathLst>
              </a:custGeom>
              <a:solidFill>
                <a:srgbClr val="EFB99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04" name="Freeform 328">
                <a:extLst>
                  <a:ext uri="{FF2B5EF4-FFF2-40B4-BE49-F238E27FC236}">
                    <a16:creationId xmlns:a16="http://schemas.microsoft.com/office/drawing/2014/main" id="{854EB150-BBF4-4DF0-A34F-3C371EDAF2CE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89" y="1532"/>
                <a:ext cx="193" cy="142"/>
              </a:xfrm>
              <a:custGeom>
                <a:avLst/>
                <a:gdLst>
                  <a:gd name="T0" fmla="*/ 5263 w 5993"/>
                  <a:gd name="T1" fmla="*/ 3901 h 4394"/>
                  <a:gd name="T2" fmla="*/ 4513 w 5993"/>
                  <a:gd name="T3" fmla="*/ 3977 h 4394"/>
                  <a:gd name="T4" fmla="*/ 4200 w 5993"/>
                  <a:gd name="T5" fmla="*/ 4152 h 4394"/>
                  <a:gd name="T6" fmla="*/ 3933 w 5993"/>
                  <a:gd name="T7" fmla="*/ 4222 h 4394"/>
                  <a:gd name="T8" fmla="*/ 3686 w 5993"/>
                  <a:gd name="T9" fmla="*/ 4101 h 4394"/>
                  <a:gd name="T10" fmla="*/ 3373 w 5993"/>
                  <a:gd name="T11" fmla="*/ 3993 h 4394"/>
                  <a:gd name="T12" fmla="*/ 3440 w 5993"/>
                  <a:gd name="T13" fmla="*/ 4271 h 4394"/>
                  <a:gd name="T14" fmla="*/ 4005 w 5993"/>
                  <a:gd name="T15" fmla="*/ 4384 h 4394"/>
                  <a:gd name="T16" fmla="*/ 4919 w 5993"/>
                  <a:gd name="T17" fmla="*/ 4251 h 4394"/>
                  <a:gd name="T18" fmla="*/ 5620 w 5993"/>
                  <a:gd name="T19" fmla="*/ 3928 h 4394"/>
                  <a:gd name="T20" fmla="*/ 511 w 5993"/>
                  <a:gd name="T21" fmla="*/ 1392 h 4394"/>
                  <a:gd name="T22" fmla="*/ 265 w 5993"/>
                  <a:gd name="T23" fmla="*/ 1482 h 4394"/>
                  <a:gd name="T24" fmla="*/ 112 w 5993"/>
                  <a:gd name="T25" fmla="*/ 1644 h 4394"/>
                  <a:gd name="T26" fmla="*/ 2 w 5993"/>
                  <a:gd name="T27" fmla="*/ 1997 h 4394"/>
                  <a:gd name="T28" fmla="*/ 59 w 5993"/>
                  <a:gd name="T29" fmla="*/ 2427 h 4394"/>
                  <a:gd name="T30" fmla="*/ 131 w 5993"/>
                  <a:gd name="T31" fmla="*/ 2385 h 4394"/>
                  <a:gd name="T32" fmla="*/ 200 w 5993"/>
                  <a:gd name="T33" fmla="*/ 2143 h 4394"/>
                  <a:gd name="T34" fmla="*/ 382 w 5993"/>
                  <a:gd name="T35" fmla="*/ 1935 h 4394"/>
                  <a:gd name="T36" fmla="*/ 546 w 5993"/>
                  <a:gd name="T37" fmla="*/ 1758 h 4394"/>
                  <a:gd name="T38" fmla="*/ 706 w 5993"/>
                  <a:gd name="T39" fmla="*/ 1700 h 4394"/>
                  <a:gd name="T40" fmla="*/ 839 w 5993"/>
                  <a:gd name="T41" fmla="*/ 1729 h 4394"/>
                  <a:gd name="T42" fmla="*/ 1004 w 5993"/>
                  <a:gd name="T43" fmla="*/ 1798 h 4394"/>
                  <a:gd name="T44" fmla="*/ 1078 w 5993"/>
                  <a:gd name="T45" fmla="*/ 1732 h 4394"/>
                  <a:gd name="T46" fmla="*/ 909 w 5993"/>
                  <a:gd name="T47" fmla="*/ 1500 h 4394"/>
                  <a:gd name="T48" fmla="*/ 660 w 5993"/>
                  <a:gd name="T49" fmla="*/ 1387 h 4394"/>
                  <a:gd name="T50" fmla="*/ 5315 w 5993"/>
                  <a:gd name="T51" fmla="*/ 211 h 4394"/>
                  <a:gd name="T52" fmla="*/ 4857 w 5993"/>
                  <a:gd name="T53" fmla="*/ 465 h 4394"/>
                  <a:gd name="T54" fmla="*/ 4105 w 5993"/>
                  <a:gd name="T55" fmla="*/ 708 h 4394"/>
                  <a:gd name="T56" fmla="*/ 3012 w 5993"/>
                  <a:gd name="T57" fmla="*/ 844 h 4394"/>
                  <a:gd name="T58" fmla="*/ 1632 w 5993"/>
                  <a:gd name="T59" fmla="*/ 798 h 4394"/>
                  <a:gd name="T60" fmla="*/ 1543 w 5993"/>
                  <a:gd name="T61" fmla="*/ 839 h 4394"/>
                  <a:gd name="T62" fmla="*/ 1414 w 5993"/>
                  <a:gd name="T63" fmla="*/ 1112 h 4394"/>
                  <a:gd name="T64" fmla="*/ 1351 w 5993"/>
                  <a:gd name="T65" fmla="*/ 1567 h 4394"/>
                  <a:gd name="T66" fmla="*/ 1346 w 5993"/>
                  <a:gd name="T67" fmla="*/ 1858 h 4394"/>
                  <a:gd name="T68" fmla="*/ 1376 w 5993"/>
                  <a:gd name="T69" fmla="*/ 2143 h 4394"/>
                  <a:gd name="T70" fmla="*/ 1512 w 5993"/>
                  <a:gd name="T71" fmla="*/ 2475 h 4394"/>
                  <a:gd name="T72" fmla="*/ 1489 w 5993"/>
                  <a:gd name="T73" fmla="*/ 2768 h 4394"/>
                  <a:gd name="T74" fmla="*/ 1373 w 5993"/>
                  <a:gd name="T75" fmla="*/ 2904 h 4394"/>
                  <a:gd name="T76" fmla="*/ 1234 w 5993"/>
                  <a:gd name="T77" fmla="*/ 2997 h 4394"/>
                  <a:gd name="T78" fmla="*/ 1351 w 5993"/>
                  <a:gd name="T79" fmla="*/ 3283 h 4394"/>
                  <a:gd name="T80" fmla="*/ 1589 w 5993"/>
                  <a:gd name="T81" fmla="*/ 3530 h 4394"/>
                  <a:gd name="T82" fmla="*/ 2039 w 5993"/>
                  <a:gd name="T83" fmla="*/ 3751 h 4394"/>
                  <a:gd name="T84" fmla="*/ 2398 w 5993"/>
                  <a:gd name="T85" fmla="*/ 3699 h 4394"/>
                  <a:gd name="T86" fmla="*/ 2159 w 5993"/>
                  <a:gd name="T87" fmla="*/ 3512 h 4394"/>
                  <a:gd name="T88" fmla="*/ 1980 w 5993"/>
                  <a:gd name="T89" fmla="*/ 3298 h 4394"/>
                  <a:gd name="T90" fmla="*/ 1827 w 5993"/>
                  <a:gd name="T91" fmla="*/ 2830 h 4394"/>
                  <a:gd name="T92" fmla="*/ 1838 w 5993"/>
                  <a:gd name="T93" fmla="*/ 2259 h 4394"/>
                  <a:gd name="T94" fmla="*/ 1939 w 5993"/>
                  <a:gd name="T95" fmla="*/ 1276 h 4394"/>
                  <a:gd name="T96" fmla="*/ 2868 w 5993"/>
                  <a:gd name="T97" fmla="*/ 1075 h 4394"/>
                  <a:gd name="T98" fmla="*/ 3892 w 5993"/>
                  <a:gd name="T99" fmla="*/ 931 h 4394"/>
                  <a:gd name="T100" fmla="*/ 4824 w 5993"/>
                  <a:gd name="T101" fmla="*/ 666 h 4394"/>
                  <a:gd name="T102" fmla="*/ 5227 w 5993"/>
                  <a:gd name="T103" fmla="*/ 455 h 4394"/>
                  <a:gd name="T104" fmla="*/ 5486 w 5993"/>
                  <a:gd name="T105" fmla="*/ 260 h 4394"/>
                  <a:gd name="T106" fmla="*/ 5679 w 5993"/>
                  <a:gd name="T107" fmla="*/ 723 h 4394"/>
                  <a:gd name="T108" fmla="*/ 5871 w 5993"/>
                  <a:gd name="T109" fmla="*/ 963 h 4394"/>
                  <a:gd name="T110" fmla="*/ 5879 w 5993"/>
                  <a:gd name="T111" fmla="*/ 849 h 4394"/>
                  <a:gd name="T112" fmla="*/ 5628 w 5993"/>
                  <a:gd name="T113" fmla="*/ 234 h 43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5993" h="4394">
                    <a:moveTo>
                      <a:pt x="5828" y="3731"/>
                    </a:moveTo>
                    <a:lnTo>
                      <a:pt x="5738" y="3767"/>
                    </a:lnTo>
                    <a:lnTo>
                      <a:pt x="5645" y="3800"/>
                    </a:lnTo>
                    <a:lnTo>
                      <a:pt x="5550" y="3831"/>
                    </a:lnTo>
                    <a:lnTo>
                      <a:pt x="5456" y="3857"/>
                    </a:lnTo>
                    <a:lnTo>
                      <a:pt x="5361" y="3880"/>
                    </a:lnTo>
                    <a:lnTo>
                      <a:pt x="5263" y="3901"/>
                    </a:lnTo>
                    <a:lnTo>
                      <a:pt x="5168" y="3916"/>
                    </a:lnTo>
                    <a:lnTo>
                      <a:pt x="5071" y="3931"/>
                    </a:lnTo>
                    <a:lnTo>
                      <a:pt x="4976" y="3944"/>
                    </a:lnTo>
                    <a:lnTo>
                      <a:pt x="4878" y="3954"/>
                    </a:lnTo>
                    <a:lnTo>
                      <a:pt x="4786" y="3962"/>
                    </a:lnTo>
                    <a:lnTo>
                      <a:pt x="4693" y="3970"/>
                    </a:lnTo>
                    <a:lnTo>
                      <a:pt x="4513" y="3977"/>
                    </a:lnTo>
                    <a:lnTo>
                      <a:pt x="4342" y="3983"/>
                    </a:lnTo>
                    <a:lnTo>
                      <a:pt x="4325" y="4016"/>
                    </a:lnTo>
                    <a:lnTo>
                      <a:pt x="4308" y="4047"/>
                    </a:lnTo>
                    <a:lnTo>
                      <a:pt x="4285" y="4076"/>
                    </a:lnTo>
                    <a:lnTo>
                      <a:pt x="4262" y="4101"/>
                    </a:lnTo>
                    <a:lnTo>
                      <a:pt x="4231" y="4129"/>
                    </a:lnTo>
                    <a:lnTo>
                      <a:pt x="4200" y="4152"/>
                    </a:lnTo>
                    <a:lnTo>
                      <a:pt x="4167" y="4176"/>
                    </a:lnTo>
                    <a:lnTo>
                      <a:pt x="4130" y="4191"/>
                    </a:lnTo>
                    <a:lnTo>
                      <a:pt x="4095" y="4207"/>
                    </a:lnTo>
                    <a:lnTo>
                      <a:pt x="4056" y="4217"/>
                    </a:lnTo>
                    <a:lnTo>
                      <a:pt x="4015" y="4222"/>
                    </a:lnTo>
                    <a:lnTo>
                      <a:pt x="3974" y="4225"/>
                    </a:lnTo>
                    <a:lnTo>
                      <a:pt x="3933" y="4222"/>
                    </a:lnTo>
                    <a:lnTo>
                      <a:pt x="3892" y="4217"/>
                    </a:lnTo>
                    <a:lnTo>
                      <a:pt x="3854" y="4207"/>
                    </a:lnTo>
                    <a:lnTo>
                      <a:pt x="3815" y="4191"/>
                    </a:lnTo>
                    <a:lnTo>
                      <a:pt x="3779" y="4176"/>
                    </a:lnTo>
                    <a:lnTo>
                      <a:pt x="3746" y="4152"/>
                    </a:lnTo>
                    <a:lnTo>
                      <a:pt x="3715" y="4129"/>
                    </a:lnTo>
                    <a:lnTo>
                      <a:pt x="3686" y="4101"/>
                    </a:lnTo>
                    <a:lnTo>
                      <a:pt x="3661" y="4076"/>
                    </a:lnTo>
                    <a:lnTo>
                      <a:pt x="3637" y="4044"/>
                    </a:lnTo>
                    <a:lnTo>
                      <a:pt x="3617" y="4011"/>
                    </a:lnTo>
                    <a:lnTo>
                      <a:pt x="3602" y="3977"/>
                    </a:lnTo>
                    <a:lnTo>
                      <a:pt x="3478" y="3970"/>
                    </a:lnTo>
                    <a:lnTo>
                      <a:pt x="3356" y="3962"/>
                    </a:lnTo>
                    <a:lnTo>
                      <a:pt x="3373" y="3993"/>
                    </a:lnTo>
                    <a:lnTo>
                      <a:pt x="3388" y="4029"/>
                    </a:lnTo>
                    <a:lnTo>
                      <a:pt x="3405" y="4065"/>
                    </a:lnTo>
                    <a:lnTo>
                      <a:pt x="3417" y="4101"/>
                    </a:lnTo>
                    <a:lnTo>
                      <a:pt x="3425" y="4142"/>
                    </a:lnTo>
                    <a:lnTo>
                      <a:pt x="3432" y="4183"/>
                    </a:lnTo>
                    <a:lnTo>
                      <a:pt x="3437" y="4227"/>
                    </a:lnTo>
                    <a:lnTo>
                      <a:pt x="3440" y="4271"/>
                    </a:lnTo>
                    <a:lnTo>
                      <a:pt x="3437" y="4330"/>
                    </a:lnTo>
                    <a:lnTo>
                      <a:pt x="3430" y="4392"/>
                    </a:lnTo>
                    <a:lnTo>
                      <a:pt x="3561" y="4394"/>
                    </a:lnTo>
                    <a:lnTo>
                      <a:pt x="3607" y="4394"/>
                    </a:lnTo>
                    <a:lnTo>
                      <a:pt x="3744" y="4394"/>
                    </a:lnTo>
                    <a:lnTo>
                      <a:pt x="3876" y="4389"/>
                    </a:lnTo>
                    <a:lnTo>
                      <a:pt x="4005" y="4384"/>
                    </a:lnTo>
                    <a:lnTo>
                      <a:pt x="4128" y="4376"/>
                    </a:lnTo>
                    <a:lnTo>
                      <a:pt x="4246" y="4366"/>
                    </a:lnTo>
                    <a:lnTo>
                      <a:pt x="4359" y="4353"/>
                    </a:lnTo>
                    <a:lnTo>
                      <a:pt x="4467" y="4341"/>
                    </a:lnTo>
                    <a:lnTo>
                      <a:pt x="4573" y="4325"/>
                    </a:lnTo>
                    <a:lnTo>
                      <a:pt x="4786" y="4281"/>
                    </a:lnTo>
                    <a:lnTo>
                      <a:pt x="4919" y="4251"/>
                    </a:lnTo>
                    <a:lnTo>
                      <a:pt x="5045" y="4212"/>
                    </a:lnTo>
                    <a:lnTo>
                      <a:pt x="5161" y="4173"/>
                    </a:lnTo>
                    <a:lnTo>
                      <a:pt x="5268" y="4129"/>
                    </a:lnTo>
                    <a:lnTo>
                      <a:pt x="5368" y="4083"/>
                    </a:lnTo>
                    <a:lnTo>
                      <a:pt x="5459" y="4034"/>
                    </a:lnTo>
                    <a:lnTo>
                      <a:pt x="5542" y="3983"/>
                    </a:lnTo>
                    <a:lnTo>
                      <a:pt x="5620" y="3928"/>
                    </a:lnTo>
                    <a:lnTo>
                      <a:pt x="5679" y="3880"/>
                    </a:lnTo>
                    <a:lnTo>
                      <a:pt x="5733" y="3831"/>
                    </a:lnTo>
                    <a:lnTo>
                      <a:pt x="5784" y="3782"/>
                    </a:lnTo>
                    <a:lnTo>
                      <a:pt x="5828" y="3731"/>
                    </a:lnTo>
                    <a:close/>
                    <a:moveTo>
                      <a:pt x="603" y="1384"/>
                    </a:moveTo>
                    <a:lnTo>
                      <a:pt x="556" y="1387"/>
                    </a:lnTo>
                    <a:lnTo>
                      <a:pt x="511" y="1392"/>
                    </a:lnTo>
                    <a:lnTo>
                      <a:pt x="470" y="1397"/>
                    </a:lnTo>
                    <a:lnTo>
                      <a:pt x="431" y="1408"/>
                    </a:lnTo>
                    <a:lnTo>
                      <a:pt x="393" y="1418"/>
                    </a:lnTo>
                    <a:lnTo>
                      <a:pt x="356" y="1430"/>
                    </a:lnTo>
                    <a:lnTo>
                      <a:pt x="324" y="1446"/>
                    </a:lnTo>
                    <a:lnTo>
                      <a:pt x="292" y="1464"/>
                    </a:lnTo>
                    <a:lnTo>
                      <a:pt x="265" y="1482"/>
                    </a:lnTo>
                    <a:lnTo>
                      <a:pt x="239" y="1503"/>
                    </a:lnTo>
                    <a:lnTo>
                      <a:pt x="212" y="1523"/>
                    </a:lnTo>
                    <a:lnTo>
                      <a:pt x="190" y="1547"/>
                    </a:lnTo>
                    <a:lnTo>
                      <a:pt x="167" y="1569"/>
                    </a:lnTo>
                    <a:lnTo>
                      <a:pt x="149" y="1593"/>
                    </a:lnTo>
                    <a:lnTo>
                      <a:pt x="131" y="1618"/>
                    </a:lnTo>
                    <a:lnTo>
                      <a:pt x="112" y="1644"/>
                    </a:lnTo>
                    <a:lnTo>
                      <a:pt x="85" y="1695"/>
                    </a:lnTo>
                    <a:lnTo>
                      <a:pt x="61" y="1749"/>
                    </a:lnTo>
                    <a:lnTo>
                      <a:pt x="41" y="1798"/>
                    </a:lnTo>
                    <a:lnTo>
                      <a:pt x="28" y="1848"/>
                    </a:lnTo>
                    <a:lnTo>
                      <a:pt x="17" y="1894"/>
                    </a:lnTo>
                    <a:lnTo>
                      <a:pt x="10" y="1935"/>
                    </a:lnTo>
                    <a:lnTo>
                      <a:pt x="2" y="1997"/>
                    </a:lnTo>
                    <a:lnTo>
                      <a:pt x="0" y="2023"/>
                    </a:lnTo>
                    <a:lnTo>
                      <a:pt x="0" y="2060"/>
                    </a:lnTo>
                    <a:lnTo>
                      <a:pt x="2" y="2145"/>
                    </a:lnTo>
                    <a:lnTo>
                      <a:pt x="10" y="2225"/>
                    </a:lnTo>
                    <a:lnTo>
                      <a:pt x="21" y="2298"/>
                    </a:lnTo>
                    <a:lnTo>
                      <a:pt x="38" y="2364"/>
                    </a:lnTo>
                    <a:lnTo>
                      <a:pt x="59" y="2427"/>
                    </a:lnTo>
                    <a:lnTo>
                      <a:pt x="82" y="2483"/>
                    </a:lnTo>
                    <a:lnTo>
                      <a:pt x="107" y="2534"/>
                    </a:lnTo>
                    <a:lnTo>
                      <a:pt x="136" y="2581"/>
                    </a:lnTo>
                    <a:lnTo>
                      <a:pt x="128" y="2519"/>
                    </a:lnTo>
                    <a:lnTo>
                      <a:pt x="128" y="2457"/>
                    </a:lnTo>
                    <a:lnTo>
                      <a:pt x="128" y="2421"/>
                    </a:lnTo>
                    <a:lnTo>
                      <a:pt x="131" y="2385"/>
                    </a:lnTo>
                    <a:lnTo>
                      <a:pt x="134" y="2349"/>
                    </a:lnTo>
                    <a:lnTo>
                      <a:pt x="141" y="2313"/>
                    </a:lnTo>
                    <a:lnTo>
                      <a:pt x="149" y="2279"/>
                    </a:lnTo>
                    <a:lnTo>
                      <a:pt x="159" y="2243"/>
                    </a:lnTo>
                    <a:lnTo>
                      <a:pt x="170" y="2210"/>
                    </a:lnTo>
                    <a:lnTo>
                      <a:pt x="185" y="2177"/>
                    </a:lnTo>
                    <a:lnTo>
                      <a:pt x="200" y="2143"/>
                    </a:lnTo>
                    <a:lnTo>
                      <a:pt x="219" y="2109"/>
                    </a:lnTo>
                    <a:lnTo>
                      <a:pt x="239" y="2079"/>
                    </a:lnTo>
                    <a:lnTo>
                      <a:pt x="261" y="2048"/>
                    </a:lnTo>
                    <a:lnTo>
                      <a:pt x="287" y="2017"/>
                    </a:lnTo>
                    <a:lnTo>
                      <a:pt x="319" y="1989"/>
                    </a:lnTo>
                    <a:lnTo>
                      <a:pt x="349" y="1960"/>
                    </a:lnTo>
                    <a:lnTo>
                      <a:pt x="382" y="1935"/>
                    </a:lnTo>
                    <a:lnTo>
                      <a:pt x="400" y="1919"/>
                    </a:lnTo>
                    <a:lnTo>
                      <a:pt x="449" y="1885"/>
                    </a:lnTo>
                    <a:lnTo>
                      <a:pt x="467" y="1853"/>
                    </a:lnTo>
                    <a:lnTo>
                      <a:pt x="488" y="1819"/>
                    </a:lnTo>
                    <a:lnTo>
                      <a:pt x="516" y="1785"/>
                    </a:lnTo>
                    <a:lnTo>
                      <a:pt x="531" y="1773"/>
                    </a:lnTo>
                    <a:lnTo>
                      <a:pt x="546" y="1758"/>
                    </a:lnTo>
                    <a:lnTo>
                      <a:pt x="565" y="1747"/>
                    </a:lnTo>
                    <a:lnTo>
                      <a:pt x="585" y="1734"/>
                    </a:lnTo>
                    <a:lnTo>
                      <a:pt x="605" y="1724"/>
                    </a:lnTo>
                    <a:lnTo>
                      <a:pt x="629" y="1716"/>
                    </a:lnTo>
                    <a:lnTo>
                      <a:pt x="651" y="1708"/>
                    </a:lnTo>
                    <a:lnTo>
                      <a:pt x="678" y="1703"/>
                    </a:lnTo>
                    <a:lnTo>
                      <a:pt x="706" y="1700"/>
                    </a:lnTo>
                    <a:lnTo>
                      <a:pt x="734" y="1700"/>
                    </a:lnTo>
                    <a:lnTo>
                      <a:pt x="742" y="1700"/>
                    </a:lnTo>
                    <a:lnTo>
                      <a:pt x="760" y="1700"/>
                    </a:lnTo>
                    <a:lnTo>
                      <a:pt x="780" y="1705"/>
                    </a:lnTo>
                    <a:lnTo>
                      <a:pt x="800" y="1710"/>
                    </a:lnTo>
                    <a:lnTo>
                      <a:pt x="821" y="1719"/>
                    </a:lnTo>
                    <a:lnTo>
                      <a:pt x="839" y="1729"/>
                    </a:lnTo>
                    <a:lnTo>
                      <a:pt x="860" y="1742"/>
                    </a:lnTo>
                    <a:lnTo>
                      <a:pt x="875" y="1754"/>
                    </a:lnTo>
                    <a:lnTo>
                      <a:pt x="893" y="1770"/>
                    </a:lnTo>
                    <a:lnTo>
                      <a:pt x="922" y="1775"/>
                    </a:lnTo>
                    <a:lnTo>
                      <a:pt x="947" y="1780"/>
                    </a:lnTo>
                    <a:lnTo>
                      <a:pt x="975" y="1788"/>
                    </a:lnTo>
                    <a:lnTo>
                      <a:pt x="1004" y="1798"/>
                    </a:lnTo>
                    <a:lnTo>
                      <a:pt x="1034" y="1812"/>
                    </a:lnTo>
                    <a:lnTo>
                      <a:pt x="1063" y="1824"/>
                    </a:lnTo>
                    <a:lnTo>
                      <a:pt x="1091" y="1839"/>
                    </a:lnTo>
                    <a:lnTo>
                      <a:pt x="1119" y="1858"/>
                    </a:lnTo>
                    <a:lnTo>
                      <a:pt x="1107" y="1817"/>
                    </a:lnTo>
                    <a:lnTo>
                      <a:pt x="1093" y="1773"/>
                    </a:lnTo>
                    <a:lnTo>
                      <a:pt x="1078" y="1732"/>
                    </a:lnTo>
                    <a:lnTo>
                      <a:pt x="1060" y="1693"/>
                    </a:lnTo>
                    <a:lnTo>
                      <a:pt x="1042" y="1654"/>
                    </a:lnTo>
                    <a:lnTo>
                      <a:pt x="1019" y="1618"/>
                    </a:lnTo>
                    <a:lnTo>
                      <a:pt x="995" y="1588"/>
                    </a:lnTo>
                    <a:lnTo>
                      <a:pt x="973" y="1557"/>
                    </a:lnTo>
                    <a:lnTo>
                      <a:pt x="942" y="1528"/>
                    </a:lnTo>
                    <a:lnTo>
                      <a:pt x="909" y="1500"/>
                    </a:lnTo>
                    <a:lnTo>
                      <a:pt x="873" y="1472"/>
                    </a:lnTo>
                    <a:lnTo>
                      <a:pt x="832" y="1446"/>
                    </a:lnTo>
                    <a:lnTo>
                      <a:pt x="790" y="1423"/>
                    </a:lnTo>
                    <a:lnTo>
                      <a:pt x="747" y="1405"/>
                    </a:lnTo>
                    <a:lnTo>
                      <a:pt x="703" y="1394"/>
                    </a:lnTo>
                    <a:lnTo>
                      <a:pt x="680" y="1389"/>
                    </a:lnTo>
                    <a:lnTo>
                      <a:pt x="660" y="1387"/>
                    </a:lnTo>
                    <a:lnTo>
                      <a:pt x="603" y="1384"/>
                    </a:lnTo>
                    <a:close/>
                    <a:moveTo>
                      <a:pt x="5554" y="0"/>
                    </a:moveTo>
                    <a:lnTo>
                      <a:pt x="5530" y="29"/>
                    </a:lnTo>
                    <a:lnTo>
                      <a:pt x="5489" y="67"/>
                    </a:lnTo>
                    <a:lnTo>
                      <a:pt x="5432" y="119"/>
                    </a:lnTo>
                    <a:lnTo>
                      <a:pt x="5358" y="178"/>
                    </a:lnTo>
                    <a:lnTo>
                      <a:pt x="5315" y="211"/>
                    </a:lnTo>
                    <a:lnTo>
                      <a:pt x="5266" y="245"/>
                    </a:lnTo>
                    <a:lnTo>
                      <a:pt x="5212" y="280"/>
                    </a:lnTo>
                    <a:lnTo>
                      <a:pt x="5150" y="316"/>
                    </a:lnTo>
                    <a:lnTo>
                      <a:pt x="5086" y="353"/>
                    </a:lnTo>
                    <a:lnTo>
                      <a:pt x="5017" y="391"/>
                    </a:lnTo>
                    <a:lnTo>
                      <a:pt x="4939" y="428"/>
                    </a:lnTo>
                    <a:lnTo>
                      <a:pt x="4857" y="465"/>
                    </a:lnTo>
                    <a:lnTo>
                      <a:pt x="4770" y="501"/>
                    </a:lnTo>
                    <a:lnTo>
                      <a:pt x="4675" y="540"/>
                    </a:lnTo>
                    <a:lnTo>
                      <a:pt x="4575" y="576"/>
                    </a:lnTo>
                    <a:lnTo>
                      <a:pt x="4467" y="610"/>
                    </a:lnTo>
                    <a:lnTo>
                      <a:pt x="4354" y="643"/>
                    </a:lnTo>
                    <a:lnTo>
                      <a:pt x="4234" y="676"/>
                    </a:lnTo>
                    <a:lnTo>
                      <a:pt x="4105" y="708"/>
                    </a:lnTo>
                    <a:lnTo>
                      <a:pt x="3971" y="736"/>
                    </a:lnTo>
                    <a:lnTo>
                      <a:pt x="3830" y="761"/>
                    </a:lnTo>
                    <a:lnTo>
                      <a:pt x="3681" y="785"/>
                    </a:lnTo>
                    <a:lnTo>
                      <a:pt x="3525" y="803"/>
                    </a:lnTo>
                    <a:lnTo>
                      <a:pt x="3363" y="820"/>
                    </a:lnTo>
                    <a:lnTo>
                      <a:pt x="3191" y="836"/>
                    </a:lnTo>
                    <a:lnTo>
                      <a:pt x="3012" y="844"/>
                    </a:lnTo>
                    <a:lnTo>
                      <a:pt x="2824" y="851"/>
                    </a:lnTo>
                    <a:lnTo>
                      <a:pt x="2629" y="854"/>
                    </a:lnTo>
                    <a:lnTo>
                      <a:pt x="2395" y="851"/>
                    </a:lnTo>
                    <a:lnTo>
                      <a:pt x="2151" y="841"/>
                    </a:lnTo>
                    <a:lnTo>
                      <a:pt x="1897" y="826"/>
                    </a:lnTo>
                    <a:lnTo>
                      <a:pt x="1632" y="805"/>
                    </a:lnTo>
                    <a:lnTo>
                      <a:pt x="1632" y="798"/>
                    </a:lnTo>
                    <a:lnTo>
                      <a:pt x="1632" y="805"/>
                    </a:lnTo>
                    <a:lnTo>
                      <a:pt x="1622" y="803"/>
                    </a:lnTo>
                    <a:lnTo>
                      <a:pt x="1605" y="805"/>
                    </a:lnTo>
                    <a:lnTo>
                      <a:pt x="1589" y="810"/>
                    </a:lnTo>
                    <a:lnTo>
                      <a:pt x="1573" y="815"/>
                    </a:lnTo>
                    <a:lnTo>
                      <a:pt x="1558" y="826"/>
                    </a:lnTo>
                    <a:lnTo>
                      <a:pt x="1543" y="839"/>
                    </a:lnTo>
                    <a:lnTo>
                      <a:pt x="1530" y="854"/>
                    </a:lnTo>
                    <a:lnTo>
                      <a:pt x="1515" y="873"/>
                    </a:lnTo>
                    <a:lnTo>
                      <a:pt x="1502" y="890"/>
                    </a:lnTo>
                    <a:lnTo>
                      <a:pt x="1476" y="936"/>
                    </a:lnTo>
                    <a:lnTo>
                      <a:pt x="1453" y="990"/>
                    </a:lnTo>
                    <a:lnTo>
                      <a:pt x="1432" y="1048"/>
                    </a:lnTo>
                    <a:lnTo>
                      <a:pt x="1414" y="1112"/>
                    </a:lnTo>
                    <a:lnTo>
                      <a:pt x="1399" y="1175"/>
                    </a:lnTo>
                    <a:lnTo>
                      <a:pt x="1386" y="1245"/>
                    </a:lnTo>
                    <a:lnTo>
                      <a:pt x="1373" y="1313"/>
                    </a:lnTo>
                    <a:lnTo>
                      <a:pt x="1366" y="1379"/>
                    </a:lnTo>
                    <a:lnTo>
                      <a:pt x="1358" y="1446"/>
                    </a:lnTo>
                    <a:lnTo>
                      <a:pt x="1353" y="1510"/>
                    </a:lnTo>
                    <a:lnTo>
                      <a:pt x="1351" y="1567"/>
                    </a:lnTo>
                    <a:lnTo>
                      <a:pt x="1351" y="1620"/>
                    </a:lnTo>
                    <a:lnTo>
                      <a:pt x="1351" y="1662"/>
                    </a:lnTo>
                    <a:lnTo>
                      <a:pt x="1353" y="1695"/>
                    </a:lnTo>
                    <a:lnTo>
                      <a:pt x="1353" y="1727"/>
                    </a:lnTo>
                    <a:lnTo>
                      <a:pt x="1351" y="1773"/>
                    </a:lnTo>
                    <a:lnTo>
                      <a:pt x="1346" y="1827"/>
                    </a:lnTo>
                    <a:lnTo>
                      <a:pt x="1346" y="1858"/>
                    </a:lnTo>
                    <a:lnTo>
                      <a:pt x="1343" y="1885"/>
                    </a:lnTo>
                    <a:lnTo>
                      <a:pt x="1341" y="1912"/>
                    </a:lnTo>
                    <a:lnTo>
                      <a:pt x="1332" y="1938"/>
                    </a:lnTo>
                    <a:lnTo>
                      <a:pt x="1317" y="1987"/>
                    </a:lnTo>
                    <a:lnTo>
                      <a:pt x="1299" y="2033"/>
                    </a:lnTo>
                    <a:lnTo>
                      <a:pt x="1337" y="2084"/>
                    </a:lnTo>
                    <a:lnTo>
                      <a:pt x="1376" y="2143"/>
                    </a:lnTo>
                    <a:lnTo>
                      <a:pt x="1402" y="2187"/>
                    </a:lnTo>
                    <a:lnTo>
                      <a:pt x="1425" y="2233"/>
                    </a:lnTo>
                    <a:lnTo>
                      <a:pt x="1453" y="2293"/>
                    </a:lnTo>
                    <a:lnTo>
                      <a:pt x="1478" y="2359"/>
                    </a:lnTo>
                    <a:lnTo>
                      <a:pt x="1492" y="2398"/>
                    </a:lnTo>
                    <a:lnTo>
                      <a:pt x="1502" y="2437"/>
                    </a:lnTo>
                    <a:lnTo>
                      <a:pt x="1512" y="2475"/>
                    </a:lnTo>
                    <a:lnTo>
                      <a:pt x="1517" y="2517"/>
                    </a:lnTo>
                    <a:lnTo>
                      <a:pt x="1522" y="2558"/>
                    </a:lnTo>
                    <a:lnTo>
                      <a:pt x="1525" y="2598"/>
                    </a:lnTo>
                    <a:lnTo>
                      <a:pt x="1522" y="2642"/>
                    </a:lnTo>
                    <a:lnTo>
                      <a:pt x="1517" y="2686"/>
                    </a:lnTo>
                    <a:lnTo>
                      <a:pt x="1504" y="2727"/>
                    </a:lnTo>
                    <a:lnTo>
                      <a:pt x="1489" y="2768"/>
                    </a:lnTo>
                    <a:lnTo>
                      <a:pt x="1481" y="2789"/>
                    </a:lnTo>
                    <a:lnTo>
                      <a:pt x="1468" y="2807"/>
                    </a:lnTo>
                    <a:lnTo>
                      <a:pt x="1461" y="2817"/>
                    </a:lnTo>
                    <a:lnTo>
                      <a:pt x="1443" y="2843"/>
                    </a:lnTo>
                    <a:lnTo>
                      <a:pt x="1422" y="2863"/>
                    </a:lnTo>
                    <a:lnTo>
                      <a:pt x="1399" y="2887"/>
                    </a:lnTo>
                    <a:lnTo>
                      <a:pt x="1373" y="2904"/>
                    </a:lnTo>
                    <a:lnTo>
                      <a:pt x="1346" y="2926"/>
                    </a:lnTo>
                    <a:lnTo>
                      <a:pt x="1312" y="2943"/>
                    </a:lnTo>
                    <a:lnTo>
                      <a:pt x="1278" y="2959"/>
                    </a:lnTo>
                    <a:lnTo>
                      <a:pt x="1239" y="2974"/>
                    </a:lnTo>
                    <a:lnTo>
                      <a:pt x="1239" y="2982"/>
                    </a:lnTo>
                    <a:lnTo>
                      <a:pt x="1232" y="2977"/>
                    </a:lnTo>
                    <a:lnTo>
                      <a:pt x="1234" y="2997"/>
                    </a:lnTo>
                    <a:lnTo>
                      <a:pt x="1239" y="3031"/>
                    </a:lnTo>
                    <a:lnTo>
                      <a:pt x="1251" y="3072"/>
                    </a:lnTo>
                    <a:lnTo>
                      <a:pt x="1268" y="3126"/>
                    </a:lnTo>
                    <a:lnTo>
                      <a:pt x="1294" y="3183"/>
                    </a:lnTo>
                    <a:lnTo>
                      <a:pt x="1309" y="3216"/>
                    </a:lnTo>
                    <a:lnTo>
                      <a:pt x="1327" y="3249"/>
                    </a:lnTo>
                    <a:lnTo>
                      <a:pt x="1351" y="3283"/>
                    </a:lnTo>
                    <a:lnTo>
                      <a:pt x="1373" y="3317"/>
                    </a:lnTo>
                    <a:lnTo>
                      <a:pt x="1402" y="3352"/>
                    </a:lnTo>
                    <a:lnTo>
                      <a:pt x="1432" y="3388"/>
                    </a:lnTo>
                    <a:lnTo>
                      <a:pt x="1466" y="3424"/>
                    </a:lnTo>
                    <a:lnTo>
                      <a:pt x="1504" y="3458"/>
                    </a:lnTo>
                    <a:lnTo>
                      <a:pt x="1546" y="3494"/>
                    </a:lnTo>
                    <a:lnTo>
                      <a:pt x="1589" y="3530"/>
                    </a:lnTo>
                    <a:lnTo>
                      <a:pt x="1641" y="3563"/>
                    </a:lnTo>
                    <a:lnTo>
                      <a:pt x="1695" y="3599"/>
                    </a:lnTo>
                    <a:lnTo>
                      <a:pt x="1753" y="3631"/>
                    </a:lnTo>
                    <a:lnTo>
                      <a:pt x="1817" y="3663"/>
                    </a:lnTo>
                    <a:lnTo>
                      <a:pt x="1885" y="3694"/>
                    </a:lnTo>
                    <a:lnTo>
                      <a:pt x="1959" y="3723"/>
                    </a:lnTo>
                    <a:lnTo>
                      <a:pt x="2039" y="3751"/>
                    </a:lnTo>
                    <a:lnTo>
                      <a:pt x="2120" y="3774"/>
                    </a:lnTo>
                    <a:lnTo>
                      <a:pt x="2213" y="3797"/>
                    </a:lnTo>
                    <a:lnTo>
                      <a:pt x="2308" y="3818"/>
                    </a:lnTo>
                    <a:lnTo>
                      <a:pt x="2318" y="3800"/>
                    </a:lnTo>
                    <a:lnTo>
                      <a:pt x="2336" y="3772"/>
                    </a:lnTo>
                    <a:lnTo>
                      <a:pt x="2361" y="3738"/>
                    </a:lnTo>
                    <a:lnTo>
                      <a:pt x="2398" y="3699"/>
                    </a:lnTo>
                    <a:lnTo>
                      <a:pt x="2408" y="3689"/>
                    </a:lnTo>
                    <a:lnTo>
                      <a:pt x="2361" y="3661"/>
                    </a:lnTo>
                    <a:lnTo>
                      <a:pt x="2315" y="3631"/>
                    </a:lnTo>
                    <a:lnTo>
                      <a:pt x="2269" y="3599"/>
                    </a:lnTo>
                    <a:lnTo>
                      <a:pt x="2226" y="3566"/>
                    </a:lnTo>
                    <a:lnTo>
                      <a:pt x="2190" y="3541"/>
                    </a:lnTo>
                    <a:lnTo>
                      <a:pt x="2159" y="3512"/>
                    </a:lnTo>
                    <a:lnTo>
                      <a:pt x="2129" y="3483"/>
                    </a:lnTo>
                    <a:lnTo>
                      <a:pt x="2100" y="3456"/>
                    </a:lnTo>
                    <a:lnTo>
                      <a:pt x="2071" y="3424"/>
                    </a:lnTo>
                    <a:lnTo>
                      <a:pt x="2046" y="3393"/>
                    </a:lnTo>
                    <a:lnTo>
                      <a:pt x="2023" y="3363"/>
                    </a:lnTo>
                    <a:lnTo>
                      <a:pt x="2000" y="3332"/>
                    </a:lnTo>
                    <a:lnTo>
                      <a:pt x="1980" y="3298"/>
                    </a:lnTo>
                    <a:lnTo>
                      <a:pt x="1959" y="3267"/>
                    </a:lnTo>
                    <a:lnTo>
                      <a:pt x="1925" y="3198"/>
                    </a:lnTo>
                    <a:lnTo>
                      <a:pt x="1897" y="3128"/>
                    </a:lnTo>
                    <a:lnTo>
                      <a:pt x="1874" y="3057"/>
                    </a:lnTo>
                    <a:lnTo>
                      <a:pt x="1854" y="2982"/>
                    </a:lnTo>
                    <a:lnTo>
                      <a:pt x="1841" y="2907"/>
                    </a:lnTo>
                    <a:lnTo>
                      <a:pt x="1827" y="2830"/>
                    </a:lnTo>
                    <a:lnTo>
                      <a:pt x="1822" y="2750"/>
                    </a:lnTo>
                    <a:lnTo>
                      <a:pt x="1817" y="2671"/>
                    </a:lnTo>
                    <a:lnTo>
                      <a:pt x="1817" y="2591"/>
                    </a:lnTo>
                    <a:lnTo>
                      <a:pt x="1820" y="2508"/>
                    </a:lnTo>
                    <a:lnTo>
                      <a:pt x="1825" y="2427"/>
                    </a:lnTo>
                    <a:lnTo>
                      <a:pt x="1831" y="2342"/>
                    </a:lnTo>
                    <a:lnTo>
                      <a:pt x="1838" y="2259"/>
                    </a:lnTo>
                    <a:lnTo>
                      <a:pt x="1859" y="2089"/>
                    </a:lnTo>
                    <a:lnTo>
                      <a:pt x="1902" y="1754"/>
                    </a:lnTo>
                    <a:lnTo>
                      <a:pt x="1922" y="1590"/>
                    </a:lnTo>
                    <a:lnTo>
                      <a:pt x="1927" y="1510"/>
                    </a:lnTo>
                    <a:lnTo>
                      <a:pt x="1936" y="1430"/>
                    </a:lnTo>
                    <a:lnTo>
                      <a:pt x="1939" y="1353"/>
                    </a:lnTo>
                    <a:lnTo>
                      <a:pt x="1939" y="1276"/>
                    </a:lnTo>
                    <a:lnTo>
                      <a:pt x="1939" y="1201"/>
                    </a:lnTo>
                    <a:lnTo>
                      <a:pt x="1933" y="1127"/>
                    </a:lnTo>
                    <a:lnTo>
                      <a:pt x="2056" y="1124"/>
                    </a:lnTo>
                    <a:lnTo>
                      <a:pt x="2198" y="1119"/>
                    </a:lnTo>
                    <a:lnTo>
                      <a:pt x="2388" y="1112"/>
                    </a:lnTo>
                    <a:lnTo>
                      <a:pt x="2610" y="1096"/>
                    </a:lnTo>
                    <a:lnTo>
                      <a:pt x="2868" y="1075"/>
                    </a:lnTo>
                    <a:lnTo>
                      <a:pt x="3003" y="1063"/>
                    </a:lnTo>
                    <a:lnTo>
                      <a:pt x="3145" y="1048"/>
                    </a:lnTo>
                    <a:lnTo>
                      <a:pt x="3291" y="1029"/>
                    </a:lnTo>
                    <a:lnTo>
                      <a:pt x="3437" y="1009"/>
                    </a:lnTo>
                    <a:lnTo>
                      <a:pt x="3589" y="985"/>
                    </a:lnTo>
                    <a:lnTo>
                      <a:pt x="3741" y="960"/>
                    </a:lnTo>
                    <a:lnTo>
                      <a:pt x="3892" y="931"/>
                    </a:lnTo>
                    <a:lnTo>
                      <a:pt x="4044" y="900"/>
                    </a:lnTo>
                    <a:lnTo>
                      <a:pt x="4193" y="868"/>
                    </a:lnTo>
                    <a:lnTo>
                      <a:pt x="4342" y="829"/>
                    </a:lnTo>
                    <a:lnTo>
                      <a:pt x="4485" y="788"/>
                    </a:lnTo>
                    <a:lnTo>
                      <a:pt x="4624" y="741"/>
                    </a:lnTo>
                    <a:lnTo>
                      <a:pt x="4757" y="693"/>
                    </a:lnTo>
                    <a:lnTo>
                      <a:pt x="4824" y="666"/>
                    </a:lnTo>
                    <a:lnTo>
                      <a:pt x="4886" y="640"/>
                    </a:lnTo>
                    <a:lnTo>
                      <a:pt x="4947" y="613"/>
                    </a:lnTo>
                    <a:lnTo>
                      <a:pt x="5008" y="584"/>
                    </a:lnTo>
                    <a:lnTo>
                      <a:pt x="5066" y="553"/>
                    </a:lnTo>
                    <a:lnTo>
                      <a:pt x="5122" y="523"/>
                    </a:lnTo>
                    <a:lnTo>
                      <a:pt x="5176" y="489"/>
                    </a:lnTo>
                    <a:lnTo>
                      <a:pt x="5227" y="455"/>
                    </a:lnTo>
                    <a:lnTo>
                      <a:pt x="5276" y="422"/>
                    </a:lnTo>
                    <a:lnTo>
                      <a:pt x="5320" y="386"/>
                    </a:lnTo>
                    <a:lnTo>
                      <a:pt x="5363" y="350"/>
                    </a:lnTo>
                    <a:lnTo>
                      <a:pt x="5405" y="311"/>
                    </a:lnTo>
                    <a:lnTo>
                      <a:pt x="5442" y="273"/>
                    </a:lnTo>
                    <a:lnTo>
                      <a:pt x="5479" y="231"/>
                    </a:lnTo>
                    <a:lnTo>
                      <a:pt x="5486" y="260"/>
                    </a:lnTo>
                    <a:lnTo>
                      <a:pt x="5510" y="340"/>
                    </a:lnTo>
                    <a:lnTo>
                      <a:pt x="5527" y="391"/>
                    </a:lnTo>
                    <a:lnTo>
                      <a:pt x="5550" y="450"/>
                    </a:lnTo>
                    <a:lnTo>
                      <a:pt x="5576" y="518"/>
                    </a:lnTo>
                    <a:lnTo>
                      <a:pt x="5607" y="584"/>
                    </a:lnTo>
                    <a:lnTo>
                      <a:pt x="5640" y="654"/>
                    </a:lnTo>
                    <a:lnTo>
                      <a:pt x="5679" y="723"/>
                    </a:lnTo>
                    <a:lnTo>
                      <a:pt x="5723" y="793"/>
                    </a:lnTo>
                    <a:lnTo>
                      <a:pt x="5745" y="824"/>
                    </a:lnTo>
                    <a:lnTo>
                      <a:pt x="5769" y="854"/>
                    </a:lnTo>
                    <a:lnTo>
                      <a:pt x="5791" y="885"/>
                    </a:lnTo>
                    <a:lnTo>
                      <a:pt x="5818" y="914"/>
                    </a:lnTo>
                    <a:lnTo>
                      <a:pt x="5846" y="939"/>
                    </a:lnTo>
                    <a:lnTo>
                      <a:pt x="5871" y="963"/>
                    </a:lnTo>
                    <a:lnTo>
                      <a:pt x="5903" y="985"/>
                    </a:lnTo>
                    <a:lnTo>
                      <a:pt x="5930" y="1004"/>
                    </a:lnTo>
                    <a:lnTo>
                      <a:pt x="5961" y="1021"/>
                    </a:lnTo>
                    <a:lnTo>
                      <a:pt x="5993" y="1034"/>
                    </a:lnTo>
                    <a:lnTo>
                      <a:pt x="5964" y="993"/>
                    </a:lnTo>
                    <a:lnTo>
                      <a:pt x="5928" y="934"/>
                    </a:lnTo>
                    <a:lnTo>
                      <a:pt x="5879" y="849"/>
                    </a:lnTo>
                    <a:lnTo>
                      <a:pt x="5825" y="739"/>
                    </a:lnTo>
                    <a:lnTo>
                      <a:pt x="5798" y="674"/>
                    </a:lnTo>
                    <a:lnTo>
                      <a:pt x="5764" y="603"/>
                    </a:lnTo>
                    <a:lnTo>
                      <a:pt x="5733" y="523"/>
                    </a:lnTo>
                    <a:lnTo>
                      <a:pt x="5696" y="435"/>
                    </a:lnTo>
                    <a:lnTo>
                      <a:pt x="5664" y="340"/>
                    </a:lnTo>
                    <a:lnTo>
                      <a:pt x="5628" y="234"/>
                    </a:lnTo>
                    <a:lnTo>
                      <a:pt x="5589" y="124"/>
                    </a:lnTo>
                    <a:lnTo>
                      <a:pt x="5554" y="0"/>
                    </a:lnTo>
                    <a:close/>
                  </a:path>
                </a:pathLst>
              </a:custGeom>
              <a:solidFill>
                <a:srgbClr val="EECB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05" name="Freeform 329">
                <a:extLst>
                  <a:ext uri="{FF2B5EF4-FFF2-40B4-BE49-F238E27FC236}">
                    <a16:creationId xmlns:a16="http://schemas.microsoft.com/office/drawing/2014/main" id="{EFEC66C7-82AF-4E58-88EE-3BD188CD3C15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89" y="1531"/>
                <a:ext cx="194" cy="143"/>
              </a:xfrm>
              <a:custGeom>
                <a:avLst/>
                <a:gdLst>
                  <a:gd name="T0" fmla="*/ 4136 w 6016"/>
                  <a:gd name="T1" fmla="*/ 4391 h 4417"/>
                  <a:gd name="T2" fmla="*/ 3569 w 6016"/>
                  <a:gd name="T3" fmla="*/ 4409 h 4417"/>
                  <a:gd name="T4" fmla="*/ 3752 w 6016"/>
                  <a:gd name="T5" fmla="*/ 4417 h 4417"/>
                  <a:gd name="T6" fmla="*/ 4362 w 6016"/>
                  <a:gd name="T7" fmla="*/ 4378 h 4417"/>
                  <a:gd name="T8" fmla="*/ 5851 w 6016"/>
                  <a:gd name="T9" fmla="*/ 3738 h 4417"/>
                  <a:gd name="T10" fmla="*/ 5628 w 6016"/>
                  <a:gd name="T11" fmla="*/ 3943 h 4417"/>
                  <a:gd name="T12" fmla="*/ 5169 w 6016"/>
                  <a:gd name="T13" fmla="*/ 4188 h 4417"/>
                  <a:gd name="T14" fmla="*/ 4801 w 6016"/>
                  <a:gd name="T15" fmla="*/ 4301 h 4417"/>
                  <a:gd name="T16" fmla="*/ 5163 w 6016"/>
                  <a:gd name="T17" fmla="*/ 4196 h 4417"/>
                  <a:gd name="T18" fmla="*/ 5518 w 6016"/>
                  <a:gd name="T19" fmla="*/ 4028 h 4417"/>
                  <a:gd name="T20" fmla="*/ 5772 w 6016"/>
                  <a:gd name="T21" fmla="*/ 3826 h 4417"/>
                  <a:gd name="T22" fmla="*/ 506 w 6016"/>
                  <a:gd name="T23" fmla="*/ 1399 h 4417"/>
                  <a:gd name="T24" fmla="*/ 298 w 6016"/>
                  <a:gd name="T25" fmla="*/ 1472 h 4417"/>
                  <a:gd name="T26" fmla="*/ 157 w 6016"/>
                  <a:gd name="T27" fmla="*/ 1598 h 4417"/>
                  <a:gd name="T28" fmla="*/ 57 w 6016"/>
                  <a:gd name="T29" fmla="*/ 1775 h 4417"/>
                  <a:gd name="T30" fmla="*/ 3 w 6016"/>
                  <a:gd name="T31" fmla="*/ 2009 h 4417"/>
                  <a:gd name="T32" fmla="*/ 8 w 6016"/>
                  <a:gd name="T33" fmla="*/ 2223 h 4417"/>
                  <a:gd name="T34" fmla="*/ 59 w 6016"/>
                  <a:gd name="T35" fmla="*/ 2447 h 4417"/>
                  <a:gd name="T36" fmla="*/ 115 w 6016"/>
                  <a:gd name="T37" fmla="*/ 2549 h 4417"/>
                  <a:gd name="T38" fmla="*/ 18 w 6016"/>
                  <a:gd name="T39" fmla="*/ 2240 h 4417"/>
                  <a:gd name="T40" fmla="*/ 18 w 6016"/>
                  <a:gd name="T41" fmla="*/ 1950 h 4417"/>
                  <a:gd name="T42" fmla="*/ 93 w 6016"/>
                  <a:gd name="T43" fmla="*/ 1710 h 4417"/>
                  <a:gd name="T44" fmla="*/ 198 w 6016"/>
                  <a:gd name="T45" fmla="*/ 1562 h 4417"/>
                  <a:gd name="T46" fmla="*/ 332 w 6016"/>
                  <a:gd name="T47" fmla="*/ 1461 h 4417"/>
                  <a:gd name="T48" fmla="*/ 519 w 6016"/>
                  <a:gd name="T49" fmla="*/ 1407 h 4417"/>
                  <a:gd name="T50" fmla="*/ 711 w 6016"/>
                  <a:gd name="T51" fmla="*/ 1409 h 4417"/>
                  <a:gd name="T52" fmla="*/ 917 w 6016"/>
                  <a:gd name="T53" fmla="*/ 1515 h 4417"/>
                  <a:gd name="T54" fmla="*/ 1050 w 6016"/>
                  <a:gd name="T55" fmla="*/ 1669 h 4417"/>
                  <a:gd name="T56" fmla="*/ 1127 w 6016"/>
                  <a:gd name="T57" fmla="*/ 1873 h 4417"/>
                  <a:gd name="T58" fmla="*/ 1058 w 6016"/>
                  <a:gd name="T59" fmla="*/ 1672 h 4417"/>
                  <a:gd name="T60" fmla="*/ 961 w 6016"/>
                  <a:gd name="T61" fmla="*/ 1540 h 4417"/>
                  <a:gd name="T62" fmla="*/ 791 w 6016"/>
                  <a:gd name="T63" fmla="*/ 1428 h 4417"/>
                  <a:gd name="T64" fmla="*/ 611 w 6016"/>
                  <a:gd name="T65" fmla="*/ 1394 h 4417"/>
                  <a:gd name="T66" fmla="*/ 1556 w 6016"/>
                  <a:gd name="T67" fmla="*/ 841 h 4417"/>
                  <a:gd name="T68" fmla="*/ 1479 w 6016"/>
                  <a:gd name="T69" fmla="*/ 949 h 4417"/>
                  <a:gd name="T70" fmla="*/ 1386 w 6016"/>
                  <a:gd name="T71" fmla="*/ 1255 h 4417"/>
                  <a:gd name="T72" fmla="*/ 1351 w 6016"/>
                  <a:gd name="T73" fmla="*/ 1610 h 4417"/>
                  <a:gd name="T74" fmla="*/ 1351 w 6016"/>
                  <a:gd name="T75" fmla="*/ 1803 h 4417"/>
                  <a:gd name="T76" fmla="*/ 1359 w 6016"/>
                  <a:gd name="T77" fmla="*/ 1677 h 4417"/>
                  <a:gd name="T78" fmla="*/ 1374 w 6016"/>
                  <a:gd name="T79" fmla="*/ 1394 h 4417"/>
                  <a:gd name="T80" fmla="*/ 1440 w 6016"/>
                  <a:gd name="T81" fmla="*/ 1063 h 4417"/>
                  <a:gd name="T82" fmla="*/ 1538 w 6016"/>
                  <a:gd name="T83" fmla="*/ 869 h 4417"/>
                  <a:gd name="T84" fmla="*/ 1613 w 6016"/>
                  <a:gd name="T85" fmla="*/ 820 h 4417"/>
                  <a:gd name="T86" fmla="*/ 5564 w 6016"/>
                  <a:gd name="T87" fmla="*/ 0 h 4417"/>
                  <a:gd name="T88" fmla="*/ 5389 w 6016"/>
                  <a:gd name="T89" fmla="*/ 166 h 4417"/>
                  <a:gd name="T90" fmla="*/ 5109 w 6016"/>
                  <a:gd name="T91" fmla="*/ 350 h 4417"/>
                  <a:gd name="T92" fmla="*/ 4672 w 6016"/>
                  <a:gd name="T93" fmla="*/ 550 h 4417"/>
                  <a:gd name="T94" fmla="*/ 4057 w 6016"/>
                  <a:gd name="T95" fmla="*/ 725 h 4417"/>
                  <a:gd name="T96" fmla="*/ 3235 w 6016"/>
                  <a:gd name="T97" fmla="*/ 839 h 4417"/>
                  <a:gd name="T98" fmla="*/ 2162 w 6016"/>
                  <a:gd name="T99" fmla="*/ 849 h 4417"/>
                  <a:gd name="T100" fmla="*/ 2159 w 6016"/>
                  <a:gd name="T101" fmla="*/ 856 h 4417"/>
                  <a:gd name="T102" fmla="*/ 3199 w 6016"/>
                  <a:gd name="T103" fmla="*/ 851 h 4417"/>
                  <a:gd name="T104" fmla="*/ 3979 w 6016"/>
                  <a:gd name="T105" fmla="*/ 751 h 4417"/>
                  <a:gd name="T106" fmla="*/ 4583 w 6016"/>
                  <a:gd name="T107" fmla="*/ 591 h 4417"/>
                  <a:gd name="T108" fmla="*/ 5025 w 6016"/>
                  <a:gd name="T109" fmla="*/ 406 h 4417"/>
                  <a:gd name="T110" fmla="*/ 5323 w 6016"/>
                  <a:gd name="T111" fmla="*/ 226 h 4417"/>
                  <a:gd name="T112" fmla="*/ 5562 w 6016"/>
                  <a:gd name="T113" fmla="*/ 15 h 4417"/>
                  <a:gd name="T114" fmla="*/ 5741 w 6016"/>
                  <a:gd name="T115" fmla="*/ 538 h 4417"/>
                  <a:gd name="T116" fmla="*/ 5936 w 6016"/>
                  <a:gd name="T117" fmla="*/ 949 h 4417"/>
                  <a:gd name="T118" fmla="*/ 5952 w 6016"/>
                  <a:gd name="T119" fmla="*/ 962 h 4417"/>
                  <a:gd name="T120" fmla="*/ 5787 w 6016"/>
                  <a:gd name="T121" fmla="*/ 630 h 4417"/>
                  <a:gd name="T122" fmla="*/ 5602 w 6016"/>
                  <a:gd name="T123" fmla="*/ 129 h 44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6016" h="4417">
                    <a:moveTo>
                      <a:pt x="4581" y="4340"/>
                    </a:moveTo>
                    <a:lnTo>
                      <a:pt x="4475" y="4356"/>
                    </a:lnTo>
                    <a:lnTo>
                      <a:pt x="4367" y="4368"/>
                    </a:lnTo>
                    <a:lnTo>
                      <a:pt x="4254" y="4381"/>
                    </a:lnTo>
                    <a:lnTo>
                      <a:pt x="4136" y="4391"/>
                    </a:lnTo>
                    <a:lnTo>
                      <a:pt x="4013" y="4399"/>
                    </a:lnTo>
                    <a:lnTo>
                      <a:pt x="3884" y="4404"/>
                    </a:lnTo>
                    <a:lnTo>
                      <a:pt x="3752" y="4409"/>
                    </a:lnTo>
                    <a:lnTo>
                      <a:pt x="3615" y="4409"/>
                    </a:lnTo>
                    <a:lnTo>
                      <a:pt x="3569" y="4409"/>
                    </a:lnTo>
                    <a:lnTo>
                      <a:pt x="3438" y="4407"/>
                    </a:lnTo>
                    <a:lnTo>
                      <a:pt x="3435" y="4415"/>
                    </a:lnTo>
                    <a:lnTo>
                      <a:pt x="3569" y="4417"/>
                    </a:lnTo>
                    <a:lnTo>
                      <a:pt x="3615" y="4417"/>
                    </a:lnTo>
                    <a:lnTo>
                      <a:pt x="3752" y="4417"/>
                    </a:lnTo>
                    <a:lnTo>
                      <a:pt x="3882" y="4412"/>
                    </a:lnTo>
                    <a:lnTo>
                      <a:pt x="4008" y="4407"/>
                    </a:lnTo>
                    <a:lnTo>
                      <a:pt x="4131" y="4399"/>
                    </a:lnTo>
                    <a:lnTo>
                      <a:pt x="4249" y="4388"/>
                    </a:lnTo>
                    <a:lnTo>
                      <a:pt x="4362" y="4378"/>
                    </a:lnTo>
                    <a:lnTo>
                      <a:pt x="4470" y="4363"/>
                    </a:lnTo>
                    <a:lnTo>
                      <a:pt x="4572" y="4347"/>
                    </a:lnTo>
                    <a:lnTo>
                      <a:pt x="4575" y="4342"/>
                    </a:lnTo>
                    <a:lnTo>
                      <a:pt x="4581" y="4340"/>
                    </a:lnTo>
                    <a:close/>
                    <a:moveTo>
                      <a:pt x="5851" y="3738"/>
                    </a:moveTo>
                    <a:lnTo>
                      <a:pt x="5836" y="3746"/>
                    </a:lnTo>
                    <a:lnTo>
                      <a:pt x="5792" y="3797"/>
                    </a:lnTo>
                    <a:lnTo>
                      <a:pt x="5741" y="3846"/>
                    </a:lnTo>
                    <a:lnTo>
                      <a:pt x="5687" y="3895"/>
                    </a:lnTo>
                    <a:lnTo>
                      <a:pt x="5628" y="3943"/>
                    </a:lnTo>
                    <a:lnTo>
                      <a:pt x="5550" y="3998"/>
                    </a:lnTo>
                    <a:lnTo>
                      <a:pt x="5467" y="4049"/>
                    </a:lnTo>
                    <a:lnTo>
                      <a:pt x="5376" y="4098"/>
                    </a:lnTo>
                    <a:lnTo>
                      <a:pt x="5276" y="4144"/>
                    </a:lnTo>
                    <a:lnTo>
                      <a:pt x="5169" y="4188"/>
                    </a:lnTo>
                    <a:lnTo>
                      <a:pt x="5053" y="4227"/>
                    </a:lnTo>
                    <a:lnTo>
                      <a:pt x="4927" y="4266"/>
                    </a:lnTo>
                    <a:lnTo>
                      <a:pt x="4794" y="4296"/>
                    </a:lnTo>
                    <a:lnTo>
                      <a:pt x="4799" y="4298"/>
                    </a:lnTo>
                    <a:lnTo>
                      <a:pt x="4801" y="4301"/>
                    </a:lnTo>
                    <a:lnTo>
                      <a:pt x="4804" y="4303"/>
                    </a:lnTo>
                    <a:lnTo>
                      <a:pt x="4899" y="4278"/>
                    </a:lnTo>
                    <a:lnTo>
                      <a:pt x="4991" y="4252"/>
                    </a:lnTo>
                    <a:lnTo>
                      <a:pt x="5081" y="4227"/>
                    </a:lnTo>
                    <a:lnTo>
                      <a:pt x="5163" y="4196"/>
                    </a:lnTo>
                    <a:lnTo>
                      <a:pt x="5243" y="4165"/>
                    </a:lnTo>
                    <a:lnTo>
                      <a:pt x="5318" y="4134"/>
                    </a:lnTo>
                    <a:lnTo>
                      <a:pt x="5387" y="4101"/>
                    </a:lnTo>
                    <a:lnTo>
                      <a:pt x="5453" y="4065"/>
                    </a:lnTo>
                    <a:lnTo>
                      <a:pt x="5518" y="4028"/>
                    </a:lnTo>
                    <a:lnTo>
                      <a:pt x="5574" y="3990"/>
                    </a:lnTo>
                    <a:lnTo>
                      <a:pt x="5630" y="3952"/>
                    </a:lnTo>
                    <a:lnTo>
                      <a:pt x="5682" y="3911"/>
                    </a:lnTo>
                    <a:lnTo>
                      <a:pt x="5728" y="3869"/>
                    </a:lnTo>
                    <a:lnTo>
                      <a:pt x="5772" y="3826"/>
                    </a:lnTo>
                    <a:lnTo>
                      <a:pt x="5813" y="3784"/>
                    </a:lnTo>
                    <a:lnTo>
                      <a:pt x="5851" y="3738"/>
                    </a:lnTo>
                    <a:close/>
                    <a:moveTo>
                      <a:pt x="611" y="1394"/>
                    </a:moveTo>
                    <a:lnTo>
                      <a:pt x="557" y="1394"/>
                    </a:lnTo>
                    <a:lnTo>
                      <a:pt x="506" y="1399"/>
                    </a:lnTo>
                    <a:lnTo>
                      <a:pt x="459" y="1409"/>
                    </a:lnTo>
                    <a:lnTo>
                      <a:pt x="413" y="1420"/>
                    </a:lnTo>
                    <a:lnTo>
                      <a:pt x="373" y="1435"/>
                    </a:lnTo>
                    <a:lnTo>
                      <a:pt x="334" y="1453"/>
                    </a:lnTo>
                    <a:lnTo>
                      <a:pt x="298" y="1472"/>
                    </a:lnTo>
                    <a:lnTo>
                      <a:pt x="264" y="1494"/>
                    </a:lnTo>
                    <a:lnTo>
                      <a:pt x="234" y="1518"/>
                    </a:lnTo>
                    <a:lnTo>
                      <a:pt x="205" y="1543"/>
                    </a:lnTo>
                    <a:lnTo>
                      <a:pt x="180" y="1569"/>
                    </a:lnTo>
                    <a:lnTo>
                      <a:pt x="157" y="1598"/>
                    </a:lnTo>
                    <a:lnTo>
                      <a:pt x="134" y="1625"/>
                    </a:lnTo>
                    <a:lnTo>
                      <a:pt x="115" y="1654"/>
                    </a:lnTo>
                    <a:lnTo>
                      <a:pt x="98" y="1685"/>
                    </a:lnTo>
                    <a:lnTo>
                      <a:pt x="83" y="1715"/>
                    </a:lnTo>
                    <a:lnTo>
                      <a:pt x="57" y="1775"/>
                    </a:lnTo>
                    <a:lnTo>
                      <a:pt x="36" y="1834"/>
                    </a:lnTo>
                    <a:lnTo>
                      <a:pt x="20" y="1888"/>
                    </a:lnTo>
                    <a:lnTo>
                      <a:pt x="10" y="1937"/>
                    </a:lnTo>
                    <a:lnTo>
                      <a:pt x="5" y="1978"/>
                    </a:lnTo>
                    <a:lnTo>
                      <a:pt x="3" y="2009"/>
                    </a:lnTo>
                    <a:lnTo>
                      <a:pt x="0" y="2038"/>
                    </a:lnTo>
                    <a:lnTo>
                      <a:pt x="0" y="2087"/>
                    </a:lnTo>
                    <a:lnTo>
                      <a:pt x="0" y="2135"/>
                    </a:lnTo>
                    <a:lnTo>
                      <a:pt x="3" y="2179"/>
                    </a:lnTo>
                    <a:lnTo>
                      <a:pt x="8" y="2223"/>
                    </a:lnTo>
                    <a:lnTo>
                      <a:pt x="13" y="2264"/>
                    </a:lnTo>
                    <a:lnTo>
                      <a:pt x="20" y="2305"/>
                    </a:lnTo>
                    <a:lnTo>
                      <a:pt x="29" y="2341"/>
                    </a:lnTo>
                    <a:lnTo>
                      <a:pt x="36" y="2379"/>
                    </a:lnTo>
                    <a:lnTo>
                      <a:pt x="59" y="2447"/>
                    </a:lnTo>
                    <a:lnTo>
                      <a:pt x="85" y="2508"/>
                    </a:lnTo>
                    <a:lnTo>
                      <a:pt x="113" y="2562"/>
                    </a:lnTo>
                    <a:lnTo>
                      <a:pt x="147" y="2613"/>
                    </a:lnTo>
                    <a:lnTo>
                      <a:pt x="144" y="2596"/>
                    </a:lnTo>
                    <a:lnTo>
                      <a:pt x="115" y="2549"/>
                    </a:lnTo>
                    <a:lnTo>
                      <a:pt x="90" y="2498"/>
                    </a:lnTo>
                    <a:lnTo>
                      <a:pt x="67" y="2442"/>
                    </a:lnTo>
                    <a:lnTo>
                      <a:pt x="46" y="2379"/>
                    </a:lnTo>
                    <a:lnTo>
                      <a:pt x="29" y="2313"/>
                    </a:lnTo>
                    <a:lnTo>
                      <a:pt x="18" y="2240"/>
                    </a:lnTo>
                    <a:lnTo>
                      <a:pt x="10" y="2160"/>
                    </a:lnTo>
                    <a:lnTo>
                      <a:pt x="8" y="2075"/>
                    </a:lnTo>
                    <a:lnTo>
                      <a:pt x="8" y="2038"/>
                    </a:lnTo>
                    <a:lnTo>
                      <a:pt x="10" y="2012"/>
                    </a:lnTo>
                    <a:lnTo>
                      <a:pt x="18" y="1950"/>
                    </a:lnTo>
                    <a:lnTo>
                      <a:pt x="25" y="1909"/>
                    </a:lnTo>
                    <a:lnTo>
                      <a:pt x="36" y="1863"/>
                    </a:lnTo>
                    <a:lnTo>
                      <a:pt x="49" y="1813"/>
                    </a:lnTo>
                    <a:lnTo>
                      <a:pt x="69" y="1764"/>
                    </a:lnTo>
                    <a:lnTo>
                      <a:pt x="93" y="1710"/>
                    </a:lnTo>
                    <a:lnTo>
                      <a:pt x="120" y="1659"/>
                    </a:lnTo>
                    <a:lnTo>
                      <a:pt x="139" y="1633"/>
                    </a:lnTo>
                    <a:lnTo>
                      <a:pt x="157" y="1608"/>
                    </a:lnTo>
                    <a:lnTo>
                      <a:pt x="175" y="1584"/>
                    </a:lnTo>
                    <a:lnTo>
                      <a:pt x="198" y="1562"/>
                    </a:lnTo>
                    <a:lnTo>
                      <a:pt x="220" y="1538"/>
                    </a:lnTo>
                    <a:lnTo>
                      <a:pt x="247" y="1518"/>
                    </a:lnTo>
                    <a:lnTo>
                      <a:pt x="273" y="1497"/>
                    </a:lnTo>
                    <a:lnTo>
                      <a:pt x="300" y="1479"/>
                    </a:lnTo>
                    <a:lnTo>
                      <a:pt x="332" y="1461"/>
                    </a:lnTo>
                    <a:lnTo>
                      <a:pt x="364" y="1445"/>
                    </a:lnTo>
                    <a:lnTo>
                      <a:pt x="401" y="1433"/>
                    </a:lnTo>
                    <a:lnTo>
                      <a:pt x="439" y="1423"/>
                    </a:lnTo>
                    <a:lnTo>
                      <a:pt x="478" y="1412"/>
                    </a:lnTo>
                    <a:lnTo>
                      <a:pt x="519" y="1407"/>
                    </a:lnTo>
                    <a:lnTo>
                      <a:pt x="564" y="1402"/>
                    </a:lnTo>
                    <a:lnTo>
                      <a:pt x="611" y="1399"/>
                    </a:lnTo>
                    <a:lnTo>
                      <a:pt x="668" y="1402"/>
                    </a:lnTo>
                    <a:lnTo>
                      <a:pt x="688" y="1404"/>
                    </a:lnTo>
                    <a:lnTo>
                      <a:pt x="711" y="1409"/>
                    </a:lnTo>
                    <a:lnTo>
                      <a:pt x="755" y="1420"/>
                    </a:lnTo>
                    <a:lnTo>
                      <a:pt x="798" y="1438"/>
                    </a:lnTo>
                    <a:lnTo>
                      <a:pt x="840" y="1461"/>
                    </a:lnTo>
                    <a:lnTo>
                      <a:pt x="881" y="1487"/>
                    </a:lnTo>
                    <a:lnTo>
                      <a:pt x="917" y="1515"/>
                    </a:lnTo>
                    <a:lnTo>
                      <a:pt x="950" y="1543"/>
                    </a:lnTo>
                    <a:lnTo>
                      <a:pt x="981" y="1572"/>
                    </a:lnTo>
                    <a:lnTo>
                      <a:pt x="1003" y="1603"/>
                    </a:lnTo>
                    <a:lnTo>
                      <a:pt x="1027" y="1633"/>
                    </a:lnTo>
                    <a:lnTo>
                      <a:pt x="1050" y="1669"/>
                    </a:lnTo>
                    <a:lnTo>
                      <a:pt x="1068" y="1708"/>
                    </a:lnTo>
                    <a:lnTo>
                      <a:pt x="1086" y="1747"/>
                    </a:lnTo>
                    <a:lnTo>
                      <a:pt x="1101" y="1788"/>
                    </a:lnTo>
                    <a:lnTo>
                      <a:pt x="1115" y="1832"/>
                    </a:lnTo>
                    <a:lnTo>
                      <a:pt x="1127" y="1873"/>
                    </a:lnTo>
                    <a:lnTo>
                      <a:pt x="1137" y="1880"/>
                    </a:lnTo>
                    <a:lnTo>
                      <a:pt x="1115" y="1808"/>
                    </a:lnTo>
                    <a:lnTo>
                      <a:pt x="1089" y="1739"/>
                    </a:lnTo>
                    <a:lnTo>
                      <a:pt x="1076" y="1705"/>
                    </a:lnTo>
                    <a:lnTo>
                      <a:pt x="1058" y="1672"/>
                    </a:lnTo>
                    <a:lnTo>
                      <a:pt x="1042" y="1641"/>
                    </a:lnTo>
                    <a:lnTo>
                      <a:pt x="1022" y="1613"/>
                    </a:lnTo>
                    <a:lnTo>
                      <a:pt x="1003" y="1589"/>
                    </a:lnTo>
                    <a:lnTo>
                      <a:pt x="986" y="1567"/>
                    </a:lnTo>
                    <a:lnTo>
                      <a:pt x="961" y="1540"/>
                    </a:lnTo>
                    <a:lnTo>
                      <a:pt x="930" y="1515"/>
                    </a:lnTo>
                    <a:lnTo>
                      <a:pt x="898" y="1492"/>
                    </a:lnTo>
                    <a:lnTo>
                      <a:pt x="866" y="1466"/>
                    </a:lnTo>
                    <a:lnTo>
                      <a:pt x="829" y="1445"/>
                    </a:lnTo>
                    <a:lnTo>
                      <a:pt x="791" y="1428"/>
                    </a:lnTo>
                    <a:lnTo>
                      <a:pt x="752" y="1412"/>
                    </a:lnTo>
                    <a:lnTo>
                      <a:pt x="714" y="1402"/>
                    </a:lnTo>
                    <a:lnTo>
                      <a:pt x="691" y="1397"/>
                    </a:lnTo>
                    <a:lnTo>
                      <a:pt x="668" y="1394"/>
                    </a:lnTo>
                    <a:lnTo>
                      <a:pt x="611" y="1394"/>
                    </a:lnTo>
                    <a:close/>
                    <a:moveTo>
                      <a:pt x="1630" y="810"/>
                    </a:moveTo>
                    <a:lnTo>
                      <a:pt x="1610" y="813"/>
                    </a:lnTo>
                    <a:lnTo>
                      <a:pt x="1591" y="818"/>
                    </a:lnTo>
                    <a:lnTo>
                      <a:pt x="1571" y="828"/>
                    </a:lnTo>
                    <a:lnTo>
                      <a:pt x="1556" y="841"/>
                    </a:lnTo>
                    <a:lnTo>
                      <a:pt x="1538" y="856"/>
                    </a:lnTo>
                    <a:lnTo>
                      <a:pt x="1523" y="874"/>
                    </a:lnTo>
                    <a:lnTo>
                      <a:pt x="1507" y="898"/>
                    </a:lnTo>
                    <a:lnTo>
                      <a:pt x="1491" y="920"/>
                    </a:lnTo>
                    <a:lnTo>
                      <a:pt x="1479" y="949"/>
                    </a:lnTo>
                    <a:lnTo>
                      <a:pt x="1466" y="978"/>
                    </a:lnTo>
                    <a:lnTo>
                      <a:pt x="1440" y="1039"/>
                    </a:lnTo>
                    <a:lnTo>
                      <a:pt x="1420" y="1109"/>
                    </a:lnTo>
                    <a:lnTo>
                      <a:pt x="1402" y="1180"/>
                    </a:lnTo>
                    <a:lnTo>
                      <a:pt x="1386" y="1255"/>
                    </a:lnTo>
                    <a:lnTo>
                      <a:pt x="1374" y="1333"/>
                    </a:lnTo>
                    <a:lnTo>
                      <a:pt x="1364" y="1407"/>
                    </a:lnTo>
                    <a:lnTo>
                      <a:pt x="1356" y="1479"/>
                    </a:lnTo>
                    <a:lnTo>
                      <a:pt x="1354" y="1549"/>
                    </a:lnTo>
                    <a:lnTo>
                      <a:pt x="1351" y="1610"/>
                    </a:lnTo>
                    <a:lnTo>
                      <a:pt x="1351" y="1667"/>
                    </a:lnTo>
                    <a:lnTo>
                      <a:pt x="1354" y="1710"/>
                    </a:lnTo>
                    <a:lnTo>
                      <a:pt x="1356" y="1744"/>
                    </a:lnTo>
                    <a:lnTo>
                      <a:pt x="1356" y="1767"/>
                    </a:lnTo>
                    <a:lnTo>
                      <a:pt x="1351" y="1803"/>
                    </a:lnTo>
                    <a:lnTo>
                      <a:pt x="1354" y="1842"/>
                    </a:lnTo>
                    <a:lnTo>
                      <a:pt x="1359" y="1788"/>
                    </a:lnTo>
                    <a:lnTo>
                      <a:pt x="1361" y="1742"/>
                    </a:lnTo>
                    <a:lnTo>
                      <a:pt x="1361" y="1710"/>
                    </a:lnTo>
                    <a:lnTo>
                      <a:pt x="1359" y="1677"/>
                    </a:lnTo>
                    <a:lnTo>
                      <a:pt x="1359" y="1635"/>
                    </a:lnTo>
                    <a:lnTo>
                      <a:pt x="1359" y="1582"/>
                    </a:lnTo>
                    <a:lnTo>
                      <a:pt x="1361" y="1525"/>
                    </a:lnTo>
                    <a:lnTo>
                      <a:pt x="1366" y="1461"/>
                    </a:lnTo>
                    <a:lnTo>
                      <a:pt x="1374" y="1394"/>
                    </a:lnTo>
                    <a:lnTo>
                      <a:pt x="1381" y="1328"/>
                    </a:lnTo>
                    <a:lnTo>
                      <a:pt x="1394" y="1260"/>
                    </a:lnTo>
                    <a:lnTo>
                      <a:pt x="1407" y="1190"/>
                    </a:lnTo>
                    <a:lnTo>
                      <a:pt x="1422" y="1127"/>
                    </a:lnTo>
                    <a:lnTo>
                      <a:pt x="1440" y="1063"/>
                    </a:lnTo>
                    <a:lnTo>
                      <a:pt x="1461" y="1005"/>
                    </a:lnTo>
                    <a:lnTo>
                      <a:pt x="1484" y="951"/>
                    </a:lnTo>
                    <a:lnTo>
                      <a:pt x="1510" y="905"/>
                    </a:lnTo>
                    <a:lnTo>
                      <a:pt x="1523" y="888"/>
                    </a:lnTo>
                    <a:lnTo>
                      <a:pt x="1538" y="869"/>
                    </a:lnTo>
                    <a:lnTo>
                      <a:pt x="1551" y="854"/>
                    </a:lnTo>
                    <a:lnTo>
                      <a:pt x="1566" y="841"/>
                    </a:lnTo>
                    <a:lnTo>
                      <a:pt x="1581" y="830"/>
                    </a:lnTo>
                    <a:lnTo>
                      <a:pt x="1597" y="825"/>
                    </a:lnTo>
                    <a:lnTo>
                      <a:pt x="1613" y="820"/>
                    </a:lnTo>
                    <a:lnTo>
                      <a:pt x="1630" y="818"/>
                    </a:lnTo>
                    <a:lnTo>
                      <a:pt x="1640" y="820"/>
                    </a:lnTo>
                    <a:lnTo>
                      <a:pt x="1640" y="813"/>
                    </a:lnTo>
                    <a:lnTo>
                      <a:pt x="1630" y="810"/>
                    </a:lnTo>
                    <a:close/>
                    <a:moveTo>
                      <a:pt x="5564" y="0"/>
                    </a:moveTo>
                    <a:lnTo>
                      <a:pt x="5555" y="10"/>
                    </a:lnTo>
                    <a:lnTo>
                      <a:pt x="5530" y="39"/>
                    </a:lnTo>
                    <a:lnTo>
                      <a:pt x="5489" y="79"/>
                    </a:lnTo>
                    <a:lnTo>
                      <a:pt x="5428" y="134"/>
                    </a:lnTo>
                    <a:lnTo>
                      <a:pt x="5389" y="166"/>
                    </a:lnTo>
                    <a:lnTo>
                      <a:pt x="5343" y="200"/>
                    </a:lnTo>
                    <a:lnTo>
                      <a:pt x="5294" y="236"/>
                    </a:lnTo>
                    <a:lnTo>
                      <a:pt x="5238" y="273"/>
                    </a:lnTo>
                    <a:lnTo>
                      <a:pt x="5176" y="311"/>
                    </a:lnTo>
                    <a:lnTo>
                      <a:pt x="5109" y="350"/>
                    </a:lnTo>
                    <a:lnTo>
                      <a:pt x="5035" y="390"/>
                    </a:lnTo>
                    <a:lnTo>
                      <a:pt x="4955" y="429"/>
                    </a:lnTo>
                    <a:lnTo>
                      <a:pt x="4868" y="470"/>
                    </a:lnTo>
                    <a:lnTo>
                      <a:pt x="4772" y="511"/>
                    </a:lnTo>
                    <a:lnTo>
                      <a:pt x="4672" y="550"/>
                    </a:lnTo>
                    <a:lnTo>
                      <a:pt x="4565" y="589"/>
                    </a:lnTo>
                    <a:lnTo>
                      <a:pt x="4450" y="625"/>
                    </a:lnTo>
                    <a:lnTo>
                      <a:pt x="4326" y="661"/>
                    </a:lnTo>
                    <a:lnTo>
                      <a:pt x="4196" y="694"/>
                    </a:lnTo>
                    <a:lnTo>
                      <a:pt x="4057" y="725"/>
                    </a:lnTo>
                    <a:lnTo>
                      <a:pt x="3908" y="756"/>
                    </a:lnTo>
                    <a:lnTo>
                      <a:pt x="3754" y="781"/>
                    </a:lnTo>
                    <a:lnTo>
                      <a:pt x="3589" y="805"/>
                    </a:lnTo>
                    <a:lnTo>
                      <a:pt x="3418" y="823"/>
                    </a:lnTo>
                    <a:lnTo>
                      <a:pt x="3235" y="839"/>
                    </a:lnTo>
                    <a:lnTo>
                      <a:pt x="3045" y="851"/>
                    </a:lnTo>
                    <a:lnTo>
                      <a:pt x="2845" y="859"/>
                    </a:lnTo>
                    <a:lnTo>
                      <a:pt x="2637" y="861"/>
                    </a:lnTo>
                    <a:lnTo>
                      <a:pt x="2403" y="859"/>
                    </a:lnTo>
                    <a:lnTo>
                      <a:pt x="2162" y="849"/>
                    </a:lnTo>
                    <a:lnTo>
                      <a:pt x="1905" y="833"/>
                    </a:lnTo>
                    <a:lnTo>
                      <a:pt x="1640" y="813"/>
                    </a:lnTo>
                    <a:lnTo>
                      <a:pt x="1640" y="820"/>
                    </a:lnTo>
                    <a:lnTo>
                      <a:pt x="1905" y="841"/>
                    </a:lnTo>
                    <a:lnTo>
                      <a:pt x="2159" y="856"/>
                    </a:lnTo>
                    <a:lnTo>
                      <a:pt x="2403" y="866"/>
                    </a:lnTo>
                    <a:lnTo>
                      <a:pt x="2637" y="869"/>
                    </a:lnTo>
                    <a:lnTo>
                      <a:pt x="2832" y="866"/>
                    </a:lnTo>
                    <a:lnTo>
                      <a:pt x="3020" y="859"/>
                    </a:lnTo>
                    <a:lnTo>
                      <a:pt x="3199" y="851"/>
                    </a:lnTo>
                    <a:lnTo>
                      <a:pt x="3371" y="835"/>
                    </a:lnTo>
                    <a:lnTo>
                      <a:pt x="3533" y="818"/>
                    </a:lnTo>
                    <a:lnTo>
                      <a:pt x="3689" y="800"/>
                    </a:lnTo>
                    <a:lnTo>
                      <a:pt x="3838" y="776"/>
                    </a:lnTo>
                    <a:lnTo>
                      <a:pt x="3979" y="751"/>
                    </a:lnTo>
                    <a:lnTo>
                      <a:pt x="4113" y="723"/>
                    </a:lnTo>
                    <a:lnTo>
                      <a:pt x="4242" y="691"/>
                    </a:lnTo>
                    <a:lnTo>
                      <a:pt x="4362" y="658"/>
                    </a:lnTo>
                    <a:lnTo>
                      <a:pt x="4475" y="625"/>
                    </a:lnTo>
                    <a:lnTo>
                      <a:pt x="4583" y="591"/>
                    </a:lnTo>
                    <a:lnTo>
                      <a:pt x="4683" y="555"/>
                    </a:lnTo>
                    <a:lnTo>
                      <a:pt x="4778" y="516"/>
                    </a:lnTo>
                    <a:lnTo>
                      <a:pt x="4865" y="480"/>
                    </a:lnTo>
                    <a:lnTo>
                      <a:pt x="4947" y="443"/>
                    </a:lnTo>
                    <a:lnTo>
                      <a:pt x="5025" y="406"/>
                    </a:lnTo>
                    <a:lnTo>
                      <a:pt x="5094" y="368"/>
                    </a:lnTo>
                    <a:lnTo>
                      <a:pt x="5158" y="331"/>
                    </a:lnTo>
                    <a:lnTo>
                      <a:pt x="5220" y="295"/>
                    </a:lnTo>
                    <a:lnTo>
                      <a:pt x="5274" y="260"/>
                    </a:lnTo>
                    <a:lnTo>
                      <a:pt x="5323" y="226"/>
                    </a:lnTo>
                    <a:lnTo>
                      <a:pt x="5366" y="193"/>
                    </a:lnTo>
                    <a:lnTo>
                      <a:pt x="5440" y="134"/>
                    </a:lnTo>
                    <a:lnTo>
                      <a:pt x="5497" y="82"/>
                    </a:lnTo>
                    <a:lnTo>
                      <a:pt x="5538" y="44"/>
                    </a:lnTo>
                    <a:lnTo>
                      <a:pt x="5562" y="15"/>
                    </a:lnTo>
                    <a:lnTo>
                      <a:pt x="5597" y="139"/>
                    </a:lnTo>
                    <a:lnTo>
                      <a:pt x="5636" y="249"/>
                    </a:lnTo>
                    <a:lnTo>
                      <a:pt x="5672" y="355"/>
                    </a:lnTo>
                    <a:lnTo>
                      <a:pt x="5704" y="450"/>
                    </a:lnTo>
                    <a:lnTo>
                      <a:pt x="5741" y="538"/>
                    </a:lnTo>
                    <a:lnTo>
                      <a:pt x="5772" y="618"/>
                    </a:lnTo>
                    <a:lnTo>
                      <a:pt x="5806" y="689"/>
                    </a:lnTo>
                    <a:lnTo>
                      <a:pt x="5833" y="754"/>
                    </a:lnTo>
                    <a:lnTo>
                      <a:pt x="5887" y="864"/>
                    </a:lnTo>
                    <a:lnTo>
                      <a:pt x="5936" y="949"/>
                    </a:lnTo>
                    <a:lnTo>
                      <a:pt x="5972" y="1008"/>
                    </a:lnTo>
                    <a:lnTo>
                      <a:pt x="6001" y="1049"/>
                    </a:lnTo>
                    <a:lnTo>
                      <a:pt x="6016" y="1054"/>
                    </a:lnTo>
                    <a:lnTo>
                      <a:pt x="5990" y="1019"/>
                    </a:lnTo>
                    <a:lnTo>
                      <a:pt x="5952" y="962"/>
                    </a:lnTo>
                    <a:lnTo>
                      <a:pt x="5906" y="879"/>
                    </a:lnTo>
                    <a:lnTo>
                      <a:pt x="5879" y="828"/>
                    </a:lnTo>
                    <a:lnTo>
                      <a:pt x="5848" y="769"/>
                    </a:lnTo>
                    <a:lnTo>
                      <a:pt x="5818" y="701"/>
                    </a:lnTo>
                    <a:lnTo>
                      <a:pt x="5787" y="630"/>
                    </a:lnTo>
                    <a:lnTo>
                      <a:pt x="5751" y="548"/>
                    </a:lnTo>
                    <a:lnTo>
                      <a:pt x="5715" y="455"/>
                    </a:lnTo>
                    <a:lnTo>
                      <a:pt x="5679" y="355"/>
                    </a:lnTo>
                    <a:lnTo>
                      <a:pt x="5641" y="246"/>
                    </a:lnTo>
                    <a:lnTo>
                      <a:pt x="5602" y="129"/>
                    </a:lnTo>
                    <a:lnTo>
                      <a:pt x="5564" y="0"/>
                    </a:lnTo>
                    <a:close/>
                  </a:path>
                </a:pathLst>
              </a:custGeom>
              <a:solidFill>
                <a:srgbClr val="7439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06" name="Freeform 330">
                <a:extLst>
                  <a:ext uri="{FF2B5EF4-FFF2-40B4-BE49-F238E27FC236}">
                    <a16:creationId xmlns:a16="http://schemas.microsoft.com/office/drawing/2014/main" id="{A8FC0C89-CCFF-4AB4-B512-7EDE7D22C266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06" y="1660"/>
                <a:ext cx="22" cy="8"/>
              </a:xfrm>
              <a:custGeom>
                <a:avLst/>
                <a:gdLst>
                  <a:gd name="T0" fmla="*/ 0 w 705"/>
                  <a:gd name="T1" fmla="*/ 0 h 232"/>
                  <a:gd name="T2" fmla="*/ 15 w 705"/>
                  <a:gd name="T3" fmla="*/ 31 h 232"/>
                  <a:gd name="T4" fmla="*/ 34 w 705"/>
                  <a:gd name="T5" fmla="*/ 60 h 232"/>
                  <a:gd name="T6" fmla="*/ 54 w 705"/>
                  <a:gd name="T7" fmla="*/ 88 h 232"/>
                  <a:gd name="T8" fmla="*/ 77 w 705"/>
                  <a:gd name="T9" fmla="*/ 114 h 232"/>
                  <a:gd name="T10" fmla="*/ 105 w 705"/>
                  <a:gd name="T11" fmla="*/ 140 h 232"/>
                  <a:gd name="T12" fmla="*/ 134 w 705"/>
                  <a:gd name="T13" fmla="*/ 163 h 232"/>
                  <a:gd name="T14" fmla="*/ 166 w 705"/>
                  <a:gd name="T15" fmla="*/ 184 h 232"/>
                  <a:gd name="T16" fmla="*/ 200 w 705"/>
                  <a:gd name="T17" fmla="*/ 201 h 232"/>
                  <a:gd name="T18" fmla="*/ 236 w 705"/>
                  <a:gd name="T19" fmla="*/ 214 h 232"/>
                  <a:gd name="T20" fmla="*/ 275 w 705"/>
                  <a:gd name="T21" fmla="*/ 224 h 232"/>
                  <a:gd name="T22" fmla="*/ 313 w 705"/>
                  <a:gd name="T23" fmla="*/ 230 h 232"/>
                  <a:gd name="T24" fmla="*/ 354 w 705"/>
                  <a:gd name="T25" fmla="*/ 232 h 232"/>
                  <a:gd name="T26" fmla="*/ 393 w 705"/>
                  <a:gd name="T27" fmla="*/ 230 h 232"/>
                  <a:gd name="T28" fmla="*/ 431 w 705"/>
                  <a:gd name="T29" fmla="*/ 224 h 232"/>
                  <a:gd name="T30" fmla="*/ 470 w 705"/>
                  <a:gd name="T31" fmla="*/ 214 h 232"/>
                  <a:gd name="T32" fmla="*/ 505 w 705"/>
                  <a:gd name="T33" fmla="*/ 201 h 232"/>
                  <a:gd name="T34" fmla="*/ 539 w 705"/>
                  <a:gd name="T35" fmla="*/ 184 h 232"/>
                  <a:gd name="T36" fmla="*/ 573 w 705"/>
                  <a:gd name="T37" fmla="*/ 163 h 232"/>
                  <a:gd name="T38" fmla="*/ 603 w 705"/>
                  <a:gd name="T39" fmla="*/ 140 h 232"/>
                  <a:gd name="T40" fmla="*/ 629 w 705"/>
                  <a:gd name="T41" fmla="*/ 114 h 232"/>
                  <a:gd name="T42" fmla="*/ 652 w 705"/>
                  <a:gd name="T43" fmla="*/ 90 h 232"/>
                  <a:gd name="T44" fmla="*/ 673 w 705"/>
                  <a:gd name="T45" fmla="*/ 62 h 232"/>
                  <a:gd name="T46" fmla="*/ 690 w 705"/>
                  <a:gd name="T47" fmla="*/ 34 h 232"/>
                  <a:gd name="T48" fmla="*/ 705 w 705"/>
                  <a:gd name="T49" fmla="*/ 6 h 232"/>
                  <a:gd name="T50" fmla="*/ 503 w 705"/>
                  <a:gd name="T51" fmla="*/ 6 h 232"/>
                  <a:gd name="T52" fmla="*/ 461 w 705"/>
                  <a:gd name="T53" fmla="*/ 6 h 232"/>
                  <a:gd name="T54" fmla="*/ 226 w 705"/>
                  <a:gd name="T55" fmla="*/ 6 h 232"/>
                  <a:gd name="T56" fmla="*/ 110 w 705"/>
                  <a:gd name="T57" fmla="*/ 4 h 232"/>
                  <a:gd name="T58" fmla="*/ 0 w 705"/>
                  <a:gd name="T59" fmla="*/ 0 h 2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705" h="232">
                    <a:moveTo>
                      <a:pt x="0" y="0"/>
                    </a:moveTo>
                    <a:lnTo>
                      <a:pt x="15" y="31"/>
                    </a:lnTo>
                    <a:lnTo>
                      <a:pt x="34" y="60"/>
                    </a:lnTo>
                    <a:lnTo>
                      <a:pt x="54" y="88"/>
                    </a:lnTo>
                    <a:lnTo>
                      <a:pt x="77" y="114"/>
                    </a:lnTo>
                    <a:lnTo>
                      <a:pt x="105" y="140"/>
                    </a:lnTo>
                    <a:lnTo>
                      <a:pt x="134" y="163"/>
                    </a:lnTo>
                    <a:lnTo>
                      <a:pt x="166" y="184"/>
                    </a:lnTo>
                    <a:lnTo>
                      <a:pt x="200" y="201"/>
                    </a:lnTo>
                    <a:lnTo>
                      <a:pt x="236" y="214"/>
                    </a:lnTo>
                    <a:lnTo>
                      <a:pt x="275" y="224"/>
                    </a:lnTo>
                    <a:lnTo>
                      <a:pt x="313" y="230"/>
                    </a:lnTo>
                    <a:lnTo>
                      <a:pt x="354" y="232"/>
                    </a:lnTo>
                    <a:lnTo>
                      <a:pt x="393" y="230"/>
                    </a:lnTo>
                    <a:lnTo>
                      <a:pt x="431" y="224"/>
                    </a:lnTo>
                    <a:lnTo>
                      <a:pt x="470" y="214"/>
                    </a:lnTo>
                    <a:lnTo>
                      <a:pt x="505" y="201"/>
                    </a:lnTo>
                    <a:lnTo>
                      <a:pt x="539" y="184"/>
                    </a:lnTo>
                    <a:lnTo>
                      <a:pt x="573" y="163"/>
                    </a:lnTo>
                    <a:lnTo>
                      <a:pt x="603" y="140"/>
                    </a:lnTo>
                    <a:lnTo>
                      <a:pt x="629" y="114"/>
                    </a:lnTo>
                    <a:lnTo>
                      <a:pt x="652" y="90"/>
                    </a:lnTo>
                    <a:lnTo>
                      <a:pt x="673" y="62"/>
                    </a:lnTo>
                    <a:lnTo>
                      <a:pt x="690" y="34"/>
                    </a:lnTo>
                    <a:lnTo>
                      <a:pt x="705" y="6"/>
                    </a:lnTo>
                    <a:lnTo>
                      <a:pt x="503" y="6"/>
                    </a:lnTo>
                    <a:lnTo>
                      <a:pt x="461" y="6"/>
                    </a:lnTo>
                    <a:lnTo>
                      <a:pt x="226" y="6"/>
                    </a:lnTo>
                    <a:lnTo>
                      <a:pt x="110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92D2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07" name="Freeform 331">
                <a:extLst>
                  <a:ext uri="{FF2B5EF4-FFF2-40B4-BE49-F238E27FC236}">
                    <a16:creationId xmlns:a16="http://schemas.microsoft.com/office/drawing/2014/main" id="{EE177A2A-026F-4A6A-8129-D4E626FCEA73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05" y="1660"/>
                <a:ext cx="24" cy="8"/>
              </a:xfrm>
              <a:custGeom>
                <a:avLst/>
                <a:gdLst>
                  <a:gd name="T0" fmla="*/ 0 w 740"/>
                  <a:gd name="T1" fmla="*/ 0 h 248"/>
                  <a:gd name="T2" fmla="*/ 15 w 740"/>
                  <a:gd name="T3" fmla="*/ 34 h 248"/>
                  <a:gd name="T4" fmla="*/ 35 w 740"/>
                  <a:gd name="T5" fmla="*/ 67 h 248"/>
                  <a:gd name="T6" fmla="*/ 59 w 740"/>
                  <a:gd name="T7" fmla="*/ 99 h 248"/>
                  <a:gd name="T8" fmla="*/ 84 w 740"/>
                  <a:gd name="T9" fmla="*/ 124 h 248"/>
                  <a:gd name="T10" fmla="*/ 113 w 740"/>
                  <a:gd name="T11" fmla="*/ 152 h 248"/>
                  <a:gd name="T12" fmla="*/ 144 w 740"/>
                  <a:gd name="T13" fmla="*/ 175 h 248"/>
                  <a:gd name="T14" fmla="*/ 177 w 740"/>
                  <a:gd name="T15" fmla="*/ 199 h 248"/>
                  <a:gd name="T16" fmla="*/ 213 w 740"/>
                  <a:gd name="T17" fmla="*/ 214 h 248"/>
                  <a:gd name="T18" fmla="*/ 252 w 740"/>
                  <a:gd name="T19" fmla="*/ 230 h 248"/>
                  <a:gd name="T20" fmla="*/ 290 w 740"/>
                  <a:gd name="T21" fmla="*/ 240 h 248"/>
                  <a:gd name="T22" fmla="*/ 331 w 740"/>
                  <a:gd name="T23" fmla="*/ 245 h 248"/>
                  <a:gd name="T24" fmla="*/ 372 w 740"/>
                  <a:gd name="T25" fmla="*/ 248 h 248"/>
                  <a:gd name="T26" fmla="*/ 413 w 740"/>
                  <a:gd name="T27" fmla="*/ 245 h 248"/>
                  <a:gd name="T28" fmla="*/ 454 w 740"/>
                  <a:gd name="T29" fmla="*/ 240 h 248"/>
                  <a:gd name="T30" fmla="*/ 493 w 740"/>
                  <a:gd name="T31" fmla="*/ 230 h 248"/>
                  <a:gd name="T32" fmla="*/ 528 w 740"/>
                  <a:gd name="T33" fmla="*/ 214 h 248"/>
                  <a:gd name="T34" fmla="*/ 565 w 740"/>
                  <a:gd name="T35" fmla="*/ 199 h 248"/>
                  <a:gd name="T36" fmla="*/ 598 w 740"/>
                  <a:gd name="T37" fmla="*/ 175 h 248"/>
                  <a:gd name="T38" fmla="*/ 629 w 740"/>
                  <a:gd name="T39" fmla="*/ 152 h 248"/>
                  <a:gd name="T40" fmla="*/ 660 w 740"/>
                  <a:gd name="T41" fmla="*/ 124 h 248"/>
                  <a:gd name="T42" fmla="*/ 683 w 740"/>
                  <a:gd name="T43" fmla="*/ 99 h 248"/>
                  <a:gd name="T44" fmla="*/ 706 w 740"/>
                  <a:gd name="T45" fmla="*/ 70 h 248"/>
                  <a:gd name="T46" fmla="*/ 723 w 740"/>
                  <a:gd name="T47" fmla="*/ 39 h 248"/>
                  <a:gd name="T48" fmla="*/ 740 w 740"/>
                  <a:gd name="T49" fmla="*/ 6 h 248"/>
                  <a:gd name="T50" fmla="*/ 723 w 740"/>
                  <a:gd name="T51" fmla="*/ 6 h 248"/>
                  <a:gd name="T52" fmla="*/ 708 w 740"/>
                  <a:gd name="T53" fmla="*/ 34 h 248"/>
                  <a:gd name="T54" fmla="*/ 691 w 740"/>
                  <a:gd name="T55" fmla="*/ 62 h 248"/>
                  <a:gd name="T56" fmla="*/ 670 w 740"/>
                  <a:gd name="T57" fmla="*/ 90 h 248"/>
                  <a:gd name="T58" fmla="*/ 647 w 740"/>
                  <a:gd name="T59" fmla="*/ 114 h 248"/>
                  <a:gd name="T60" fmla="*/ 621 w 740"/>
                  <a:gd name="T61" fmla="*/ 140 h 248"/>
                  <a:gd name="T62" fmla="*/ 591 w 740"/>
                  <a:gd name="T63" fmla="*/ 163 h 248"/>
                  <a:gd name="T64" fmla="*/ 557 w 740"/>
                  <a:gd name="T65" fmla="*/ 184 h 248"/>
                  <a:gd name="T66" fmla="*/ 523 w 740"/>
                  <a:gd name="T67" fmla="*/ 201 h 248"/>
                  <a:gd name="T68" fmla="*/ 488 w 740"/>
                  <a:gd name="T69" fmla="*/ 214 h 248"/>
                  <a:gd name="T70" fmla="*/ 449 w 740"/>
                  <a:gd name="T71" fmla="*/ 224 h 248"/>
                  <a:gd name="T72" fmla="*/ 411 w 740"/>
                  <a:gd name="T73" fmla="*/ 230 h 248"/>
                  <a:gd name="T74" fmla="*/ 372 w 740"/>
                  <a:gd name="T75" fmla="*/ 232 h 248"/>
                  <a:gd name="T76" fmla="*/ 331 w 740"/>
                  <a:gd name="T77" fmla="*/ 230 h 248"/>
                  <a:gd name="T78" fmla="*/ 293 w 740"/>
                  <a:gd name="T79" fmla="*/ 224 h 248"/>
                  <a:gd name="T80" fmla="*/ 254 w 740"/>
                  <a:gd name="T81" fmla="*/ 214 h 248"/>
                  <a:gd name="T82" fmla="*/ 218 w 740"/>
                  <a:gd name="T83" fmla="*/ 201 h 248"/>
                  <a:gd name="T84" fmla="*/ 184 w 740"/>
                  <a:gd name="T85" fmla="*/ 184 h 248"/>
                  <a:gd name="T86" fmla="*/ 152 w 740"/>
                  <a:gd name="T87" fmla="*/ 163 h 248"/>
                  <a:gd name="T88" fmla="*/ 123 w 740"/>
                  <a:gd name="T89" fmla="*/ 140 h 248"/>
                  <a:gd name="T90" fmla="*/ 95 w 740"/>
                  <a:gd name="T91" fmla="*/ 114 h 248"/>
                  <a:gd name="T92" fmla="*/ 72 w 740"/>
                  <a:gd name="T93" fmla="*/ 88 h 248"/>
                  <a:gd name="T94" fmla="*/ 52 w 740"/>
                  <a:gd name="T95" fmla="*/ 60 h 248"/>
                  <a:gd name="T96" fmla="*/ 33 w 740"/>
                  <a:gd name="T97" fmla="*/ 31 h 248"/>
                  <a:gd name="T98" fmla="*/ 18 w 740"/>
                  <a:gd name="T99" fmla="*/ 0 h 248"/>
                  <a:gd name="T100" fmla="*/ 0 w 740"/>
                  <a:gd name="T101" fmla="*/ 0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740" h="248">
                    <a:moveTo>
                      <a:pt x="0" y="0"/>
                    </a:moveTo>
                    <a:lnTo>
                      <a:pt x="15" y="34"/>
                    </a:lnTo>
                    <a:lnTo>
                      <a:pt x="35" y="67"/>
                    </a:lnTo>
                    <a:lnTo>
                      <a:pt x="59" y="99"/>
                    </a:lnTo>
                    <a:lnTo>
                      <a:pt x="84" y="124"/>
                    </a:lnTo>
                    <a:lnTo>
                      <a:pt x="113" y="152"/>
                    </a:lnTo>
                    <a:lnTo>
                      <a:pt x="144" y="175"/>
                    </a:lnTo>
                    <a:lnTo>
                      <a:pt x="177" y="199"/>
                    </a:lnTo>
                    <a:lnTo>
                      <a:pt x="213" y="214"/>
                    </a:lnTo>
                    <a:lnTo>
                      <a:pt x="252" y="230"/>
                    </a:lnTo>
                    <a:lnTo>
                      <a:pt x="290" y="240"/>
                    </a:lnTo>
                    <a:lnTo>
                      <a:pt x="331" y="245"/>
                    </a:lnTo>
                    <a:lnTo>
                      <a:pt x="372" y="248"/>
                    </a:lnTo>
                    <a:lnTo>
                      <a:pt x="413" y="245"/>
                    </a:lnTo>
                    <a:lnTo>
                      <a:pt x="454" y="240"/>
                    </a:lnTo>
                    <a:lnTo>
                      <a:pt x="493" y="230"/>
                    </a:lnTo>
                    <a:lnTo>
                      <a:pt x="528" y="214"/>
                    </a:lnTo>
                    <a:lnTo>
                      <a:pt x="565" y="199"/>
                    </a:lnTo>
                    <a:lnTo>
                      <a:pt x="598" y="175"/>
                    </a:lnTo>
                    <a:lnTo>
                      <a:pt x="629" y="152"/>
                    </a:lnTo>
                    <a:lnTo>
                      <a:pt x="660" y="124"/>
                    </a:lnTo>
                    <a:lnTo>
                      <a:pt x="683" y="99"/>
                    </a:lnTo>
                    <a:lnTo>
                      <a:pt x="706" y="70"/>
                    </a:lnTo>
                    <a:lnTo>
                      <a:pt x="723" y="39"/>
                    </a:lnTo>
                    <a:lnTo>
                      <a:pt x="740" y="6"/>
                    </a:lnTo>
                    <a:lnTo>
                      <a:pt x="723" y="6"/>
                    </a:lnTo>
                    <a:lnTo>
                      <a:pt x="708" y="34"/>
                    </a:lnTo>
                    <a:lnTo>
                      <a:pt x="691" y="62"/>
                    </a:lnTo>
                    <a:lnTo>
                      <a:pt x="670" y="90"/>
                    </a:lnTo>
                    <a:lnTo>
                      <a:pt x="647" y="114"/>
                    </a:lnTo>
                    <a:lnTo>
                      <a:pt x="621" y="140"/>
                    </a:lnTo>
                    <a:lnTo>
                      <a:pt x="591" y="163"/>
                    </a:lnTo>
                    <a:lnTo>
                      <a:pt x="557" y="184"/>
                    </a:lnTo>
                    <a:lnTo>
                      <a:pt x="523" y="201"/>
                    </a:lnTo>
                    <a:lnTo>
                      <a:pt x="488" y="214"/>
                    </a:lnTo>
                    <a:lnTo>
                      <a:pt x="449" y="224"/>
                    </a:lnTo>
                    <a:lnTo>
                      <a:pt x="411" y="230"/>
                    </a:lnTo>
                    <a:lnTo>
                      <a:pt x="372" y="232"/>
                    </a:lnTo>
                    <a:lnTo>
                      <a:pt x="331" y="230"/>
                    </a:lnTo>
                    <a:lnTo>
                      <a:pt x="293" y="224"/>
                    </a:lnTo>
                    <a:lnTo>
                      <a:pt x="254" y="214"/>
                    </a:lnTo>
                    <a:lnTo>
                      <a:pt x="218" y="201"/>
                    </a:lnTo>
                    <a:lnTo>
                      <a:pt x="184" y="184"/>
                    </a:lnTo>
                    <a:lnTo>
                      <a:pt x="152" y="163"/>
                    </a:lnTo>
                    <a:lnTo>
                      <a:pt x="123" y="140"/>
                    </a:lnTo>
                    <a:lnTo>
                      <a:pt x="95" y="114"/>
                    </a:lnTo>
                    <a:lnTo>
                      <a:pt x="72" y="88"/>
                    </a:lnTo>
                    <a:lnTo>
                      <a:pt x="52" y="60"/>
                    </a:lnTo>
                    <a:lnTo>
                      <a:pt x="33" y="31"/>
                    </a:lnTo>
                    <a:lnTo>
                      <a:pt x="18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439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08" name="Freeform 332">
                <a:extLst>
                  <a:ext uri="{FF2B5EF4-FFF2-40B4-BE49-F238E27FC236}">
                    <a16:creationId xmlns:a16="http://schemas.microsoft.com/office/drawing/2014/main" id="{374D0D50-817F-4038-8697-19EE253A8941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27" y="1620"/>
                <a:ext cx="5" cy="6"/>
              </a:xfrm>
              <a:custGeom>
                <a:avLst/>
                <a:gdLst>
                  <a:gd name="T0" fmla="*/ 0 w 167"/>
                  <a:gd name="T1" fmla="*/ 129 h 202"/>
                  <a:gd name="T2" fmla="*/ 6 w 167"/>
                  <a:gd name="T3" fmla="*/ 150 h 202"/>
                  <a:gd name="T4" fmla="*/ 13 w 167"/>
                  <a:gd name="T5" fmla="*/ 165 h 202"/>
                  <a:gd name="T6" fmla="*/ 23 w 167"/>
                  <a:gd name="T7" fmla="*/ 178 h 202"/>
                  <a:gd name="T8" fmla="*/ 36 w 167"/>
                  <a:gd name="T9" fmla="*/ 189 h 202"/>
                  <a:gd name="T10" fmla="*/ 48 w 167"/>
                  <a:gd name="T11" fmla="*/ 197 h 202"/>
                  <a:gd name="T12" fmla="*/ 65 w 167"/>
                  <a:gd name="T13" fmla="*/ 199 h 202"/>
                  <a:gd name="T14" fmla="*/ 82 w 167"/>
                  <a:gd name="T15" fmla="*/ 202 h 202"/>
                  <a:gd name="T16" fmla="*/ 97 w 167"/>
                  <a:gd name="T17" fmla="*/ 199 h 202"/>
                  <a:gd name="T18" fmla="*/ 116 w 167"/>
                  <a:gd name="T19" fmla="*/ 197 h 202"/>
                  <a:gd name="T20" fmla="*/ 128 w 167"/>
                  <a:gd name="T21" fmla="*/ 189 h 202"/>
                  <a:gd name="T22" fmla="*/ 141 w 167"/>
                  <a:gd name="T23" fmla="*/ 178 h 202"/>
                  <a:gd name="T24" fmla="*/ 152 w 167"/>
                  <a:gd name="T25" fmla="*/ 168 h 202"/>
                  <a:gd name="T26" fmla="*/ 160 w 167"/>
                  <a:gd name="T27" fmla="*/ 153 h 202"/>
                  <a:gd name="T28" fmla="*/ 165 w 167"/>
                  <a:gd name="T29" fmla="*/ 137 h 202"/>
                  <a:gd name="T30" fmla="*/ 167 w 167"/>
                  <a:gd name="T31" fmla="*/ 119 h 202"/>
                  <a:gd name="T32" fmla="*/ 165 w 167"/>
                  <a:gd name="T33" fmla="*/ 101 h 202"/>
                  <a:gd name="T34" fmla="*/ 160 w 167"/>
                  <a:gd name="T35" fmla="*/ 80 h 202"/>
                  <a:gd name="T36" fmla="*/ 152 w 167"/>
                  <a:gd name="T37" fmla="*/ 60 h 202"/>
                  <a:gd name="T38" fmla="*/ 141 w 167"/>
                  <a:gd name="T39" fmla="*/ 42 h 202"/>
                  <a:gd name="T40" fmla="*/ 128 w 167"/>
                  <a:gd name="T41" fmla="*/ 27 h 202"/>
                  <a:gd name="T42" fmla="*/ 116 w 167"/>
                  <a:gd name="T43" fmla="*/ 14 h 202"/>
                  <a:gd name="T44" fmla="*/ 101 w 167"/>
                  <a:gd name="T45" fmla="*/ 6 h 202"/>
                  <a:gd name="T46" fmla="*/ 85 w 167"/>
                  <a:gd name="T47" fmla="*/ 0 h 202"/>
                  <a:gd name="T48" fmla="*/ 67 w 167"/>
                  <a:gd name="T49" fmla="*/ 0 h 202"/>
                  <a:gd name="T50" fmla="*/ 52 w 167"/>
                  <a:gd name="T51" fmla="*/ 6 h 202"/>
                  <a:gd name="T52" fmla="*/ 36 w 167"/>
                  <a:gd name="T53" fmla="*/ 16 h 202"/>
                  <a:gd name="T54" fmla="*/ 23 w 167"/>
                  <a:gd name="T55" fmla="*/ 32 h 202"/>
                  <a:gd name="T56" fmla="*/ 13 w 167"/>
                  <a:gd name="T57" fmla="*/ 50 h 202"/>
                  <a:gd name="T58" fmla="*/ 6 w 167"/>
                  <a:gd name="T59" fmla="*/ 68 h 202"/>
                  <a:gd name="T60" fmla="*/ 0 w 167"/>
                  <a:gd name="T61" fmla="*/ 88 h 202"/>
                  <a:gd name="T62" fmla="*/ 0 w 167"/>
                  <a:gd name="T63" fmla="*/ 109 h 202"/>
                  <a:gd name="T64" fmla="*/ 0 w 167"/>
                  <a:gd name="T65" fmla="*/ 129 h 2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67" h="202">
                    <a:moveTo>
                      <a:pt x="0" y="129"/>
                    </a:moveTo>
                    <a:lnTo>
                      <a:pt x="6" y="150"/>
                    </a:lnTo>
                    <a:lnTo>
                      <a:pt x="13" y="165"/>
                    </a:lnTo>
                    <a:lnTo>
                      <a:pt x="23" y="178"/>
                    </a:lnTo>
                    <a:lnTo>
                      <a:pt x="36" y="189"/>
                    </a:lnTo>
                    <a:lnTo>
                      <a:pt x="48" y="197"/>
                    </a:lnTo>
                    <a:lnTo>
                      <a:pt x="65" y="199"/>
                    </a:lnTo>
                    <a:lnTo>
                      <a:pt x="82" y="202"/>
                    </a:lnTo>
                    <a:lnTo>
                      <a:pt x="97" y="199"/>
                    </a:lnTo>
                    <a:lnTo>
                      <a:pt x="116" y="197"/>
                    </a:lnTo>
                    <a:lnTo>
                      <a:pt x="128" y="189"/>
                    </a:lnTo>
                    <a:lnTo>
                      <a:pt x="141" y="178"/>
                    </a:lnTo>
                    <a:lnTo>
                      <a:pt x="152" y="168"/>
                    </a:lnTo>
                    <a:lnTo>
                      <a:pt x="160" y="153"/>
                    </a:lnTo>
                    <a:lnTo>
                      <a:pt x="165" y="137"/>
                    </a:lnTo>
                    <a:lnTo>
                      <a:pt x="167" y="119"/>
                    </a:lnTo>
                    <a:lnTo>
                      <a:pt x="165" y="101"/>
                    </a:lnTo>
                    <a:lnTo>
                      <a:pt x="160" y="80"/>
                    </a:lnTo>
                    <a:lnTo>
                      <a:pt x="152" y="60"/>
                    </a:lnTo>
                    <a:lnTo>
                      <a:pt x="141" y="42"/>
                    </a:lnTo>
                    <a:lnTo>
                      <a:pt x="128" y="27"/>
                    </a:lnTo>
                    <a:lnTo>
                      <a:pt x="116" y="14"/>
                    </a:lnTo>
                    <a:lnTo>
                      <a:pt x="101" y="6"/>
                    </a:lnTo>
                    <a:lnTo>
                      <a:pt x="85" y="0"/>
                    </a:lnTo>
                    <a:lnTo>
                      <a:pt x="67" y="0"/>
                    </a:lnTo>
                    <a:lnTo>
                      <a:pt x="52" y="6"/>
                    </a:lnTo>
                    <a:lnTo>
                      <a:pt x="36" y="16"/>
                    </a:lnTo>
                    <a:lnTo>
                      <a:pt x="23" y="32"/>
                    </a:lnTo>
                    <a:lnTo>
                      <a:pt x="13" y="50"/>
                    </a:lnTo>
                    <a:lnTo>
                      <a:pt x="6" y="68"/>
                    </a:lnTo>
                    <a:lnTo>
                      <a:pt x="0" y="88"/>
                    </a:lnTo>
                    <a:lnTo>
                      <a:pt x="0" y="109"/>
                    </a:lnTo>
                    <a:lnTo>
                      <a:pt x="0" y="12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09" name="Freeform 333">
                <a:extLst>
                  <a:ext uri="{FF2B5EF4-FFF2-40B4-BE49-F238E27FC236}">
                    <a16:creationId xmlns:a16="http://schemas.microsoft.com/office/drawing/2014/main" id="{A28F5789-E51A-464E-9E3E-249FCC7E3795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50" y="1567"/>
                <a:ext cx="22" cy="6"/>
              </a:xfrm>
              <a:custGeom>
                <a:avLst/>
                <a:gdLst>
                  <a:gd name="T0" fmla="*/ 20 w 676"/>
                  <a:gd name="T1" fmla="*/ 172 h 175"/>
                  <a:gd name="T2" fmla="*/ 23 w 676"/>
                  <a:gd name="T3" fmla="*/ 170 h 175"/>
                  <a:gd name="T4" fmla="*/ 34 w 676"/>
                  <a:gd name="T5" fmla="*/ 159 h 175"/>
                  <a:gd name="T6" fmla="*/ 54 w 676"/>
                  <a:gd name="T7" fmla="*/ 141 h 175"/>
                  <a:gd name="T8" fmla="*/ 85 w 676"/>
                  <a:gd name="T9" fmla="*/ 115 h 175"/>
                  <a:gd name="T10" fmla="*/ 124 w 676"/>
                  <a:gd name="T11" fmla="*/ 90 h 175"/>
                  <a:gd name="T12" fmla="*/ 169 w 676"/>
                  <a:gd name="T13" fmla="*/ 66 h 175"/>
                  <a:gd name="T14" fmla="*/ 195 w 676"/>
                  <a:gd name="T15" fmla="*/ 54 h 175"/>
                  <a:gd name="T16" fmla="*/ 222 w 676"/>
                  <a:gd name="T17" fmla="*/ 44 h 175"/>
                  <a:gd name="T18" fmla="*/ 249 w 676"/>
                  <a:gd name="T19" fmla="*/ 36 h 175"/>
                  <a:gd name="T20" fmla="*/ 280 w 676"/>
                  <a:gd name="T21" fmla="*/ 28 h 175"/>
                  <a:gd name="T22" fmla="*/ 311 w 676"/>
                  <a:gd name="T23" fmla="*/ 25 h 175"/>
                  <a:gd name="T24" fmla="*/ 344 w 676"/>
                  <a:gd name="T25" fmla="*/ 23 h 175"/>
                  <a:gd name="T26" fmla="*/ 380 w 676"/>
                  <a:gd name="T27" fmla="*/ 25 h 175"/>
                  <a:gd name="T28" fmla="*/ 417 w 676"/>
                  <a:gd name="T29" fmla="*/ 30 h 175"/>
                  <a:gd name="T30" fmla="*/ 454 w 676"/>
                  <a:gd name="T31" fmla="*/ 41 h 175"/>
                  <a:gd name="T32" fmla="*/ 493 w 676"/>
                  <a:gd name="T33" fmla="*/ 56 h 175"/>
                  <a:gd name="T34" fmla="*/ 532 w 676"/>
                  <a:gd name="T35" fmla="*/ 76 h 175"/>
                  <a:gd name="T36" fmla="*/ 573 w 676"/>
                  <a:gd name="T37" fmla="*/ 102 h 175"/>
                  <a:gd name="T38" fmla="*/ 614 w 676"/>
                  <a:gd name="T39" fmla="*/ 134 h 175"/>
                  <a:gd name="T40" fmla="*/ 655 w 676"/>
                  <a:gd name="T41" fmla="*/ 172 h 175"/>
                  <a:gd name="T42" fmla="*/ 661 w 676"/>
                  <a:gd name="T43" fmla="*/ 175 h 175"/>
                  <a:gd name="T44" fmla="*/ 666 w 676"/>
                  <a:gd name="T45" fmla="*/ 175 h 175"/>
                  <a:gd name="T46" fmla="*/ 668 w 676"/>
                  <a:gd name="T47" fmla="*/ 175 h 175"/>
                  <a:gd name="T48" fmla="*/ 673 w 676"/>
                  <a:gd name="T49" fmla="*/ 172 h 175"/>
                  <a:gd name="T50" fmla="*/ 676 w 676"/>
                  <a:gd name="T51" fmla="*/ 170 h 175"/>
                  <a:gd name="T52" fmla="*/ 676 w 676"/>
                  <a:gd name="T53" fmla="*/ 164 h 175"/>
                  <a:gd name="T54" fmla="*/ 676 w 676"/>
                  <a:gd name="T55" fmla="*/ 159 h 175"/>
                  <a:gd name="T56" fmla="*/ 673 w 676"/>
                  <a:gd name="T57" fmla="*/ 156 h 175"/>
                  <a:gd name="T58" fmla="*/ 629 w 676"/>
                  <a:gd name="T59" fmla="*/ 115 h 175"/>
                  <a:gd name="T60" fmla="*/ 586 w 676"/>
                  <a:gd name="T61" fmla="*/ 82 h 175"/>
                  <a:gd name="T62" fmla="*/ 544 w 676"/>
                  <a:gd name="T63" fmla="*/ 56 h 175"/>
                  <a:gd name="T64" fmla="*/ 501 w 676"/>
                  <a:gd name="T65" fmla="*/ 36 h 175"/>
                  <a:gd name="T66" fmla="*/ 459 w 676"/>
                  <a:gd name="T67" fmla="*/ 18 h 175"/>
                  <a:gd name="T68" fmla="*/ 422 w 676"/>
                  <a:gd name="T69" fmla="*/ 7 h 175"/>
                  <a:gd name="T70" fmla="*/ 380 w 676"/>
                  <a:gd name="T71" fmla="*/ 2 h 175"/>
                  <a:gd name="T72" fmla="*/ 344 w 676"/>
                  <a:gd name="T73" fmla="*/ 0 h 175"/>
                  <a:gd name="T74" fmla="*/ 306 w 676"/>
                  <a:gd name="T75" fmla="*/ 2 h 175"/>
                  <a:gd name="T76" fmla="*/ 273 w 676"/>
                  <a:gd name="T77" fmla="*/ 7 h 175"/>
                  <a:gd name="T78" fmla="*/ 239 w 676"/>
                  <a:gd name="T79" fmla="*/ 15 h 175"/>
                  <a:gd name="T80" fmla="*/ 205 w 676"/>
                  <a:gd name="T81" fmla="*/ 25 h 175"/>
                  <a:gd name="T82" fmla="*/ 178 w 676"/>
                  <a:gd name="T83" fmla="*/ 36 h 175"/>
                  <a:gd name="T84" fmla="*/ 149 w 676"/>
                  <a:gd name="T85" fmla="*/ 49 h 175"/>
                  <a:gd name="T86" fmla="*/ 124 w 676"/>
                  <a:gd name="T87" fmla="*/ 64 h 175"/>
                  <a:gd name="T88" fmla="*/ 98 w 676"/>
                  <a:gd name="T89" fmla="*/ 80 h 175"/>
                  <a:gd name="T90" fmla="*/ 59 w 676"/>
                  <a:gd name="T91" fmla="*/ 108 h 175"/>
                  <a:gd name="T92" fmla="*/ 29 w 676"/>
                  <a:gd name="T93" fmla="*/ 131 h 175"/>
                  <a:gd name="T94" fmla="*/ 3 w 676"/>
                  <a:gd name="T95" fmla="*/ 156 h 175"/>
                  <a:gd name="T96" fmla="*/ 0 w 676"/>
                  <a:gd name="T97" fmla="*/ 159 h 175"/>
                  <a:gd name="T98" fmla="*/ 0 w 676"/>
                  <a:gd name="T99" fmla="*/ 164 h 175"/>
                  <a:gd name="T100" fmla="*/ 3 w 676"/>
                  <a:gd name="T101" fmla="*/ 170 h 175"/>
                  <a:gd name="T102" fmla="*/ 5 w 676"/>
                  <a:gd name="T103" fmla="*/ 172 h 175"/>
                  <a:gd name="T104" fmla="*/ 8 w 676"/>
                  <a:gd name="T105" fmla="*/ 175 h 175"/>
                  <a:gd name="T106" fmla="*/ 13 w 676"/>
                  <a:gd name="T107" fmla="*/ 175 h 175"/>
                  <a:gd name="T108" fmla="*/ 18 w 676"/>
                  <a:gd name="T109" fmla="*/ 175 h 175"/>
                  <a:gd name="T110" fmla="*/ 20 w 676"/>
                  <a:gd name="T111" fmla="*/ 172 h 1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676" h="175">
                    <a:moveTo>
                      <a:pt x="20" y="172"/>
                    </a:moveTo>
                    <a:lnTo>
                      <a:pt x="23" y="170"/>
                    </a:lnTo>
                    <a:lnTo>
                      <a:pt x="34" y="159"/>
                    </a:lnTo>
                    <a:lnTo>
                      <a:pt x="54" y="141"/>
                    </a:lnTo>
                    <a:lnTo>
                      <a:pt x="85" y="115"/>
                    </a:lnTo>
                    <a:lnTo>
                      <a:pt x="124" y="90"/>
                    </a:lnTo>
                    <a:lnTo>
                      <a:pt x="169" y="66"/>
                    </a:lnTo>
                    <a:lnTo>
                      <a:pt x="195" y="54"/>
                    </a:lnTo>
                    <a:lnTo>
                      <a:pt x="222" y="44"/>
                    </a:lnTo>
                    <a:lnTo>
                      <a:pt x="249" y="36"/>
                    </a:lnTo>
                    <a:lnTo>
                      <a:pt x="280" y="28"/>
                    </a:lnTo>
                    <a:lnTo>
                      <a:pt x="311" y="25"/>
                    </a:lnTo>
                    <a:lnTo>
                      <a:pt x="344" y="23"/>
                    </a:lnTo>
                    <a:lnTo>
                      <a:pt x="380" y="25"/>
                    </a:lnTo>
                    <a:lnTo>
                      <a:pt x="417" y="30"/>
                    </a:lnTo>
                    <a:lnTo>
                      <a:pt x="454" y="41"/>
                    </a:lnTo>
                    <a:lnTo>
                      <a:pt x="493" y="56"/>
                    </a:lnTo>
                    <a:lnTo>
                      <a:pt x="532" y="76"/>
                    </a:lnTo>
                    <a:lnTo>
                      <a:pt x="573" y="102"/>
                    </a:lnTo>
                    <a:lnTo>
                      <a:pt x="614" y="134"/>
                    </a:lnTo>
                    <a:lnTo>
                      <a:pt x="655" y="172"/>
                    </a:lnTo>
                    <a:lnTo>
                      <a:pt x="661" y="175"/>
                    </a:lnTo>
                    <a:lnTo>
                      <a:pt x="666" y="175"/>
                    </a:lnTo>
                    <a:lnTo>
                      <a:pt x="668" y="175"/>
                    </a:lnTo>
                    <a:lnTo>
                      <a:pt x="673" y="172"/>
                    </a:lnTo>
                    <a:lnTo>
                      <a:pt x="676" y="170"/>
                    </a:lnTo>
                    <a:lnTo>
                      <a:pt x="676" y="164"/>
                    </a:lnTo>
                    <a:lnTo>
                      <a:pt x="676" y="159"/>
                    </a:lnTo>
                    <a:lnTo>
                      <a:pt x="673" y="156"/>
                    </a:lnTo>
                    <a:lnTo>
                      <a:pt x="629" y="115"/>
                    </a:lnTo>
                    <a:lnTo>
                      <a:pt x="586" y="82"/>
                    </a:lnTo>
                    <a:lnTo>
                      <a:pt x="544" y="56"/>
                    </a:lnTo>
                    <a:lnTo>
                      <a:pt x="501" y="36"/>
                    </a:lnTo>
                    <a:lnTo>
                      <a:pt x="459" y="18"/>
                    </a:lnTo>
                    <a:lnTo>
                      <a:pt x="422" y="7"/>
                    </a:lnTo>
                    <a:lnTo>
                      <a:pt x="380" y="2"/>
                    </a:lnTo>
                    <a:lnTo>
                      <a:pt x="344" y="0"/>
                    </a:lnTo>
                    <a:lnTo>
                      <a:pt x="306" y="2"/>
                    </a:lnTo>
                    <a:lnTo>
                      <a:pt x="273" y="7"/>
                    </a:lnTo>
                    <a:lnTo>
                      <a:pt x="239" y="15"/>
                    </a:lnTo>
                    <a:lnTo>
                      <a:pt x="205" y="25"/>
                    </a:lnTo>
                    <a:lnTo>
                      <a:pt x="178" y="36"/>
                    </a:lnTo>
                    <a:lnTo>
                      <a:pt x="149" y="49"/>
                    </a:lnTo>
                    <a:lnTo>
                      <a:pt x="124" y="64"/>
                    </a:lnTo>
                    <a:lnTo>
                      <a:pt x="98" y="80"/>
                    </a:lnTo>
                    <a:lnTo>
                      <a:pt x="59" y="108"/>
                    </a:lnTo>
                    <a:lnTo>
                      <a:pt x="29" y="131"/>
                    </a:lnTo>
                    <a:lnTo>
                      <a:pt x="3" y="156"/>
                    </a:lnTo>
                    <a:lnTo>
                      <a:pt x="0" y="159"/>
                    </a:lnTo>
                    <a:lnTo>
                      <a:pt x="0" y="164"/>
                    </a:lnTo>
                    <a:lnTo>
                      <a:pt x="3" y="170"/>
                    </a:lnTo>
                    <a:lnTo>
                      <a:pt x="5" y="172"/>
                    </a:lnTo>
                    <a:lnTo>
                      <a:pt x="8" y="175"/>
                    </a:lnTo>
                    <a:lnTo>
                      <a:pt x="13" y="175"/>
                    </a:lnTo>
                    <a:lnTo>
                      <a:pt x="18" y="175"/>
                    </a:lnTo>
                    <a:lnTo>
                      <a:pt x="20" y="172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10" name="Freeform 334">
                <a:extLst>
                  <a:ext uri="{FF2B5EF4-FFF2-40B4-BE49-F238E27FC236}">
                    <a16:creationId xmlns:a16="http://schemas.microsoft.com/office/drawing/2014/main" id="{79175E6F-7972-4E4C-8E24-6BB665EA4E6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62" y="1567"/>
                <a:ext cx="21" cy="6"/>
              </a:xfrm>
              <a:custGeom>
                <a:avLst/>
                <a:gdLst>
                  <a:gd name="T0" fmla="*/ 21 w 676"/>
                  <a:gd name="T1" fmla="*/ 172 h 175"/>
                  <a:gd name="T2" fmla="*/ 21 w 676"/>
                  <a:gd name="T3" fmla="*/ 170 h 175"/>
                  <a:gd name="T4" fmla="*/ 34 w 676"/>
                  <a:gd name="T5" fmla="*/ 159 h 175"/>
                  <a:gd name="T6" fmla="*/ 54 w 676"/>
                  <a:gd name="T7" fmla="*/ 141 h 175"/>
                  <a:gd name="T8" fmla="*/ 85 w 676"/>
                  <a:gd name="T9" fmla="*/ 115 h 175"/>
                  <a:gd name="T10" fmla="*/ 124 w 676"/>
                  <a:gd name="T11" fmla="*/ 90 h 175"/>
                  <a:gd name="T12" fmla="*/ 170 w 676"/>
                  <a:gd name="T13" fmla="*/ 66 h 175"/>
                  <a:gd name="T14" fmla="*/ 193 w 676"/>
                  <a:gd name="T15" fmla="*/ 54 h 175"/>
                  <a:gd name="T16" fmla="*/ 222 w 676"/>
                  <a:gd name="T17" fmla="*/ 44 h 175"/>
                  <a:gd name="T18" fmla="*/ 249 w 676"/>
                  <a:gd name="T19" fmla="*/ 36 h 175"/>
                  <a:gd name="T20" fmla="*/ 280 w 676"/>
                  <a:gd name="T21" fmla="*/ 28 h 175"/>
                  <a:gd name="T22" fmla="*/ 311 w 676"/>
                  <a:gd name="T23" fmla="*/ 25 h 175"/>
                  <a:gd name="T24" fmla="*/ 344 w 676"/>
                  <a:gd name="T25" fmla="*/ 23 h 175"/>
                  <a:gd name="T26" fmla="*/ 378 w 676"/>
                  <a:gd name="T27" fmla="*/ 25 h 175"/>
                  <a:gd name="T28" fmla="*/ 417 w 676"/>
                  <a:gd name="T29" fmla="*/ 30 h 175"/>
                  <a:gd name="T30" fmla="*/ 455 w 676"/>
                  <a:gd name="T31" fmla="*/ 41 h 175"/>
                  <a:gd name="T32" fmla="*/ 493 w 676"/>
                  <a:gd name="T33" fmla="*/ 56 h 175"/>
                  <a:gd name="T34" fmla="*/ 532 w 676"/>
                  <a:gd name="T35" fmla="*/ 76 h 175"/>
                  <a:gd name="T36" fmla="*/ 573 w 676"/>
                  <a:gd name="T37" fmla="*/ 102 h 175"/>
                  <a:gd name="T38" fmla="*/ 614 w 676"/>
                  <a:gd name="T39" fmla="*/ 134 h 175"/>
                  <a:gd name="T40" fmla="*/ 655 w 676"/>
                  <a:gd name="T41" fmla="*/ 172 h 175"/>
                  <a:gd name="T42" fmla="*/ 661 w 676"/>
                  <a:gd name="T43" fmla="*/ 175 h 175"/>
                  <a:gd name="T44" fmla="*/ 666 w 676"/>
                  <a:gd name="T45" fmla="*/ 175 h 175"/>
                  <a:gd name="T46" fmla="*/ 668 w 676"/>
                  <a:gd name="T47" fmla="*/ 175 h 175"/>
                  <a:gd name="T48" fmla="*/ 673 w 676"/>
                  <a:gd name="T49" fmla="*/ 172 h 175"/>
                  <a:gd name="T50" fmla="*/ 676 w 676"/>
                  <a:gd name="T51" fmla="*/ 170 h 175"/>
                  <a:gd name="T52" fmla="*/ 676 w 676"/>
                  <a:gd name="T53" fmla="*/ 164 h 175"/>
                  <a:gd name="T54" fmla="*/ 676 w 676"/>
                  <a:gd name="T55" fmla="*/ 159 h 175"/>
                  <a:gd name="T56" fmla="*/ 673 w 676"/>
                  <a:gd name="T57" fmla="*/ 156 h 175"/>
                  <a:gd name="T58" fmla="*/ 630 w 676"/>
                  <a:gd name="T59" fmla="*/ 115 h 175"/>
                  <a:gd name="T60" fmla="*/ 586 w 676"/>
                  <a:gd name="T61" fmla="*/ 82 h 175"/>
                  <a:gd name="T62" fmla="*/ 544 w 676"/>
                  <a:gd name="T63" fmla="*/ 56 h 175"/>
                  <a:gd name="T64" fmla="*/ 501 w 676"/>
                  <a:gd name="T65" fmla="*/ 36 h 175"/>
                  <a:gd name="T66" fmla="*/ 461 w 676"/>
                  <a:gd name="T67" fmla="*/ 18 h 175"/>
                  <a:gd name="T68" fmla="*/ 422 w 676"/>
                  <a:gd name="T69" fmla="*/ 7 h 175"/>
                  <a:gd name="T70" fmla="*/ 381 w 676"/>
                  <a:gd name="T71" fmla="*/ 2 h 175"/>
                  <a:gd name="T72" fmla="*/ 344 w 676"/>
                  <a:gd name="T73" fmla="*/ 0 h 175"/>
                  <a:gd name="T74" fmla="*/ 306 w 676"/>
                  <a:gd name="T75" fmla="*/ 2 h 175"/>
                  <a:gd name="T76" fmla="*/ 273 w 676"/>
                  <a:gd name="T77" fmla="*/ 7 h 175"/>
                  <a:gd name="T78" fmla="*/ 239 w 676"/>
                  <a:gd name="T79" fmla="*/ 15 h 175"/>
                  <a:gd name="T80" fmla="*/ 205 w 676"/>
                  <a:gd name="T81" fmla="*/ 25 h 175"/>
                  <a:gd name="T82" fmla="*/ 178 w 676"/>
                  <a:gd name="T83" fmla="*/ 36 h 175"/>
                  <a:gd name="T84" fmla="*/ 149 w 676"/>
                  <a:gd name="T85" fmla="*/ 49 h 175"/>
                  <a:gd name="T86" fmla="*/ 124 w 676"/>
                  <a:gd name="T87" fmla="*/ 64 h 175"/>
                  <a:gd name="T88" fmla="*/ 98 w 676"/>
                  <a:gd name="T89" fmla="*/ 80 h 175"/>
                  <a:gd name="T90" fmla="*/ 59 w 676"/>
                  <a:gd name="T91" fmla="*/ 108 h 175"/>
                  <a:gd name="T92" fmla="*/ 29 w 676"/>
                  <a:gd name="T93" fmla="*/ 131 h 175"/>
                  <a:gd name="T94" fmla="*/ 3 w 676"/>
                  <a:gd name="T95" fmla="*/ 156 h 175"/>
                  <a:gd name="T96" fmla="*/ 0 w 676"/>
                  <a:gd name="T97" fmla="*/ 159 h 175"/>
                  <a:gd name="T98" fmla="*/ 0 w 676"/>
                  <a:gd name="T99" fmla="*/ 164 h 175"/>
                  <a:gd name="T100" fmla="*/ 0 w 676"/>
                  <a:gd name="T101" fmla="*/ 170 h 175"/>
                  <a:gd name="T102" fmla="*/ 5 w 676"/>
                  <a:gd name="T103" fmla="*/ 172 h 175"/>
                  <a:gd name="T104" fmla="*/ 8 w 676"/>
                  <a:gd name="T105" fmla="*/ 175 h 175"/>
                  <a:gd name="T106" fmla="*/ 13 w 676"/>
                  <a:gd name="T107" fmla="*/ 175 h 175"/>
                  <a:gd name="T108" fmla="*/ 15 w 676"/>
                  <a:gd name="T109" fmla="*/ 175 h 175"/>
                  <a:gd name="T110" fmla="*/ 21 w 676"/>
                  <a:gd name="T111" fmla="*/ 172 h 1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676" h="175">
                    <a:moveTo>
                      <a:pt x="21" y="172"/>
                    </a:moveTo>
                    <a:lnTo>
                      <a:pt x="21" y="170"/>
                    </a:lnTo>
                    <a:lnTo>
                      <a:pt x="34" y="159"/>
                    </a:lnTo>
                    <a:lnTo>
                      <a:pt x="54" y="141"/>
                    </a:lnTo>
                    <a:lnTo>
                      <a:pt x="85" y="115"/>
                    </a:lnTo>
                    <a:lnTo>
                      <a:pt x="124" y="90"/>
                    </a:lnTo>
                    <a:lnTo>
                      <a:pt x="170" y="66"/>
                    </a:lnTo>
                    <a:lnTo>
                      <a:pt x="193" y="54"/>
                    </a:lnTo>
                    <a:lnTo>
                      <a:pt x="222" y="44"/>
                    </a:lnTo>
                    <a:lnTo>
                      <a:pt x="249" y="36"/>
                    </a:lnTo>
                    <a:lnTo>
                      <a:pt x="280" y="28"/>
                    </a:lnTo>
                    <a:lnTo>
                      <a:pt x="311" y="25"/>
                    </a:lnTo>
                    <a:lnTo>
                      <a:pt x="344" y="23"/>
                    </a:lnTo>
                    <a:lnTo>
                      <a:pt x="378" y="25"/>
                    </a:lnTo>
                    <a:lnTo>
                      <a:pt x="417" y="30"/>
                    </a:lnTo>
                    <a:lnTo>
                      <a:pt x="455" y="41"/>
                    </a:lnTo>
                    <a:lnTo>
                      <a:pt x="493" y="56"/>
                    </a:lnTo>
                    <a:lnTo>
                      <a:pt x="532" y="76"/>
                    </a:lnTo>
                    <a:lnTo>
                      <a:pt x="573" y="102"/>
                    </a:lnTo>
                    <a:lnTo>
                      <a:pt x="614" y="134"/>
                    </a:lnTo>
                    <a:lnTo>
                      <a:pt x="655" y="172"/>
                    </a:lnTo>
                    <a:lnTo>
                      <a:pt x="661" y="175"/>
                    </a:lnTo>
                    <a:lnTo>
                      <a:pt x="666" y="175"/>
                    </a:lnTo>
                    <a:lnTo>
                      <a:pt x="668" y="175"/>
                    </a:lnTo>
                    <a:lnTo>
                      <a:pt x="673" y="172"/>
                    </a:lnTo>
                    <a:lnTo>
                      <a:pt x="676" y="170"/>
                    </a:lnTo>
                    <a:lnTo>
                      <a:pt x="676" y="164"/>
                    </a:lnTo>
                    <a:lnTo>
                      <a:pt x="676" y="159"/>
                    </a:lnTo>
                    <a:lnTo>
                      <a:pt x="673" y="156"/>
                    </a:lnTo>
                    <a:lnTo>
                      <a:pt x="630" y="115"/>
                    </a:lnTo>
                    <a:lnTo>
                      <a:pt x="586" y="82"/>
                    </a:lnTo>
                    <a:lnTo>
                      <a:pt x="544" y="56"/>
                    </a:lnTo>
                    <a:lnTo>
                      <a:pt x="501" y="36"/>
                    </a:lnTo>
                    <a:lnTo>
                      <a:pt x="461" y="18"/>
                    </a:lnTo>
                    <a:lnTo>
                      <a:pt x="422" y="7"/>
                    </a:lnTo>
                    <a:lnTo>
                      <a:pt x="381" y="2"/>
                    </a:lnTo>
                    <a:lnTo>
                      <a:pt x="344" y="0"/>
                    </a:lnTo>
                    <a:lnTo>
                      <a:pt x="306" y="2"/>
                    </a:lnTo>
                    <a:lnTo>
                      <a:pt x="273" y="7"/>
                    </a:lnTo>
                    <a:lnTo>
                      <a:pt x="239" y="15"/>
                    </a:lnTo>
                    <a:lnTo>
                      <a:pt x="205" y="25"/>
                    </a:lnTo>
                    <a:lnTo>
                      <a:pt x="178" y="36"/>
                    </a:lnTo>
                    <a:lnTo>
                      <a:pt x="149" y="49"/>
                    </a:lnTo>
                    <a:lnTo>
                      <a:pt x="124" y="64"/>
                    </a:lnTo>
                    <a:lnTo>
                      <a:pt x="98" y="80"/>
                    </a:lnTo>
                    <a:lnTo>
                      <a:pt x="59" y="108"/>
                    </a:lnTo>
                    <a:lnTo>
                      <a:pt x="29" y="131"/>
                    </a:lnTo>
                    <a:lnTo>
                      <a:pt x="3" y="156"/>
                    </a:lnTo>
                    <a:lnTo>
                      <a:pt x="0" y="159"/>
                    </a:lnTo>
                    <a:lnTo>
                      <a:pt x="0" y="164"/>
                    </a:lnTo>
                    <a:lnTo>
                      <a:pt x="0" y="170"/>
                    </a:lnTo>
                    <a:lnTo>
                      <a:pt x="5" y="172"/>
                    </a:lnTo>
                    <a:lnTo>
                      <a:pt x="8" y="175"/>
                    </a:lnTo>
                    <a:lnTo>
                      <a:pt x="13" y="175"/>
                    </a:lnTo>
                    <a:lnTo>
                      <a:pt x="15" y="175"/>
                    </a:lnTo>
                    <a:lnTo>
                      <a:pt x="21" y="172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11" name="Freeform 335">
                <a:extLst>
                  <a:ext uri="{FF2B5EF4-FFF2-40B4-BE49-F238E27FC236}">
                    <a16:creationId xmlns:a16="http://schemas.microsoft.com/office/drawing/2014/main" id="{C92200D3-3A4A-4C58-9964-B9C855F1C2F3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80" y="1506"/>
                <a:ext cx="82" cy="35"/>
              </a:xfrm>
              <a:custGeom>
                <a:avLst/>
                <a:gdLst>
                  <a:gd name="T0" fmla="*/ 1959 w 2527"/>
                  <a:gd name="T1" fmla="*/ 0 h 1095"/>
                  <a:gd name="T2" fmla="*/ 1942 w 2527"/>
                  <a:gd name="T3" fmla="*/ 30 h 1095"/>
                  <a:gd name="T4" fmla="*/ 1920 w 2527"/>
                  <a:gd name="T5" fmla="*/ 61 h 1095"/>
                  <a:gd name="T6" fmla="*/ 1874 w 2527"/>
                  <a:gd name="T7" fmla="*/ 120 h 1095"/>
                  <a:gd name="T8" fmla="*/ 1823 w 2527"/>
                  <a:gd name="T9" fmla="*/ 177 h 1095"/>
                  <a:gd name="T10" fmla="*/ 1767 w 2527"/>
                  <a:gd name="T11" fmla="*/ 234 h 1095"/>
                  <a:gd name="T12" fmla="*/ 1705 w 2527"/>
                  <a:gd name="T13" fmla="*/ 290 h 1095"/>
                  <a:gd name="T14" fmla="*/ 1638 w 2527"/>
                  <a:gd name="T15" fmla="*/ 344 h 1095"/>
                  <a:gd name="T16" fmla="*/ 1566 w 2527"/>
                  <a:gd name="T17" fmla="*/ 396 h 1095"/>
                  <a:gd name="T18" fmla="*/ 1495 w 2527"/>
                  <a:gd name="T19" fmla="*/ 447 h 1095"/>
                  <a:gd name="T20" fmla="*/ 1417 w 2527"/>
                  <a:gd name="T21" fmla="*/ 496 h 1095"/>
                  <a:gd name="T22" fmla="*/ 1338 w 2527"/>
                  <a:gd name="T23" fmla="*/ 545 h 1095"/>
                  <a:gd name="T24" fmla="*/ 1256 w 2527"/>
                  <a:gd name="T25" fmla="*/ 591 h 1095"/>
                  <a:gd name="T26" fmla="*/ 1174 w 2527"/>
                  <a:gd name="T27" fmla="*/ 635 h 1095"/>
                  <a:gd name="T28" fmla="*/ 1089 w 2527"/>
                  <a:gd name="T29" fmla="*/ 676 h 1095"/>
                  <a:gd name="T30" fmla="*/ 1007 w 2527"/>
                  <a:gd name="T31" fmla="*/ 717 h 1095"/>
                  <a:gd name="T32" fmla="*/ 837 w 2527"/>
                  <a:gd name="T33" fmla="*/ 795 h 1095"/>
                  <a:gd name="T34" fmla="*/ 676 w 2527"/>
                  <a:gd name="T35" fmla="*/ 861 h 1095"/>
                  <a:gd name="T36" fmla="*/ 522 w 2527"/>
                  <a:gd name="T37" fmla="*/ 923 h 1095"/>
                  <a:gd name="T38" fmla="*/ 378 w 2527"/>
                  <a:gd name="T39" fmla="*/ 975 h 1095"/>
                  <a:gd name="T40" fmla="*/ 254 w 2527"/>
                  <a:gd name="T41" fmla="*/ 1019 h 1095"/>
                  <a:gd name="T42" fmla="*/ 149 w 2527"/>
                  <a:gd name="T43" fmla="*/ 1051 h 1095"/>
                  <a:gd name="T44" fmla="*/ 69 w 2527"/>
                  <a:gd name="T45" fmla="*/ 1078 h 1095"/>
                  <a:gd name="T46" fmla="*/ 0 w 2527"/>
                  <a:gd name="T47" fmla="*/ 1095 h 1095"/>
                  <a:gd name="T48" fmla="*/ 144 w 2527"/>
                  <a:gd name="T49" fmla="*/ 1095 h 1095"/>
                  <a:gd name="T50" fmla="*/ 283 w 2527"/>
                  <a:gd name="T51" fmla="*/ 1088 h 1095"/>
                  <a:gd name="T52" fmla="*/ 419 w 2527"/>
                  <a:gd name="T53" fmla="*/ 1075 h 1095"/>
                  <a:gd name="T54" fmla="*/ 549 w 2527"/>
                  <a:gd name="T55" fmla="*/ 1060 h 1095"/>
                  <a:gd name="T56" fmla="*/ 681 w 2527"/>
                  <a:gd name="T57" fmla="*/ 1039 h 1095"/>
                  <a:gd name="T58" fmla="*/ 803 w 2527"/>
                  <a:gd name="T59" fmla="*/ 1016 h 1095"/>
                  <a:gd name="T60" fmla="*/ 927 w 2527"/>
                  <a:gd name="T61" fmla="*/ 990 h 1095"/>
                  <a:gd name="T62" fmla="*/ 1045 w 2527"/>
                  <a:gd name="T63" fmla="*/ 961 h 1095"/>
                  <a:gd name="T64" fmla="*/ 1158 w 2527"/>
                  <a:gd name="T65" fmla="*/ 931 h 1095"/>
                  <a:gd name="T66" fmla="*/ 1269 w 2527"/>
                  <a:gd name="T67" fmla="*/ 898 h 1095"/>
                  <a:gd name="T68" fmla="*/ 1374 w 2527"/>
                  <a:gd name="T69" fmla="*/ 861 h 1095"/>
                  <a:gd name="T70" fmla="*/ 1476 w 2527"/>
                  <a:gd name="T71" fmla="*/ 823 h 1095"/>
                  <a:gd name="T72" fmla="*/ 1574 w 2527"/>
                  <a:gd name="T73" fmla="*/ 784 h 1095"/>
                  <a:gd name="T74" fmla="*/ 1666 w 2527"/>
                  <a:gd name="T75" fmla="*/ 745 h 1095"/>
                  <a:gd name="T76" fmla="*/ 1756 w 2527"/>
                  <a:gd name="T77" fmla="*/ 705 h 1095"/>
                  <a:gd name="T78" fmla="*/ 1841 w 2527"/>
                  <a:gd name="T79" fmla="*/ 664 h 1095"/>
                  <a:gd name="T80" fmla="*/ 1920 w 2527"/>
                  <a:gd name="T81" fmla="*/ 625 h 1095"/>
                  <a:gd name="T82" fmla="*/ 1998 w 2527"/>
                  <a:gd name="T83" fmla="*/ 584 h 1095"/>
                  <a:gd name="T84" fmla="*/ 2067 w 2527"/>
                  <a:gd name="T85" fmla="*/ 545 h 1095"/>
                  <a:gd name="T86" fmla="*/ 2134 w 2527"/>
                  <a:gd name="T87" fmla="*/ 506 h 1095"/>
                  <a:gd name="T88" fmla="*/ 2252 w 2527"/>
                  <a:gd name="T89" fmla="*/ 431 h 1095"/>
                  <a:gd name="T90" fmla="*/ 2349 w 2527"/>
                  <a:gd name="T91" fmla="*/ 367 h 1095"/>
                  <a:gd name="T92" fmla="*/ 2427 w 2527"/>
                  <a:gd name="T93" fmla="*/ 311 h 1095"/>
                  <a:gd name="T94" fmla="*/ 2483 w 2527"/>
                  <a:gd name="T95" fmla="*/ 270 h 1095"/>
                  <a:gd name="T96" fmla="*/ 2527 w 2527"/>
                  <a:gd name="T97" fmla="*/ 231 h 1095"/>
                  <a:gd name="T98" fmla="*/ 1959 w 2527"/>
                  <a:gd name="T99" fmla="*/ 0 h 10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2527" h="1095">
                    <a:moveTo>
                      <a:pt x="1959" y="0"/>
                    </a:moveTo>
                    <a:lnTo>
                      <a:pt x="1942" y="30"/>
                    </a:lnTo>
                    <a:lnTo>
                      <a:pt x="1920" y="61"/>
                    </a:lnTo>
                    <a:lnTo>
                      <a:pt x="1874" y="120"/>
                    </a:lnTo>
                    <a:lnTo>
                      <a:pt x="1823" y="177"/>
                    </a:lnTo>
                    <a:lnTo>
                      <a:pt x="1767" y="234"/>
                    </a:lnTo>
                    <a:lnTo>
                      <a:pt x="1705" y="290"/>
                    </a:lnTo>
                    <a:lnTo>
                      <a:pt x="1638" y="344"/>
                    </a:lnTo>
                    <a:lnTo>
                      <a:pt x="1566" y="396"/>
                    </a:lnTo>
                    <a:lnTo>
                      <a:pt x="1495" y="447"/>
                    </a:lnTo>
                    <a:lnTo>
                      <a:pt x="1417" y="496"/>
                    </a:lnTo>
                    <a:lnTo>
                      <a:pt x="1338" y="545"/>
                    </a:lnTo>
                    <a:lnTo>
                      <a:pt x="1256" y="591"/>
                    </a:lnTo>
                    <a:lnTo>
                      <a:pt x="1174" y="635"/>
                    </a:lnTo>
                    <a:lnTo>
                      <a:pt x="1089" y="676"/>
                    </a:lnTo>
                    <a:lnTo>
                      <a:pt x="1007" y="717"/>
                    </a:lnTo>
                    <a:lnTo>
                      <a:pt x="837" y="795"/>
                    </a:lnTo>
                    <a:lnTo>
                      <a:pt x="676" y="861"/>
                    </a:lnTo>
                    <a:lnTo>
                      <a:pt x="522" y="923"/>
                    </a:lnTo>
                    <a:lnTo>
                      <a:pt x="378" y="975"/>
                    </a:lnTo>
                    <a:lnTo>
                      <a:pt x="254" y="1019"/>
                    </a:lnTo>
                    <a:lnTo>
                      <a:pt x="149" y="1051"/>
                    </a:lnTo>
                    <a:lnTo>
                      <a:pt x="69" y="1078"/>
                    </a:lnTo>
                    <a:lnTo>
                      <a:pt x="0" y="1095"/>
                    </a:lnTo>
                    <a:lnTo>
                      <a:pt x="144" y="1095"/>
                    </a:lnTo>
                    <a:lnTo>
                      <a:pt x="283" y="1088"/>
                    </a:lnTo>
                    <a:lnTo>
                      <a:pt x="419" y="1075"/>
                    </a:lnTo>
                    <a:lnTo>
                      <a:pt x="549" y="1060"/>
                    </a:lnTo>
                    <a:lnTo>
                      <a:pt x="681" y="1039"/>
                    </a:lnTo>
                    <a:lnTo>
                      <a:pt x="803" y="1016"/>
                    </a:lnTo>
                    <a:lnTo>
                      <a:pt x="927" y="990"/>
                    </a:lnTo>
                    <a:lnTo>
                      <a:pt x="1045" y="961"/>
                    </a:lnTo>
                    <a:lnTo>
                      <a:pt x="1158" y="931"/>
                    </a:lnTo>
                    <a:lnTo>
                      <a:pt x="1269" y="898"/>
                    </a:lnTo>
                    <a:lnTo>
                      <a:pt x="1374" y="861"/>
                    </a:lnTo>
                    <a:lnTo>
                      <a:pt x="1476" y="823"/>
                    </a:lnTo>
                    <a:lnTo>
                      <a:pt x="1574" y="784"/>
                    </a:lnTo>
                    <a:lnTo>
                      <a:pt x="1666" y="745"/>
                    </a:lnTo>
                    <a:lnTo>
                      <a:pt x="1756" y="705"/>
                    </a:lnTo>
                    <a:lnTo>
                      <a:pt x="1841" y="664"/>
                    </a:lnTo>
                    <a:lnTo>
                      <a:pt x="1920" y="625"/>
                    </a:lnTo>
                    <a:lnTo>
                      <a:pt x="1998" y="584"/>
                    </a:lnTo>
                    <a:lnTo>
                      <a:pt x="2067" y="545"/>
                    </a:lnTo>
                    <a:lnTo>
                      <a:pt x="2134" y="506"/>
                    </a:lnTo>
                    <a:lnTo>
                      <a:pt x="2252" y="431"/>
                    </a:lnTo>
                    <a:lnTo>
                      <a:pt x="2349" y="367"/>
                    </a:lnTo>
                    <a:lnTo>
                      <a:pt x="2427" y="311"/>
                    </a:lnTo>
                    <a:lnTo>
                      <a:pt x="2483" y="270"/>
                    </a:lnTo>
                    <a:lnTo>
                      <a:pt x="2527" y="231"/>
                    </a:lnTo>
                    <a:lnTo>
                      <a:pt x="1959" y="0"/>
                    </a:lnTo>
                    <a:close/>
                  </a:path>
                </a:pathLst>
              </a:custGeom>
              <a:solidFill>
                <a:srgbClr val="9E9B9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12" name="Freeform 336">
                <a:extLst>
                  <a:ext uri="{FF2B5EF4-FFF2-40B4-BE49-F238E27FC236}">
                    <a16:creationId xmlns:a16="http://schemas.microsoft.com/office/drawing/2014/main" id="{4D44CC77-59A6-4389-9554-9A82547E779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5" y="1733"/>
                <a:ext cx="332" cy="54"/>
              </a:xfrm>
              <a:custGeom>
                <a:avLst/>
                <a:gdLst>
                  <a:gd name="T0" fmla="*/ 8 w 10292"/>
                  <a:gd name="T1" fmla="*/ 1675 h 1682"/>
                  <a:gd name="T2" fmla="*/ 8 w 10292"/>
                  <a:gd name="T3" fmla="*/ 1682 h 1682"/>
                  <a:gd name="T4" fmla="*/ 10285 w 10292"/>
                  <a:gd name="T5" fmla="*/ 1682 h 1682"/>
                  <a:gd name="T6" fmla="*/ 10290 w 10292"/>
                  <a:gd name="T7" fmla="*/ 1680 h 1682"/>
                  <a:gd name="T8" fmla="*/ 10292 w 10292"/>
                  <a:gd name="T9" fmla="*/ 1677 h 1682"/>
                  <a:gd name="T10" fmla="*/ 10292 w 10292"/>
                  <a:gd name="T11" fmla="*/ 1672 h 1682"/>
                  <a:gd name="T12" fmla="*/ 10290 w 10292"/>
                  <a:gd name="T13" fmla="*/ 1670 h 1682"/>
                  <a:gd name="T14" fmla="*/ 8501 w 10292"/>
                  <a:gd name="T15" fmla="*/ 2 h 1682"/>
                  <a:gd name="T16" fmla="*/ 8494 w 10292"/>
                  <a:gd name="T17" fmla="*/ 0 h 1682"/>
                  <a:gd name="T18" fmla="*/ 1800 w 10292"/>
                  <a:gd name="T19" fmla="*/ 0 h 1682"/>
                  <a:gd name="T20" fmla="*/ 1795 w 10292"/>
                  <a:gd name="T21" fmla="*/ 2 h 1682"/>
                  <a:gd name="T22" fmla="*/ 3 w 10292"/>
                  <a:gd name="T23" fmla="*/ 1670 h 1682"/>
                  <a:gd name="T24" fmla="*/ 0 w 10292"/>
                  <a:gd name="T25" fmla="*/ 1672 h 1682"/>
                  <a:gd name="T26" fmla="*/ 0 w 10292"/>
                  <a:gd name="T27" fmla="*/ 1677 h 1682"/>
                  <a:gd name="T28" fmla="*/ 5 w 10292"/>
                  <a:gd name="T29" fmla="*/ 1680 h 1682"/>
                  <a:gd name="T30" fmla="*/ 8 w 10292"/>
                  <a:gd name="T31" fmla="*/ 1682 h 1682"/>
                  <a:gd name="T32" fmla="*/ 8 w 10292"/>
                  <a:gd name="T33" fmla="*/ 1675 h 1682"/>
                  <a:gd name="T34" fmla="*/ 14 w 10292"/>
                  <a:gd name="T35" fmla="*/ 1680 h 1682"/>
                  <a:gd name="T36" fmla="*/ 1803 w 10292"/>
                  <a:gd name="T37" fmla="*/ 16 h 1682"/>
                  <a:gd name="T38" fmla="*/ 8491 w 10292"/>
                  <a:gd name="T39" fmla="*/ 16 h 1682"/>
                  <a:gd name="T40" fmla="*/ 10265 w 10292"/>
                  <a:gd name="T41" fmla="*/ 1667 h 1682"/>
                  <a:gd name="T42" fmla="*/ 8 w 10292"/>
                  <a:gd name="T43" fmla="*/ 1667 h 1682"/>
                  <a:gd name="T44" fmla="*/ 8 w 10292"/>
                  <a:gd name="T45" fmla="*/ 1675 h 1682"/>
                  <a:gd name="T46" fmla="*/ 14 w 10292"/>
                  <a:gd name="T47" fmla="*/ 1680 h 1682"/>
                  <a:gd name="T48" fmla="*/ 8 w 10292"/>
                  <a:gd name="T49" fmla="*/ 1675 h 16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0292" h="1682">
                    <a:moveTo>
                      <a:pt x="8" y="1675"/>
                    </a:moveTo>
                    <a:lnTo>
                      <a:pt x="8" y="1682"/>
                    </a:lnTo>
                    <a:lnTo>
                      <a:pt x="10285" y="1682"/>
                    </a:lnTo>
                    <a:lnTo>
                      <a:pt x="10290" y="1680"/>
                    </a:lnTo>
                    <a:lnTo>
                      <a:pt x="10292" y="1677"/>
                    </a:lnTo>
                    <a:lnTo>
                      <a:pt x="10292" y="1672"/>
                    </a:lnTo>
                    <a:lnTo>
                      <a:pt x="10290" y="1670"/>
                    </a:lnTo>
                    <a:lnTo>
                      <a:pt x="8501" y="2"/>
                    </a:lnTo>
                    <a:lnTo>
                      <a:pt x="8494" y="0"/>
                    </a:lnTo>
                    <a:lnTo>
                      <a:pt x="1800" y="0"/>
                    </a:lnTo>
                    <a:lnTo>
                      <a:pt x="1795" y="2"/>
                    </a:lnTo>
                    <a:lnTo>
                      <a:pt x="3" y="1670"/>
                    </a:lnTo>
                    <a:lnTo>
                      <a:pt x="0" y="1672"/>
                    </a:lnTo>
                    <a:lnTo>
                      <a:pt x="0" y="1677"/>
                    </a:lnTo>
                    <a:lnTo>
                      <a:pt x="5" y="1680"/>
                    </a:lnTo>
                    <a:lnTo>
                      <a:pt x="8" y="1682"/>
                    </a:lnTo>
                    <a:lnTo>
                      <a:pt x="8" y="1675"/>
                    </a:lnTo>
                    <a:lnTo>
                      <a:pt x="14" y="1680"/>
                    </a:lnTo>
                    <a:lnTo>
                      <a:pt x="1803" y="16"/>
                    </a:lnTo>
                    <a:lnTo>
                      <a:pt x="8491" y="16"/>
                    </a:lnTo>
                    <a:lnTo>
                      <a:pt x="10265" y="1667"/>
                    </a:lnTo>
                    <a:lnTo>
                      <a:pt x="8" y="1667"/>
                    </a:lnTo>
                    <a:lnTo>
                      <a:pt x="8" y="1675"/>
                    </a:lnTo>
                    <a:lnTo>
                      <a:pt x="14" y="1680"/>
                    </a:lnTo>
                    <a:lnTo>
                      <a:pt x="8" y="1675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13" name="Freeform 337">
                <a:extLst>
                  <a:ext uri="{FF2B5EF4-FFF2-40B4-BE49-F238E27FC236}">
                    <a16:creationId xmlns:a16="http://schemas.microsoft.com/office/drawing/2014/main" id="{605EA6BC-85C9-4520-954F-4728984A4BDA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39" y="1733"/>
                <a:ext cx="216" cy="50"/>
              </a:xfrm>
              <a:custGeom>
                <a:avLst/>
                <a:gdLst>
                  <a:gd name="T0" fmla="*/ 391 w 6683"/>
                  <a:gd name="T1" fmla="*/ 1207 h 1557"/>
                  <a:gd name="T2" fmla="*/ 367 w 6683"/>
                  <a:gd name="T3" fmla="*/ 1207 h 1557"/>
                  <a:gd name="T4" fmla="*/ 0 w 6683"/>
                  <a:gd name="T5" fmla="*/ 1557 h 1557"/>
                  <a:gd name="T6" fmla="*/ 13 w 6683"/>
                  <a:gd name="T7" fmla="*/ 1557 h 1557"/>
                  <a:gd name="T8" fmla="*/ 391 w 6683"/>
                  <a:gd name="T9" fmla="*/ 1207 h 1557"/>
                  <a:gd name="T10" fmla="*/ 4780 w 6683"/>
                  <a:gd name="T11" fmla="*/ 0 h 1557"/>
                  <a:gd name="T12" fmla="*/ 3291 w 6683"/>
                  <a:gd name="T13" fmla="*/ 0 h 1557"/>
                  <a:gd name="T14" fmla="*/ 3284 w 6683"/>
                  <a:gd name="T15" fmla="*/ 9 h 1557"/>
                  <a:gd name="T16" fmla="*/ 4780 w 6683"/>
                  <a:gd name="T17" fmla="*/ 9 h 1557"/>
                  <a:gd name="T18" fmla="*/ 4780 w 6683"/>
                  <a:gd name="T19" fmla="*/ 0 h 1557"/>
                  <a:gd name="T20" fmla="*/ 6683 w 6683"/>
                  <a:gd name="T21" fmla="*/ 0 h 1557"/>
                  <a:gd name="T22" fmla="*/ 6653 w 6683"/>
                  <a:gd name="T23" fmla="*/ 0 h 1557"/>
                  <a:gd name="T24" fmla="*/ 6650 w 6683"/>
                  <a:gd name="T25" fmla="*/ 9 h 1557"/>
                  <a:gd name="T26" fmla="*/ 6678 w 6683"/>
                  <a:gd name="T27" fmla="*/ 9 h 1557"/>
                  <a:gd name="T28" fmla="*/ 6683 w 6683"/>
                  <a:gd name="T29" fmla="*/ 0 h 15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683" h="1557">
                    <a:moveTo>
                      <a:pt x="391" y="1207"/>
                    </a:moveTo>
                    <a:lnTo>
                      <a:pt x="367" y="1207"/>
                    </a:lnTo>
                    <a:lnTo>
                      <a:pt x="0" y="1557"/>
                    </a:lnTo>
                    <a:lnTo>
                      <a:pt x="13" y="1557"/>
                    </a:lnTo>
                    <a:lnTo>
                      <a:pt x="391" y="1207"/>
                    </a:lnTo>
                    <a:close/>
                    <a:moveTo>
                      <a:pt x="4780" y="0"/>
                    </a:moveTo>
                    <a:lnTo>
                      <a:pt x="3291" y="0"/>
                    </a:lnTo>
                    <a:lnTo>
                      <a:pt x="3284" y="9"/>
                    </a:lnTo>
                    <a:lnTo>
                      <a:pt x="4780" y="9"/>
                    </a:lnTo>
                    <a:lnTo>
                      <a:pt x="4780" y="0"/>
                    </a:lnTo>
                    <a:close/>
                    <a:moveTo>
                      <a:pt x="6683" y="0"/>
                    </a:moveTo>
                    <a:lnTo>
                      <a:pt x="6653" y="0"/>
                    </a:lnTo>
                    <a:lnTo>
                      <a:pt x="6650" y="9"/>
                    </a:lnTo>
                    <a:lnTo>
                      <a:pt x="6678" y="9"/>
                    </a:lnTo>
                    <a:lnTo>
                      <a:pt x="6683" y="0"/>
                    </a:lnTo>
                    <a:close/>
                  </a:path>
                </a:pathLst>
              </a:custGeom>
              <a:solidFill>
                <a:srgbClr val="74372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14" name="Rectangle 338">
                <a:extLst>
                  <a:ext uri="{FF2B5EF4-FFF2-40B4-BE49-F238E27FC236}">
                    <a16:creationId xmlns:a16="http://schemas.microsoft.com/office/drawing/2014/main" id="{1EA6A5A8-6FE1-4909-B732-253FF41A8FD6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858" y="1812"/>
                <a:ext cx="287" cy="113"/>
              </a:xfrm>
              <a:prstGeom prst="rect">
                <a:avLst/>
              </a:prstGeom>
              <a:solidFill>
                <a:srgbClr val="C78E3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15" name="Freeform 339">
                <a:extLst>
                  <a:ext uri="{FF2B5EF4-FFF2-40B4-BE49-F238E27FC236}">
                    <a16:creationId xmlns:a16="http://schemas.microsoft.com/office/drawing/2014/main" id="{F1414460-69C3-4521-BB27-DF9F1F16F213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8" y="1812"/>
                <a:ext cx="287" cy="113"/>
              </a:xfrm>
              <a:custGeom>
                <a:avLst/>
                <a:gdLst>
                  <a:gd name="T0" fmla="*/ 7 w 8892"/>
                  <a:gd name="T1" fmla="*/ 9 h 3500"/>
                  <a:gd name="T2" fmla="*/ 7 w 8892"/>
                  <a:gd name="T3" fmla="*/ 17 h 3500"/>
                  <a:gd name="T4" fmla="*/ 8875 w 8892"/>
                  <a:gd name="T5" fmla="*/ 17 h 3500"/>
                  <a:gd name="T6" fmla="*/ 8875 w 8892"/>
                  <a:gd name="T7" fmla="*/ 3485 h 3500"/>
                  <a:gd name="T8" fmla="*/ 15 w 8892"/>
                  <a:gd name="T9" fmla="*/ 3485 h 3500"/>
                  <a:gd name="T10" fmla="*/ 15 w 8892"/>
                  <a:gd name="T11" fmla="*/ 9 h 3500"/>
                  <a:gd name="T12" fmla="*/ 7 w 8892"/>
                  <a:gd name="T13" fmla="*/ 9 h 3500"/>
                  <a:gd name="T14" fmla="*/ 7 w 8892"/>
                  <a:gd name="T15" fmla="*/ 17 h 3500"/>
                  <a:gd name="T16" fmla="*/ 7 w 8892"/>
                  <a:gd name="T17" fmla="*/ 9 h 3500"/>
                  <a:gd name="T18" fmla="*/ 0 w 8892"/>
                  <a:gd name="T19" fmla="*/ 9 h 3500"/>
                  <a:gd name="T20" fmla="*/ 0 w 8892"/>
                  <a:gd name="T21" fmla="*/ 3492 h 3500"/>
                  <a:gd name="T22" fmla="*/ 2 w 8892"/>
                  <a:gd name="T23" fmla="*/ 3497 h 3500"/>
                  <a:gd name="T24" fmla="*/ 7 w 8892"/>
                  <a:gd name="T25" fmla="*/ 3500 h 3500"/>
                  <a:gd name="T26" fmla="*/ 8882 w 8892"/>
                  <a:gd name="T27" fmla="*/ 3500 h 3500"/>
                  <a:gd name="T28" fmla="*/ 8890 w 8892"/>
                  <a:gd name="T29" fmla="*/ 3497 h 3500"/>
                  <a:gd name="T30" fmla="*/ 8892 w 8892"/>
                  <a:gd name="T31" fmla="*/ 3492 h 3500"/>
                  <a:gd name="T32" fmla="*/ 8892 w 8892"/>
                  <a:gd name="T33" fmla="*/ 9 h 3500"/>
                  <a:gd name="T34" fmla="*/ 8890 w 8892"/>
                  <a:gd name="T35" fmla="*/ 3 h 3500"/>
                  <a:gd name="T36" fmla="*/ 8882 w 8892"/>
                  <a:gd name="T37" fmla="*/ 0 h 3500"/>
                  <a:gd name="T38" fmla="*/ 7 w 8892"/>
                  <a:gd name="T39" fmla="*/ 0 h 3500"/>
                  <a:gd name="T40" fmla="*/ 2 w 8892"/>
                  <a:gd name="T41" fmla="*/ 3 h 3500"/>
                  <a:gd name="T42" fmla="*/ 0 w 8892"/>
                  <a:gd name="T43" fmla="*/ 9 h 3500"/>
                  <a:gd name="T44" fmla="*/ 7 w 8892"/>
                  <a:gd name="T45" fmla="*/ 9 h 35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8892" h="3500">
                    <a:moveTo>
                      <a:pt x="7" y="9"/>
                    </a:moveTo>
                    <a:lnTo>
                      <a:pt x="7" y="17"/>
                    </a:lnTo>
                    <a:lnTo>
                      <a:pt x="8875" y="17"/>
                    </a:lnTo>
                    <a:lnTo>
                      <a:pt x="8875" y="3485"/>
                    </a:lnTo>
                    <a:lnTo>
                      <a:pt x="15" y="3485"/>
                    </a:lnTo>
                    <a:lnTo>
                      <a:pt x="15" y="9"/>
                    </a:lnTo>
                    <a:lnTo>
                      <a:pt x="7" y="9"/>
                    </a:lnTo>
                    <a:lnTo>
                      <a:pt x="7" y="17"/>
                    </a:lnTo>
                    <a:lnTo>
                      <a:pt x="7" y="9"/>
                    </a:lnTo>
                    <a:lnTo>
                      <a:pt x="0" y="9"/>
                    </a:lnTo>
                    <a:lnTo>
                      <a:pt x="0" y="3492"/>
                    </a:lnTo>
                    <a:lnTo>
                      <a:pt x="2" y="3497"/>
                    </a:lnTo>
                    <a:lnTo>
                      <a:pt x="7" y="3500"/>
                    </a:lnTo>
                    <a:lnTo>
                      <a:pt x="8882" y="3500"/>
                    </a:lnTo>
                    <a:lnTo>
                      <a:pt x="8890" y="3497"/>
                    </a:lnTo>
                    <a:lnTo>
                      <a:pt x="8892" y="3492"/>
                    </a:lnTo>
                    <a:lnTo>
                      <a:pt x="8892" y="9"/>
                    </a:lnTo>
                    <a:lnTo>
                      <a:pt x="8890" y="3"/>
                    </a:lnTo>
                    <a:lnTo>
                      <a:pt x="8882" y="0"/>
                    </a:lnTo>
                    <a:lnTo>
                      <a:pt x="7" y="0"/>
                    </a:lnTo>
                    <a:lnTo>
                      <a:pt x="2" y="3"/>
                    </a:lnTo>
                    <a:lnTo>
                      <a:pt x="0" y="9"/>
                    </a:lnTo>
                    <a:lnTo>
                      <a:pt x="7" y="9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16" name="Freeform 340">
                <a:extLst>
                  <a:ext uri="{FF2B5EF4-FFF2-40B4-BE49-F238E27FC236}">
                    <a16:creationId xmlns:a16="http://schemas.microsoft.com/office/drawing/2014/main" id="{EF858041-9E64-4FF4-817B-22BFC8815024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9" y="1820"/>
                <a:ext cx="285" cy="105"/>
              </a:xfrm>
              <a:custGeom>
                <a:avLst/>
                <a:gdLst>
                  <a:gd name="T0" fmla="*/ 8860 w 8860"/>
                  <a:gd name="T1" fmla="*/ 0 h 3255"/>
                  <a:gd name="T2" fmla="*/ 0 w 8860"/>
                  <a:gd name="T3" fmla="*/ 0 h 3255"/>
                  <a:gd name="T4" fmla="*/ 0 w 8860"/>
                  <a:gd name="T5" fmla="*/ 3255 h 3255"/>
                  <a:gd name="T6" fmla="*/ 564 w 8860"/>
                  <a:gd name="T7" fmla="*/ 3255 h 3255"/>
                  <a:gd name="T8" fmla="*/ 634 w 8860"/>
                  <a:gd name="T9" fmla="*/ 3131 h 3255"/>
                  <a:gd name="T10" fmla="*/ 708 w 8860"/>
                  <a:gd name="T11" fmla="*/ 3012 h 3255"/>
                  <a:gd name="T12" fmla="*/ 785 w 8860"/>
                  <a:gd name="T13" fmla="*/ 2895 h 3255"/>
                  <a:gd name="T14" fmla="*/ 865 w 8860"/>
                  <a:gd name="T15" fmla="*/ 2781 h 3255"/>
                  <a:gd name="T16" fmla="*/ 949 w 8860"/>
                  <a:gd name="T17" fmla="*/ 2671 h 3255"/>
                  <a:gd name="T18" fmla="*/ 1034 w 8860"/>
                  <a:gd name="T19" fmla="*/ 2565 h 3255"/>
                  <a:gd name="T20" fmla="*/ 1124 w 8860"/>
                  <a:gd name="T21" fmla="*/ 2460 h 3255"/>
                  <a:gd name="T22" fmla="*/ 1219 w 8860"/>
                  <a:gd name="T23" fmla="*/ 2360 h 3255"/>
                  <a:gd name="T24" fmla="*/ 1314 w 8860"/>
                  <a:gd name="T25" fmla="*/ 2261 h 3255"/>
                  <a:gd name="T26" fmla="*/ 1414 w 8860"/>
                  <a:gd name="T27" fmla="*/ 2168 h 3255"/>
                  <a:gd name="T28" fmla="*/ 1515 w 8860"/>
                  <a:gd name="T29" fmla="*/ 2076 h 3255"/>
                  <a:gd name="T30" fmla="*/ 1620 w 8860"/>
                  <a:gd name="T31" fmla="*/ 1986 h 3255"/>
                  <a:gd name="T32" fmla="*/ 1727 w 8860"/>
                  <a:gd name="T33" fmla="*/ 1901 h 3255"/>
                  <a:gd name="T34" fmla="*/ 1837 w 8860"/>
                  <a:gd name="T35" fmla="*/ 1818 h 3255"/>
                  <a:gd name="T36" fmla="*/ 1951 w 8860"/>
                  <a:gd name="T37" fmla="*/ 1739 h 3255"/>
                  <a:gd name="T38" fmla="*/ 2064 w 8860"/>
                  <a:gd name="T39" fmla="*/ 1659 h 3255"/>
                  <a:gd name="T40" fmla="*/ 2181 w 8860"/>
                  <a:gd name="T41" fmla="*/ 1585 h 3255"/>
                  <a:gd name="T42" fmla="*/ 2300 w 8860"/>
                  <a:gd name="T43" fmla="*/ 1513 h 3255"/>
                  <a:gd name="T44" fmla="*/ 2423 w 8860"/>
                  <a:gd name="T45" fmla="*/ 1443 h 3255"/>
                  <a:gd name="T46" fmla="*/ 2547 w 8860"/>
                  <a:gd name="T47" fmla="*/ 1377 h 3255"/>
                  <a:gd name="T48" fmla="*/ 2672 w 8860"/>
                  <a:gd name="T49" fmla="*/ 1312 h 3255"/>
                  <a:gd name="T50" fmla="*/ 2801 w 8860"/>
                  <a:gd name="T51" fmla="*/ 1251 h 3255"/>
                  <a:gd name="T52" fmla="*/ 2929 w 8860"/>
                  <a:gd name="T53" fmla="*/ 1191 h 3255"/>
                  <a:gd name="T54" fmla="*/ 3062 w 8860"/>
                  <a:gd name="T55" fmla="*/ 1132 h 3255"/>
                  <a:gd name="T56" fmla="*/ 3196 w 8860"/>
                  <a:gd name="T57" fmla="*/ 1078 h 3255"/>
                  <a:gd name="T58" fmla="*/ 3330 w 8860"/>
                  <a:gd name="T59" fmla="*/ 1024 h 3255"/>
                  <a:gd name="T60" fmla="*/ 3466 w 8860"/>
                  <a:gd name="T61" fmla="*/ 974 h 3255"/>
                  <a:gd name="T62" fmla="*/ 3605 w 8860"/>
                  <a:gd name="T63" fmla="*/ 926 h 3255"/>
                  <a:gd name="T64" fmla="*/ 3743 w 8860"/>
                  <a:gd name="T65" fmla="*/ 879 h 3255"/>
                  <a:gd name="T66" fmla="*/ 3884 w 8860"/>
                  <a:gd name="T67" fmla="*/ 833 h 3255"/>
                  <a:gd name="T68" fmla="*/ 4025 w 8860"/>
                  <a:gd name="T69" fmla="*/ 792 h 3255"/>
                  <a:gd name="T70" fmla="*/ 4169 w 8860"/>
                  <a:gd name="T71" fmla="*/ 751 h 3255"/>
                  <a:gd name="T72" fmla="*/ 4313 w 8860"/>
                  <a:gd name="T73" fmla="*/ 715 h 3255"/>
                  <a:gd name="T74" fmla="*/ 4457 w 8860"/>
                  <a:gd name="T75" fmla="*/ 677 h 3255"/>
                  <a:gd name="T76" fmla="*/ 4603 w 8860"/>
                  <a:gd name="T77" fmla="*/ 643 h 3255"/>
                  <a:gd name="T78" fmla="*/ 4749 w 8860"/>
                  <a:gd name="T79" fmla="*/ 609 h 3255"/>
                  <a:gd name="T80" fmla="*/ 4898 w 8860"/>
                  <a:gd name="T81" fmla="*/ 579 h 3255"/>
                  <a:gd name="T82" fmla="*/ 5045 w 8860"/>
                  <a:gd name="T83" fmla="*/ 551 h 3255"/>
                  <a:gd name="T84" fmla="*/ 5193 w 8860"/>
                  <a:gd name="T85" fmla="*/ 522 h 3255"/>
                  <a:gd name="T86" fmla="*/ 5342 w 8860"/>
                  <a:gd name="T87" fmla="*/ 497 h 3255"/>
                  <a:gd name="T88" fmla="*/ 5494 w 8860"/>
                  <a:gd name="T89" fmla="*/ 471 h 3255"/>
                  <a:gd name="T90" fmla="*/ 5643 w 8860"/>
                  <a:gd name="T91" fmla="*/ 448 h 3255"/>
                  <a:gd name="T92" fmla="*/ 5943 w 8860"/>
                  <a:gd name="T93" fmla="*/ 407 h 3255"/>
                  <a:gd name="T94" fmla="*/ 6243 w 8860"/>
                  <a:gd name="T95" fmla="*/ 370 h 3255"/>
                  <a:gd name="T96" fmla="*/ 6544 w 8860"/>
                  <a:gd name="T97" fmla="*/ 339 h 3255"/>
                  <a:gd name="T98" fmla="*/ 6845 w 8860"/>
                  <a:gd name="T99" fmla="*/ 314 h 3255"/>
                  <a:gd name="T100" fmla="*/ 7142 w 8860"/>
                  <a:gd name="T101" fmla="*/ 290 h 3255"/>
                  <a:gd name="T102" fmla="*/ 7438 w 8860"/>
                  <a:gd name="T103" fmla="*/ 273 h 3255"/>
                  <a:gd name="T104" fmla="*/ 7730 w 8860"/>
                  <a:gd name="T105" fmla="*/ 259 h 3255"/>
                  <a:gd name="T106" fmla="*/ 8020 w 8860"/>
                  <a:gd name="T107" fmla="*/ 247 h 3255"/>
                  <a:gd name="T108" fmla="*/ 8306 w 8860"/>
                  <a:gd name="T109" fmla="*/ 239 h 3255"/>
                  <a:gd name="T110" fmla="*/ 8585 w 8860"/>
                  <a:gd name="T111" fmla="*/ 234 h 3255"/>
                  <a:gd name="T112" fmla="*/ 8860 w 8860"/>
                  <a:gd name="T113" fmla="*/ 229 h 3255"/>
                  <a:gd name="T114" fmla="*/ 8860 w 8860"/>
                  <a:gd name="T115" fmla="*/ 0 h 32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8860" h="3255">
                    <a:moveTo>
                      <a:pt x="8860" y="0"/>
                    </a:moveTo>
                    <a:lnTo>
                      <a:pt x="0" y="0"/>
                    </a:lnTo>
                    <a:lnTo>
                      <a:pt x="0" y="3255"/>
                    </a:lnTo>
                    <a:lnTo>
                      <a:pt x="564" y="3255"/>
                    </a:lnTo>
                    <a:lnTo>
                      <a:pt x="634" y="3131"/>
                    </a:lnTo>
                    <a:lnTo>
                      <a:pt x="708" y="3012"/>
                    </a:lnTo>
                    <a:lnTo>
                      <a:pt x="785" y="2895"/>
                    </a:lnTo>
                    <a:lnTo>
                      <a:pt x="865" y="2781"/>
                    </a:lnTo>
                    <a:lnTo>
                      <a:pt x="949" y="2671"/>
                    </a:lnTo>
                    <a:lnTo>
                      <a:pt x="1034" y="2565"/>
                    </a:lnTo>
                    <a:lnTo>
                      <a:pt x="1124" y="2460"/>
                    </a:lnTo>
                    <a:lnTo>
                      <a:pt x="1219" y="2360"/>
                    </a:lnTo>
                    <a:lnTo>
                      <a:pt x="1314" y="2261"/>
                    </a:lnTo>
                    <a:lnTo>
                      <a:pt x="1414" y="2168"/>
                    </a:lnTo>
                    <a:lnTo>
                      <a:pt x="1515" y="2076"/>
                    </a:lnTo>
                    <a:lnTo>
                      <a:pt x="1620" y="1986"/>
                    </a:lnTo>
                    <a:lnTo>
                      <a:pt x="1727" y="1901"/>
                    </a:lnTo>
                    <a:lnTo>
                      <a:pt x="1837" y="1818"/>
                    </a:lnTo>
                    <a:lnTo>
                      <a:pt x="1951" y="1739"/>
                    </a:lnTo>
                    <a:lnTo>
                      <a:pt x="2064" y="1659"/>
                    </a:lnTo>
                    <a:lnTo>
                      <a:pt x="2181" y="1585"/>
                    </a:lnTo>
                    <a:lnTo>
                      <a:pt x="2300" y="1513"/>
                    </a:lnTo>
                    <a:lnTo>
                      <a:pt x="2423" y="1443"/>
                    </a:lnTo>
                    <a:lnTo>
                      <a:pt x="2547" y="1377"/>
                    </a:lnTo>
                    <a:lnTo>
                      <a:pt x="2672" y="1312"/>
                    </a:lnTo>
                    <a:lnTo>
                      <a:pt x="2801" y="1251"/>
                    </a:lnTo>
                    <a:lnTo>
                      <a:pt x="2929" y="1191"/>
                    </a:lnTo>
                    <a:lnTo>
                      <a:pt x="3062" y="1132"/>
                    </a:lnTo>
                    <a:lnTo>
                      <a:pt x="3196" y="1078"/>
                    </a:lnTo>
                    <a:lnTo>
                      <a:pt x="3330" y="1024"/>
                    </a:lnTo>
                    <a:lnTo>
                      <a:pt x="3466" y="974"/>
                    </a:lnTo>
                    <a:lnTo>
                      <a:pt x="3605" y="926"/>
                    </a:lnTo>
                    <a:lnTo>
                      <a:pt x="3743" y="879"/>
                    </a:lnTo>
                    <a:lnTo>
                      <a:pt x="3884" y="833"/>
                    </a:lnTo>
                    <a:lnTo>
                      <a:pt x="4025" y="792"/>
                    </a:lnTo>
                    <a:lnTo>
                      <a:pt x="4169" y="751"/>
                    </a:lnTo>
                    <a:lnTo>
                      <a:pt x="4313" y="715"/>
                    </a:lnTo>
                    <a:lnTo>
                      <a:pt x="4457" y="677"/>
                    </a:lnTo>
                    <a:lnTo>
                      <a:pt x="4603" y="643"/>
                    </a:lnTo>
                    <a:lnTo>
                      <a:pt x="4749" y="609"/>
                    </a:lnTo>
                    <a:lnTo>
                      <a:pt x="4898" y="579"/>
                    </a:lnTo>
                    <a:lnTo>
                      <a:pt x="5045" y="551"/>
                    </a:lnTo>
                    <a:lnTo>
                      <a:pt x="5193" y="522"/>
                    </a:lnTo>
                    <a:lnTo>
                      <a:pt x="5342" y="497"/>
                    </a:lnTo>
                    <a:lnTo>
                      <a:pt x="5494" y="471"/>
                    </a:lnTo>
                    <a:lnTo>
                      <a:pt x="5643" y="448"/>
                    </a:lnTo>
                    <a:lnTo>
                      <a:pt x="5943" y="407"/>
                    </a:lnTo>
                    <a:lnTo>
                      <a:pt x="6243" y="370"/>
                    </a:lnTo>
                    <a:lnTo>
                      <a:pt x="6544" y="339"/>
                    </a:lnTo>
                    <a:lnTo>
                      <a:pt x="6845" y="314"/>
                    </a:lnTo>
                    <a:lnTo>
                      <a:pt x="7142" y="290"/>
                    </a:lnTo>
                    <a:lnTo>
                      <a:pt x="7438" y="273"/>
                    </a:lnTo>
                    <a:lnTo>
                      <a:pt x="7730" y="259"/>
                    </a:lnTo>
                    <a:lnTo>
                      <a:pt x="8020" y="247"/>
                    </a:lnTo>
                    <a:lnTo>
                      <a:pt x="8306" y="239"/>
                    </a:lnTo>
                    <a:lnTo>
                      <a:pt x="8585" y="234"/>
                    </a:lnTo>
                    <a:lnTo>
                      <a:pt x="8860" y="229"/>
                    </a:lnTo>
                    <a:lnTo>
                      <a:pt x="8860" y="0"/>
                    </a:lnTo>
                    <a:close/>
                  </a:path>
                </a:pathLst>
              </a:custGeom>
              <a:solidFill>
                <a:srgbClr val="9E532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17" name="Freeform 341">
                <a:extLst>
                  <a:ext uri="{FF2B5EF4-FFF2-40B4-BE49-F238E27FC236}">
                    <a16:creationId xmlns:a16="http://schemas.microsoft.com/office/drawing/2014/main" id="{CB05CBBD-39D9-4AA7-B651-98CD0B15DB24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58" y="1820"/>
                <a:ext cx="287" cy="105"/>
              </a:xfrm>
              <a:custGeom>
                <a:avLst/>
                <a:gdLst>
                  <a:gd name="T0" fmla="*/ 8 w 8875"/>
                  <a:gd name="T1" fmla="*/ 0 h 3262"/>
                  <a:gd name="T2" fmla="*/ 0 w 8875"/>
                  <a:gd name="T3" fmla="*/ 0 h 3262"/>
                  <a:gd name="T4" fmla="*/ 0 w 8875"/>
                  <a:gd name="T5" fmla="*/ 3262 h 3262"/>
                  <a:gd name="T6" fmla="*/ 570 w 8875"/>
                  <a:gd name="T7" fmla="*/ 3262 h 3262"/>
                  <a:gd name="T8" fmla="*/ 572 w 8875"/>
                  <a:gd name="T9" fmla="*/ 3255 h 3262"/>
                  <a:gd name="T10" fmla="*/ 8 w 8875"/>
                  <a:gd name="T11" fmla="*/ 3255 h 3262"/>
                  <a:gd name="T12" fmla="*/ 8 w 8875"/>
                  <a:gd name="T13" fmla="*/ 0 h 3262"/>
                  <a:gd name="T14" fmla="*/ 8875 w 8875"/>
                  <a:gd name="T15" fmla="*/ 0 h 3262"/>
                  <a:gd name="T16" fmla="*/ 8868 w 8875"/>
                  <a:gd name="T17" fmla="*/ 0 h 3262"/>
                  <a:gd name="T18" fmla="*/ 8868 w 8875"/>
                  <a:gd name="T19" fmla="*/ 229 h 3262"/>
                  <a:gd name="T20" fmla="*/ 8875 w 8875"/>
                  <a:gd name="T21" fmla="*/ 229 h 3262"/>
                  <a:gd name="T22" fmla="*/ 8875 w 8875"/>
                  <a:gd name="T23" fmla="*/ 0 h 32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8875" h="3262">
                    <a:moveTo>
                      <a:pt x="8" y="0"/>
                    </a:moveTo>
                    <a:lnTo>
                      <a:pt x="0" y="0"/>
                    </a:lnTo>
                    <a:lnTo>
                      <a:pt x="0" y="3262"/>
                    </a:lnTo>
                    <a:lnTo>
                      <a:pt x="570" y="3262"/>
                    </a:lnTo>
                    <a:lnTo>
                      <a:pt x="572" y="3255"/>
                    </a:lnTo>
                    <a:lnTo>
                      <a:pt x="8" y="3255"/>
                    </a:lnTo>
                    <a:lnTo>
                      <a:pt x="8" y="0"/>
                    </a:lnTo>
                    <a:close/>
                    <a:moveTo>
                      <a:pt x="8875" y="0"/>
                    </a:moveTo>
                    <a:lnTo>
                      <a:pt x="8868" y="0"/>
                    </a:lnTo>
                    <a:lnTo>
                      <a:pt x="8868" y="229"/>
                    </a:lnTo>
                    <a:lnTo>
                      <a:pt x="8875" y="229"/>
                    </a:lnTo>
                    <a:lnTo>
                      <a:pt x="8875" y="0"/>
                    </a:lnTo>
                    <a:close/>
                  </a:path>
                </a:pathLst>
              </a:custGeom>
              <a:solidFill>
                <a:srgbClr val="5C2C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18" name="Rectangle 342">
                <a:extLst>
                  <a:ext uri="{FF2B5EF4-FFF2-40B4-BE49-F238E27FC236}">
                    <a16:creationId xmlns:a16="http://schemas.microsoft.com/office/drawing/2014/main" id="{8C04545A-52F0-477D-956A-13A918DD97AF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836" y="1787"/>
                <a:ext cx="331" cy="32"/>
              </a:xfrm>
              <a:prstGeom prst="rect">
                <a:avLst/>
              </a:prstGeom>
              <a:solidFill>
                <a:srgbClr val="EBBC3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19" name="Freeform 343">
                <a:extLst>
                  <a:ext uri="{FF2B5EF4-FFF2-40B4-BE49-F238E27FC236}">
                    <a16:creationId xmlns:a16="http://schemas.microsoft.com/office/drawing/2014/main" id="{7A1CD8BC-7C57-4590-B70D-D6BD63EA7F2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5" y="1787"/>
                <a:ext cx="332" cy="33"/>
              </a:xfrm>
              <a:custGeom>
                <a:avLst/>
                <a:gdLst>
                  <a:gd name="T0" fmla="*/ 8 w 10292"/>
                  <a:gd name="T1" fmla="*/ 8 h 1019"/>
                  <a:gd name="T2" fmla="*/ 8 w 10292"/>
                  <a:gd name="T3" fmla="*/ 15 h 1019"/>
                  <a:gd name="T4" fmla="*/ 10277 w 10292"/>
                  <a:gd name="T5" fmla="*/ 15 h 1019"/>
                  <a:gd name="T6" fmla="*/ 10277 w 10292"/>
                  <a:gd name="T7" fmla="*/ 1003 h 1019"/>
                  <a:gd name="T8" fmla="*/ 16 w 10292"/>
                  <a:gd name="T9" fmla="*/ 1003 h 1019"/>
                  <a:gd name="T10" fmla="*/ 16 w 10292"/>
                  <a:gd name="T11" fmla="*/ 8 h 1019"/>
                  <a:gd name="T12" fmla="*/ 8 w 10292"/>
                  <a:gd name="T13" fmla="*/ 8 h 1019"/>
                  <a:gd name="T14" fmla="*/ 8 w 10292"/>
                  <a:gd name="T15" fmla="*/ 15 h 1019"/>
                  <a:gd name="T16" fmla="*/ 8 w 10292"/>
                  <a:gd name="T17" fmla="*/ 8 h 1019"/>
                  <a:gd name="T18" fmla="*/ 0 w 10292"/>
                  <a:gd name="T19" fmla="*/ 8 h 1019"/>
                  <a:gd name="T20" fmla="*/ 0 w 10292"/>
                  <a:gd name="T21" fmla="*/ 1011 h 1019"/>
                  <a:gd name="T22" fmla="*/ 3 w 10292"/>
                  <a:gd name="T23" fmla="*/ 1017 h 1019"/>
                  <a:gd name="T24" fmla="*/ 8 w 10292"/>
                  <a:gd name="T25" fmla="*/ 1019 h 1019"/>
                  <a:gd name="T26" fmla="*/ 10285 w 10292"/>
                  <a:gd name="T27" fmla="*/ 1019 h 1019"/>
                  <a:gd name="T28" fmla="*/ 10290 w 10292"/>
                  <a:gd name="T29" fmla="*/ 1017 h 1019"/>
                  <a:gd name="T30" fmla="*/ 10292 w 10292"/>
                  <a:gd name="T31" fmla="*/ 1011 h 1019"/>
                  <a:gd name="T32" fmla="*/ 10292 w 10292"/>
                  <a:gd name="T33" fmla="*/ 8 h 1019"/>
                  <a:gd name="T34" fmla="*/ 10290 w 10292"/>
                  <a:gd name="T35" fmla="*/ 3 h 1019"/>
                  <a:gd name="T36" fmla="*/ 10285 w 10292"/>
                  <a:gd name="T37" fmla="*/ 0 h 1019"/>
                  <a:gd name="T38" fmla="*/ 8 w 10292"/>
                  <a:gd name="T39" fmla="*/ 0 h 1019"/>
                  <a:gd name="T40" fmla="*/ 3 w 10292"/>
                  <a:gd name="T41" fmla="*/ 3 h 1019"/>
                  <a:gd name="T42" fmla="*/ 0 w 10292"/>
                  <a:gd name="T43" fmla="*/ 8 h 1019"/>
                  <a:gd name="T44" fmla="*/ 8 w 10292"/>
                  <a:gd name="T45" fmla="*/ 8 h 10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10292" h="1019">
                    <a:moveTo>
                      <a:pt x="8" y="8"/>
                    </a:moveTo>
                    <a:lnTo>
                      <a:pt x="8" y="15"/>
                    </a:lnTo>
                    <a:lnTo>
                      <a:pt x="10277" y="15"/>
                    </a:lnTo>
                    <a:lnTo>
                      <a:pt x="10277" y="1003"/>
                    </a:lnTo>
                    <a:lnTo>
                      <a:pt x="16" y="1003"/>
                    </a:lnTo>
                    <a:lnTo>
                      <a:pt x="16" y="8"/>
                    </a:lnTo>
                    <a:lnTo>
                      <a:pt x="8" y="8"/>
                    </a:lnTo>
                    <a:lnTo>
                      <a:pt x="8" y="15"/>
                    </a:lnTo>
                    <a:lnTo>
                      <a:pt x="8" y="8"/>
                    </a:lnTo>
                    <a:lnTo>
                      <a:pt x="0" y="8"/>
                    </a:lnTo>
                    <a:lnTo>
                      <a:pt x="0" y="1011"/>
                    </a:lnTo>
                    <a:lnTo>
                      <a:pt x="3" y="1017"/>
                    </a:lnTo>
                    <a:lnTo>
                      <a:pt x="8" y="1019"/>
                    </a:lnTo>
                    <a:lnTo>
                      <a:pt x="10285" y="1019"/>
                    </a:lnTo>
                    <a:lnTo>
                      <a:pt x="10290" y="1017"/>
                    </a:lnTo>
                    <a:lnTo>
                      <a:pt x="10292" y="1011"/>
                    </a:lnTo>
                    <a:lnTo>
                      <a:pt x="10292" y="8"/>
                    </a:lnTo>
                    <a:lnTo>
                      <a:pt x="10290" y="3"/>
                    </a:lnTo>
                    <a:lnTo>
                      <a:pt x="10285" y="0"/>
                    </a:lnTo>
                    <a:lnTo>
                      <a:pt x="8" y="0"/>
                    </a:lnTo>
                    <a:lnTo>
                      <a:pt x="3" y="3"/>
                    </a:lnTo>
                    <a:lnTo>
                      <a:pt x="0" y="8"/>
                    </a:lnTo>
                    <a:lnTo>
                      <a:pt x="8" y="8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20" name="Freeform 344">
                <a:extLst>
                  <a:ext uri="{FF2B5EF4-FFF2-40B4-BE49-F238E27FC236}">
                    <a16:creationId xmlns:a16="http://schemas.microsoft.com/office/drawing/2014/main" id="{308DFCF0-B0DF-49D0-9A6C-4819BCB973D5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6" y="1787"/>
                <a:ext cx="328" cy="27"/>
              </a:xfrm>
              <a:custGeom>
                <a:avLst/>
                <a:gdLst>
                  <a:gd name="T0" fmla="*/ 10174 w 10176"/>
                  <a:gd name="T1" fmla="*/ 0 h 827"/>
                  <a:gd name="T2" fmla="*/ 0 w 10176"/>
                  <a:gd name="T3" fmla="*/ 0 h 827"/>
                  <a:gd name="T4" fmla="*/ 0 w 10176"/>
                  <a:gd name="T5" fmla="*/ 772 h 827"/>
                  <a:gd name="T6" fmla="*/ 5327 w 10176"/>
                  <a:gd name="T7" fmla="*/ 821 h 827"/>
                  <a:gd name="T8" fmla="*/ 5641 w 10176"/>
                  <a:gd name="T9" fmla="*/ 824 h 827"/>
                  <a:gd name="T10" fmla="*/ 5953 w 10176"/>
                  <a:gd name="T11" fmla="*/ 827 h 827"/>
                  <a:gd name="T12" fmla="*/ 6187 w 10176"/>
                  <a:gd name="T13" fmla="*/ 824 h 827"/>
                  <a:gd name="T14" fmla="*/ 6419 w 10176"/>
                  <a:gd name="T15" fmla="*/ 824 h 827"/>
                  <a:gd name="T16" fmla="*/ 6649 w 10176"/>
                  <a:gd name="T17" fmla="*/ 818 h 827"/>
                  <a:gd name="T18" fmla="*/ 6883 w 10176"/>
                  <a:gd name="T19" fmla="*/ 813 h 827"/>
                  <a:gd name="T20" fmla="*/ 7114 w 10176"/>
                  <a:gd name="T21" fmla="*/ 806 h 827"/>
                  <a:gd name="T22" fmla="*/ 7345 w 10176"/>
                  <a:gd name="T23" fmla="*/ 796 h 827"/>
                  <a:gd name="T24" fmla="*/ 7576 w 10176"/>
                  <a:gd name="T25" fmla="*/ 783 h 827"/>
                  <a:gd name="T26" fmla="*/ 7810 w 10176"/>
                  <a:gd name="T27" fmla="*/ 767 h 827"/>
                  <a:gd name="T28" fmla="*/ 8122 w 10176"/>
                  <a:gd name="T29" fmla="*/ 744 h 827"/>
                  <a:gd name="T30" fmla="*/ 8439 w 10176"/>
                  <a:gd name="T31" fmla="*/ 716 h 827"/>
                  <a:gd name="T32" fmla="*/ 8752 w 10176"/>
                  <a:gd name="T33" fmla="*/ 682 h 827"/>
                  <a:gd name="T34" fmla="*/ 9065 w 10176"/>
                  <a:gd name="T35" fmla="*/ 641 h 827"/>
                  <a:gd name="T36" fmla="*/ 9198 w 10176"/>
                  <a:gd name="T37" fmla="*/ 626 h 827"/>
                  <a:gd name="T38" fmla="*/ 9340 w 10176"/>
                  <a:gd name="T39" fmla="*/ 613 h 827"/>
                  <a:gd name="T40" fmla="*/ 9414 w 10176"/>
                  <a:gd name="T41" fmla="*/ 605 h 827"/>
                  <a:gd name="T42" fmla="*/ 9486 w 10176"/>
                  <a:gd name="T43" fmla="*/ 594 h 827"/>
                  <a:gd name="T44" fmla="*/ 9558 w 10176"/>
                  <a:gd name="T45" fmla="*/ 584 h 827"/>
                  <a:gd name="T46" fmla="*/ 9627 w 10176"/>
                  <a:gd name="T47" fmla="*/ 572 h 827"/>
                  <a:gd name="T48" fmla="*/ 9700 w 10176"/>
                  <a:gd name="T49" fmla="*/ 553 h 827"/>
                  <a:gd name="T50" fmla="*/ 9766 w 10176"/>
                  <a:gd name="T51" fmla="*/ 533 h 827"/>
                  <a:gd name="T52" fmla="*/ 9830 w 10176"/>
                  <a:gd name="T53" fmla="*/ 507 h 827"/>
                  <a:gd name="T54" fmla="*/ 9861 w 10176"/>
                  <a:gd name="T55" fmla="*/ 494 h 827"/>
                  <a:gd name="T56" fmla="*/ 9892 w 10176"/>
                  <a:gd name="T57" fmla="*/ 479 h 827"/>
                  <a:gd name="T58" fmla="*/ 9922 w 10176"/>
                  <a:gd name="T59" fmla="*/ 461 h 827"/>
                  <a:gd name="T60" fmla="*/ 9951 w 10176"/>
                  <a:gd name="T61" fmla="*/ 443 h 827"/>
                  <a:gd name="T62" fmla="*/ 9979 w 10176"/>
                  <a:gd name="T63" fmla="*/ 423 h 827"/>
                  <a:gd name="T64" fmla="*/ 10005 w 10176"/>
                  <a:gd name="T65" fmla="*/ 399 h 827"/>
                  <a:gd name="T66" fmla="*/ 10030 w 10176"/>
                  <a:gd name="T67" fmla="*/ 376 h 827"/>
                  <a:gd name="T68" fmla="*/ 10054 w 10176"/>
                  <a:gd name="T69" fmla="*/ 351 h 827"/>
                  <a:gd name="T70" fmla="*/ 10076 w 10176"/>
                  <a:gd name="T71" fmla="*/ 324 h 827"/>
                  <a:gd name="T72" fmla="*/ 10097 w 10176"/>
                  <a:gd name="T73" fmla="*/ 297 h 827"/>
                  <a:gd name="T74" fmla="*/ 10105 w 10176"/>
                  <a:gd name="T75" fmla="*/ 278 h 827"/>
                  <a:gd name="T76" fmla="*/ 10118 w 10176"/>
                  <a:gd name="T77" fmla="*/ 245 h 827"/>
                  <a:gd name="T78" fmla="*/ 10134 w 10176"/>
                  <a:gd name="T79" fmla="*/ 204 h 827"/>
                  <a:gd name="T80" fmla="*/ 10149 w 10176"/>
                  <a:gd name="T81" fmla="*/ 154 h 827"/>
                  <a:gd name="T82" fmla="*/ 10161 w 10176"/>
                  <a:gd name="T83" fmla="*/ 106 h 827"/>
                  <a:gd name="T84" fmla="*/ 10171 w 10176"/>
                  <a:gd name="T85" fmla="*/ 62 h 827"/>
                  <a:gd name="T86" fmla="*/ 10176 w 10176"/>
                  <a:gd name="T87" fmla="*/ 27 h 827"/>
                  <a:gd name="T88" fmla="*/ 10176 w 10176"/>
                  <a:gd name="T89" fmla="*/ 11 h 827"/>
                  <a:gd name="T90" fmla="*/ 10174 w 10176"/>
                  <a:gd name="T91" fmla="*/ 0 h 8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0176" h="827">
                    <a:moveTo>
                      <a:pt x="10174" y="0"/>
                    </a:moveTo>
                    <a:lnTo>
                      <a:pt x="0" y="0"/>
                    </a:lnTo>
                    <a:lnTo>
                      <a:pt x="0" y="772"/>
                    </a:lnTo>
                    <a:lnTo>
                      <a:pt x="5327" y="821"/>
                    </a:lnTo>
                    <a:lnTo>
                      <a:pt x="5641" y="824"/>
                    </a:lnTo>
                    <a:lnTo>
                      <a:pt x="5953" y="827"/>
                    </a:lnTo>
                    <a:lnTo>
                      <a:pt x="6187" y="824"/>
                    </a:lnTo>
                    <a:lnTo>
                      <a:pt x="6419" y="824"/>
                    </a:lnTo>
                    <a:lnTo>
                      <a:pt x="6649" y="818"/>
                    </a:lnTo>
                    <a:lnTo>
                      <a:pt x="6883" y="813"/>
                    </a:lnTo>
                    <a:lnTo>
                      <a:pt x="7114" y="806"/>
                    </a:lnTo>
                    <a:lnTo>
                      <a:pt x="7345" y="796"/>
                    </a:lnTo>
                    <a:lnTo>
                      <a:pt x="7576" y="783"/>
                    </a:lnTo>
                    <a:lnTo>
                      <a:pt x="7810" y="767"/>
                    </a:lnTo>
                    <a:lnTo>
                      <a:pt x="8122" y="744"/>
                    </a:lnTo>
                    <a:lnTo>
                      <a:pt x="8439" y="716"/>
                    </a:lnTo>
                    <a:lnTo>
                      <a:pt x="8752" y="682"/>
                    </a:lnTo>
                    <a:lnTo>
                      <a:pt x="9065" y="641"/>
                    </a:lnTo>
                    <a:lnTo>
                      <a:pt x="9198" y="626"/>
                    </a:lnTo>
                    <a:lnTo>
                      <a:pt x="9340" y="613"/>
                    </a:lnTo>
                    <a:lnTo>
                      <a:pt x="9414" y="605"/>
                    </a:lnTo>
                    <a:lnTo>
                      <a:pt x="9486" y="594"/>
                    </a:lnTo>
                    <a:lnTo>
                      <a:pt x="9558" y="584"/>
                    </a:lnTo>
                    <a:lnTo>
                      <a:pt x="9627" y="572"/>
                    </a:lnTo>
                    <a:lnTo>
                      <a:pt x="9700" y="553"/>
                    </a:lnTo>
                    <a:lnTo>
                      <a:pt x="9766" y="533"/>
                    </a:lnTo>
                    <a:lnTo>
                      <a:pt x="9830" y="507"/>
                    </a:lnTo>
                    <a:lnTo>
                      <a:pt x="9861" y="494"/>
                    </a:lnTo>
                    <a:lnTo>
                      <a:pt x="9892" y="479"/>
                    </a:lnTo>
                    <a:lnTo>
                      <a:pt x="9922" y="461"/>
                    </a:lnTo>
                    <a:lnTo>
                      <a:pt x="9951" y="443"/>
                    </a:lnTo>
                    <a:lnTo>
                      <a:pt x="9979" y="423"/>
                    </a:lnTo>
                    <a:lnTo>
                      <a:pt x="10005" y="399"/>
                    </a:lnTo>
                    <a:lnTo>
                      <a:pt x="10030" y="376"/>
                    </a:lnTo>
                    <a:lnTo>
                      <a:pt x="10054" y="351"/>
                    </a:lnTo>
                    <a:lnTo>
                      <a:pt x="10076" y="324"/>
                    </a:lnTo>
                    <a:lnTo>
                      <a:pt x="10097" y="297"/>
                    </a:lnTo>
                    <a:lnTo>
                      <a:pt x="10105" y="278"/>
                    </a:lnTo>
                    <a:lnTo>
                      <a:pt x="10118" y="245"/>
                    </a:lnTo>
                    <a:lnTo>
                      <a:pt x="10134" y="204"/>
                    </a:lnTo>
                    <a:lnTo>
                      <a:pt x="10149" y="154"/>
                    </a:lnTo>
                    <a:lnTo>
                      <a:pt x="10161" y="106"/>
                    </a:lnTo>
                    <a:lnTo>
                      <a:pt x="10171" y="62"/>
                    </a:lnTo>
                    <a:lnTo>
                      <a:pt x="10176" y="27"/>
                    </a:lnTo>
                    <a:lnTo>
                      <a:pt x="10176" y="11"/>
                    </a:lnTo>
                    <a:lnTo>
                      <a:pt x="10174" y="0"/>
                    </a:lnTo>
                    <a:close/>
                  </a:path>
                </a:pathLst>
              </a:custGeom>
              <a:solidFill>
                <a:srgbClr val="DB8D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21" name="Freeform 345">
                <a:extLst>
                  <a:ext uri="{FF2B5EF4-FFF2-40B4-BE49-F238E27FC236}">
                    <a16:creationId xmlns:a16="http://schemas.microsoft.com/office/drawing/2014/main" id="{AC9F70DF-3F2C-44AD-9BC8-C6A69C64DE8E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6" y="1787"/>
                <a:ext cx="328" cy="25"/>
              </a:xfrm>
              <a:custGeom>
                <a:avLst/>
                <a:gdLst>
                  <a:gd name="T0" fmla="*/ 10169 w 10182"/>
                  <a:gd name="T1" fmla="*/ 0 h 779"/>
                  <a:gd name="T2" fmla="*/ 0 w 10182"/>
                  <a:gd name="T3" fmla="*/ 0 h 779"/>
                  <a:gd name="T4" fmla="*/ 0 w 10182"/>
                  <a:gd name="T5" fmla="*/ 779 h 779"/>
                  <a:gd name="T6" fmla="*/ 8 w 10182"/>
                  <a:gd name="T7" fmla="*/ 779 h 779"/>
                  <a:gd name="T8" fmla="*/ 8 w 10182"/>
                  <a:gd name="T9" fmla="*/ 7 h 779"/>
                  <a:gd name="T10" fmla="*/ 10182 w 10182"/>
                  <a:gd name="T11" fmla="*/ 7 h 779"/>
                  <a:gd name="T12" fmla="*/ 10177 w 10182"/>
                  <a:gd name="T13" fmla="*/ 2 h 779"/>
                  <a:gd name="T14" fmla="*/ 10169 w 10182"/>
                  <a:gd name="T15" fmla="*/ 0 h 7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0182" h="779">
                    <a:moveTo>
                      <a:pt x="10169" y="0"/>
                    </a:moveTo>
                    <a:lnTo>
                      <a:pt x="0" y="0"/>
                    </a:lnTo>
                    <a:lnTo>
                      <a:pt x="0" y="779"/>
                    </a:lnTo>
                    <a:lnTo>
                      <a:pt x="8" y="779"/>
                    </a:lnTo>
                    <a:lnTo>
                      <a:pt x="8" y="7"/>
                    </a:lnTo>
                    <a:lnTo>
                      <a:pt x="10182" y="7"/>
                    </a:lnTo>
                    <a:lnTo>
                      <a:pt x="10177" y="2"/>
                    </a:lnTo>
                    <a:lnTo>
                      <a:pt x="10169" y="0"/>
                    </a:lnTo>
                    <a:close/>
                  </a:path>
                </a:pathLst>
              </a:custGeom>
              <a:solidFill>
                <a:srgbClr val="6E332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22" name="Freeform 346">
                <a:extLst>
                  <a:ext uri="{FF2B5EF4-FFF2-40B4-BE49-F238E27FC236}">
                    <a16:creationId xmlns:a16="http://schemas.microsoft.com/office/drawing/2014/main" id="{C8E7D9A2-ED6A-4DB5-A4B7-3469C25B87E8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36" y="1670"/>
                <a:ext cx="54" cy="76"/>
              </a:xfrm>
              <a:custGeom>
                <a:avLst/>
                <a:gdLst>
                  <a:gd name="T0" fmla="*/ 271 w 1671"/>
                  <a:gd name="T1" fmla="*/ 73 h 2357"/>
                  <a:gd name="T2" fmla="*/ 410 w 1671"/>
                  <a:gd name="T3" fmla="*/ 233 h 2357"/>
                  <a:gd name="T4" fmla="*/ 669 w 1671"/>
                  <a:gd name="T5" fmla="*/ 508 h 2357"/>
                  <a:gd name="T6" fmla="*/ 952 w 1671"/>
                  <a:gd name="T7" fmla="*/ 814 h 2357"/>
                  <a:gd name="T8" fmla="*/ 1139 w 1671"/>
                  <a:gd name="T9" fmla="*/ 1024 h 2357"/>
                  <a:gd name="T10" fmla="*/ 1311 w 1671"/>
                  <a:gd name="T11" fmla="*/ 1238 h 2357"/>
                  <a:gd name="T12" fmla="*/ 1462 w 1671"/>
                  <a:gd name="T13" fmla="*/ 1447 h 2357"/>
                  <a:gd name="T14" fmla="*/ 1525 w 1671"/>
                  <a:gd name="T15" fmla="*/ 1547 h 2357"/>
                  <a:gd name="T16" fmla="*/ 1579 w 1671"/>
                  <a:gd name="T17" fmla="*/ 1644 h 2357"/>
                  <a:gd name="T18" fmla="*/ 1622 w 1671"/>
                  <a:gd name="T19" fmla="*/ 1740 h 2357"/>
                  <a:gd name="T20" fmla="*/ 1650 w 1671"/>
                  <a:gd name="T21" fmla="*/ 1831 h 2357"/>
                  <a:gd name="T22" fmla="*/ 1669 w 1671"/>
                  <a:gd name="T23" fmla="*/ 1916 h 2357"/>
                  <a:gd name="T24" fmla="*/ 1671 w 1671"/>
                  <a:gd name="T25" fmla="*/ 1992 h 2357"/>
                  <a:gd name="T26" fmla="*/ 1655 w 1671"/>
                  <a:gd name="T27" fmla="*/ 2067 h 2357"/>
                  <a:gd name="T28" fmla="*/ 1625 w 1671"/>
                  <a:gd name="T29" fmla="*/ 2133 h 2357"/>
                  <a:gd name="T30" fmla="*/ 1576 w 1671"/>
                  <a:gd name="T31" fmla="*/ 2193 h 2357"/>
                  <a:gd name="T32" fmla="*/ 1506 w 1671"/>
                  <a:gd name="T33" fmla="*/ 2244 h 2357"/>
                  <a:gd name="T34" fmla="*/ 1416 w 1671"/>
                  <a:gd name="T35" fmla="*/ 2286 h 2357"/>
                  <a:gd name="T36" fmla="*/ 1306 w 1671"/>
                  <a:gd name="T37" fmla="*/ 2319 h 2357"/>
                  <a:gd name="T38" fmla="*/ 1170 w 1671"/>
                  <a:gd name="T39" fmla="*/ 2342 h 2357"/>
                  <a:gd name="T40" fmla="*/ 1011 w 1671"/>
                  <a:gd name="T41" fmla="*/ 2355 h 2357"/>
                  <a:gd name="T42" fmla="*/ 823 w 1671"/>
                  <a:gd name="T43" fmla="*/ 2355 h 2357"/>
                  <a:gd name="T44" fmla="*/ 610 w 1671"/>
                  <a:gd name="T45" fmla="*/ 2345 h 2357"/>
                  <a:gd name="T46" fmla="*/ 369 w 1671"/>
                  <a:gd name="T47" fmla="*/ 2322 h 2357"/>
                  <a:gd name="T48" fmla="*/ 1039 w 1671"/>
                  <a:gd name="T49" fmla="*/ 1787 h 2357"/>
                  <a:gd name="T50" fmla="*/ 913 w 1671"/>
                  <a:gd name="T51" fmla="*/ 1581 h 2357"/>
                  <a:gd name="T52" fmla="*/ 764 w 1671"/>
                  <a:gd name="T53" fmla="*/ 1377 h 2357"/>
                  <a:gd name="T54" fmla="*/ 610 w 1671"/>
                  <a:gd name="T55" fmla="*/ 1184 h 2357"/>
                  <a:gd name="T56" fmla="*/ 457 w 1671"/>
                  <a:gd name="T57" fmla="*/ 1009 h 2357"/>
                  <a:gd name="T58" fmla="*/ 203 w 1671"/>
                  <a:gd name="T59" fmla="*/ 744 h 2357"/>
                  <a:gd name="T60" fmla="*/ 100 w 1671"/>
                  <a:gd name="T61" fmla="*/ 642 h 2357"/>
                  <a:gd name="T62" fmla="*/ 213 w 1671"/>
                  <a:gd name="T63" fmla="*/ 0 h 23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671" h="2357">
                    <a:moveTo>
                      <a:pt x="213" y="0"/>
                    </a:moveTo>
                    <a:lnTo>
                      <a:pt x="271" y="73"/>
                    </a:lnTo>
                    <a:lnTo>
                      <a:pt x="335" y="148"/>
                    </a:lnTo>
                    <a:lnTo>
                      <a:pt x="410" y="233"/>
                    </a:lnTo>
                    <a:lnTo>
                      <a:pt x="493" y="320"/>
                    </a:lnTo>
                    <a:lnTo>
                      <a:pt x="669" y="508"/>
                    </a:lnTo>
                    <a:lnTo>
                      <a:pt x="857" y="708"/>
                    </a:lnTo>
                    <a:lnTo>
                      <a:pt x="952" y="814"/>
                    </a:lnTo>
                    <a:lnTo>
                      <a:pt x="1047" y="919"/>
                    </a:lnTo>
                    <a:lnTo>
                      <a:pt x="1139" y="1024"/>
                    </a:lnTo>
                    <a:lnTo>
                      <a:pt x="1230" y="1133"/>
                    </a:lnTo>
                    <a:lnTo>
                      <a:pt x="1311" y="1238"/>
                    </a:lnTo>
                    <a:lnTo>
                      <a:pt x="1391" y="1344"/>
                    </a:lnTo>
                    <a:lnTo>
                      <a:pt x="1462" y="1447"/>
                    </a:lnTo>
                    <a:lnTo>
                      <a:pt x="1494" y="1496"/>
                    </a:lnTo>
                    <a:lnTo>
                      <a:pt x="1525" y="1547"/>
                    </a:lnTo>
                    <a:lnTo>
                      <a:pt x="1552" y="1596"/>
                    </a:lnTo>
                    <a:lnTo>
                      <a:pt x="1579" y="1644"/>
                    </a:lnTo>
                    <a:lnTo>
                      <a:pt x="1601" y="1691"/>
                    </a:lnTo>
                    <a:lnTo>
                      <a:pt x="1622" y="1740"/>
                    </a:lnTo>
                    <a:lnTo>
                      <a:pt x="1637" y="1784"/>
                    </a:lnTo>
                    <a:lnTo>
                      <a:pt x="1650" y="1831"/>
                    </a:lnTo>
                    <a:lnTo>
                      <a:pt x="1660" y="1872"/>
                    </a:lnTo>
                    <a:lnTo>
                      <a:pt x="1669" y="1916"/>
                    </a:lnTo>
                    <a:lnTo>
                      <a:pt x="1671" y="1953"/>
                    </a:lnTo>
                    <a:lnTo>
                      <a:pt x="1671" y="1992"/>
                    </a:lnTo>
                    <a:lnTo>
                      <a:pt x="1666" y="2031"/>
                    </a:lnTo>
                    <a:lnTo>
                      <a:pt x="1655" y="2067"/>
                    </a:lnTo>
                    <a:lnTo>
                      <a:pt x="1642" y="2101"/>
                    </a:lnTo>
                    <a:lnTo>
                      <a:pt x="1625" y="2133"/>
                    </a:lnTo>
                    <a:lnTo>
                      <a:pt x="1604" y="2165"/>
                    </a:lnTo>
                    <a:lnTo>
                      <a:pt x="1576" y="2193"/>
                    </a:lnTo>
                    <a:lnTo>
                      <a:pt x="1545" y="2218"/>
                    </a:lnTo>
                    <a:lnTo>
                      <a:pt x="1506" y="2244"/>
                    </a:lnTo>
                    <a:lnTo>
                      <a:pt x="1465" y="2265"/>
                    </a:lnTo>
                    <a:lnTo>
                      <a:pt x="1416" y="2286"/>
                    </a:lnTo>
                    <a:lnTo>
                      <a:pt x="1365" y="2303"/>
                    </a:lnTo>
                    <a:lnTo>
                      <a:pt x="1306" y="2319"/>
                    </a:lnTo>
                    <a:lnTo>
                      <a:pt x="1242" y="2332"/>
                    </a:lnTo>
                    <a:lnTo>
                      <a:pt x="1170" y="2342"/>
                    </a:lnTo>
                    <a:lnTo>
                      <a:pt x="1093" y="2350"/>
                    </a:lnTo>
                    <a:lnTo>
                      <a:pt x="1011" y="2355"/>
                    </a:lnTo>
                    <a:lnTo>
                      <a:pt x="921" y="2357"/>
                    </a:lnTo>
                    <a:lnTo>
                      <a:pt x="823" y="2355"/>
                    </a:lnTo>
                    <a:lnTo>
                      <a:pt x="721" y="2352"/>
                    </a:lnTo>
                    <a:lnTo>
                      <a:pt x="610" y="2345"/>
                    </a:lnTo>
                    <a:lnTo>
                      <a:pt x="495" y="2334"/>
                    </a:lnTo>
                    <a:lnTo>
                      <a:pt x="369" y="2322"/>
                    </a:lnTo>
                    <a:lnTo>
                      <a:pt x="662" y="1825"/>
                    </a:lnTo>
                    <a:lnTo>
                      <a:pt x="1039" y="1787"/>
                    </a:lnTo>
                    <a:lnTo>
                      <a:pt x="981" y="1683"/>
                    </a:lnTo>
                    <a:lnTo>
                      <a:pt x="913" y="1581"/>
                    </a:lnTo>
                    <a:lnTo>
                      <a:pt x="842" y="1478"/>
                    </a:lnTo>
                    <a:lnTo>
                      <a:pt x="764" y="1377"/>
                    </a:lnTo>
                    <a:lnTo>
                      <a:pt x="688" y="1279"/>
                    </a:lnTo>
                    <a:lnTo>
                      <a:pt x="610" y="1184"/>
                    </a:lnTo>
                    <a:lnTo>
                      <a:pt x="530" y="1094"/>
                    </a:lnTo>
                    <a:lnTo>
                      <a:pt x="457" y="1009"/>
                    </a:lnTo>
                    <a:lnTo>
                      <a:pt x="318" y="860"/>
                    </a:lnTo>
                    <a:lnTo>
                      <a:pt x="203" y="744"/>
                    </a:lnTo>
                    <a:lnTo>
                      <a:pt x="128" y="667"/>
                    </a:lnTo>
                    <a:lnTo>
                      <a:pt x="100" y="642"/>
                    </a:lnTo>
                    <a:lnTo>
                      <a:pt x="0" y="44"/>
                    </a:lnTo>
                    <a:lnTo>
                      <a:pt x="213" y="0"/>
                    </a:lnTo>
                    <a:close/>
                  </a:path>
                </a:pathLst>
              </a:custGeom>
              <a:solidFill>
                <a:srgbClr val="7E838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23" name="Freeform 347">
                <a:extLst>
                  <a:ext uri="{FF2B5EF4-FFF2-40B4-BE49-F238E27FC236}">
                    <a16:creationId xmlns:a16="http://schemas.microsoft.com/office/drawing/2014/main" id="{F7CB54EE-7C89-4AA7-B27A-8DFB8BF98FE8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36" y="1670"/>
                <a:ext cx="55" cy="77"/>
              </a:xfrm>
              <a:custGeom>
                <a:avLst/>
                <a:gdLst>
                  <a:gd name="T0" fmla="*/ 290 w 1688"/>
                  <a:gd name="T1" fmla="*/ 106 h 2373"/>
                  <a:gd name="T2" fmla="*/ 597 w 1688"/>
                  <a:gd name="T3" fmla="*/ 440 h 2373"/>
                  <a:gd name="T4" fmla="*/ 1081 w 1688"/>
                  <a:gd name="T5" fmla="*/ 965 h 2373"/>
                  <a:gd name="T6" fmla="*/ 1359 w 1688"/>
                  <a:gd name="T7" fmla="*/ 1307 h 2373"/>
                  <a:gd name="T8" fmla="*/ 1498 w 1688"/>
                  <a:gd name="T9" fmla="*/ 1508 h 2373"/>
                  <a:gd name="T10" fmla="*/ 1600 w 1688"/>
                  <a:gd name="T11" fmla="*/ 1695 h 2373"/>
                  <a:gd name="T12" fmla="*/ 1659 w 1688"/>
                  <a:gd name="T13" fmla="*/ 1868 h 2373"/>
                  <a:gd name="T14" fmla="*/ 1669 w 1688"/>
                  <a:gd name="T15" fmla="*/ 2015 h 2373"/>
                  <a:gd name="T16" fmla="*/ 1631 w 1688"/>
                  <a:gd name="T17" fmla="*/ 2130 h 2373"/>
                  <a:gd name="T18" fmla="*/ 1544 w 1688"/>
                  <a:gd name="T19" fmla="*/ 2223 h 2373"/>
                  <a:gd name="T20" fmla="*/ 1397 w 1688"/>
                  <a:gd name="T21" fmla="*/ 2295 h 2373"/>
                  <a:gd name="T22" fmla="*/ 1190 w 1688"/>
                  <a:gd name="T23" fmla="*/ 2341 h 2373"/>
                  <a:gd name="T24" fmla="*/ 910 w 1688"/>
                  <a:gd name="T25" fmla="*/ 2357 h 2373"/>
                  <a:gd name="T26" fmla="*/ 527 w 1688"/>
                  <a:gd name="T27" fmla="*/ 2336 h 2373"/>
                  <a:gd name="T28" fmla="*/ 386 w 1688"/>
                  <a:gd name="T29" fmla="*/ 2334 h 2373"/>
                  <a:gd name="T30" fmla="*/ 1056 w 1688"/>
                  <a:gd name="T31" fmla="*/ 1796 h 2373"/>
                  <a:gd name="T32" fmla="*/ 927 w 1688"/>
                  <a:gd name="T33" fmla="*/ 1583 h 2373"/>
                  <a:gd name="T34" fmla="*/ 702 w 1688"/>
                  <a:gd name="T35" fmla="*/ 1281 h 2373"/>
                  <a:gd name="T36" fmla="*/ 471 w 1688"/>
                  <a:gd name="T37" fmla="*/ 1011 h 2373"/>
                  <a:gd name="T38" fmla="*/ 142 w 1688"/>
                  <a:gd name="T39" fmla="*/ 669 h 2373"/>
                  <a:gd name="T40" fmla="*/ 116 w 1688"/>
                  <a:gd name="T41" fmla="*/ 646 h 2373"/>
                  <a:gd name="T42" fmla="*/ 222 w 1688"/>
                  <a:gd name="T43" fmla="*/ 7 h 2373"/>
                  <a:gd name="T44" fmla="*/ 222 w 1688"/>
                  <a:gd name="T45" fmla="*/ 0 h 2373"/>
                  <a:gd name="T46" fmla="*/ 0 w 1688"/>
                  <a:gd name="T47" fmla="*/ 51 h 2373"/>
                  <a:gd name="T48" fmla="*/ 132 w 1688"/>
                  <a:gd name="T49" fmla="*/ 682 h 2373"/>
                  <a:gd name="T50" fmla="*/ 404 w 1688"/>
                  <a:gd name="T51" fmla="*/ 962 h 2373"/>
                  <a:gd name="T52" fmla="*/ 671 w 1688"/>
                  <a:gd name="T53" fmla="*/ 1269 h 2373"/>
                  <a:gd name="T54" fmla="*/ 871 w 1688"/>
                  <a:gd name="T55" fmla="*/ 1529 h 2373"/>
                  <a:gd name="T56" fmla="*/ 1043 w 1688"/>
                  <a:gd name="T57" fmla="*/ 1796 h 2373"/>
                  <a:gd name="T58" fmla="*/ 671 w 1688"/>
                  <a:gd name="T59" fmla="*/ 1824 h 2373"/>
                  <a:gd name="T60" fmla="*/ 373 w 1688"/>
                  <a:gd name="T61" fmla="*/ 2334 h 2373"/>
                  <a:gd name="T62" fmla="*/ 663 w 1688"/>
                  <a:gd name="T63" fmla="*/ 2362 h 2373"/>
                  <a:gd name="T64" fmla="*/ 1010 w 1688"/>
                  <a:gd name="T65" fmla="*/ 2370 h 2373"/>
                  <a:gd name="T66" fmla="*/ 1269 w 1688"/>
                  <a:gd name="T67" fmla="*/ 2344 h 2373"/>
                  <a:gd name="T68" fmla="*/ 1459 w 1688"/>
                  <a:gd name="T69" fmla="*/ 2288 h 2373"/>
                  <a:gd name="T70" fmla="*/ 1571 w 1688"/>
                  <a:gd name="T71" fmla="*/ 2220 h 2373"/>
                  <a:gd name="T72" fmla="*/ 1620 w 1688"/>
                  <a:gd name="T73" fmla="*/ 2172 h 2373"/>
                  <a:gd name="T74" fmla="*/ 1656 w 1688"/>
                  <a:gd name="T75" fmla="*/ 2118 h 2373"/>
                  <a:gd name="T76" fmla="*/ 1685 w 1688"/>
                  <a:gd name="T77" fmla="*/ 2018 h 2373"/>
                  <a:gd name="T78" fmla="*/ 1685 w 1688"/>
                  <a:gd name="T79" fmla="*/ 1919 h 2373"/>
                  <a:gd name="T80" fmla="*/ 1639 w 1688"/>
                  <a:gd name="T81" fmla="*/ 1750 h 2373"/>
                  <a:gd name="T82" fmla="*/ 1549 w 1688"/>
                  <a:gd name="T83" fmla="*/ 1564 h 2373"/>
                  <a:gd name="T84" fmla="*/ 1371 w 1688"/>
                  <a:gd name="T85" fmla="*/ 1299 h 2373"/>
                  <a:gd name="T86" fmla="*/ 1122 w 1688"/>
                  <a:gd name="T87" fmla="*/ 991 h 2373"/>
                  <a:gd name="T88" fmla="*/ 496 w 1688"/>
                  <a:gd name="T89" fmla="*/ 309 h 2373"/>
                  <a:gd name="T90" fmla="*/ 229 w 1688"/>
                  <a:gd name="T91" fmla="*/ 5 h 2373"/>
                  <a:gd name="T92" fmla="*/ 222 w 1688"/>
                  <a:gd name="T93" fmla="*/ 7 h 23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688" h="2373">
                    <a:moveTo>
                      <a:pt x="222" y="7"/>
                    </a:moveTo>
                    <a:lnTo>
                      <a:pt x="217" y="13"/>
                    </a:lnTo>
                    <a:lnTo>
                      <a:pt x="290" y="106"/>
                    </a:lnTo>
                    <a:lnTo>
                      <a:pt x="383" y="209"/>
                    </a:lnTo>
                    <a:lnTo>
                      <a:pt x="486" y="319"/>
                    </a:lnTo>
                    <a:lnTo>
                      <a:pt x="597" y="440"/>
                    </a:lnTo>
                    <a:lnTo>
                      <a:pt x="835" y="695"/>
                    </a:lnTo>
                    <a:lnTo>
                      <a:pt x="958" y="829"/>
                    </a:lnTo>
                    <a:lnTo>
                      <a:pt x="1081" y="965"/>
                    </a:lnTo>
                    <a:lnTo>
                      <a:pt x="1197" y="1104"/>
                    </a:lnTo>
                    <a:lnTo>
                      <a:pt x="1307" y="1240"/>
                    </a:lnTo>
                    <a:lnTo>
                      <a:pt x="1359" y="1307"/>
                    </a:lnTo>
                    <a:lnTo>
                      <a:pt x="1408" y="1374"/>
                    </a:lnTo>
                    <a:lnTo>
                      <a:pt x="1454" y="1441"/>
                    </a:lnTo>
                    <a:lnTo>
                      <a:pt x="1498" y="1508"/>
                    </a:lnTo>
                    <a:lnTo>
                      <a:pt x="1536" y="1572"/>
                    </a:lnTo>
                    <a:lnTo>
                      <a:pt x="1569" y="1634"/>
                    </a:lnTo>
                    <a:lnTo>
                      <a:pt x="1600" y="1695"/>
                    </a:lnTo>
                    <a:lnTo>
                      <a:pt x="1626" y="1755"/>
                    </a:lnTo>
                    <a:lnTo>
                      <a:pt x="1646" y="1814"/>
                    </a:lnTo>
                    <a:lnTo>
                      <a:pt x="1659" y="1868"/>
                    </a:lnTo>
                    <a:lnTo>
                      <a:pt x="1669" y="1923"/>
                    </a:lnTo>
                    <a:lnTo>
                      <a:pt x="1673" y="1974"/>
                    </a:lnTo>
                    <a:lnTo>
                      <a:pt x="1669" y="2015"/>
                    </a:lnTo>
                    <a:lnTo>
                      <a:pt x="1661" y="2055"/>
                    </a:lnTo>
                    <a:lnTo>
                      <a:pt x="1649" y="2094"/>
                    </a:lnTo>
                    <a:lnTo>
                      <a:pt x="1631" y="2130"/>
                    </a:lnTo>
                    <a:lnTo>
                      <a:pt x="1608" y="2164"/>
                    </a:lnTo>
                    <a:lnTo>
                      <a:pt x="1580" y="2195"/>
                    </a:lnTo>
                    <a:lnTo>
                      <a:pt x="1544" y="2223"/>
                    </a:lnTo>
                    <a:lnTo>
                      <a:pt x="1503" y="2249"/>
                    </a:lnTo>
                    <a:lnTo>
                      <a:pt x="1454" y="2274"/>
                    </a:lnTo>
                    <a:lnTo>
                      <a:pt x="1397" y="2295"/>
                    </a:lnTo>
                    <a:lnTo>
                      <a:pt x="1336" y="2313"/>
                    </a:lnTo>
                    <a:lnTo>
                      <a:pt x="1266" y="2329"/>
                    </a:lnTo>
                    <a:lnTo>
                      <a:pt x="1190" y="2341"/>
                    </a:lnTo>
                    <a:lnTo>
                      <a:pt x="1102" y="2349"/>
                    </a:lnTo>
                    <a:lnTo>
                      <a:pt x="1010" y="2354"/>
                    </a:lnTo>
                    <a:lnTo>
                      <a:pt x="910" y="2357"/>
                    </a:lnTo>
                    <a:lnTo>
                      <a:pt x="792" y="2354"/>
                    </a:lnTo>
                    <a:lnTo>
                      <a:pt x="663" y="2347"/>
                    </a:lnTo>
                    <a:lnTo>
                      <a:pt x="527" y="2336"/>
                    </a:lnTo>
                    <a:lnTo>
                      <a:pt x="380" y="2320"/>
                    </a:lnTo>
                    <a:lnTo>
                      <a:pt x="378" y="2329"/>
                    </a:lnTo>
                    <a:lnTo>
                      <a:pt x="386" y="2334"/>
                    </a:lnTo>
                    <a:lnTo>
                      <a:pt x="676" y="1840"/>
                    </a:lnTo>
                    <a:lnTo>
                      <a:pt x="1051" y="1799"/>
                    </a:lnTo>
                    <a:lnTo>
                      <a:pt x="1056" y="1796"/>
                    </a:lnTo>
                    <a:lnTo>
                      <a:pt x="1056" y="1788"/>
                    </a:lnTo>
                    <a:lnTo>
                      <a:pt x="995" y="1685"/>
                    </a:lnTo>
                    <a:lnTo>
                      <a:pt x="927" y="1583"/>
                    </a:lnTo>
                    <a:lnTo>
                      <a:pt x="856" y="1480"/>
                    </a:lnTo>
                    <a:lnTo>
                      <a:pt x="781" y="1379"/>
                    </a:lnTo>
                    <a:lnTo>
                      <a:pt x="702" y="1281"/>
                    </a:lnTo>
                    <a:lnTo>
                      <a:pt x="624" y="1186"/>
                    </a:lnTo>
                    <a:lnTo>
                      <a:pt x="548" y="1096"/>
                    </a:lnTo>
                    <a:lnTo>
                      <a:pt x="471" y="1011"/>
                    </a:lnTo>
                    <a:lnTo>
                      <a:pt x="332" y="862"/>
                    </a:lnTo>
                    <a:lnTo>
                      <a:pt x="219" y="746"/>
                    </a:lnTo>
                    <a:lnTo>
                      <a:pt x="142" y="669"/>
                    </a:lnTo>
                    <a:lnTo>
                      <a:pt x="114" y="644"/>
                    </a:lnTo>
                    <a:lnTo>
                      <a:pt x="109" y="649"/>
                    </a:lnTo>
                    <a:lnTo>
                      <a:pt x="116" y="646"/>
                    </a:lnTo>
                    <a:lnTo>
                      <a:pt x="19" y="57"/>
                    </a:lnTo>
                    <a:lnTo>
                      <a:pt x="224" y="16"/>
                    </a:lnTo>
                    <a:lnTo>
                      <a:pt x="222" y="7"/>
                    </a:lnTo>
                    <a:lnTo>
                      <a:pt x="217" y="13"/>
                    </a:lnTo>
                    <a:lnTo>
                      <a:pt x="222" y="7"/>
                    </a:lnTo>
                    <a:lnTo>
                      <a:pt x="222" y="0"/>
                    </a:lnTo>
                    <a:lnTo>
                      <a:pt x="9" y="44"/>
                    </a:lnTo>
                    <a:lnTo>
                      <a:pt x="3" y="46"/>
                    </a:lnTo>
                    <a:lnTo>
                      <a:pt x="0" y="51"/>
                    </a:lnTo>
                    <a:lnTo>
                      <a:pt x="100" y="649"/>
                    </a:lnTo>
                    <a:lnTo>
                      <a:pt x="103" y="654"/>
                    </a:lnTo>
                    <a:lnTo>
                      <a:pt x="132" y="682"/>
                    </a:lnTo>
                    <a:lnTo>
                      <a:pt x="195" y="744"/>
                    </a:lnTo>
                    <a:lnTo>
                      <a:pt x="288" y="839"/>
                    </a:lnTo>
                    <a:lnTo>
                      <a:pt x="404" y="962"/>
                    </a:lnTo>
                    <a:lnTo>
                      <a:pt x="534" y="1106"/>
                    </a:lnTo>
                    <a:lnTo>
                      <a:pt x="602" y="1186"/>
                    </a:lnTo>
                    <a:lnTo>
                      <a:pt x="671" y="1269"/>
                    </a:lnTo>
                    <a:lnTo>
                      <a:pt x="740" y="1351"/>
                    </a:lnTo>
                    <a:lnTo>
                      <a:pt x="807" y="1439"/>
                    </a:lnTo>
                    <a:lnTo>
                      <a:pt x="871" y="1529"/>
                    </a:lnTo>
                    <a:lnTo>
                      <a:pt x="932" y="1616"/>
                    </a:lnTo>
                    <a:lnTo>
                      <a:pt x="990" y="1706"/>
                    </a:lnTo>
                    <a:lnTo>
                      <a:pt x="1043" y="1796"/>
                    </a:lnTo>
                    <a:lnTo>
                      <a:pt x="1048" y="1794"/>
                    </a:lnTo>
                    <a:lnTo>
                      <a:pt x="1048" y="1785"/>
                    </a:lnTo>
                    <a:lnTo>
                      <a:pt x="671" y="1824"/>
                    </a:lnTo>
                    <a:lnTo>
                      <a:pt x="666" y="1827"/>
                    </a:lnTo>
                    <a:lnTo>
                      <a:pt x="373" y="2326"/>
                    </a:lnTo>
                    <a:lnTo>
                      <a:pt x="373" y="2334"/>
                    </a:lnTo>
                    <a:lnTo>
                      <a:pt x="378" y="2336"/>
                    </a:lnTo>
                    <a:lnTo>
                      <a:pt x="527" y="2352"/>
                    </a:lnTo>
                    <a:lnTo>
                      <a:pt x="663" y="2362"/>
                    </a:lnTo>
                    <a:lnTo>
                      <a:pt x="792" y="2370"/>
                    </a:lnTo>
                    <a:lnTo>
                      <a:pt x="910" y="2373"/>
                    </a:lnTo>
                    <a:lnTo>
                      <a:pt x="1010" y="2370"/>
                    </a:lnTo>
                    <a:lnTo>
                      <a:pt x="1105" y="2364"/>
                    </a:lnTo>
                    <a:lnTo>
                      <a:pt x="1190" y="2357"/>
                    </a:lnTo>
                    <a:lnTo>
                      <a:pt x="1269" y="2344"/>
                    </a:lnTo>
                    <a:lnTo>
                      <a:pt x="1339" y="2329"/>
                    </a:lnTo>
                    <a:lnTo>
                      <a:pt x="1402" y="2310"/>
                    </a:lnTo>
                    <a:lnTo>
                      <a:pt x="1459" y="2288"/>
                    </a:lnTo>
                    <a:lnTo>
                      <a:pt x="1510" y="2264"/>
                    </a:lnTo>
                    <a:lnTo>
                      <a:pt x="1554" y="2236"/>
                    </a:lnTo>
                    <a:lnTo>
                      <a:pt x="1571" y="2220"/>
                    </a:lnTo>
                    <a:lnTo>
                      <a:pt x="1590" y="2205"/>
                    </a:lnTo>
                    <a:lnTo>
                      <a:pt x="1605" y="2190"/>
                    </a:lnTo>
                    <a:lnTo>
                      <a:pt x="1620" y="2172"/>
                    </a:lnTo>
                    <a:lnTo>
                      <a:pt x="1634" y="2156"/>
                    </a:lnTo>
                    <a:lnTo>
                      <a:pt x="1646" y="2138"/>
                    </a:lnTo>
                    <a:lnTo>
                      <a:pt x="1656" y="2118"/>
                    </a:lnTo>
                    <a:lnTo>
                      <a:pt x="1664" y="2099"/>
                    </a:lnTo>
                    <a:lnTo>
                      <a:pt x="1678" y="2059"/>
                    </a:lnTo>
                    <a:lnTo>
                      <a:pt x="1685" y="2018"/>
                    </a:lnTo>
                    <a:lnTo>
                      <a:pt x="1688" y="1974"/>
                    </a:lnTo>
                    <a:lnTo>
                      <a:pt x="1688" y="1948"/>
                    </a:lnTo>
                    <a:lnTo>
                      <a:pt x="1685" y="1919"/>
                    </a:lnTo>
                    <a:lnTo>
                      <a:pt x="1675" y="1865"/>
                    </a:lnTo>
                    <a:lnTo>
                      <a:pt x="1659" y="1809"/>
                    </a:lnTo>
                    <a:lnTo>
                      <a:pt x="1639" y="1750"/>
                    </a:lnTo>
                    <a:lnTo>
                      <a:pt x="1613" y="1688"/>
                    </a:lnTo>
                    <a:lnTo>
                      <a:pt x="1583" y="1626"/>
                    </a:lnTo>
                    <a:lnTo>
                      <a:pt x="1549" y="1564"/>
                    </a:lnTo>
                    <a:lnTo>
                      <a:pt x="1510" y="1498"/>
                    </a:lnTo>
                    <a:lnTo>
                      <a:pt x="1444" y="1400"/>
                    </a:lnTo>
                    <a:lnTo>
                      <a:pt x="1371" y="1299"/>
                    </a:lnTo>
                    <a:lnTo>
                      <a:pt x="1292" y="1196"/>
                    </a:lnTo>
                    <a:lnTo>
                      <a:pt x="1210" y="1094"/>
                    </a:lnTo>
                    <a:lnTo>
                      <a:pt x="1122" y="991"/>
                    </a:lnTo>
                    <a:lnTo>
                      <a:pt x="1032" y="888"/>
                    </a:lnTo>
                    <a:lnTo>
                      <a:pt x="848" y="685"/>
                    </a:lnTo>
                    <a:lnTo>
                      <a:pt x="496" y="309"/>
                    </a:lnTo>
                    <a:lnTo>
                      <a:pt x="347" y="147"/>
                    </a:lnTo>
                    <a:lnTo>
                      <a:pt x="283" y="72"/>
                    </a:lnTo>
                    <a:lnTo>
                      <a:pt x="229" y="5"/>
                    </a:lnTo>
                    <a:lnTo>
                      <a:pt x="224" y="2"/>
                    </a:lnTo>
                    <a:lnTo>
                      <a:pt x="222" y="0"/>
                    </a:lnTo>
                    <a:lnTo>
                      <a:pt x="222" y="7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24" name="Freeform 348">
                <a:extLst>
                  <a:ext uri="{FF2B5EF4-FFF2-40B4-BE49-F238E27FC236}">
                    <a16:creationId xmlns:a16="http://schemas.microsoft.com/office/drawing/2014/main" id="{6E2E0767-6A12-4AC9-A77F-816EA70C04CB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2037" y="1672"/>
                <a:ext cx="40" cy="56"/>
              </a:xfrm>
              <a:custGeom>
                <a:avLst/>
                <a:gdLst>
                  <a:gd name="T0" fmla="*/ 803 w 1257"/>
                  <a:gd name="T1" fmla="*/ 995 h 1731"/>
                  <a:gd name="T2" fmla="*/ 724 w 1257"/>
                  <a:gd name="T3" fmla="*/ 1270 h 1731"/>
                  <a:gd name="T4" fmla="*/ 808 w 1257"/>
                  <a:gd name="T5" fmla="*/ 1384 h 1731"/>
                  <a:gd name="T6" fmla="*/ 891 w 1257"/>
                  <a:gd name="T7" fmla="*/ 1496 h 1731"/>
                  <a:gd name="T8" fmla="*/ 967 w 1257"/>
                  <a:gd name="T9" fmla="*/ 1613 h 1731"/>
                  <a:gd name="T10" fmla="*/ 1003 w 1257"/>
                  <a:gd name="T11" fmla="*/ 1671 h 1731"/>
                  <a:gd name="T12" fmla="*/ 1037 w 1257"/>
                  <a:gd name="T13" fmla="*/ 1728 h 1731"/>
                  <a:gd name="T14" fmla="*/ 1037 w 1257"/>
                  <a:gd name="T15" fmla="*/ 1731 h 1731"/>
                  <a:gd name="T16" fmla="*/ 1257 w 1257"/>
                  <a:gd name="T17" fmla="*/ 1703 h 1731"/>
                  <a:gd name="T18" fmla="*/ 1225 w 1257"/>
                  <a:gd name="T19" fmla="*/ 1649 h 1731"/>
                  <a:gd name="T20" fmla="*/ 1134 w 1257"/>
                  <a:gd name="T21" fmla="*/ 1496 h 1731"/>
                  <a:gd name="T22" fmla="*/ 1068 w 1257"/>
                  <a:gd name="T23" fmla="*/ 1394 h 1731"/>
                  <a:gd name="T24" fmla="*/ 991 w 1257"/>
                  <a:gd name="T25" fmla="*/ 1273 h 1731"/>
                  <a:gd name="T26" fmla="*/ 903 w 1257"/>
                  <a:gd name="T27" fmla="*/ 1139 h 1731"/>
                  <a:gd name="T28" fmla="*/ 803 w 1257"/>
                  <a:gd name="T29" fmla="*/ 995 h 1731"/>
                  <a:gd name="T30" fmla="*/ 0 w 1257"/>
                  <a:gd name="T31" fmla="*/ 0 h 1731"/>
                  <a:gd name="T32" fmla="*/ 25 w 1257"/>
                  <a:gd name="T33" fmla="*/ 159 h 1731"/>
                  <a:gd name="T34" fmla="*/ 146 w 1257"/>
                  <a:gd name="T35" fmla="*/ 154 h 1731"/>
                  <a:gd name="T36" fmla="*/ 71 w 1257"/>
                  <a:gd name="T37" fmla="*/ 76 h 1731"/>
                  <a:gd name="T38" fmla="*/ 0 w 1257"/>
                  <a:gd name="T39" fmla="*/ 0 h 17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1257" h="1731">
                    <a:moveTo>
                      <a:pt x="803" y="995"/>
                    </a:moveTo>
                    <a:lnTo>
                      <a:pt x="724" y="1270"/>
                    </a:lnTo>
                    <a:lnTo>
                      <a:pt x="808" y="1384"/>
                    </a:lnTo>
                    <a:lnTo>
                      <a:pt x="891" y="1496"/>
                    </a:lnTo>
                    <a:lnTo>
                      <a:pt x="967" y="1613"/>
                    </a:lnTo>
                    <a:lnTo>
                      <a:pt x="1003" y="1671"/>
                    </a:lnTo>
                    <a:lnTo>
                      <a:pt x="1037" y="1728"/>
                    </a:lnTo>
                    <a:lnTo>
                      <a:pt x="1037" y="1731"/>
                    </a:lnTo>
                    <a:lnTo>
                      <a:pt x="1257" y="1703"/>
                    </a:lnTo>
                    <a:lnTo>
                      <a:pt x="1225" y="1649"/>
                    </a:lnTo>
                    <a:lnTo>
                      <a:pt x="1134" y="1496"/>
                    </a:lnTo>
                    <a:lnTo>
                      <a:pt x="1068" y="1394"/>
                    </a:lnTo>
                    <a:lnTo>
                      <a:pt x="991" y="1273"/>
                    </a:lnTo>
                    <a:lnTo>
                      <a:pt x="903" y="1139"/>
                    </a:lnTo>
                    <a:lnTo>
                      <a:pt x="803" y="995"/>
                    </a:lnTo>
                    <a:close/>
                    <a:moveTo>
                      <a:pt x="0" y="0"/>
                    </a:moveTo>
                    <a:lnTo>
                      <a:pt x="25" y="159"/>
                    </a:lnTo>
                    <a:lnTo>
                      <a:pt x="146" y="154"/>
                    </a:lnTo>
                    <a:lnTo>
                      <a:pt x="71" y="7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149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25" name="Freeform 349">
                <a:extLst>
                  <a:ext uri="{FF2B5EF4-FFF2-40B4-BE49-F238E27FC236}">
                    <a16:creationId xmlns:a16="http://schemas.microsoft.com/office/drawing/2014/main" id="{284AD664-2D70-498A-8094-A289E8535237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2036" y="1672"/>
                <a:ext cx="34" cy="56"/>
              </a:xfrm>
              <a:custGeom>
                <a:avLst/>
                <a:gdLst>
                  <a:gd name="T0" fmla="*/ 734 w 1047"/>
                  <a:gd name="T1" fmla="*/ 1279 h 1743"/>
                  <a:gd name="T2" fmla="*/ 731 w 1047"/>
                  <a:gd name="T3" fmla="*/ 1289 h 1743"/>
                  <a:gd name="T4" fmla="*/ 816 w 1047"/>
                  <a:gd name="T5" fmla="*/ 1400 h 1743"/>
                  <a:gd name="T6" fmla="*/ 896 w 1047"/>
                  <a:gd name="T7" fmla="*/ 1513 h 1743"/>
                  <a:gd name="T8" fmla="*/ 972 w 1047"/>
                  <a:gd name="T9" fmla="*/ 1627 h 1743"/>
                  <a:gd name="T10" fmla="*/ 1006 w 1047"/>
                  <a:gd name="T11" fmla="*/ 1683 h 1743"/>
                  <a:gd name="T12" fmla="*/ 1039 w 1047"/>
                  <a:gd name="T13" fmla="*/ 1743 h 1743"/>
                  <a:gd name="T14" fmla="*/ 1047 w 1047"/>
                  <a:gd name="T15" fmla="*/ 1740 h 1743"/>
                  <a:gd name="T16" fmla="*/ 1047 w 1047"/>
                  <a:gd name="T17" fmla="*/ 1737 h 1743"/>
                  <a:gd name="T18" fmla="*/ 1013 w 1047"/>
                  <a:gd name="T19" fmla="*/ 1680 h 1743"/>
                  <a:gd name="T20" fmla="*/ 977 w 1047"/>
                  <a:gd name="T21" fmla="*/ 1622 h 1743"/>
                  <a:gd name="T22" fmla="*/ 901 w 1047"/>
                  <a:gd name="T23" fmla="*/ 1505 h 1743"/>
                  <a:gd name="T24" fmla="*/ 818 w 1047"/>
                  <a:gd name="T25" fmla="*/ 1393 h 1743"/>
                  <a:gd name="T26" fmla="*/ 734 w 1047"/>
                  <a:gd name="T27" fmla="*/ 1279 h 1743"/>
                  <a:gd name="T28" fmla="*/ 0 w 1047"/>
                  <a:gd name="T29" fmla="*/ 0 h 1743"/>
                  <a:gd name="T30" fmla="*/ 28 w 1047"/>
                  <a:gd name="T31" fmla="*/ 168 h 1743"/>
                  <a:gd name="T32" fmla="*/ 35 w 1047"/>
                  <a:gd name="T33" fmla="*/ 168 h 1743"/>
                  <a:gd name="T34" fmla="*/ 10 w 1047"/>
                  <a:gd name="T35" fmla="*/ 9 h 1743"/>
                  <a:gd name="T36" fmla="*/ 0 w 1047"/>
                  <a:gd name="T37" fmla="*/ 0 h 17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047" h="1743">
                    <a:moveTo>
                      <a:pt x="734" y="1279"/>
                    </a:moveTo>
                    <a:lnTo>
                      <a:pt x="731" y="1289"/>
                    </a:lnTo>
                    <a:lnTo>
                      <a:pt x="816" y="1400"/>
                    </a:lnTo>
                    <a:lnTo>
                      <a:pt x="896" y="1513"/>
                    </a:lnTo>
                    <a:lnTo>
                      <a:pt x="972" y="1627"/>
                    </a:lnTo>
                    <a:lnTo>
                      <a:pt x="1006" y="1683"/>
                    </a:lnTo>
                    <a:lnTo>
                      <a:pt x="1039" y="1743"/>
                    </a:lnTo>
                    <a:lnTo>
                      <a:pt x="1047" y="1740"/>
                    </a:lnTo>
                    <a:lnTo>
                      <a:pt x="1047" y="1737"/>
                    </a:lnTo>
                    <a:lnTo>
                      <a:pt x="1013" y="1680"/>
                    </a:lnTo>
                    <a:lnTo>
                      <a:pt x="977" y="1622"/>
                    </a:lnTo>
                    <a:lnTo>
                      <a:pt x="901" y="1505"/>
                    </a:lnTo>
                    <a:lnTo>
                      <a:pt x="818" y="1393"/>
                    </a:lnTo>
                    <a:lnTo>
                      <a:pt x="734" y="1279"/>
                    </a:lnTo>
                    <a:close/>
                    <a:moveTo>
                      <a:pt x="0" y="0"/>
                    </a:moveTo>
                    <a:lnTo>
                      <a:pt x="28" y="168"/>
                    </a:lnTo>
                    <a:lnTo>
                      <a:pt x="35" y="168"/>
                    </a:lnTo>
                    <a:lnTo>
                      <a:pt x="10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F29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26" name="Freeform 350">
                <a:extLst>
                  <a:ext uri="{FF2B5EF4-FFF2-40B4-BE49-F238E27FC236}">
                    <a16:creationId xmlns:a16="http://schemas.microsoft.com/office/drawing/2014/main" id="{203B0BBD-9902-4349-A6D6-D063341732C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4" y="1751"/>
                <a:ext cx="93" cy="31"/>
              </a:xfrm>
              <a:custGeom>
                <a:avLst/>
                <a:gdLst>
                  <a:gd name="T0" fmla="*/ 2869 w 2869"/>
                  <a:gd name="T1" fmla="*/ 0 h 984"/>
                  <a:gd name="T2" fmla="*/ 2771 w 2869"/>
                  <a:gd name="T3" fmla="*/ 0 h 984"/>
                  <a:gd name="T4" fmla="*/ 2006 w 2869"/>
                  <a:gd name="T5" fmla="*/ 894 h 984"/>
                  <a:gd name="T6" fmla="*/ 2001 w 2869"/>
                  <a:gd name="T7" fmla="*/ 899 h 984"/>
                  <a:gd name="T8" fmla="*/ 90 w 2869"/>
                  <a:gd name="T9" fmla="*/ 899 h 984"/>
                  <a:gd name="T10" fmla="*/ 0 w 2869"/>
                  <a:gd name="T11" fmla="*/ 984 h 984"/>
                  <a:gd name="T12" fmla="*/ 2106 w 2869"/>
                  <a:gd name="T13" fmla="*/ 984 h 984"/>
                  <a:gd name="T14" fmla="*/ 2604 w 2869"/>
                  <a:gd name="T15" fmla="*/ 403 h 984"/>
                  <a:gd name="T16" fmla="*/ 2869 w 2869"/>
                  <a:gd name="T17" fmla="*/ 0 h 9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869" h="984">
                    <a:moveTo>
                      <a:pt x="2869" y="0"/>
                    </a:moveTo>
                    <a:lnTo>
                      <a:pt x="2771" y="0"/>
                    </a:lnTo>
                    <a:lnTo>
                      <a:pt x="2006" y="894"/>
                    </a:lnTo>
                    <a:lnTo>
                      <a:pt x="2001" y="899"/>
                    </a:lnTo>
                    <a:lnTo>
                      <a:pt x="90" y="899"/>
                    </a:lnTo>
                    <a:lnTo>
                      <a:pt x="0" y="984"/>
                    </a:lnTo>
                    <a:lnTo>
                      <a:pt x="2106" y="984"/>
                    </a:lnTo>
                    <a:lnTo>
                      <a:pt x="2604" y="403"/>
                    </a:lnTo>
                    <a:lnTo>
                      <a:pt x="2869" y="0"/>
                    </a:lnTo>
                    <a:close/>
                  </a:path>
                </a:pathLst>
              </a:custGeom>
              <a:solidFill>
                <a:srgbClr val="CAA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27" name="Freeform 351">
                <a:extLst>
                  <a:ext uri="{FF2B5EF4-FFF2-40B4-BE49-F238E27FC236}">
                    <a16:creationId xmlns:a16="http://schemas.microsoft.com/office/drawing/2014/main" id="{850517A4-0F9F-4322-952A-AEA50FA35B5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1" y="1748"/>
                <a:ext cx="95" cy="31"/>
              </a:xfrm>
              <a:custGeom>
                <a:avLst/>
                <a:gdLst>
                  <a:gd name="T0" fmla="*/ 0 w 2947"/>
                  <a:gd name="T1" fmla="*/ 987 h 987"/>
                  <a:gd name="T2" fmla="*/ 2106 w 2947"/>
                  <a:gd name="T3" fmla="*/ 987 h 987"/>
                  <a:gd name="T4" fmla="*/ 2947 w 2947"/>
                  <a:gd name="T5" fmla="*/ 0 h 987"/>
                  <a:gd name="T6" fmla="*/ 1012 w 2947"/>
                  <a:gd name="T7" fmla="*/ 0 h 987"/>
                  <a:gd name="T8" fmla="*/ 0 w 2947"/>
                  <a:gd name="T9" fmla="*/ 987 h 9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947" h="987">
                    <a:moveTo>
                      <a:pt x="0" y="987"/>
                    </a:moveTo>
                    <a:lnTo>
                      <a:pt x="2106" y="987"/>
                    </a:lnTo>
                    <a:lnTo>
                      <a:pt x="2947" y="0"/>
                    </a:lnTo>
                    <a:lnTo>
                      <a:pt x="1012" y="0"/>
                    </a:lnTo>
                    <a:lnTo>
                      <a:pt x="0" y="98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28" name="Freeform 352">
                <a:extLst>
                  <a:ext uri="{FF2B5EF4-FFF2-40B4-BE49-F238E27FC236}">
                    <a16:creationId xmlns:a16="http://schemas.microsoft.com/office/drawing/2014/main" id="{3851736C-625E-4088-916B-C42B40228DD3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1" y="1747"/>
                <a:ext cx="95" cy="33"/>
              </a:xfrm>
              <a:custGeom>
                <a:avLst/>
                <a:gdLst>
                  <a:gd name="T0" fmla="*/ 7 w 2960"/>
                  <a:gd name="T1" fmla="*/ 994 h 1001"/>
                  <a:gd name="T2" fmla="*/ 7 w 2960"/>
                  <a:gd name="T3" fmla="*/ 1001 h 1001"/>
                  <a:gd name="T4" fmla="*/ 2113 w 2960"/>
                  <a:gd name="T5" fmla="*/ 1001 h 1001"/>
                  <a:gd name="T6" fmla="*/ 2118 w 2960"/>
                  <a:gd name="T7" fmla="*/ 996 h 1001"/>
                  <a:gd name="T8" fmla="*/ 2960 w 2960"/>
                  <a:gd name="T9" fmla="*/ 12 h 1001"/>
                  <a:gd name="T10" fmla="*/ 2960 w 2960"/>
                  <a:gd name="T11" fmla="*/ 5 h 1001"/>
                  <a:gd name="T12" fmla="*/ 2957 w 2960"/>
                  <a:gd name="T13" fmla="*/ 2 h 1001"/>
                  <a:gd name="T14" fmla="*/ 2954 w 2960"/>
                  <a:gd name="T15" fmla="*/ 0 h 1001"/>
                  <a:gd name="T16" fmla="*/ 1019 w 2960"/>
                  <a:gd name="T17" fmla="*/ 0 h 1001"/>
                  <a:gd name="T18" fmla="*/ 1013 w 2960"/>
                  <a:gd name="T19" fmla="*/ 2 h 1001"/>
                  <a:gd name="T20" fmla="*/ 2 w 2960"/>
                  <a:gd name="T21" fmla="*/ 985 h 1001"/>
                  <a:gd name="T22" fmla="*/ 0 w 2960"/>
                  <a:gd name="T23" fmla="*/ 990 h 1001"/>
                  <a:gd name="T24" fmla="*/ 0 w 2960"/>
                  <a:gd name="T25" fmla="*/ 996 h 1001"/>
                  <a:gd name="T26" fmla="*/ 2 w 2960"/>
                  <a:gd name="T27" fmla="*/ 999 h 1001"/>
                  <a:gd name="T28" fmla="*/ 7 w 2960"/>
                  <a:gd name="T29" fmla="*/ 1001 h 1001"/>
                  <a:gd name="T30" fmla="*/ 7 w 2960"/>
                  <a:gd name="T31" fmla="*/ 994 h 1001"/>
                  <a:gd name="T32" fmla="*/ 12 w 2960"/>
                  <a:gd name="T33" fmla="*/ 999 h 1001"/>
                  <a:gd name="T34" fmla="*/ 1022 w 2960"/>
                  <a:gd name="T35" fmla="*/ 16 h 1001"/>
                  <a:gd name="T36" fmla="*/ 2937 w 2960"/>
                  <a:gd name="T37" fmla="*/ 16 h 1001"/>
                  <a:gd name="T38" fmla="*/ 2110 w 2960"/>
                  <a:gd name="T39" fmla="*/ 985 h 1001"/>
                  <a:gd name="T40" fmla="*/ 7 w 2960"/>
                  <a:gd name="T41" fmla="*/ 985 h 1001"/>
                  <a:gd name="T42" fmla="*/ 7 w 2960"/>
                  <a:gd name="T43" fmla="*/ 994 h 1001"/>
                  <a:gd name="T44" fmla="*/ 12 w 2960"/>
                  <a:gd name="T45" fmla="*/ 999 h 1001"/>
                  <a:gd name="T46" fmla="*/ 7 w 2960"/>
                  <a:gd name="T47" fmla="*/ 994 h 10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2960" h="1001">
                    <a:moveTo>
                      <a:pt x="7" y="994"/>
                    </a:moveTo>
                    <a:lnTo>
                      <a:pt x="7" y="1001"/>
                    </a:lnTo>
                    <a:lnTo>
                      <a:pt x="2113" y="1001"/>
                    </a:lnTo>
                    <a:lnTo>
                      <a:pt x="2118" y="996"/>
                    </a:lnTo>
                    <a:lnTo>
                      <a:pt x="2960" y="12"/>
                    </a:lnTo>
                    <a:lnTo>
                      <a:pt x="2960" y="5"/>
                    </a:lnTo>
                    <a:lnTo>
                      <a:pt x="2957" y="2"/>
                    </a:lnTo>
                    <a:lnTo>
                      <a:pt x="2954" y="0"/>
                    </a:lnTo>
                    <a:lnTo>
                      <a:pt x="1019" y="0"/>
                    </a:lnTo>
                    <a:lnTo>
                      <a:pt x="1013" y="2"/>
                    </a:lnTo>
                    <a:lnTo>
                      <a:pt x="2" y="985"/>
                    </a:lnTo>
                    <a:lnTo>
                      <a:pt x="0" y="990"/>
                    </a:lnTo>
                    <a:lnTo>
                      <a:pt x="0" y="996"/>
                    </a:lnTo>
                    <a:lnTo>
                      <a:pt x="2" y="999"/>
                    </a:lnTo>
                    <a:lnTo>
                      <a:pt x="7" y="1001"/>
                    </a:lnTo>
                    <a:lnTo>
                      <a:pt x="7" y="994"/>
                    </a:lnTo>
                    <a:lnTo>
                      <a:pt x="12" y="999"/>
                    </a:lnTo>
                    <a:lnTo>
                      <a:pt x="1022" y="16"/>
                    </a:lnTo>
                    <a:lnTo>
                      <a:pt x="2937" y="16"/>
                    </a:lnTo>
                    <a:lnTo>
                      <a:pt x="2110" y="985"/>
                    </a:lnTo>
                    <a:lnTo>
                      <a:pt x="7" y="985"/>
                    </a:lnTo>
                    <a:lnTo>
                      <a:pt x="7" y="994"/>
                    </a:lnTo>
                    <a:lnTo>
                      <a:pt x="12" y="999"/>
                    </a:lnTo>
                    <a:lnTo>
                      <a:pt x="7" y="994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29" name="Freeform 353">
                <a:extLst>
                  <a:ext uri="{FF2B5EF4-FFF2-40B4-BE49-F238E27FC236}">
                    <a16:creationId xmlns:a16="http://schemas.microsoft.com/office/drawing/2014/main" id="{258D4F60-126F-4B76-991F-9E402CBD8A1B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54" y="1743"/>
                <a:ext cx="95" cy="32"/>
              </a:xfrm>
              <a:custGeom>
                <a:avLst/>
                <a:gdLst>
                  <a:gd name="T0" fmla="*/ 113 w 2948"/>
                  <a:gd name="T1" fmla="*/ 898 h 983"/>
                  <a:gd name="T2" fmla="*/ 90 w 2948"/>
                  <a:gd name="T3" fmla="*/ 898 h 983"/>
                  <a:gd name="T4" fmla="*/ 0 w 2948"/>
                  <a:gd name="T5" fmla="*/ 983 h 983"/>
                  <a:gd name="T6" fmla="*/ 27 w 2948"/>
                  <a:gd name="T7" fmla="*/ 983 h 983"/>
                  <a:gd name="T8" fmla="*/ 113 w 2948"/>
                  <a:gd name="T9" fmla="*/ 898 h 983"/>
                  <a:gd name="T10" fmla="*/ 2948 w 2948"/>
                  <a:gd name="T11" fmla="*/ 0 h 983"/>
                  <a:gd name="T12" fmla="*/ 2771 w 2948"/>
                  <a:gd name="T13" fmla="*/ 0 h 983"/>
                  <a:gd name="T14" fmla="*/ 2660 w 2948"/>
                  <a:gd name="T15" fmla="*/ 129 h 983"/>
                  <a:gd name="T16" fmla="*/ 2837 w 2948"/>
                  <a:gd name="T17" fmla="*/ 129 h 983"/>
                  <a:gd name="T18" fmla="*/ 2948 w 2948"/>
                  <a:gd name="T19" fmla="*/ 0 h 9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948" h="983">
                    <a:moveTo>
                      <a:pt x="113" y="898"/>
                    </a:moveTo>
                    <a:lnTo>
                      <a:pt x="90" y="898"/>
                    </a:lnTo>
                    <a:lnTo>
                      <a:pt x="0" y="983"/>
                    </a:lnTo>
                    <a:lnTo>
                      <a:pt x="27" y="983"/>
                    </a:lnTo>
                    <a:lnTo>
                      <a:pt x="113" y="898"/>
                    </a:lnTo>
                    <a:close/>
                    <a:moveTo>
                      <a:pt x="2948" y="0"/>
                    </a:moveTo>
                    <a:lnTo>
                      <a:pt x="2771" y="0"/>
                    </a:lnTo>
                    <a:lnTo>
                      <a:pt x="2660" y="129"/>
                    </a:lnTo>
                    <a:lnTo>
                      <a:pt x="2837" y="129"/>
                    </a:lnTo>
                    <a:lnTo>
                      <a:pt x="2948" y="0"/>
                    </a:lnTo>
                    <a:close/>
                  </a:path>
                </a:pathLst>
              </a:custGeom>
              <a:solidFill>
                <a:srgbClr val="CAA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0" name="Freeform 354">
                <a:extLst>
                  <a:ext uri="{FF2B5EF4-FFF2-40B4-BE49-F238E27FC236}">
                    <a16:creationId xmlns:a16="http://schemas.microsoft.com/office/drawing/2014/main" id="{788EF4D5-A443-4FFC-B843-1731503F16D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6" y="1748"/>
                <a:ext cx="89" cy="27"/>
              </a:xfrm>
              <a:custGeom>
                <a:avLst/>
                <a:gdLst>
                  <a:gd name="T0" fmla="*/ 2778 w 2778"/>
                  <a:gd name="T1" fmla="*/ 0 h 838"/>
                  <a:gd name="T2" fmla="*/ 2600 w 2778"/>
                  <a:gd name="T3" fmla="*/ 0 h 838"/>
                  <a:gd name="T4" fmla="*/ 1959 w 2778"/>
                  <a:gd name="T5" fmla="*/ 750 h 838"/>
                  <a:gd name="T6" fmla="*/ 1954 w 2778"/>
                  <a:gd name="T7" fmla="*/ 753 h 838"/>
                  <a:gd name="T8" fmla="*/ 90 w 2778"/>
                  <a:gd name="T9" fmla="*/ 753 h 838"/>
                  <a:gd name="T10" fmla="*/ 0 w 2778"/>
                  <a:gd name="T11" fmla="*/ 838 h 838"/>
                  <a:gd name="T12" fmla="*/ 2059 w 2778"/>
                  <a:gd name="T13" fmla="*/ 838 h 838"/>
                  <a:gd name="T14" fmla="*/ 2778 w 2778"/>
                  <a:gd name="T15" fmla="*/ 0 h 8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778" h="838">
                    <a:moveTo>
                      <a:pt x="2778" y="0"/>
                    </a:moveTo>
                    <a:lnTo>
                      <a:pt x="2600" y="0"/>
                    </a:lnTo>
                    <a:lnTo>
                      <a:pt x="1959" y="750"/>
                    </a:lnTo>
                    <a:lnTo>
                      <a:pt x="1954" y="753"/>
                    </a:lnTo>
                    <a:lnTo>
                      <a:pt x="90" y="753"/>
                    </a:lnTo>
                    <a:lnTo>
                      <a:pt x="0" y="838"/>
                    </a:lnTo>
                    <a:lnTo>
                      <a:pt x="2059" y="838"/>
                    </a:lnTo>
                    <a:lnTo>
                      <a:pt x="2778" y="0"/>
                    </a:lnTo>
                    <a:close/>
                  </a:path>
                </a:pathLst>
              </a:custGeom>
              <a:solidFill>
                <a:srgbClr val="CDCD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1" name="Freeform 355">
                <a:extLst>
                  <a:ext uri="{FF2B5EF4-FFF2-40B4-BE49-F238E27FC236}">
                    <a16:creationId xmlns:a16="http://schemas.microsoft.com/office/drawing/2014/main" id="{45AA69D2-C5F7-49FF-8DD6-E946DAB01565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55" y="1747"/>
                <a:ext cx="91" cy="28"/>
              </a:xfrm>
              <a:custGeom>
                <a:avLst/>
                <a:gdLst>
                  <a:gd name="T0" fmla="*/ 110 w 2810"/>
                  <a:gd name="T1" fmla="*/ 769 h 854"/>
                  <a:gd name="T2" fmla="*/ 86 w 2810"/>
                  <a:gd name="T3" fmla="*/ 769 h 854"/>
                  <a:gd name="T4" fmla="*/ 0 w 2810"/>
                  <a:gd name="T5" fmla="*/ 854 h 854"/>
                  <a:gd name="T6" fmla="*/ 20 w 2810"/>
                  <a:gd name="T7" fmla="*/ 854 h 854"/>
                  <a:gd name="T8" fmla="*/ 110 w 2810"/>
                  <a:gd name="T9" fmla="*/ 769 h 854"/>
                  <a:gd name="T10" fmla="*/ 2810 w 2810"/>
                  <a:gd name="T11" fmla="*/ 0 h 854"/>
                  <a:gd name="T12" fmla="*/ 2633 w 2810"/>
                  <a:gd name="T13" fmla="*/ 0 h 854"/>
                  <a:gd name="T14" fmla="*/ 2620 w 2810"/>
                  <a:gd name="T15" fmla="*/ 16 h 854"/>
                  <a:gd name="T16" fmla="*/ 2798 w 2810"/>
                  <a:gd name="T17" fmla="*/ 16 h 854"/>
                  <a:gd name="T18" fmla="*/ 2810 w 2810"/>
                  <a:gd name="T19" fmla="*/ 0 h 8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810" h="854">
                    <a:moveTo>
                      <a:pt x="110" y="769"/>
                    </a:moveTo>
                    <a:lnTo>
                      <a:pt x="86" y="769"/>
                    </a:lnTo>
                    <a:lnTo>
                      <a:pt x="0" y="854"/>
                    </a:lnTo>
                    <a:lnTo>
                      <a:pt x="20" y="854"/>
                    </a:lnTo>
                    <a:lnTo>
                      <a:pt x="110" y="769"/>
                    </a:lnTo>
                    <a:close/>
                    <a:moveTo>
                      <a:pt x="2810" y="0"/>
                    </a:moveTo>
                    <a:lnTo>
                      <a:pt x="2633" y="0"/>
                    </a:lnTo>
                    <a:lnTo>
                      <a:pt x="2620" y="16"/>
                    </a:lnTo>
                    <a:lnTo>
                      <a:pt x="2798" y="16"/>
                    </a:lnTo>
                    <a:lnTo>
                      <a:pt x="2810" y="0"/>
                    </a:lnTo>
                    <a:close/>
                  </a:path>
                </a:pathLst>
              </a:custGeom>
              <a:solidFill>
                <a:srgbClr val="6235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2" name="Freeform 356">
                <a:extLst>
                  <a:ext uri="{FF2B5EF4-FFF2-40B4-BE49-F238E27FC236}">
                    <a16:creationId xmlns:a16="http://schemas.microsoft.com/office/drawing/2014/main" id="{01CE216A-272F-4B86-8F74-E4CE60CA3513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1" y="1740"/>
                <a:ext cx="95" cy="32"/>
              </a:xfrm>
              <a:custGeom>
                <a:avLst/>
                <a:gdLst>
                  <a:gd name="T0" fmla="*/ 0 w 2947"/>
                  <a:gd name="T1" fmla="*/ 982 h 982"/>
                  <a:gd name="T2" fmla="*/ 2106 w 2947"/>
                  <a:gd name="T3" fmla="*/ 982 h 982"/>
                  <a:gd name="T4" fmla="*/ 2947 w 2947"/>
                  <a:gd name="T5" fmla="*/ 0 h 982"/>
                  <a:gd name="T6" fmla="*/ 1012 w 2947"/>
                  <a:gd name="T7" fmla="*/ 0 h 982"/>
                  <a:gd name="T8" fmla="*/ 0 w 2947"/>
                  <a:gd name="T9" fmla="*/ 982 h 9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947" h="982">
                    <a:moveTo>
                      <a:pt x="0" y="982"/>
                    </a:moveTo>
                    <a:lnTo>
                      <a:pt x="2106" y="982"/>
                    </a:lnTo>
                    <a:lnTo>
                      <a:pt x="2947" y="0"/>
                    </a:lnTo>
                    <a:lnTo>
                      <a:pt x="1012" y="0"/>
                    </a:lnTo>
                    <a:lnTo>
                      <a:pt x="0" y="98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3" name="Freeform 357">
                <a:extLst>
                  <a:ext uri="{FF2B5EF4-FFF2-40B4-BE49-F238E27FC236}">
                    <a16:creationId xmlns:a16="http://schemas.microsoft.com/office/drawing/2014/main" id="{ED1356A3-6F03-4C90-91AF-5A2D781E169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1" y="1740"/>
                <a:ext cx="95" cy="32"/>
              </a:xfrm>
              <a:custGeom>
                <a:avLst/>
                <a:gdLst>
                  <a:gd name="T0" fmla="*/ 7 w 2960"/>
                  <a:gd name="T1" fmla="*/ 990 h 998"/>
                  <a:gd name="T2" fmla="*/ 7 w 2960"/>
                  <a:gd name="T3" fmla="*/ 998 h 998"/>
                  <a:gd name="T4" fmla="*/ 2113 w 2960"/>
                  <a:gd name="T5" fmla="*/ 998 h 998"/>
                  <a:gd name="T6" fmla="*/ 2118 w 2960"/>
                  <a:gd name="T7" fmla="*/ 995 h 998"/>
                  <a:gd name="T8" fmla="*/ 2960 w 2960"/>
                  <a:gd name="T9" fmla="*/ 13 h 998"/>
                  <a:gd name="T10" fmla="*/ 2960 w 2960"/>
                  <a:gd name="T11" fmla="*/ 3 h 998"/>
                  <a:gd name="T12" fmla="*/ 2957 w 2960"/>
                  <a:gd name="T13" fmla="*/ 0 h 998"/>
                  <a:gd name="T14" fmla="*/ 2954 w 2960"/>
                  <a:gd name="T15" fmla="*/ 0 h 998"/>
                  <a:gd name="T16" fmla="*/ 1019 w 2960"/>
                  <a:gd name="T17" fmla="*/ 0 h 998"/>
                  <a:gd name="T18" fmla="*/ 1013 w 2960"/>
                  <a:gd name="T19" fmla="*/ 0 h 998"/>
                  <a:gd name="T20" fmla="*/ 2 w 2960"/>
                  <a:gd name="T21" fmla="*/ 985 h 998"/>
                  <a:gd name="T22" fmla="*/ 0 w 2960"/>
                  <a:gd name="T23" fmla="*/ 988 h 998"/>
                  <a:gd name="T24" fmla="*/ 0 w 2960"/>
                  <a:gd name="T25" fmla="*/ 993 h 998"/>
                  <a:gd name="T26" fmla="*/ 2 w 2960"/>
                  <a:gd name="T27" fmla="*/ 995 h 998"/>
                  <a:gd name="T28" fmla="*/ 7 w 2960"/>
                  <a:gd name="T29" fmla="*/ 998 h 998"/>
                  <a:gd name="T30" fmla="*/ 7 w 2960"/>
                  <a:gd name="T31" fmla="*/ 990 h 998"/>
                  <a:gd name="T32" fmla="*/ 12 w 2960"/>
                  <a:gd name="T33" fmla="*/ 995 h 998"/>
                  <a:gd name="T34" fmla="*/ 1022 w 2960"/>
                  <a:gd name="T35" fmla="*/ 13 h 998"/>
                  <a:gd name="T36" fmla="*/ 2937 w 2960"/>
                  <a:gd name="T37" fmla="*/ 13 h 998"/>
                  <a:gd name="T38" fmla="*/ 2110 w 2960"/>
                  <a:gd name="T39" fmla="*/ 983 h 998"/>
                  <a:gd name="T40" fmla="*/ 7 w 2960"/>
                  <a:gd name="T41" fmla="*/ 983 h 998"/>
                  <a:gd name="T42" fmla="*/ 7 w 2960"/>
                  <a:gd name="T43" fmla="*/ 990 h 998"/>
                  <a:gd name="T44" fmla="*/ 12 w 2960"/>
                  <a:gd name="T45" fmla="*/ 995 h 998"/>
                  <a:gd name="T46" fmla="*/ 7 w 2960"/>
                  <a:gd name="T47" fmla="*/ 990 h 9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2960" h="998">
                    <a:moveTo>
                      <a:pt x="7" y="990"/>
                    </a:moveTo>
                    <a:lnTo>
                      <a:pt x="7" y="998"/>
                    </a:lnTo>
                    <a:lnTo>
                      <a:pt x="2113" y="998"/>
                    </a:lnTo>
                    <a:lnTo>
                      <a:pt x="2118" y="995"/>
                    </a:lnTo>
                    <a:lnTo>
                      <a:pt x="2960" y="13"/>
                    </a:lnTo>
                    <a:lnTo>
                      <a:pt x="2960" y="3"/>
                    </a:lnTo>
                    <a:lnTo>
                      <a:pt x="2957" y="0"/>
                    </a:lnTo>
                    <a:lnTo>
                      <a:pt x="2954" y="0"/>
                    </a:lnTo>
                    <a:lnTo>
                      <a:pt x="1019" y="0"/>
                    </a:lnTo>
                    <a:lnTo>
                      <a:pt x="1013" y="0"/>
                    </a:lnTo>
                    <a:lnTo>
                      <a:pt x="2" y="985"/>
                    </a:lnTo>
                    <a:lnTo>
                      <a:pt x="0" y="988"/>
                    </a:lnTo>
                    <a:lnTo>
                      <a:pt x="0" y="993"/>
                    </a:lnTo>
                    <a:lnTo>
                      <a:pt x="2" y="995"/>
                    </a:lnTo>
                    <a:lnTo>
                      <a:pt x="7" y="998"/>
                    </a:lnTo>
                    <a:lnTo>
                      <a:pt x="7" y="990"/>
                    </a:lnTo>
                    <a:lnTo>
                      <a:pt x="12" y="995"/>
                    </a:lnTo>
                    <a:lnTo>
                      <a:pt x="1022" y="13"/>
                    </a:lnTo>
                    <a:lnTo>
                      <a:pt x="2937" y="13"/>
                    </a:lnTo>
                    <a:lnTo>
                      <a:pt x="2110" y="983"/>
                    </a:lnTo>
                    <a:lnTo>
                      <a:pt x="7" y="983"/>
                    </a:lnTo>
                    <a:lnTo>
                      <a:pt x="7" y="990"/>
                    </a:lnTo>
                    <a:lnTo>
                      <a:pt x="12" y="995"/>
                    </a:lnTo>
                    <a:lnTo>
                      <a:pt x="7" y="990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4" name="Freeform 358">
                <a:extLst>
                  <a:ext uri="{FF2B5EF4-FFF2-40B4-BE49-F238E27FC236}">
                    <a16:creationId xmlns:a16="http://schemas.microsoft.com/office/drawing/2014/main" id="{78C65077-7A2B-4545-818A-BA4688FBE21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40" y="1736"/>
                <a:ext cx="9" cy="4"/>
              </a:xfrm>
              <a:custGeom>
                <a:avLst/>
                <a:gdLst>
                  <a:gd name="T0" fmla="*/ 288 w 288"/>
                  <a:gd name="T1" fmla="*/ 0 h 131"/>
                  <a:gd name="T2" fmla="*/ 111 w 288"/>
                  <a:gd name="T3" fmla="*/ 0 h 131"/>
                  <a:gd name="T4" fmla="*/ 0 w 288"/>
                  <a:gd name="T5" fmla="*/ 131 h 131"/>
                  <a:gd name="T6" fmla="*/ 177 w 288"/>
                  <a:gd name="T7" fmla="*/ 131 h 131"/>
                  <a:gd name="T8" fmla="*/ 288 w 288"/>
                  <a:gd name="T9" fmla="*/ 0 h 1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8" h="131">
                    <a:moveTo>
                      <a:pt x="288" y="0"/>
                    </a:moveTo>
                    <a:lnTo>
                      <a:pt x="111" y="0"/>
                    </a:lnTo>
                    <a:lnTo>
                      <a:pt x="0" y="131"/>
                    </a:lnTo>
                    <a:lnTo>
                      <a:pt x="177" y="131"/>
                    </a:lnTo>
                    <a:lnTo>
                      <a:pt x="288" y="0"/>
                    </a:lnTo>
                    <a:close/>
                  </a:path>
                </a:pathLst>
              </a:custGeom>
              <a:solidFill>
                <a:srgbClr val="CAA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5" name="Freeform 359">
                <a:extLst>
                  <a:ext uri="{FF2B5EF4-FFF2-40B4-BE49-F238E27FC236}">
                    <a16:creationId xmlns:a16="http://schemas.microsoft.com/office/drawing/2014/main" id="{432C122D-4D84-4B9D-9DB1-0A3E0001BA0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4" y="1765"/>
                <a:ext cx="4" cy="2"/>
              </a:xfrm>
              <a:custGeom>
                <a:avLst/>
                <a:gdLst>
                  <a:gd name="T0" fmla="*/ 113 w 113"/>
                  <a:gd name="T1" fmla="*/ 0 h 85"/>
                  <a:gd name="T2" fmla="*/ 90 w 113"/>
                  <a:gd name="T3" fmla="*/ 0 h 85"/>
                  <a:gd name="T4" fmla="*/ 0 w 113"/>
                  <a:gd name="T5" fmla="*/ 85 h 85"/>
                  <a:gd name="T6" fmla="*/ 27 w 113"/>
                  <a:gd name="T7" fmla="*/ 85 h 85"/>
                  <a:gd name="T8" fmla="*/ 113 w 113"/>
                  <a:gd name="T9" fmla="*/ 0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3" h="85">
                    <a:moveTo>
                      <a:pt x="113" y="0"/>
                    </a:moveTo>
                    <a:lnTo>
                      <a:pt x="90" y="0"/>
                    </a:lnTo>
                    <a:lnTo>
                      <a:pt x="0" y="85"/>
                    </a:lnTo>
                    <a:lnTo>
                      <a:pt x="27" y="85"/>
                    </a:lnTo>
                    <a:lnTo>
                      <a:pt x="113" y="0"/>
                    </a:lnTo>
                    <a:close/>
                  </a:path>
                </a:pathLst>
              </a:custGeom>
              <a:solidFill>
                <a:srgbClr val="CDCD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6" name="Freeform 360">
                <a:extLst>
                  <a:ext uri="{FF2B5EF4-FFF2-40B4-BE49-F238E27FC236}">
                    <a16:creationId xmlns:a16="http://schemas.microsoft.com/office/drawing/2014/main" id="{8F898108-FD46-42FA-8776-9E61F959BF0E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6" y="1740"/>
                <a:ext cx="89" cy="27"/>
              </a:xfrm>
              <a:custGeom>
                <a:avLst/>
                <a:gdLst>
                  <a:gd name="T0" fmla="*/ 2778 w 2778"/>
                  <a:gd name="T1" fmla="*/ 0 h 838"/>
                  <a:gd name="T2" fmla="*/ 2600 w 2778"/>
                  <a:gd name="T3" fmla="*/ 0 h 838"/>
                  <a:gd name="T4" fmla="*/ 1959 w 2778"/>
                  <a:gd name="T5" fmla="*/ 751 h 838"/>
                  <a:gd name="T6" fmla="*/ 1954 w 2778"/>
                  <a:gd name="T7" fmla="*/ 753 h 838"/>
                  <a:gd name="T8" fmla="*/ 90 w 2778"/>
                  <a:gd name="T9" fmla="*/ 753 h 838"/>
                  <a:gd name="T10" fmla="*/ 0 w 2778"/>
                  <a:gd name="T11" fmla="*/ 838 h 838"/>
                  <a:gd name="T12" fmla="*/ 2059 w 2778"/>
                  <a:gd name="T13" fmla="*/ 838 h 838"/>
                  <a:gd name="T14" fmla="*/ 2778 w 2778"/>
                  <a:gd name="T15" fmla="*/ 0 h 8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778" h="838">
                    <a:moveTo>
                      <a:pt x="2778" y="0"/>
                    </a:moveTo>
                    <a:lnTo>
                      <a:pt x="2600" y="0"/>
                    </a:lnTo>
                    <a:lnTo>
                      <a:pt x="1959" y="751"/>
                    </a:lnTo>
                    <a:lnTo>
                      <a:pt x="1954" y="753"/>
                    </a:lnTo>
                    <a:lnTo>
                      <a:pt x="90" y="753"/>
                    </a:lnTo>
                    <a:lnTo>
                      <a:pt x="0" y="838"/>
                    </a:lnTo>
                    <a:lnTo>
                      <a:pt x="2059" y="838"/>
                    </a:lnTo>
                    <a:lnTo>
                      <a:pt x="2778" y="0"/>
                    </a:lnTo>
                    <a:close/>
                  </a:path>
                </a:pathLst>
              </a:custGeom>
              <a:solidFill>
                <a:srgbClr val="CDCD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7" name="Freeform 361">
                <a:extLst>
                  <a:ext uri="{FF2B5EF4-FFF2-40B4-BE49-F238E27FC236}">
                    <a16:creationId xmlns:a16="http://schemas.microsoft.com/office/drawing/2014/main" id="{DCB8AF8B-ED0F-4614-9C79-0AB6F1DBA73D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55" y="1740"/>
                <a:ext cx="91" cy="27"/>
              </a:xfrm>
              <a:custGeom>
                <a:avLst/>
                <a:gdLst>
                  <a:gd name="T0" fmla="*/ 110 w 2810"/>
                  <a:gd name="T1" fmla="*/ 766 h 851"/>
                  <a:gd name="T2" fmla="*/ 86 w 2810"/>
                  <a:gd name="T3" fmla="*/ 766 h 851"/>
                  <a:gd name="T4" fmla="*/ 0 w 2810"/>
                  <a:gd name="T5" fmla="*/ 851 h 851"/>
                  <a:gd name="T6" fmla="*/ 20 w 2810"/>
                  <a:gd name="T7" fmla="*/ 851 h 851"/>
                  <a:gd name="T8" fmla="*/ 110 w 2810"/>
                  <a:gd name="T9" fmla="*/ 766 h 851"/>
                  <a:gd name="T10" fmla="*/ 2810 w 2810"/>
                  <a:gd name="T11" fmla="*/ 0 h 851"/>
                  <a:gd name="T12" fmla="*/ 2633 w 2810"/>
                  <a:gd name="T13" fmla="*/ 0 h 851"/>
                  <a:gd name="T14" fmla="*/ 2620 w 2810"/>
                  <a:gd name="T15" fmla="*/ 13 h 851"/>
                  <a:gd name="T16" fmla="*/ 2798 w 2810"/>
                  <a:gd name="T17" fmla="*/ 13 h 851"/>
                  <a:gd name="T18" fmla="*/ 2810 w 2810"/>
                  <a:gd name="T19" fmla="*/ 0 h 8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810" h="851">
                    <a:moveTo>
                      <a:pt x="110" y="766"/>
                    </a:moveTo>
                    <a:lnTo>
                      <a:pt x="86" y="766"/>
                    </a:lnTo>
                    <a:lnTo>
                      <a:pt x="0" y="851"/>
                    </a:lnTo>
                    <a:lnTo>
                      <a:pt x="20" y="851"/>
                    </a:lnTo>
                    <a:lnTo>
                      <a:pt x="110" y="766"/>
                    </a:lnTo>
                    <a:close/>
                    <a:moveTo>
                      <a:pt x="2810" y="0"/>
                    </a:moveTo>
                    <a:lnTo>
                      <a:pt x="2633" y="0"/>
                    </a:lnTo>
                    <a:lnTo>
                      <a:pt x="2620" y="13"/>
                    </a:lnTo>
                    <a:lnTo>
                      <a:pt x="2798" y="13"/>
                    </a:lnTo>
                    <a:lnTo>
                      <a:pt x="2810" y="0"/>
                    </a:lnTo>
                    <a:close/>
                  </a:path>
                </a:pathLst>
              </a:custGeom>
              <a:solidFill>
                <a:srgbClr val="6235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8" name="Freeform 362">
                <a:extLst>
                  <a:ext uri="{FF2B5EF4-FFF2-40B4-BE49-F238E27FC236}">
                    <a16:creationId xmlns:a16="http://schemas.microsoft.com/office/drawing/2014/main" id="{CC9504B7-9BD8-43B1-83B0-8BB24A70BC93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1" y="1733"/>
                <a:ext cx="95" cy="31"/>
              </a:xfrm>
              <a:custGeom>
                <a:avLst/>
                <a:gdLst>
                  <a:gd name="T0" fmla="*/ 0 w 2947"/>
                  <a:gd name="T1" fmla="*/ 983 h 983"/>
                  <a:gd name="T2" fmla="*/ 2106 w 2947"/>
                  <a:gd name="T3" fmla="*/ 983 h 983"/>
                  <a:gd name="T4" fmla="*/ 2947 w 2947"/>
                  <a:gd name="T5" fmla="*/ 0 h 983"/>
                  <a:gd name="T6" fmla="*/ 1012 w 2947"/>
                  <a:gd name="T7" fmla="*/ 0 h 983"/>
                  <a:gd name="T8" fmla="*/ 0 w 2947"/>
                  <a:gd name="T9" fmla="*/ 983 h 9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947" h="983">
                    <a:moveTo>
                      <a:pt x="0" y="983"/>
                    </a:moveTo>
                    <a:lnTo>
                      <a:pt x="2106" y="983"/>
                    </a:lnTo>
                    <a:lnTo>
                      <a:pt x="2947" y="0"/>
                    </a:lnTo>
                    <a:lnTo>
                      <a:pt x="1012" y="0"/>
                    </a:lnTo>
                    <a:lnTo>
                      <a:pt x="0" y="98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9" name="Freeform 363">
                <a:extLst>
                  <a:ext uri="{FF2B5EF4-FFF2-40B4-BE49-F238E27FC236}">
                    <a16:creationId xmlns:a16="http://schemas.microsoft.com/office/drawing/2014/main" id="{13A28158-F020-41CF-B565-046FD6E3DF83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1" y="1732"/>
                <a:ext cx="95" cy="33"/>
              </a:xfrm>
              <a:custGeom>
                <a:avLst/>
                <a:gdLst>
                  <a:gd name="T0" fmla="*/ 7 w 2960"/>
                  <a:gd name="T1" fmla="*/ 990 h 997"/>
                  <a:gd name="T2" fmla="*/ 7 w 2960"/>
                  <a:gd name="T3" fmla="*/ 997 h 997"/>
                  <a:gd name="T4" fmla="*/ 2113 w 2960"/>
                  <a:gd name="T5" fmla="*/ 997 h 997"/>
                  <a:gd name="T6" fmla="*/ 2118 w 2960"/>
                  <a:gd name="T7" fmla="*/ 995 h 997"/>
                  <a:gd name="T8" fmla="*/ 2960 w 2960"/>
                  <a:gd name="T9" fmla="*/ 12 h 997"/>
                  <a:gd name="T10" fmla="*/ 2960 w 2960"/>
                  <a:gd name="T11" fmla="*/ 2 h 997"/>
                  <a:gd name="T12" fmla="*/ 2957 w 2960"/>
                  <a:gd name="T13" fmla="*/ 0 h 997"/>
                  <a:gd name="T14" fmla="*/ 2954 w 2960"/>
                  <a:gd name="T15" fmla="*/ 0 h 997"/>
                  <a:gd name="T16" fmla="*/ 1019 w 2960"/>
                  <a:gd name="T17" fmla="*/ 0 h 997"/>
                  <a:gd name="T18" fmla="*/ 1013 w 2960"/>
                  <a:gd name="T19" fmla="*/ 2 h 997"/>
                  <a:gd name="T20" fmla="*/ 2 w 2960"/>
                  <a:gd name="T21" fmla="*/ 985 h 997"/>
                  <a:gd name="T22" fmla="*/ 0 w 2960"/>
                  <a:gd name="T23" fmla="*/ 987 h 997"/>
                  <a:gd name="T24" fmla="*/ 0 w 2960"/>
                  <a:gd name="T25" fmla="*/ 992 h 997"/>
                  <a:gd name="T26" fmla="*/ 2 w 2960"/>
                  <a:gd name="T27" fmla="*/ 995 h 997"/>
                  <a:gd name="T28" fmla="*/ 7 w 2960"/>
                  <a:gd name="T29" fmla="*/ 997 h 997"/>
                  <a:gd name="T30" fmla="*/ 7 w 2960"/>
                  <a:gd name="T31" fmla="*/ 990 h 997"/>
                  <a:gd name="T32" fmla="*/ 12 w 2960"/>
                  <a:gd name="T33" fmla="*/ 995 h 997"/>
                  <a:gd name="T34" fmla="*/ 1022 w 2960"/>
                  <a:gd name="T35" fmla="*/ 15 h 997"/>
                  <a:gd name="T36" fmla="*/ 2937 w 2960"/>
                  <a:gd name="T37" fmla="*/ 15 h 997"/>
                  <a:gd name="T38" fmla="*/ 2110 w 2960"/>
                  <a:gd name="T39" fmla="*/ 982 h 997"/>
                  <a:gd name="T40" fmla="*/ 7 w 2960"/>
                  <a:gd name="T41" fmla="*/ 982 h 997"/>
                  <a:gd name="T42" fmla="*/ 7 w 2960"/>
                  <a:gd name="T43" fmla="*/ 990 h 997"/>
                  <a:gd name="T44" fmla="*/ 12 w 2960"/>
                  <a:gd name="T45" fmla="*/ 995 h 997"/>
                  <a:gd name="T46" fmla="*/ 7 w 2960"/>
                  <a:gd name="T47" fmla="*/ 990 h 9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2960" h="997">
                    <a:moveTo>
                      <a:pt x="7" y="990"/>
                    </a:moveTo>
                    <a:lnTo>
                      <a:pt x="7" y="997"/>
                    </a:lnTo>
                    <a:lnTo>
                      <a:pt x="2113" y="997"/>
                    </a:lnTo>
                    <a:lnTo>
                      <a:pt x="2118" y="995"/>
                    </a:lnTo>
                    <a:lnTo>
                      <a:pt x="2960" y="12"/>
                    </a:lnTo>
                    <a:lnTo>
                      <a:pt x="2960" y="2"/>
                    </a:lnTo>
                    <a:lnTo>
                      <a:pt x="2957" y="0"/>
                    </a:lnTo>
                    <a:lnTo>
                      <a:pt x="2954" y="0"/>
                    </a:lnTo>
                    <a:lnTo>
                      <a:pt x="1019" y="0"/>
                    </a:lnTo>
                    <a:lnTo>
                      <a:pt x="1013" y="2"/>
                    </a:lnTo>
                    <a:lnTo>
                      <a:pt x="2" y="985"/>
                    </a:lnTo>
                    <a:lnTo>
                      <a:pt x="0" y="987"/>
                    </a:lnTo>
                    <a:lnTo>
                      <a:pt x="0" y="992"/>
                    </a:lnTo>
                    <a:lnTo>
                      <a:pt x="2" y="995"/>
                    </a:lnTo>
                    <a:lnTo>
                      <a:pt x="7" y="997"/>
                    </a:lnTo>
                    <a:lnTo>
                      <a:pt x="7" y="990"/>
                    </a:lnTo>
                    <a:lnTo>
                      <a:pt x="12" y="995"/>
                    </a:lnTo>
                    <a:lnTo>
                      <a:pt x="1022" y="15"/>
                    </a:lnTo>
                    <a:lnTo>
                      <a:pt x="2937" y="15"/>
                    </a:lnTo>
                    <a:lnTo>
                      <a:pt x="2110" y="982"/>
                    </a:lnTo>
                    <a:lnTo>
                      <a:pt x="7" y="982"/>
                    </a:lnTo>
                    <a:lnTo>
                      <a:pt x="7" y="990"/>
                    </a:lnTo>
                    <a:lnTo>
                      <a:pt x="12" y="995"/>
                    </a:lnTo>
                    <a:lnTo>
                      <a:pt x="7" y="990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40" name="Freeform 364">
                <a:extLst>
                  <a:ext uri="{FF2B5EF4-FFF2-40B4-BE49-F238E27FC236}">
                    <a16:creationId xmlns:a16="http://schemas.microsoft.com/office/drawing/2014/main" id="{63C70A0C-35A9-40F5-A642-CBFCB3D2E05D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54" y="1728"/>
                <a:ext cx="95" cy="32"/>
              </a:xfrm>
              <a:custGeom>
                <a:avLst/>
                <a:gdLst>
                  <a:gd name="T0" fmla="*/ 113 w 2948"/>
                  <a:gd name="T1" fmla="*/ 898 h 983"/>
                  <a:gd name="T2" fmla="*/ 90 w 2948"/>
                  <a:gd name="T3" fmla="*/ 898 h 983"/>
                  <a:gd name="T4" fmla="*/ 0 w 2948"/>
                  <a:gd name="T5" fmla="*/ 983 h 983"/>
                  <a:gd name="T6" fmla="*/ 27 w 2948"/>
                  <a:gd name="T7" fmla="*/ 983 h 983"/>
                  <a:gd name="T8" fmla="*/ 113 w 2948"/>
                  <a:gd name="T9" fmla="*/ 898 h 983"/>
                  <a:gd name="T10" fmla="*/ 2948 w 2948"/>
                  <a:gd name="T11" fmla="*/ 0 h 983"/>
                  <a:gd name="T12" fmla="*/ 2771 w 2948"/>
                  <a:gd name="T13" fmla="*/ 0 h 983"/>
                  <a:gd name="T14" fmla="*/ 2660 w 2948"/>
                  <a:gd name="T15" fmla="*/ 132 h 983"/>
                  <a:gd name="T16" fmla="*/ 2837 w 2948"/>
                  <a:gd name="T17" fmla="*/ 132 h 983"/>
                  <a:gd name="T18" fmla="*/ 2948 w 2948"/>
                  <a:gd name="T19" fmla="*/ 0 h 9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948" h="983">
                    <a:moveTo>
                      <a:pt x="113" y="898"/>
                    </a:moveTo>
                    <a:lnTo>
                      <a:pt x="90" y="898"/>
                    </a:lnTo>
                    <a:lnTo>
                      <a:pt x="0" y="983"/>
                    </a:lnTo>
                    <a:lnTo>
                      <a:pt x="27" y="983"/>
                    </a:lnTo>
                    <a:lnTo>
                      <a:pt x="113" y="898"/>
                    </a:lnTo>
                    <a:close/>
                    <a:moveTo>
                      <a:pt x="2948" y="0"/>
                    </a:moveTo>
                    <a:lnTo>
                      <a:pt x="2771" y="0"/>
                    </a:lnTo>
                    <a:lnTo>
                      <a:pt x="2660" y="132"/>
                    </a:lnTo>
                    <a:lnTo>
                      <a:pt x="2837" y="132"/>
                    </a:lnTo>
                    <a:lnTo>
                      <a:pt x="2948" y="0"/>
                    </a:lnTo>
                    <a:close/>
                  </a:path>
                </a:pathLst>
              </a:custGeom>
              <a:solidFill>
                <a:srgbClr val="CDCD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41" name="Freeform 365">
                <a:extLst>
                  <a:ext uri="{FF2B5EF4-FFF2-40B4-BE49-F238E27FC236}">
                    <a16:creationId xmlns:a16="http://schemas.microsoft.com/office/drawing/2014/main" id="{BABCA1BB-2D6E-4DBF-95DF-25315C20A08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6" y="1733"/>
                <a:ext cx="89" cy="27"/>
              </a:xfrm>
              <a:custGeom>
                <a:avLst/>
                <a:gdLst>
                  <a:gd name="T0" fmla="*/ 2775 w 2775"/>
                  <a:gd name="T1" fmla="*/ 0 h 836"/>
                  <a:gd name="T2" fmla="*/ 2600 w 2775"/>
                  <a:gd name="T3" fmla="*/ 0 h 836"/>
                  <a:gd name="T4" fmla="*/ 1959 w 2775"/>
                  <a:gd name="T5" fmla="*/ 749 h 836"/>
                  <a:gd name="T6" fmla="*/ 1954 w 2775"/>
                  <a:gd name="T7" fmla="*/ 751 h 836"/>
                  <a:gd name="T8" fmla="*/ 90 w 2775"/>
                  <a:gd name="T9" fmla="*/ 751 h 836"/>
                  <a:gd name="T10" fmla="*/ 0 w 2775"/>
                  <a:gd name="T11" fmla="*/ 836 h 836"/>
                  <a:gd name="T12" fmla="*/ 2059 w 2775"/>
                  <a:gd name="T13" fmla="*/ 836 h 836"/>
                  <a:gd name="T14" fmla="*/ 2775 w 2775"/>
                  <a:gd name="T15" fmla="*/ 0 h 8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775" h="836">
                    <a:moveTo>
                      <a:pt x="2775" y="0"/>
                    </a:moveTo>
                    <a:lnTo>
                      <a:pt x="2600" y="0"/>
                    </a:lnTo>
                    <a:lnTo>
                      <a:pt x="1959" y="749"/>
                    </a:lnTo>
                    <a:lnTo>
                      <a:pt x="1954" y="751"/>
                    </a:lnTo>
                    <a:lnTo>
                      <a:pt x="90" y="751"/>
                    </a:lnTo>
                    <a:lnTo>
                      <a:pt x="0" y="836"/>
                    </a:lnTo>
                    <a:lnTo>
                      <a:pt x="2059" y="836"/>
                    </a:lnTo>
                    <a:lnTo>
                      <a:pt x="2775" y="0"/>
                    </a:lnTo>
                    <a:close/>
                  </a:path>
                </a:pathLst>
              </a:custGeom>
              <a:solidFill>
                <a:srgbClr val="CDCD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42" name="Freeform 366">
                <a:extLst>
                  <a:ext uri="{FF2B5EF4-FFF2-40B4-BE49-F238E27FC236}">
                    <a16:creationId xmlns:a16="http://schemas.microsoft.com/office/drawing/2014/main" id="{34F7C91E-9D95-4054-BC35-D1BF3D868D29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55" y="1732"/>
                <a:ext cx="91" cy="28"/>
              </a:xfrm>
              <a:custGeom>
                <a:avLst/>
                <a:gdLst>
                  <a:gd name="T0" fmla="*/ 110 w 2810"/>
                  <a:gd name="T1" fmla="*/ 766 h 851"/>
                  <a:gd name="T2" fmla="*/ 86 w 2810"/>
                  <a:gd name="T3" fmla="*/ 766 h 851"/>
                  <a:gd name="T4" fmla="*/ 0 w 2810"/>
                  <a:gd name="T5" fmla="*/ 851 h 851"/>
                  <a:gd name="T6" fmla="*/ 20 w 2810"/>
                  <a:gd name="T7" fmla="*/ 851 h 851"/>
                  <a:gd name="T8" fmla="*/ 110 w 2810"/>
                  <a:gd name="T9" fmla="*/ 766 h 851"/>
                  <a:gd name="T10" fmla="*/ 2810 w 2810"/>
                  <a:gd name="T11" fmla="*/ 0 h 851"/>
                  <a:gd name="T12" fmla="*/ 2633 w 2810"/>
                  <a:gd name="T13" fmla="*/ 0 h 851"/>
                  <a:gd name="T14" fmla="*/ 2620 w 2810"/>
                  <a:gd name="T15" fmla="*/ 15 h 851"/>
                  <a:gd name="T16" fmla="*/ 2795 w 2810"/>
                  <a:gd name="T17" fmla="*/ 15 h 851"/>
                  <a:gd name="T18" fmla="*/ 2810 w 2810"/>
                  <a:gd name="T19" fmla="*/ 0 h 8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810" h="851">
                    <a:moveTo>
                      <a:pt x="110" y="766"/>
                    </a:moveTo>
                    <a:lnTo>
                      <a:pt x="86" y="766"/>
                    </a:lnTo>
                    <a:lnTo>
                      <a:pt x="0" y="851"/>
                    </a:lnTo>
                    <a:lnTo>
                      <a:pt x="20" y="851"/>
                    </a:lnTo>
                    <a:lnTo>
                      <a:pt x="110" y="766"/>
                    </a:lnTo>
                    <a:close/>
                    <a:moveTo>
                      <a:pt x="2810" y="0"/>
                    </a:moveTo>
                    <a:lnTo>
                      <a:pt x="2633" y="0"/>
                    </a:lnTo>
                    <a:lnTo>
                      <a:pt x="2620" y="15"/>
                    </a:lnTo>
                    <a:lnTo>
                      <a:pt x="2795" y="15"/>
                    </a:lnTo>
                    <a:lnTo>
                      <a:pt x="2810" y="0"/>
                    </a:lnTo>
                    <a:close/>
                  </a:path>
                </a:pathLst>
              </a:custGeom>
              <a:solidFill>
                <a:srgbClr val="6235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43" name="Freeform 367">
                <a:extLst>
                  <a:ext uri="{FF2B5EF4-FFF2-40B4-BE49-F238E27FC236}">
                    <a16:creationId xmlns:a16="http://schemas.microsoft.com/office/drawing/2014/main" id="{F1C4CF23-4DF2-4604-A279-0F4C85C1584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1" y="1725"/>
                <a:ext cx="95" cy="32"/>
              </a:xfrm>
              <a:custGeom>
                <a:avLst/>
                <a:gdLst>
                  <a:gd name="T0" fmla="*/ 0 w 2947"/>
                  <a:gd name="T1" fmla="*/ 983 h 983"/>
                  <a:gd name="T2" fmla="*/ 2106 w 2947"/>
                  <a:gd name="T3" fmla="*/ 983 h 983"/>
                  <a:gd name="T4" fmla="*/ 2947 w 2947"/>
                  <a:gd name="T5" fmla="*/ 0 h 983"/>
                  <a:gd name="T6" fmla="*/ 1012 w 2947"/>
                  <a:gd name="T7" fmla="*/ 0 h 983"/>
                  <a:gd name="T8" fmla="*/ 0 w 2947"/>
                  <a:gd name="T9" fmla="*/ 983 h 9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947" h="983">
                    <a:moveTo>
                      <a:pt x="0" y="983"/>
                    </a:moveTo>
                    <a:lnTo>
                      <a:pt x="2106" y="983"/>
                    </a:lnTo>
                    <a:lnTo>
                      <a:pt x="2947" y="0"/>
                    </a:lnTo>
                    <a:lnTo>
                      <a:pt x="1012" y="0"/>
                    </a:lnTo>
                    <a:lnTo>
                      <a:pt x="0" y="98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44" name="Freeform 368">
                <a:extLst>
                  <a:ext uri="{FF2B5EF4-FFF2-40B4-BE49-F238E27FC236}">
                    <a16:creationId xmlns:a16="http://schemas.microsoft.com/office/drawing/2014/main" id="{DAB4C85D-E6A8-4414-9D15-0CC9D4C31578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1" y="1725"/>
                <a:ext cx="95" cy="32"/>
              </a:xfrm>
              <a:custGeom>
                <a:avLst/>
                <a:gdLst>
                  <a:gd name="T0" fmla="*/ 7 w 2960"/>
                  <a:gd name="T1" fmla="*/ 991 h 998"/>
                  <a:gd name="T2" fmla="*/ 7 w 2960"/>
                  <a:gd name="T3" fmla="*/ 998 h 998"/>
                  <a:gd name="T4" fmla="*/ 2113 w 2960"/>
                  <a:gd name="T5" fmla="*/ 998 h 998"/>
                  <a:gd name="T6" fmla="*/ 2118 w 2960"/>
                  <a:gd name="T7" fmla="*/ 996 h 998"/>
                  <a:gd name="T8" fmla="*/ 2960 w 2960"/>
                  <a:gd name="T9" fmla="*/ 13 h 998"/>
                  <a:gd name="T10" fmla="*/ 2960 w 2960"/>
                  <a:gd name="T11" fmla="*/ 5 h 998"/>
                  <a:gd name="T12" fmla="*/ 2957 w 2960"/>
                  <a:gd name="T13" fmla="*/ 0 h 998"/>
                  <a:gd name="T14" fmla="*/ 2954 w 2960"/>
                  <a:gd name="T15" fmla="*/ 0 h 998"/>
                  <a:gd name="T16" fmla="*/ 1019 w 2960"/>
                  <a:gd name="T17" fmla="*/ 0 h 998"/>
                  <a:gd name="T18" fmla="*/ 1013 w 2960"/>
                  <a:gd name="T19" fmla="*/ 3 h 998"/>
                  <a:gd name="T20" fmla="*/ 2 w 2960"/>
                  <a:gd name="T21" fmla="*/ 986 h 998"/>
                  <a:gd name="T22" fmla="*/ 0 w 2960"/>
                  <a:gd name="T23" fmla="*/ 988 h 998"/>
                  <a:gd name="T24" fmla="*/ 0 w 2960"/>
                  <a:gd name="T25" fmla="*/ 993 h 998"/>
                  <a:gd name="T26" fmla="*/ 2 w 2960"/>
                  <a:gd name="T27" fmla="*/ 996 h 998"/>
                  <a:gd name="T28" fmla="*/ 7 w 2960"/>
                  <a:gd name="T29" fmla="*/ 998 h 998"/>
                  <a:gd name="T30" fmla="*/ 7 w 2960"/>
                  <a:gd name="T31" fmla="*/ 991 h 998"/>
                  <a:gd name="T32" fmla="*/ 12 w 2960"/>
                  <a:gd name="T33" fmla="*/ 996 h 998"/>
                  <a:gd name="T34" fmla="*/ 1022 w 2960"/>
                  <a:gd name="T35" fmla="*/ 15 h 998"/>
                  <a:gd name="T36" fmla="*/ 2937 w 2960"/>
                  <a:gd name="T37" fmla="*/ 15 h 998"/>
                  <a:gd name="T38" fmla="*/ 2110 w 2960"/>
                  <a:gd name="T39" fmla="*/ 983 h 998"/>
                  <a:gd name="T40" fmla="*/ 7 w 2960"/>
                  <a:gd name="T41" fmla="*/ 983 h 998"/>
                  <a:gd name="T42" fmla="*/ 7 w 2960"/>
                  <a:gd name="T43" fmla="*/ 991 h 998"/>
                  <a:gd name="T44" fmla="*/ 12 w 2960"/>
                  <a:gd name="T45" fmla="*/ 996 h 998"/>
                  <a:gd name="T46" fmla="*/ 7 w 2960"/>
                  <a:gd name="T47" fmla="*/ 991 h 9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2960" h="998">
                    <a:moveTo>
                      <a:pt x="7" y="991"/>
                    </a:moveTo>
                    <a:lnTo>
                      <a:pt x="7" y="998"/>
                    </a:lnTo>
                    <a:lnTo>
                      <a:pt x="2113" y="998"/>
                    </a:lnTo>
                    <a:lnTo>
                      <a:pt x="2118" y="996"/>
                    </a:lnTo>
                    <a:lnTo>
                      <a:pt x="2960" y="13"/>
                    </a:lnTo>
                    <a:lnTo>
                      <a:pt x="2960" y="5"/>
                    </a:lnTo>
                    <a:lnTo>
                      <a:pt x="2957" y="0"/>
                    </a:lnTo>
                    <a:lnTo>
                      <a:pt x="2954" y="0"/>
                    </a:lnTo>
                    <a:lnTo>
                      <a:pt x="1019" y="0"/>
                    </a:lnTo>
                    <a:lnTo>
                      <a:pt x="1013" y="3"/>
                    </a:lnTo>
                    <a:lnTo>
                      <a:pt x="2" y="986"/>
                    </a:lnTo>
                    <a:lnTo>
                      <a:pt x="0" y="988"/>
                    </a:lnTo>
                    <a:lnTo>
                      <a:pt x="0" y="993"/>
                    </a:lnTo>
                    <a:lnTo>
                      <a:pt x="2" y="996"/>
                    </a:lnTo>
                    <a:lnTo>
                      <a:pt x="7" y="998"/>
                    </a:lnTo>
                    <a:lnTo>
                      <a:pt x="7" y="991"/>
                    </a:lnTo>
                    <a:lnTo>
                      <a:pt x="12" y="996"/>
                    </a:lnTo>
                    <a:lnTo>
                      <a:pt x="1022" y="15"/>
                    </a:lnTo>
                    <a:lnTo>
                      <a:pt x="2937" y="15"/>
                    </a:lnTo>
                    <a:lnTo>
                      <a:pt x="2110" y="983"/>
                    </a:lnTo>
                    <a:lnTo>
                      <a:pt x="7" y="983"/>
                    </a:lnTo>
                    <a:lnTo>
                      <a:pt x="7" y="991"/>
                    </a:lnTo>
                    <a:lnTo>
                      <a:pt x="12" y="996"/>
                    </a:lnTo>
                    <a:lnTo>
                      <a:pt x="7" y="991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45" name="Freeform 369">
                <a:extLst>
                  <a:ext uri="{FF2B5EF4-FFF2-40B4-BE49-F238E27FC236}">
                    <a16:creationId xmlns:a16="http://schemas.microsoft.com/office/drawing/2014/main" id="{4D6DBBC5-15F9-40EC-BBC4-F3BE1D2411C7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4" y="1721"/>
                <a:ext cx="95" cy="32"/>
              </a:xfrm>
              <a:custGeom>
                <a:avLst/>
                <a:gdLst>
                  <a:gd name="T0" fmla="*/ 2948 w 2948"/>
                  <a:gd name="T1" fmla="*/ 0 h 985"/>
                  <a:gd name="T2" fmla="*/ 2296 w 2948"/>
                  <a:gd name="T3" fmla="*/ 0 h 985"/>
                  <a:gd name="T4" fmla="*/ 2244 w 2948"/>
                  <a:gd name="T5" fmla="*/ 28 h 985"/>
                  <a:gd name="T6" fmla="*/ 2193 w 2948"/>
                  <a:gd name="T7" fmla="*/ 51 h 985"/>
                  <a:gd name="T8" fmla="*/ 2144 w 2948"/>
                  <a:gd name="T9" fmla="*/ 74 h 985"/>
                  <a:gd name="T10" fmla="*/ 2098 w 2948"/>
                  <a:gd name="T11" fmla="*/ 93 h 985"/>
                  <a:gd name="T12" fmla="*/ 2052 w 2948"/>
                  <a:gd name="T13" fmla="*/ 105 h 985"/>
                  <a:gd name="T14" fmla="*/ 2008 w 2948"/>
                  <a:gd name="T15" fmla="*/ 115 h 985"/>
                  <a:gd name="T16" fmla="*/ 1964 w 2948"/>
                  <a:gd name="T17" fmla="*/ 123 h 985"/>
                  <a:gd name="T18" fmla="*/ 1926 w 2948"/>
                  <a:gd name="T19" fmla="*/ 126 h 985"/>
                  <a:gd name="T20" fmla="*/ 1900 w 2948"/>
                  <a:gd name="T21" fmla="*/ 123 h 985"/>
                  <a:gd name="T22" fmla="*/ 1874 w 2948"/>
                  <a:gd name="T23" fmla="*/ 120 h 985"/>
                  <a:gd name="T24" fmla="*/ 1849 w 2948"/>
                  <a:gd name="T25" fmla="*/ 115 h 985"/>
                  <a:gd name="T26" fmla="*/ 1826 w 2948"/>
                  <a:gd name="T27" fmla="*/ 105 h 985"/>
                  <a:gd name="T28" fmla="*/ 1805 w 2948"/>
                  <a:gd name="T29" fmla="*/ 95 h 985"/>
                  <a:gd name="T30" fmla="*/ 1785 w 2948"/>
                  <a:gd name="T31" fmla="*/ 83 h 985"/>
                  <a:gd name="T32" fmla="*/ 1767 w 2948"/>
                  <a:gd name="T33" fmla="*/ 66 h 985"/>
                  <a:gd name="T34" fmla="*/ 1752 w 2948"/>
                  <a:gd name="T35" fmla="*/ 46 h 985"/>
                  <a:gd name="T36" fmla="*/ 1737 w 2948"/>
                  <a:gd name="T37" fmla="*/ 25 h 985"/>
                  <a:gd name="T38" fmla="*/ 1723 w 2948"/>
                  <a:gd name="T39" fmla="*/ 0 h 985"/>
                  <a:gd name="T40" fmla="*/ 1012 w 2948"/>
                  <a:gd name="T41" fmla="*/ 0 h 985"/>
                  <a:gd name="T42" fmla="*/ 0 w 2948"/>
                  <a:gd name="T43" fmla="*/ 985 h 985"/>
                  <a:gd name="T44" fmla="*/ 27 w 2948"/>
                  <a:gd name="T45" fmla="*/ 985 h 985"/>
                  <a:gd name="T46" fmla="*/ 901 w 2948"/>
                  <a:gd name="T47" fmla="*/ 134 h 985"/>
                  <a:gd name="T48" fmla="*/ 907 w 2948"/>
                  <a:gd name="T49" fmla="*/ 131 h 985"/>
                  <a:gd name="T50" fmla="*/ 2837 w 2948"/>
                  <a:gd name="T51" fmla="*/ 131 h 985"/>
                  <a:gd name="T52" fmla="*/ 2948 w 2948"/>
                  <a:gd name="T53" fmla="*/ 0 h 9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2948" h="985">
                    <a:moveTo>
                      <a:pt x="2948" y="0"/>
                    </a:moveTo>
                    <a:lnTo>
                      <a:pt x="2296" y="0"/>
                    </a:lnTo>
                    <a:lnTo>
                      <a:pt x="2244" y="28"/>
                    </a:lnTo>
                    <a:lnTo>
                      <a:pt x="2193" y="51"/>
                    </a:lnTo>
                    <a:lnTo>
                      <a:pt x="2144" y="74"/>
                    </a:lnTo>
                    <a:lnTo>
                      <a:pt x="2098" y="93"/>
                    </a:lnTo>
                    <a:lnTo>
                      <a:pt x="2052" y="105"/>
                    </a:lnTo>
                    <a:lnTo>
                      <a:pt x="2008" y="115"/>
                    </a:lnTo>
                    <a:lnTo>
                      <a:pt x="1964" y="123"/>
                    </a:lnTo>
                    <a:lnTo>
                      <a:pt x="1926" y="126"/>
                    </a:lnTo>
                    <a:lnTo>
                      <a:pt x="1900" y="123"/>
                    </a:lnTo>
                    <a:lnTo>
                      <a:pt x="1874" y="120"/>
                    </a:lnTo>
                    <a:lnTo>
                      <a:pt x="1849" y="115"/>
                    </a:lnTo>
                    <a:lnTo>
                      <a:pt x="1826" y="105"/>
                    </a:lnTo>
                    <a:lnTo>
                      <a:pt x="1805" y="95"/>
                    </a:lnTo>
                    <a:lnTo>
                      <a:pt x="1785" y="83"/>
                    </a:lnTo>
                    <a:lnTo>
                      <a:pt x="1767" y="66"/>
                    </a:lnTo>
                    <a:lnTo>
                      <a:pt x="1752" y="46"/>
                    </a:lnTo>
                    <a:lnTo>
                      <a:pt x="1737" y="25"/>
                    </a:lnTo>
                    <a:lnTo>
                      <a:pt x="1723" y="0"/>
                    </a:lnTo>
                    <a:lnTo>
                      <a:pt x="1012" y="0"/>
                    </a:lnTo>
                    <a:lnTo>
                      <a:pt x="0" y="985"/>
                    </a:lnTo>
                    <a:lnTo>
                      <a:pt x="27" y="985"/>
                    </a:lnTo>
                    <a:lnTo>
                      <a:pt x="901" y="134"/>
                    </a:lnTo>
                    <a:lnTo>
                      <a:pt x="907" y="131"/>
                    </a:lnTo>
                    <a:lnTo>
                      <a:pt x="2837" y="131"/>
                    </a:lnTo>
                    <a:lnTo>
                      <a:pt x="2948" y="0"/>
                    </a:lnTo>
                    <a:close/>
                  </a:path>
                </a:pathLst>
              </a:custGeom>
              <a:solidFill>
                <a:srgbClr val="CDCD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46" name="Freeform 370">
                <a:extLst>
                  <a:ext uri="{FF2B5EF4-FFF2-40B4-BE49-F238E27FC236}">
                    <a16:creationId xmlns:a16="http://schemas.microsoft.com/office/drawing/2014/main" id="{6CD18836-7C50-44AE-B34A-CD99FA275D57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10" y="1721"/>
                <a:ext cx="18" cy="4"/>
              </a:xfrm>
              <a:custGeom>
                <a:avLst/>
                <a:gdLst>
                  <a:gd name="T0" fmla="*/ 573 w 573"/>
                  <a:gd name="T1" fmla="*/ 0 h 126"/>
                  <a:gd name="T2" fmla="*/ 558 w 573"/>
                  <a:gd name="T3" fmla="*/ 0 h 126"/>
                  <a:gd name="T4" fmla="*/ 509 w 573"/>
                  <a:gd name="T5" fmla="*/ 25 h 126"/>
                  <a:gd name="T6" fmla="*/ 460 w 573"/>
                  <a:gd name="T7" fmla="*/ 49 h 126"/>
                  <a:gd name="T8" fmla="*/ 411 w 573"/>
                  <a:gd name="T9" fmla="*/ 69 h 126"/>
                  <a:gd name="T10" fmla="*/ 368 w 573"/>
                  <a:gd name="T11" fmla="*/ 88 h 126"/>
                  <a:gd name="T12" fmla="*/ 324 w 573"/>
                  <a:gd name="T13" fmla="*/ 100 h 126"/>
                  <a:gd name="T14" fmla="*/ 280 w 573"/>
                  <a:gd name="T15" fmla="*/ 110 h 126"/>
                  <a:gd name="T16" fmla="*/ 241 w 573"/>
                  <a:gd name="T17" fmla="*/ 115 h 126"/>
                  <a:gd name="T18" fmla="*/ 203 w 573"/>
                  <a:gd name="T19" fmla="*/ 118 h 126"/>
                  <a:gd name="T20" fmla="*/ 172 w 573"/>
                  <a:gd name="T21" fmla="*/ 115 h 126"/>
                  <a:gd name="T22" fmla="*/ 141 w 573"/>
                  <a:gd name="T23" fmla="*/ 110 h 126"/>
                  <a:gd name="T24" fmla="*/ 114 w 573"/>
                  <a:gd name="T25" fmla="*/ 103 h 126"/>
                  <a:gd name="T26" fmla="*/ 87 w 573"/>
                  <a:gd name="T27" fmla="*/ 90 h 126"/>
                  <a:gd name="T28" fmla="*/ 65 w 573"/>
                  <a:gd name="T29" fmla="*/ 74 h 126"/>
                  <a:gd name="T30" fmla="*/ 44 w 573"/>
                  <a:gd name="T31" fmla="*/ 54 h 126"/>
                  <a:gd name="T32" fmla="*/ 26 w 573"/>
                  <a:gd name="T33" fmla="*/ 30 h 126"/>
                  <a:gd name="T34" fmla="*/ 10 w 573"/>
                  <a:gd name="T35" fmla="*/ 0 h 126"/>
                  <a:gd name="T36" fmla="*/ 0 w 573"/>
                  <a:gd name="T37" fmla="*/ 0 h 126"/>
                  <a:gd name="T38" fmla="*/ 14 w 573"/>
                  <a:gd name="T39" fmla="*/ 25 h 126"/>
                  <a:gd name="T40" fmla="*/ 29 w 573"/>
                  <a:gd name="T41" fmla="*/ 46 h 126"/>
                  <a:gd name="T42" fmla="*/ 44 w 573"/>
                  <a:gd name="T43" fmla="*/ 66 h 126"/>
                  <a:gd name="T44" fmla="*/ 62 w 573"/>
                  <a:gd name="T45" fmla="*/ 83 h 126"/>
                  <a:gd name="T46" fmla="*/ 82 w 573"/>
                  <a:gd name="T47" fmla="*/ 95 h 126"/>
                  <a:gd name="T48" fmla="*/ 103 w 573"/>
                  <a:gd name="T49" fmla="*/ 105 h 126"/>
                  <a:gd name="T50" fmla="*/ 126 w 573"/>
                  <a:gd name="T51" fmla="*/ 115 h 126"/>
                  <a:gd name="T52" fmla="*/ 151 w 573"/>
                  <a:gd name="T53" fmla="*/ 120 h 126"/>
                  <a:gd name="T54" fmla="*/ 177 w 573"/>
                  <a:gd name="T55" fmla="*/ 123 h 126"/>
                  <a:gd name="T56" fmla="*/ 203 w 573"/>
                  <a:gd name="T57" fmla="*/ 126 h 126"/>
                  <a:gd name="T58" fmla="*/ 241 w 573"/>
                  <a:gd name="T59" fmla="*/ 123 h 126"/>
                  <a:gd name="T60" fmla="*/ 285 w 573"/>
                  <a:gd name="T61" fmla="*/ 115 h 126"/>
                  <a:gd name="T62" fmla="*/ 329 w 573"/>
                  <a:gd name="T63" fmla="*/ 105 h 126"/>
                  <a:gd name="T64" fmla="*/ 375 w 573"/>
                  <a:gd name="T65" fmla="*/ 93 h 126"/>
                  <a:gd name="T66" fmla="*/ 421 w 573"/>
                  <a:gd name="T67" fmla="*/ 74 h 126"/>
                  <a:gd name="T68" fmla="*/ 470 w 573"/>
                  <a:gd name="T69" fmla="*/ 51 h 126"/>
                  <a:gd name="T70" fmla="*/ 521 w 573"/>
                  <a:gd name="T71" fmla="*/ 28 h 126"/>
                  <a:gd name="T72" fmla="*/ 573 w 573"/>
                  <a:gd name="T73" fmla="*/ 0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73" h="126">
                    <a:moveTo>
                      <a:pt x="573" y="0"/>
                    </a:moveTo>
                    <a:lnTo>
                      <a:pt x="558" y="0"/>
                    </a:lnTo>
                    <a:lnTo>
                      <a:pt x="509" y="25"/>
                    </a:lnTo>
                    <a:lnTo>
                      <a:pt x="460" y="49"/>
                    </a:lnTo>
                    <a:lnTo>
                      <a:pt x="411" y="69"/>
                    </a:lnTo>
                    <a:lnTo>
                      <a:pt x="368" y="88"/>
                    </a:lnTo>
                    <a:lnTo>
                      <a:pt x="324" y="100"/>
                    </a:lnTo>
                    <a:lnTo>
                      <a:pt x="280" y="110"/>
                    </a:lnTo>
                    <a:lnTo>
                      <a:pt x="241" y="115"/>
                    </a:lnTo>
                    <a:lnTo>
                      <a:pt x="203" y="118"/>
                    </a:lnTo>
                    <a:lnTo>
                      <a:pt x="172" y="115"/>
                    </a:lnTo>
                    <a:lnTo>
                      <a:pt x="141" y="110"/>
                    </a:lnTo>
                    <a:lnTo>
                      <a:pt x="114" y="103"/>
                    </a:lnTo>
                    <a:lnTo>
                      <a:pt x="87" y="90"/>
                    </a:lnTo>
                    <a:lnTo>
                      <a:pt x="65" y="74"/>
                    </a:lnTo>
                    <a:lnTo>
                      <a:pt x="44" y="54"/>
                    </a:lnTo>
                    <a:lnTo>
                      <a:pt x="26" y="30"/>
                    </a:lnTo>
                    <a:lnTo>
                      <a:pt x="10" y="0"/>
                    </a:lnTo>
                    <a:lnTo>
                      <a:pt x="0" y="0"/>
                    </a:lnTo>
                    <a:lnTo>
                      <a:pt x="14" y="25"/>
                    </a:lnTo>
                    <a:lnTo>
                      <a:pt x="29" y="46"/>
                    </a:lnTo>
                    <a:lnTo>
                      <a:pt x="44" y="66"/>
                    </a:lnTo>
                    <a:lnTo>
                      <a:pt x="62" y="83"/>
                    </a:lnTo>
                    <a:lnTo>
                      <a:pt x="82" y="95"/>
                    </a:lnTo>
                    <a:lnTo>
                      <a:pt x="103" y="105"/>
                    </a:lnTo>
                    <a:lnTo>
                      <a:pt x="126" y="115"/>
                    </a:lnTo>
                    <a:lnTo>
                      <a:pt x="151" y="120"/>
                    </a:lnTo>
                    <a:lnTo>
                      <a:pt x="177" y="123"/>
                    </a:lnTo>
                    <a:lnTo>
                      <a:pt x="203" y="126"/>
                    </a:lnTo>
                    <a:lnTo>
                      <a:pt x="241" y="123"/>
                    </a:lnTo>
                    <a:lnTo>
                      <a:pt x="285" y="115"/>
                    </a:lnTo>
                    <a:lnTo>
                      <a:pt x="329" y="105"/>
                    </a:lnTo>
                    <a:lnTo>
                      <a:pt x="375" y="93"/>
                    </a:lnTo>
                    <a:lnTo>
                      <a:pt x="421" y="74"/>
                    </a:lnTo>
                    <a:lnTo>
                      <a:pt x="470" y="51"/>
                    </a:lnTo>
                    <a:lnTo>
                      <a:pt x="521" y="28"/>
                    </a:lnTo>
                    <a:lnTo>
                      <a:pt x="573" y="0"/>
                    </a:lnTo>
                    <a:close/>
                  </a:path>
                </a:pathLst>
              </a:custGeom>
              <a:solidFill>
                <a:srgbClr val="6235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47" name="Freeform 371">
                <a:extLst>
                  <a:ext uri="{FF2B5EF4-FFF2-40B4-BE49-F238E27FC236}">
                    <a16:creationId xmlns:a16="http://schemas.microsoft.com/office/drawing/2014/main" id="{D5D967E0-A5E2-42ED-BA09-B9097B7481B7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10" y="1721"/>
                <a:ext cx="17" cy="3"/>
              </a:xfrm>
              <a:custGeom>
                <a:avLst/>
                <a:gdLst>
                  <a:gd name="T0" fmla="*/ 523 w 523"/>
                  <a:gd name="T1" fmla="*/ 0 h 110"/>
                  <a:gd name="T2" fmla="*/ 0 w 523"/>
                  <a:gd name="T3" fmla="*/ 0 h 110"/>
                  <a:gd name="T4" fmla="*/ 10 w 523"/>
                  <a:gd name="T5" fmla="*/ 20 h 110"/>
                  <a:gd name="T6" fmla="*/ 22 w 523"/>
                  <a:gd name="T7" fmla="*/ 39 h 110"/>
                  <a:gd name="T8" fmla="*/ 37 w 523"/>
                  <a:gd name="T9" fmla="*/ 54 h 110"/>
                  <a:gd name="T10" fmla="*/ 53 w 523"/>
                  <a:gd name="T11" fmla="*/ 69 h 110"/>
                  <a:gd name="T12" fmla="*/ 71 w 523"/>
                  <a:gd name="T13" fmla="*/ 83 h 110"/>
                  <a:gd name="T14" fmla="*/ 92 w 523"/>
                  <a:gd name="T15" fmla="*/ 93 h 110"/>
                  <a:gd name="T16" fmla="*/ 112 w 523"/>
                  <a:gd name="T17" fmla="*/ 100 h 110"/>
                  <a:gd name="T18" fmla="*/ 135 w 523"/>
                  <a:gd name="T19" fmla="*/ 105 h 110"/>
                  <a:gd name="T20" fmla="*/ 158 w 523"/>
                  <a:gd name="T21" fmla="*/ 108 h 110"/>
                  <a:gd name="T22" fmla="*/ 184 w 523"/>
                  <a:gd name="T23" fmla="*/ 110 h 110"/>
                  <a:gd name="T24" fmla="*/ 220 w 523"/>
                  <a:gd name="T25" fmla="*/ 108 h 110"/>
                  <a:gd name="T26" fmla="*/ 259 w 523"/>
                  <a:gd name="T27" fmla="*/ 103 h 110"/>
                  <a:gd name="T28" fmla="*/ 297 w 523"/>
                  <a:gd name="T29" fmla="*/ 93 h 110"/>
                  <a:gd name="T30" fmla="*/ 341 w 523"/>
                  <a:gd name="T31" fmla="*/ 79 h 110"/>
                  <a:gd name="T32" fmla="*/ 385 w 523"/>
                  <a:gd name="T33" fmla="*/ 64 h 110"/>
                  <a:gd name="T34" fmla="*/ 428 w 523"/>
                  <a:gd name="T35" fmla="*/ 46 h 110"/>
                  <a:gd name="T36" fmla="*/ 474 w 523"/>
                  <a:gd name="T37" fmla="*/ 25 h 110"/>
                  <a:gd name="T38" fmla="*/ 523 w 523"/>
                  <a:gd name="T39" fmla="*/ 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523" h="110">
                    <a:moveTo>
                      <a:pt x="523" y="0"/>
                    </a:moveTo>
                    <a:lnTo>
                      <a:pt x="0" y="0"/>
                    </a:lnTo>
                    <a:lnTo>
                      <a:pt x="10" y="20"/>
                    </a:lnTo>
                    <a:lnTo>
                      <a:pt x="22" y="39"/>
                    </a:lnTo>
                    <a:lnTo>
                      <a:pt x="37" y="54"/>
                    </a:lnTo>
                    <a:lnTo>
                      <a:pt x="53" y="69"/>
                    </a:lnTo>
                    <a:lnTo>
                      <a:pt x="71" y="83"/>
                    </a:lnTo>
                    <a:lnTo>
                      <a:pt x="92" y="93"/>
                    </a:lnTo>
                    <a:lnTo>
                      <a:pt x="112" y="100"/>
                    </a:lnTo>
                    <a:lnTo>
                      <a:pt x="135" y="105"/>
                    </a:lnTo>
                    <a:lnTo>
                      <a:pt x="158" y="108"/>
                    </a:lnTo>
                    <a:lnTo>
                      <a:pt x="184" y="110"/>
                    </a:lnTo>
                    <a:lnTo>
                      <a:pt x="220" y="108"/>
                    </a:lnTo>
                    <a:lnTo>
                      <a:pt x="259" y="103"/>
                    </a:lnTo>
                    <a:lnTo>
                      <a:pt x="297" y="93"/>
                    </a:lnTo>
                    <a:lnTo>
                      <a:pt x="341" y="79"/>
                    </a:lnTo>
                    <a:lnTo>
                      <a:pt x="385" y="64"/>
                    </a:lnTo>
                    <a:lnTo>
                      <a:pt x="428" y="46"/>
                    </a:lnTo>
                    <a:lnTo>
                      <a:pt x="474" y="25"/>
                    </a:lnTo>
                    <a:lnTo>
                      <a:pt x="523" y="0"/>
                    </a:lnTo>
                    <a:close/>
                  </a:path>
                </a:pathLst>
              </a:custGeom>
              <a:solidFill>
                <a:srgbClr val="363D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48" name="Freeform 372">
                <a:extLst>
                  <a:ext uri="{FF2B5EF4-FFF2-40B4-BE49-F238E27FC236}">
                    <a16:creationId xmlns:a16="http://schemas.microsoft.com/office/drawing/2014/main" id="{6B68716C-F96D-4A1E-A43B-44D5E4F0C2E6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10" y="1721"/>
                <a:ext cx="18" cy="4"/>
              </a:xfrm>
              <a:custGeom>
                <a:avLst/>
                <a:gdLst>
                  <a:gd name="T0" fmla="*/ 548 w 548"/>
                  <a:gd name="T1" fmla="*/ 0 h 118"/>
                  <a:gd name="T2" fmla="*/ 532 w 548"/>
                  <a:gd name="T3" fmla="*/ 0 h 118"/>
                  <a:gd name="T4" fmla="*/ 483 w 548"/>
                  <a:gd name="T5" fmla="*/ 25 h 118"/>
                  <a:gd name="T6" fmla="*/ 437 w 548"/>
                  <a:gd name="T7" fmla="*/ 46 h 118"/>
                  <a:gd name="T8" fmla="*/ 394 w 548"/>
                  <a:gd name="T9" fmla="*/ 64 h 118"/>
                  <a:gd name="T10" fmla="*/ 350 w 548"/>
                  <a:gd name="T11" fmla="*/ 79 h 118"/>
                  <a:gd name="T12" fmla="*/ 306 w 548"/>
                  <a:gd name="T13" fmla="*/ 93 h 118"/>
                  <a:gd name="T14" fmla="*/ 268 w 548"/>
                  <a:gd name="T15" fmla="*/ 103 h 118"/>
                  <a:gd name="T16" fmla="*/ 229 w 548"/>
                  <a:gd name="T17" fmla="*/ 108 h 118"/>
                  <a:gd name="T18" fmla="*/ 193 w 548"/>
                  <a:gd name="T19" fmla="*/ 110 h 118"/>
                  <a:gd name="T20" fmla="*/ 167 w 548"/>
                  <a:gd name="T21" fmla="*/ 108 h 118"/>
                  <a:gd name="T22" fmla="*/ 144 w 548"/>
                  <a:gd name="T23" fmla="*/ 105 h 118"/>
                  <a:gd name="T24" fmla="*/ 121 w 548"/>
                  <a:gd name="T25" fmla="*/ 100 h 118"/>
                  <a:gd name="T26" fmla="*/ 101 w 548"/>
                  <a:gd name="T27" fmla="*/ 93 h 118"/>
                  <a:gd name="T28" fmla="*/ 80 w 548"/>
                  <a:gd name="T29" fmla="*/ 83 h 118"/>
                  <a:gd name="T30" fmla="*/ 62 w 548"/>
                  <a:gd name="T31" fmla="*/ 69 h 118"/>
                  <a:gd name="T32" fmla="*/ 46 w 548"/>
                  <a:gd name="T33" fmla="*/ 54 h 118"/>
                  <a:gd name="T34" fmla="*/ 31 w 548"/>
                  <a:gd name="T35" fmla="*/ 39 h 118"/>
                  <a:gd name="T36" fmla="*/ 19 w 548"/>
                  <a:gd name="T37" fmla="*/ 20 h 118"/>
                  <a:gd name="T38" fmla="*/ 9 w 548"/>
                  <a:gd name="T39" fmla="*/ 0 h 118"/>
                  <a:gd name="T40" fmla="*/ 0 w 548"/>
                  <a:gd name="T41" fmla="*/ 0 h 118"/>
                  <a:gd name="T42" fmla="*/ 16 w 548"/>
                  <a:gd name="T43" fmla="*/ 30 h 118"/>
                  <a:gd name="T44" fmla="*/ 34 w 548"/>
                  <a:gd name="T45" fmla="*/ 54 h 118"/>
                  <a:gd name="T46" fmla="*/ 55 w 548"/>
                  <a:gd name="T47" fmla="*/ 74 h 118"/>
                  <a:gd name="T48" fmla="*/ 77 w 548"/>
                  <a:gd name="T49" fmla="*/ 90 h 118"/>
                  <a:gd name="T50" fmla="*/ 104 w 548"/>
                  <a:gd name="T51" fmla="*/ 103 h 118"/>
                  <a:gd name="T52" fmla="*/ 131 w 548"/>
                  <a:gd name="T53" fmla="*/ 110 h 118"/>
                  <a:gd name="T54" fmla="*/ 162 w 548"/>
                  <a:gd name="T55" fmla="*/ 115 h 118"/>
                  <a:gd name="T56" fmla="*/ 193 w 548"/>
                  <a:gd name="T57" fmla="*/ 118 h 118"/>
                  <a:gd name="T58" fmla="*/ 231 w 548"/>
                  <a:gd name="T59" fmla="*/ 115 h 118"/>
                  <a:gd name="T60" fmla="*/ 270 w 548"/>
                  <a:gd name="T61" fmla="*/ 110 h 118"/>
                  <a:gd name="T62" fmla="*/ 314 w 548"/>
                  <a:gd name="T63" fmla="*/ 100 h 118"/>
                  <a:gd name="T64" fmla="*/ 358 w 548"/>
                  <a:gd name="T65" fmla="*/ 88 h 118"/>
                  <a:gd name="T66" fmla="*/ 401 w 548"/>
                  <a:gd name="T67" fmla="*/ 69 h 118"/>
                  <a:gd name="T68" fmla="*/ 450 w 548"/>
                  <a:gd name="T69" fmla="*/ 49 h 118"/>
                  <a:gd name="T70" fmla="*/ 499 w 548"/>
                  <a:gd name="T71" fmla="*/ 25 h 118"/>
                  <a:gd name="T72" fmla="*/ 548 w 548"/>
                  <a:gd name="T73" fmla="*/ 0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48" h="118">
                    <a:moveTo>
                      <a:pt x="548" y="0"/>
                    </a:moveTo>
                    <a:lnTo>
                      <a:pt x="532" y="0"/>
                    </a:lnTo>
                    <a:lnTo>
                      <a:pt x="483" y="25"/>
                    </a:lnTo>
                    <a:lnTo>
                      <a:pt x="437" y="46"/>
                    </a:lnTo>
                    <a:lnTo>
                      <a:pt x="394" y="64"/>
                    </a:lnTo>
                    <a:lnTo>
                      <a:pt x="350" y="79"/>
                    </a:lnTo>
                    <a:lnTo>
                      <a:pt x="306" y="93"/>
                    </a:lnTo>
                    <a:lnTo>
                      <a:pt x="268" y="103"/>
                    </a:lnTo>
                    <a:lnTo>
                      <a:pt x="229" y="108"/>
                    </a:lnTo>
                    <a:lnTo>
                      <a:pt x="193" y="110"/>
                    </a:lnTo>
                    <a:lnTo>
                      <a:pt x="167" y="108"/>
                    </a:lnTo>
                    <a:lnTo>
                      <a:pt x="144" y="105"/>
                    </a:lnTo>
                    <a:lnTo>
                      <a:pt x="121" y="100"/>
                    </a:lnTo>
                    <a:lnTo>
                      <a:pt x="101" y="93"/>
                    </a:lnTo>
                    <a:lnTo>
                      <a:pt x="80" y="83"/>
                    </a:lnTo>
                    <a:lnTo>
                      <a:pt x="62" y="69"/>
                    </a:lnTo>
                    <a:lnTo>
                      <a:pt x="46" y="54"/>
                    </a:lnTo>
                    <a:lnTo>
                      <a:pt x="31" y="39"/>
                    </a:lnTo>
                    <a:lnTo>
                      <a:pt x="19" y="20"/>
                    </a:lnTo>
                    <a:lnTo>
                      <a:pt x="9" y="0"/>
                    </a:lnTo>
                    <a:lnTo>
                      <a:pt x="0" y="0"/>
                    </a:lnTo>
                    <a:lnTo>
                      <a:pt x="16" y="30"/>
                    </a:lnTo>
                    <a:lnTo>
                      <a:pt x="34" y="54"/>
                    </a:lnTo>
                    <a:lnTo>
                      <a:pt x="55" y="74"/>
                    </a:lnTo>
                    <a:lnTo>
                      <a:pt x="77" y="90"/>
                    </a:lnTo>
                    <a:lnTo>
                      <a:pt x="104" y="103"/>
                    </a:lnTo>
                    <a:lnTo>
                      <a:pt x="131" y="110"/>
                    </a:lnTo>
                    <a:lnTo>
                      <a:pt x="162" y="115"/>
                    </a:lnTo>
                    <a:lnTo>
                      <a:pt x="193" y="118"/>
                    </a:lnTo>
                    <a:lnTo>
                      <a:pt x="231" y="115"/>
                    </a:lnTo>
                    <a:lnTo>
                      <a:pt x="270" y="110"/>
                    </a:lnTo>
                    <a:lnTo>
                      <a:pt x="314" y="100"/>
                    </a:lnTo>
                    <a:lnTo>
                      <a:pt x="358" y="88"/>
                    </a:lnTo>
                    <a:lnTo>
                      <a:pt x="401" y="69"/>
                    </a:lnTo>
                    <a:lnTo>
                      <a:pt x="450" y="49"/>
                    </a:lnTo>
                    <a:lnTo>
                      <a:pt x="499" y="25"/>
                    </a:lnTo>
                    <a:lnTo>
                      <a:pt x="548" y="0"/>
                    </a:lnTo>
                    <a:close/>
                  </a:path>
                </a:pathLst>
              </a:custGeom>
              <a:solidFill>
                <a:srgbClr val="33252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49" name="Freeform 373">
                <a:extLst>
                  <a:ext uri="{FF2B5EF4-FFF2-40B4-BE49-F238E27FC236}">
                    <a16:creationId xmlns:a16="http://schemas.microsoft.com/office/drawing/2014/main" id="{E8209A58-92FA-4AB2-873F-70E0243CC037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6" y="1725"/>
                <a:ext cx="89" cy="28"/>
              </a:xfrm>
              <a:custGeom>
                <a:avLst/>
                <a:gdLst>
                  <a:gd name="T0" fmla="*/ 2775 w 2775"/>
                  <a:gd name="T1" fmla="*/ 0 h 839"/>
                  <a:gd name="T2" fmla="*/ 863 w 2775"/>
                  <a:gd name="T3" fmla="*/ 0 h 839"/>
                  <a:gd name="T4" fmla="*/ 0 w 2775"/>
                  <a:gd name="T5" fmla="*/ 839 h 839"/>
                  <a:gd name="T6" fmla="*/ 2059 w 2775"/>
                  <a:gd name="T7" fmla="*/ 839 h 839"/>
                  <a:gd name="T8" fmla="*/ 2775 w 2775"/>
                  <a:gd name="T9" fmla="*/ 0 h 8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775" h="839">
                    <a:moveTo>
                      <a:pt x="2775" y="0"/>
                    </a:moveTo>
                    <a:lnTo>
                      <a:pt x="863" y="0"/>
                    </a:lnTo>
                    <a:lnTo>
                      <a:pt x="0" y="839"/>
                    </a:lnTo>
                    <a:lnTo>
                      <a:pt x="2059" y="839"/>
                    </a:lnTo>
                    <a:lnTo>
                      <a:pt x="2775" y="0"/>
                    </a:lnTo>
                    <a:close/>
                  </a:path>
                </a:pathLst>
              </a:custGeom>
              <a:solidFill>
                <a:srgbClr val="CDCD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50" name="Freeform 374">
                <a:extLst>
                  <a:ext uri="{FF2B5EF4-FFF2-40B4-BE49-F238E27FC236}">
                    <a16:creationId xmlns:a16="http://schemas.microsoft.com/office/drawing/2014/main" id="{8F750031-6101-4E78-9D38-BE30390E1314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5" y="1725"/>
                <a:ext cx="91" cy="28"/>
              </a:xfrm>
              <a:custGeom>
                <a:avLst/>
                <a:gdLst>
                  <a:gd name="T0" fmla="*/ 2810 w 2810"/>
                  <a:gd name="T1" fmla="*/ 0 h 854"/>
                  <a:gd name="T2" fmla="*/ 880 w 2810"/>
                  <a:gd name="T3" fmla="*/ 0 h 854"/>
                  <a:gd name="T4" fmla="*/ 874 w 2810"/>
                  <a:gd name="T5" fmla="*/ 3 h 854"/>
                  <a:gd name="T6" fmla="*/ 0 w 2810"/>
                  <a:gd name="T7" fmla="*/ 854 h 854"/>
                  <a:gd name="T8" fmla="*/ 20 w 2810"/>
                  <a:gd name="T9" fmla="*/ 854 h 854"/>
                  <a:gd name="T10" fmla="*/ 883 w 2810"/>
                  <a:gd name="T11" fmla="*/ 15 h 854"/>
                  <a:gd name="T12" fmla="*/ 2795 w 2810"/>
                  <a:gd name="T13" fmla="*/ 15 h 854"/>
                  <a:gd name="T14" fmla="*/ 2810 w 2810"/>
                  <a:gd name="T15" fmla="*/ 0 h 8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810" h="854">
                    <a:moveTo>
                      <a:pt x="2810" y="0"/>
                    </a:moveTo>
                    <a:lnTo>
                      <a:pt x="880" y="0"/>
                    </a:lnTo>
                    <a:lnTo>
                      <a:pt x="874" y="3"/>
                    </a:lnTo>
                    <a:lnTo>
                      <a:pt x="0" y="854"/>
                    </a:lnTo>
                    <a:lnTo>
                      <a:pt x="20" y="854"/>
                    </a:lnTo>
                    <a:lnTo>
                      <a:pt x="883" y="15"/>
                    </a:lnTo>
                    <a:lnTo>
                      <a:pt x="2795" y="15"/>
                    </a:lnTo>
                    <a:lnTo>
                      <a:pt x="2810" y="0"/>
                    </a:lnTo>
                    <a:close/>
                  </a:path>
                </a:pathLst>
              </a:custGeom>
              <a:solidFill>
                <a:srgbClr val="6235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51" name="Freeform 375">
                <a:extLst>
                  <a:ext uri="{FF2B5EF4-FFF2-40B4-BE49-F238E27FC236}">
                    <a16:creationId xmlns:a16="http://schemas.microsoft.com/office/drawing/2014/main" id="{EA217864-2980-4A07-8697-FA82C380E187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1" y="1718"/>
                <a:ext cx="95" cy="31"/>
              </a:xfrm>
              <a:custGeom>
                <a:avLst/>
                <a:gdLst>
                  <a:gd name="T0" fmla="*/ 0 w 2945"/>
                  <a:gd name="T1" fmla="*/ 983 h 983"/>
                  <a:gd name="T2" fmla="*/ 2106 w 2945"/>
                  <a:gd name="T3" fmla="*/ 983 h 983"/>
                  <a:gd name="T4" fmla="*/ 2945 w 2945"/>
                  <a:gd name="T5" fmla="*/ 0 h 983"/>
                  <a:gd name="T6" fmla="*/ 1012 w 2945"/>
                  <a:gd name="T7" fmla="*/ 0 h 983"/>
                  <a:gd name="T8" fmla="*/ 0 w 2945"/>
                  <a:gd name="T9" fmla="*/ 983 h 9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945" h="983">
                    <a:moveTo>
                      <a:pt x="0" y="983"/>
                    </a:moveTo>
                    <a:lnTo>
                      <a:pt x="2106" y="983"/>
                    </a:lnTo>
                    <a:lnTo>
                      <a:pt x="2945" y="0"/>
                    </a:lnTo>
                    <a:lnTo>
                      <a:pt x="1012" y="0"/>
                    </a:lnTo>
                    <a:lnTo>
                      <a:pt x="0" y="98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52" name="Freeform 376">
                <a:extLst>
                  <a:ext uri="{FF2B5EF4-FFF2-40B4-BE49-F238E27FC236}">
                    <a16:creationId xmlns:a16="http://schemas.microsoft.com/office/drawing/2014/main" id="{C3A12C18-D011-4FE0-A78A-0D77E00C1E3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1" y="1718"/>
                <a:ext cx="95" cy="32"/>
              </a:xfrm>
              <a:custGeom>
                <a:avLst/>
                <a:gdLst>
                  <a:gd name="T0" fmla="*/ 7 w 2960"/>
                  <a:gd name="T1" fmla="*/ 991 h 999"/>
                  <a:gd name="T2" fmla="*/ 7 w 2960"/>
                  <a:gd name="T3" fmla="*/ 999 h 999"/>
                  <a:gd name="T4" fmla="*/ 2113 w 2960"/>
                  <a:gd name="T5" fmla="*/ 999 h 999"/>
                  <a:gd name="T6" fmla="*/ 2118 w 2960"/>
                  <a:gd name="T7" fmla="*/ 996 h 999"/>
                  <a:gd name="T8" fmla="*/ 2960 w 2960"/>
                  <a:gd name="T9" fmla="*/ 14 h 999"/>
                  <a:gd name="T10" fmla="*/ 2960 w 2960"/>
                  <a:gd name="T11" fmla="*/ 6 h 999"/>
                  <a:gd name="T12" fmla="*/ 2957 w 2960"/>
                  <a:gd name="T13" fmla="*/ 0 h 999"/>
                  <a:gd name="T14" fmla="*/ 2952 w 2960"/>
                  <a:gd name="T15" fmla="*/ 0 h 999"/>
                  <a:gd name="T16" fmla="*/ 1019 w 2960"/>
                  <a:gd name="T17" fmla="*/ 0 h 999"/>
                  <a:gd name="T18" fmla="*/ 1013 w 2960"/>
                  <a:gd name="T19" fmla="*/ 2 h 999"/>
                  <a:gd name="T20" fmla="*/ 2 w 2960"/>
                  <a:gd name="T21" fmla="*/ 986 h 999"/>
                  <a:gd name="T22" fmla="*/ 0 w 2960"/>
                  <a:gd name="T23" fmla="*/ 989 h 999"/>
                  <a:gd name="T24" fmla="*/ 0 w 2960"/>
                  <a:gd name="T25" fmla="*/ 994 h 999"/>
                  <a:gd name="T26" fmla="*/ 2 w 2960"/>
                  <a:gd name="T27" fmla="*/ 999 h 999"/>
                  <a:gd name="T28" fmla="*/ 7 w 2960"/>
                  <a:gd name="T29" fmla="*/ 999 h 999"/>
                  <a:gd name="T30" fmla="*/ 7 w 2960"/>
                  <a:gd name="T31" fmla="*/ 991 h 999"/>
                  <a:gd name="T32" fmla="*/ 12 w 2960"/>
                  <a:gd name="T33" fmla="*/ 996 h 999"/>
                  <a:gd name="T34" fmla="*/ 1022 w 2960"/>
                  <a:gd name="T35" fmla="*/ 16 h 999"/>
                  <a:gd name="T36" fmla="*/ 2937 w 2960"/>
                  <a:gd name="T37" fmla="*/ 16 h 999"/>
                  <a:gd name="T38" fmla="*/ 2110 w 2960"/>
                  <a:gd name="T39" fmla="*/ 984 h 999"/>
                  <a:gd name="T40" fmla="*/ 7 w 2960"/>
                  <a:gd name="T41" fmla="*/ 984 h 999"/>
                  <a:gd name="T42" fmla="*/ 7 w 2960"/>
                  <a:gd name="T43" fmla="*/ 991 h 999"/>
                  <a:gd name="T44" fmla="*/ 12 w 2960"/>
                  <a:gd name="T45" fmla="*/ 996 h 999"/>
                  <a:gd name="T46" fmla="*/ 7 w 2960"/>
                  <a:gd name="T47" fmla="*/ 991 h 9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2960" h="999">
                    <a:moveTo>
                      <a:pt x="7" y="991"/>
                    </a:moveTo>
                    <a:lnTo>
                      <a:pt x="7" y="999"/>
                    </a:lnTo>
                    <a:lnTo>
                      <a:pt x="2113" y="999"/>
                    </a:lnTo>
                    <a:lnTo>
                      <a:pt x="2118" y="996"/>
                    </a:lnTo>
                    <a:lnTo>
                      <a:pt x="2960" y="14"/>
                    </a:lnTo>
                    <a:lnTo>
                      <a:pt x="2960" y="6"/>
                    </a:lnTo>
                    <a:lnTo>
                      <a:pt x="2957" y="0"/>
                    </a:lnTo>
                    <a:lnTo>
                      <a:pt x="2952" y="0"/>
                    </a:lnTo>
                    <a:lnTo>
                      <a:pt x="1019" y="0"/>
                    </a:lnTo>
                    <a:lnTo>
                      <a:pt x="1013" y="2"/>
                    </a:lnTo>
                    <a:lnTo>
                      <a:pt x="2" y="986"/>
                    </a:lnTo>
                    <a:lnTo>
                      <a:pt x="0" y="989"/>
                    </a:lnTo>
                    <a:lnTo>
                      <a:pt x="0" y="994"/>
                    </a:lnTo>
                    <a:lnTo>
                      <a:pt x="2" y="999"/>
                    </a:lnTo>
                    <a:lnTo>
                      <a:pt x="7" y="999"/>
                    </a:lnTo>
                    <a:lnTo>
                      <a:pt x="7" y="991"/>
                    </a:lnTo>
                    <a:lnTo>
                      <a:pt x="12" y="996"/>
                    </a:lnTo>
                    <a:lnTo>
                      <a:pt x="1022" y="16"/>
                    </a:lnTo>
                    <a:lnTo>
                      <a:pt x="2937" y="16"/>
                    </a:lnTo>
                    <a:lnTo>
                      <a:pt x="2110" y="984"/>
                    </a:lnTo>
                    <a:lnTo>
                      <a:pt x="7" y="984"/>
                    </a:lnTo>
                    <a:lnTo>
                      <a:pt x="7" y="991"/>
                    </a:lnTo>
                    <a:lnTo>
                      <a:pt x="12" y="996"/>
                    </a:lnTo>
                    <a:lnTo>
                      <a:pt x="7" y="991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53" name="Freeform 377">
                <a:extLst>
                  <a:ext uri="{FF2B5EF4-FFF2-40B4-BE49-F238E27FC236}">
                    <a16:creationId xmlns:a16="http://schemas.microsoft.com/office/drawing/2014/main" id="{FF00788D-A9B0-4CE0-A648-54DC3B32A1E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83" y="1725"/>
                <a:ext cx="44" cy="1"/>
              </a:xfrm>
              <a:custGeom>
                <a:avLst/>
                <a:gdLst>
                  <a:gd name="T0" fmla="*/ 1373 w 1376"/>
                  <a:gd name="T1" fmla="*/ 15 h 23"/>
                  <a:gd name="T2" fmla="*/ 5 w 1376"/>
                  <a:gd name="T3" fmla="*/ 0 h 23"/>
                  <a:gd name="T4" fmla="*/ 0 w 1376"/>
                  <a:gd name="T5" fmla="*/ 5 h 23"/>
                  <a:gd name="T6" fmla="*/ 5 w 1376"/>
                  <a:gd name="T7" fmla="*/ 8 h 23"/>
                  <a:gd name="T8" fmla="*/ 1373 w 1376"/>
                  <a:gd name="T9" fmla="*/ 23 h 23"/>
                  <a:gd name="T10" fmla="*/ 1376 w 1376"/>
                  <a:gd name="T11" fmla="*/ 18 h 23"/>
                  <a:gd name="T12" fmla="*/ 1373 w 1376"/>
                  <a:gd name="T13" fmla="*/ 15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76" h="23">
                    <a:moveTo>
                      <a:pt x="1373" y="15"/>
                    </a:moveTo>
                    <a:lnTo>
                      <a:pt x="5" y="0"/>
                    </a:lnTo>
                    <a:lnTo>
                      <a:pt x="0" y="5"/>
                    </a:lnTo>
                    <a:lnTo>
                      <a:pt x="5" y="8"/>
                    </a:lnTo>
                    <a:lnTo>
                      <a:pt x="1373" y="23"/>
                    </a:lnTo>
                    <a:lnTo>
                      <a:pt x="1376" y="18"/>
                    </a:lnTo>
                    <a:lnTo>
                      <a:pt x="1373" y="15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54" name="Freeform 378">
                <a:extLst>
                  <a:ext uri="{FF2B5EF4-FFF2-40B4-BE49-F238E27FC236}">
                    <a16:creationId xmlns:a16="http://schemas.microsoft.com/office/drawing/2014/main" id="{8CD4361A-9DD5-4EA1-BD88-9AF6760D8A8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76" y="1733"/>
                <a:ext cx="44" cy="1"/>
              </a:xfrm>
              <a:custGeom>
                <a:avLst/>
                <a:gdLst>
                  <a:gd name="T0" fmla="*/ 1374 w 1376"/>
                  <a:gd name="T1" fmla="*/ 16 h 24"/>
                  <a:gd name="T2" fmla="*/ 5 w 1376"/>
                  <a:gd name="T3" fmla="*/ 0 h 24"/>
                  <a:gd name="T4" fmla="*/ 0 w 1376"/>
                  <a:gd name="T5" fmla="*/ 5 h 24"/>
                  <a:gd name="T6" fmla="*/ 5 w 1376"/>
                  <a:gd name="T7" fmla="*/ 8 h 24"/>
                  <a:gd name="T8" fmla="*/ 1374 w 1376"/>
                  <a:gd name="T9" fmla="*/ 24 h 24"/>
                  <a:gd name="T10" fmla="*/ 1376 w 1376"/>
                  <a:gd name="T11" fmla="*/ 19 h 24"/>
                  <a:gd name="T12" fmla="*/ 1374 w 1376"/>
                  <a:gd name="T13" fmla="*/ 16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76" h="24">
                    <a:moveTo>
                      <a:pt x="1374" y="16"/>
                    </a:moveTo>
                    <a:lnTo>
                      <a:pt x="5" y="0"/>
                    </a:lnTo>
                    <a:lnTo>
                      <a:pt x="0" y="5"/>
                    </a:lnTo>
                    <a:lnTo>
                      <a:pt x="5" y="8"/>
                    </a:lnTo>
                    <a:lnTo>
                      <a:pt x="1374" y="24"/>
                    </a:lnTo>
                    <a:lnTo>
                      <a:pt x="1376" y="19"/>
                    </a:lnTo>
                    <a:lnTo>
                      <a:pt x="1374" y="16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55" name="Freeform 379">
                <a:extLst>
                  <a:ext uri="{FF2B5EF4-FFF2-40B4-BE49-F238E27FC236}">
                    <a16:creationId xmlns:a16="http://schemas.microsoft.com/office/drawing/2014/main" id="{F73E6A33-E728-4D0F-9FE7-EC0E9083A32E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69" y="1741"/>
                <a:ext cx="44" cy="1"/>
              </a:xfrm>
              <a:custGeom>
                <a:avLst/>
                <a:gdLst>
                  <a:gd name="T0" fmla="*/ 1374 w 1380"/>
                  <a:gd name="T1" fmla="*/ 12 h 20"/>
                  <a:gd name="T2" fmla="*/ 6 w 1380"/>
                  <a:gd name="T3" fmla="*/ 0 h 20"/>
                  <a:gd name="T4" fmla="*/ 0 w 1380"/>
                  <a:gd name="T5" fmla="*/ 5 h 20"/>
                  <a:gd name="T6" fmla="*/ 6 w 1380"/>
                  <a:gd name="T7" fmla="*/ 7 h 20"/>
                  <a:gd name="T8" fmla="*/ 1374 w 1380"/>
                  <a:gd name="T9" fmla="*/ 20 h 20"/>
                  <a:gd name="T10" fmla="*/ 1380 w 1380"/>
                  <a:gd name="T11" fmla="*/ 17 h 20"/>
                  <a:gd name="T12" fmla="*/ 1374 w 1380"/>
                  <a:gd name="T13" fmla="*/ 12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80" h="20">
                    <a:moveTo>
                      <a:pt x="1374" y="12"/>
                    </a:moveTo>
                    <a:lnTo>
                      <a:pt x="6" y="0"/>
                    </a:lnTo>
                    <a:lnTo>
                      <a:pt x="0" y="5"/>
                    </a:lnTo>
                    <a:lnTo>
                      <a:pt x="6" y="7"/>
                    </a:lnTo>
                    <a:lnTo>
                      <a:pt x="1374" y="20"/>
                    </a:lnTo>
                    <a:lnTo>
                      <a:pt x="1380" y="17"/>
                    </a:lnTo>
                    <a:lnTo>
                      <a:pt x="1374" y="12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56" name="Freeform 380">
                <a:extLst>
                  <a:ext uri="{FF2B5EF4-FFF2-40B4-BE49-F238E27FC236}">
                    <a16:creationId xmlns:a16="http://schemas.microsoft.com/office/drawing/2014/main" id="{5E6457CE-1EDB-4CCC-8C24-851B200C8F4C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938" y="1743"/>
                <a:ext cx="83" cy="31"/>
              </a:xfrm>
              <a:custGeom>
                <a:avLst/>
                <a:gdLst>
                  <a:gd name="T0" fmla="*/ 2375 w 2568"/>
                  <a:gd name="T1" fmla="*/ 31 h 950"/>
                  <a:gd name="T2" fmla="*/ 1972 w 2568"/>
                  <a:gd name="T3" fmla="*/ 860 h 950"/>
                  <a:gd name="T4" fmla="*/ 1970 w 2568"/>
                  <a:gd name="T5" fmla="*/ 862 h 950"/>
                  <a:gd name="T6" fmla="*/ 1967 w 2568"/>
                  <a:gd name="T7" fmla="*/ 865 h 950"/>
                  <a:gd name="T8" fmla="*/ 57 w 2568"/>
                  <a:gd name="T9" fmla="*/ 865 h 950"/>
                  <a:gd name="T10" fmla="*/ 0 w 2568"/>
                  <a:gd name="T11" fmla="*/ 950 h 950"/>
                  <a:gd name="T12" fmla="*/ 2107 w 2568"/>
                  <a:gd name="T13" fmla="*/ 950 h 950"/>
                  <a:gd name="T14" fmla="*/ 2475 w 2568"/>
                  <a:gd name="T15" fmla="*/ 194 h 950"/>
                  <a:gd name="T16" fmla="*/ 2449 w 2568"/>
                  <a:gd name="T17" fmla="*/ 160 h 950"/>
                  <a:gd name="T18" fmla="*/ 2424 w 2568"/>
                  <a:gd name="T19" fmla="*/ 124 h 950"/>
                  <a:gd name="T20" fmla="*/ 2400 w 2568"/>
                  <a:gd name="T21" fmla="*/ 85 h 950"/>
                  <a:gd name="T22" fmla="*/ 2382 w 2568"/>
                  <a:gd name="T23" fmla="*/ 44 h 950"/>
                  <a:gd name="T24" fmla="*/ 2375 w 2568"/>
                  <a:gd name="T25" fmla="*/ 31 h 950"/>
                  <a:gd name="T26" fmla="*/ 2516 w 2568"/>
                  <a:gd name="T27" fmla="*/ 0 h 950"/>
                  <a:gd name="T28" fmla="*/ 2529 w 2568"/>
                  <a:gd name="T29" fmla="*/ 26 h 950"/>
                  <a:gd name="T30" fmla="*/ 2544 w 2568"/>
                  <a:gd name="T31" fmla="*/ 49 h 950"/>
                  <a:gd name="T32" fmla="*/ 2568 w 2568"/>
                  <a:gd name="T33" fmla="*/ 5 h 950"/>
                  <a:gd name="T34" fmla="*/ 2516 w 2568"/>
                  <a:gd name="T35" fmla="*/ 0 h 9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568" h="950">
                    <a:moveTo>
                      <a:pt x="2375" y="31"/>
                    </a:moveTo>
                    <a:lnTo>
                      <a:pt x="1972" y="860"/>
                    </a:lnTo>
                    <a:lnTo>
                      <a:pt x="1970" y="862"/>
                    </a:lnTo>
                    <a:lnTo>
                      <a:pt x="1967" y="865"/>
                    </a:lnTo>
                    <a:lnTo>
                      <a:pt x="57" y="865"/>
                    </a:lnTo>
                    <a:lnTo>
                      <a:pt x="0" y="950"/>
                    </a:lnTo>
                    <a:lnTo>
                      <a:pt x="2107" y="950"/>
                    </a:lnTo>
                    <a:lnTo>
                      <a:pt x="2475" y="194"/>
                    </a:lnTo>
                    <a:lnTo>
                      <a:pt x="2449" y="160"/>
                    </a:lnTo>
                    <a:lnTo>
                      <a:pt x="2424" y="124"/>
                    </a:lnTo>
                    <a:lnTo>
                      <a:pt x="2400" y="85"/>
                    </a:lnTo>
                    <a:lnTo>
                      <a:pt x="2382" y="44"/>
                    </a:lnTo>
                    <a:lnTo>
                      <a:pt x="2375" y="31"/>
                    </a:lnTo>
                    <a:close/>
                    <a:moveTo>
                      <a:pt x="2516" y="0"/>
                    </a:moveTo>
                    <a:lnTo>
                      <a:pt x="2529" y="26"/>
                    </a:lnTo>
                    <a:lnTo>
                      <a:pt x="2544" y="49"/>
                    </a:lnTo>
                    <a:lnTo>
                      <a:pt x="2568" y="5"/>
                    </a:lnTo>
                    <a:lnTo>
                      <a:pt x="2516" y="0"/>
                    </a:lnTo>
                    <a:close/>
                  </a:path>
                </a:pathLst>
              </a:custGeom>
              <a:solidFill>
                <a:srgbClr val="CAA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57" name="Freeform 381">
                <a:extLst>
                  <a:ext uri="{FF2B5EF4-FFF2-40B4-BE49-F238E27FC236}">
                    <a16:creationId xmlns:a16="http://schemas.microsoft.com/office/drawing/2014/main" id="{3FE94404-D140-4EE3-9B81-FE28ABCA8AFF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34" y="1739"/>
                <a:ext cx="83" cy="32"/>
              </a:xfrm>
              <a:custGeom>
                <a:avLst/>
                <a:gdLst>
                  <a:gd name="T0" fmla="*/ 0 w 2582"/>
                  <a:gd name="T1" fmla="*/ 982 h 982"/>
                  <a:gd name="T2" fmla="*/ 2105 w 2582"/>
                  <a:gd name="T3" fmla="*/ 982 h 982"/>
                  <a:gd name="T4" fmla="*/ 2582 w 2582"/>
                  <a:gd name="T5" fmla="*/ 0 h 982"/>
                  <a:gd name="T6" fmla="*/ 647 w 2582"/>
                  <a:gd name="T7" fmla="*/ 0 h 982"/>
                  <a:gd name="T8" fmla="*/ 0 w 2582"/>
                  <a:gd name="T9" fmla="*/ 982 h 9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582" h="982">
                    <a:moveTo>
                      <a:pt x="0" y="982"/>
                    </a:moveTo>
                    <a:lnTo>
                      <a:pt x="2105" y="982"/>
                    </a:lnTo>
                    <a:lnTo>
                      <a:pt x="2582" y="0"/>
                    </a:lnTo>
                    <a:lnTo>
                      <a:pt x="647" y="0"/>
                    </a:lnTo>
                    <a:lnTo>
                      <a:pt x="0" y="98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58" name="Freeform 382">
                <a:extLst>
                  <a:ext uri="{FF2B5EF4-FFF2-40B4-BE49-F238E27FC236}">
                    <a16:creationId xmlns:a16="http://schemas.microsoft.com/office/drawing/2014/main" id="{99A530B7-A68F-4C13-8DEC-F6BAD06E7574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34" y="1739"/>
                <a:ext cx="83" cy="32"/>
              </a:xfrm>
              <a:custGeom>
                <a:avLst/>
                <a:gdLst>
                  <a:gd name="T0" fmla="*/ 9 w 2598"/>
                  <a:gd name="T1" fmla="*/ 990 h 999"/>
                  <a:gd name="T2" fmla="*/ 9 w 2598"/>
                  <a:gd name="T3" fmla="*/ 999 h 999"/>
                  <a:gd name="T4" fmla="*/ 2114 w 2598"/>
                  <a:gd name="T5" fmla="*/ 999 h 999"/>
                  <a:gd name="T6" fmla="*/ 2117 w 2598"/>
                  <a:gd name="T7" fmla="*/ 996 h 999"/>
                  <a:gd name="T8" fmla="*/ 2119 w 2598"/>
                  <a:gd name="T9" fmla="*/ 994 h 999"/>
                  <a:gd name="T10" fmla="*/ 2598 w 2598"/>
                  <a:gd name="T11" fmla="*/ 10 h 999"/>
                  <a:gd name="T12" fmla="*/ 2596 w 2598"/>
                  <a:gd name="T13" fmla="*/ 3 h 999"/>
                  <a:gd name="T14" fmla="*/ 2591 w 2598"/>
                  <a:gd name="T15" fmla="*/ 0 h 999"/>
                  <a:gd name="T16" fmla="*/ 656 w 2598"/>
                  <a:gd name="T17" fmla="*/ 0 h 999"/>
                  <a:gd name="T18" fmla="*/ 651 w 2598"/>
                  <a:gd name="T19" fmla="*/ 3 h 999"/>
                  <a:gd name="T20" fmla="*/ 0 w 2598"/>
                  <a:gd name="T21" fmla="*/ 985 h 999"/>
                  <a:gd name="T22" fmla="*/ 0 w 2598"/>
                  <a:gd name="T23" fmla="*/ 994 h 999"/>
                  <a:gd name="T24" fmla="*/ 3 w 2598"/>
                  <a:gd name="T25" fmla="*/ 996 h 999"/>
                  <a:gd name="T26" fmla="*/ 9 w 2598"/>
                  <a:gd name="T27" fmla="*/ 999 h 999"/>
                  <a:gd name="T28" fmla="*/ 9 w 2598"/>
                  <a:gd name="T29" fmla="*/ 990 h 999"/>
                  <a:gd name="T30" fmla="*/ 14 w 2598"/>
                  <a:gd name="T31" fmla="*/ 994 h 999"/>
                  <a:gd name="T32" fmla="*/ 661 w 2598"/>
                  <a:gd name="T33" fmla="*/ 16 h 999"/>
                  <a:gd name="T34" fmla="*/ 2578 w 2598"/>
                  <a:gd name="T35" fmla="*/ 16 h 999"/>
                  <a:gd name="T36" fmla="*/ 2108 w 2598"/>
                  <a:gd name="T37" fmla="*/ 983 h 999"/>
                  <a:gd name="T38" fmla="*/ 9 w 2598"/>
                  <a:gd name="T39" fmla="*/ 983 h 999"/>
                  <a:gd name="T40" fmla="*/ 9 w 2598"/>
                  <a:gd name="T41" fmla="*/ 990 h 999"/>
                  <a:gd name="T42" fmla="*/ 14 w 2598"/>
                  <a:gd name="T43" fmla="*/ 994 h 999"/>
                  <a:gd name="T44" fmla="*/ 9 w 2598"/>
                  <a:gd name="T45" fmla="*/ 990 h 9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2598" h="999">
                    <a:moveTo>
                      <a:pt x="9" y="990"/>
                    </a:moveTo>
                    <a:lnTo>
                      <a:pt x="9" y="999"/>
                    </a:lnTo>
                    <a:lnTo>
                      <a:pt x="2114" y="999"/>
                    </a:lnTo>
                    <a:lnTo>
                      <a:pt x="2117" y="996"/>
                    </a:lnTo>
                    <a:lnTo>
                      <a:pt x="2119" y="994"/>
                    </a:lnTo>
                    <a:lnTo>
                      <a:pt x="2598" y="10"/>
                    </a:lnTo>
                    <a:lnTo>
                      <a:pt x="2596" y="3"/>
                    </a:lnTo>
                    <a:lnTo>
                      <a:pt x="2591" y="0"/>
                    </a:lnTo>
                    <a:lnTo>
                      <a:pt x="656" y="0"/>
                    </a:lnTo>
                    <a:lnTo>
                      <a:pt x="651" y="3"/>
                    </a:lnTo>
                    <a:lnTo>
                      <a:pt x="0" y="985"/>
                    </a:lnTo>
                    <a:lnTo>
                      <a:pt x="0" y="994"/>
                    </a:lnTo>
                    <a:lnTo>
                      <a:pt x="3" y="996"/>
                    </a:lnTo>
                    <a:lnTo>
                      <a:pt x="9" y="999"/>
                    </a:lnTo>
                    <a:lnTo>
                      <a:pt x="9" y="990"/>
                    </a:lnTo>
                    <a:lnTo>
                      <a:pt x="14" y="994"/>
                    </a:lnTo>
                    <a:lnTo>
                      <a:pt x="661" y="16"/>
                    </a:lnTo>
                    <a:lnTo>
                      <a:pt x="2578" y="16"/>
                    </a:lnTo>
                    <a:lnTo>
                      <a:pt x="2108" y="983"/>
                    </a:lnTo>
                    <a:lnTo>
                      <a:pt x="9" y="983"/>
                    </a:lnTo>
                    <a:lnTo>
                      <a:pt x="9" y="990"/>
                    </a:lnTo>
                    <a:lnTo>
                      <a:pt x="14" y="994"/>
                    </a:lnTo>
                    <a:lnTo>
                      <a:pt x="9" y="990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59" name="Freeform 383">
                <a:extLst>
                  <a:ext uri="{FF2B5EF4-FFF2-40B4-BE49-F238E27FC236}">
                    <a16:creationId xmlns:a16="http://schemas.microsoft.com/office/drawing/2014/main" id="{0986D62E-0246-497D-9E7A-0941E0891347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59" y="1744"/>
                <a:ext cx="44" cy="1"/>
              </a:xfrm>
              <a:custGeom>
                <a:avLst/>
                <a:gdLst>
                  <a:gd name="T0" fmla="*/ 1378 w 1384"/>
                  <a:gd name="T1" fmla="*/ 14 h 21"/>
                  <a:gd name="T2" fmla="*/ 5 w 1384"/>
                  <a:gd name="T3" fmla="*/ 0 h 21"/>
                  <a:gd name="T4" fmla="*/ 0 w 1384"/>
                  <a:gd name="T5" fmla="*/ 3 h 21"/>
                  <a:gd name="T6" fmla="*/ 5 w 1384"/>
                  <a:gd name="T7" fmla="*/ 8 h 21"/>
                  <a:gd name="T8" fmla="*/ 1378 w 1384"/>
                  <a:gd name="T9" fmla="*/ 21 h 21"/>
                  <a:gd name="T10" fmla="*/ 1384 w 1384"/>
                  <a:gd name="T11" fmla="*/ 16 h 21"/>
                  <a:gd name="T12" fmla="*/ 1378 w 1384"/>
                  <a:gd name="T13" fmla="*/ 14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84" h="21">
                    <a:moveTo>
                      <a:pt x="1378" y="14"/>
                    </a:moveTo>
                    <a:lnTo>
                      <a:pt x="5" y="0"/>
                    </a:lnTo>
                    <a:lnTo>
                      <a:pt x="0" y="3"/>
                    </a:lnTo>
                    <a:lnTo>
                      <a:pt x="5" y="8"/>
                    </a:lnTo>
                    <a:lnTo>
                      <a:pt x="1378" y="21"/>
                    </a:lnTo>
                    <a:lnTo>
                      <a:pt x="1384" y="16"/>
                    </a:lnTo>
                    <a:lnTo>
                      <a:pt x="1378" y="14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60" name="Freeform 384">
                <a:extLst>
                  <a:ext uri="{FF2B5EF4-FFF2-40B4-BE49-F238E27FC236}">
                    <a16:creationId xmlns:a16="http://schemas.microsoft.com/office/drawing/2014/main" id="{05D7A8EB-0E2A-4611-9815-6D729768E955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55" y="1753"/>
                <a:ext cx="44" cy="0"/>
              </a:xfrm>
              <a:custGeom>
                <a:avLst/>
                <a:gdLst>
                  <a:gd name="T0" fmla="*/ 1378 w 1383"/>
                  <a:gd name="T1" fmla="*/ 13 h 20"/>
                  <a:gd name="T2" fmla="*/ 5 w 1383"/>
                  <a:gd name="T3" fmla="*/ 0 h 20"/>
                  <a:gd name="T4" fmla="*/ 0 w 1383"/>
                  <a:gd name="T5" fmla="*/ 3 h 20"/>
                  <a:gd name="T6" fmla="*/ 5 w 1383"/>
                  <a:gd name="T7" fmla="*/ 8 h 20"/>
                  <a:gd name="T8" fmla="*/ 1378 w 1383"/>
                  <a:gd name="T9" fmla="*/ 20 h 20"/>
                  <a:gd name="T10" fmla="*/ 1383 w 1383"/>
                  <a:gd name="T11" fmla="*/ 15 h 20"/>
                  <a:gd name="T12" fmla="*/ 1378 w 1383"/>
                  <a:gd name="T13" fmla="*/ 13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83" h="20">
                    <a:moveTo>
                      <a:pt x="1378" y="13"/>
                    </a:moveTo>
                    <a:lnTo>
                      <a:pt x="5" y="0"/>
                    </a:lnTo>
                    <a:lnTo>
                      <a:pt x="0" y="3"/>
                    </a:lnTo>
                    <a:lnTo>
                      <a:pt x="5" y="8"/>
                    </a:lnTo>
                    <a:lnTo>
                      <a:pt x="1378" y="20"/>
                    </a:lnTo>
                    <a:lnTo>
                      <a:pt x="1383" y="15"/>
                    </a:lnTo>
                    <a:lnTo>
                      <a:pt x="1378" y="13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61" name="Freeform 385">
                <a:extLst>
                  <a:ext uri="{FF2B5EF4-FFF2-40B4-BE49-F238E27FC236}">
                    <a16:creationId xmlns:a16="http://schemas.microsoft.com/office/drawing/2014/main" id="{CF893420-0A0F-4D16-A12B-487EA9ECABE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51" y="1761"/>
                <a:ext cx="45" cy="1"/>
              </a:xfrm>
              <a:custGeom>
                <a:avLst/>
                <a:gdLst>
                  <a:gd name="T0" fmla="*/ 1378 w 1381"/>
                  <a:gd name="T1" fmla="*/ 12 h 20"/>
                  <a:gd name="T2" fmla="*/ 5 w 1381"/>
                  <a:gd name="T3" fmla="*/ 0 h 20"/>
                  <a:gd name="T4" fmla="*/ 0 w 1381"/>
                  <a:gd name="T5" fmla="*/ 2 h 20"/>
                  <a:gd name="T6" fmla="*/ 5 w 1381"/>
                  <a:gd name="T7" fmla="*/ 7 h 20"/>
                  <a:gd name="T8" fmla="*/ 1378 w 1381"/>
                  <a:gd name="T9" fmla="*/ 20 h 20"/>
                  <a:gd name="T10" fmla="*/ 1381 w 1381"/>
                  <a:gd name="T11" fmla="*/ 15 h 20"/>
                  <a:gd name="T12" fmla="*/ 1378 w 1381"/>
                  <a:gd name="T13" fmla="*/ 12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81" h="20">
                    <a:moveTo>
                      <a:pt x="1378" y="12"/>
                    </a:moveTo>
                    <a:lnTo>
                      <a:pt x="5" y="0"/>
                    </a:lnTo>
                    <a:lnTo>
                      <a:pt x="0" y="2"/>
                    </a:lnTo>
                    <a:lnTo>
                      <a:pt x="5" y="7"/>
                    </a:lnTo>
                    <a:lnTo>
                      <a:pt x="1378" y="20"/>
                    </a:lnTo>
                    <a:lnTo>
                      <a:pt x="1381" y="15"/>
                    </a:lnTo>
                    <a:lnTo>
                      <a:pt x="1378" y="12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62" name="Freeform 386">
                <a:extLst>
                  <a:ext uri="{FF2B5EF4-FFF2-40B4-BE49-F238E27FC236}">
                    <a16:creationId xmlns:a16="http://schemas.microsoft.com/office/drawing/2014/main" id="{C69E19E6-24BF-4198-BF75-3909D38A68ED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12" y="1641"/>
                <a:ext cx="36" cy="33"/>
              </a:xfrm>
              <a:custGeom>
                <a:avLst/>
                <a:gdLst>
                  <a:gd name="T0" fmla="*/ 200 w 1120"/>
                  <a:gd name="T1" fmla="*/ 875 h 1011"/>
                  <a:gd name="T2" fmla="*/ 100 w 1120"/>
                  <a:gd name="T3" fmla="*/ 780 h 1011"/>
                  <a:gd name="T4" fmla="*/ 21 w 1120"/>
                  <a:gd name="T5" fmla="*/ 659 h 1011"/>
                  <a:gd name="T6" fmla="*/ 0 w 1120"/>
                  <a:gd name="T7" fmla="*/ 561 h 1011"/>
                  <a:gd name="T8" fmla="*/ 19 w 1120"/>
                  <a:gd name="T9" fmla="*/ 473 h 1011"/>
                  <a:gd name="T10" fmla="*/ 154 w 1120"/>
                  <a:gd name="T11" fmla="*/ 551 h 1011"/>
                  <a:gd name="T12" fmla="*/ 252 w 1120"/>
                  <a:gd name="T13" fmla="*/ 340 h 1011"/>
                  <a:gd name="T14" fmla="*/ 296 w 1120"/>
                  <a:gd name="T15" fmla="*/ 196 h 1011"/>
                  <a:gd name="T16" fmla="*/ 332 w 1120"/>
                  <a:gd name="T17" fmla="*/ 70 h 1011"/>
                  <a:gd name="T18" fmla="*/ 363 w 1120"/>
                  <a:gd name="T19" fmla="*/ 26 h 1011"/>
                  <a:gd name="T20" fmla="*/ 406 w 1120"/>
                  <a:gd name="T21" fmla="*/ 7 h 1011"/>
                  <a:gd name="T22" fmla="*/ 461 w 1120"/>
                  <a:gd name="T23" fmla="*/ 36 h 1011"/>
                  <a:gd name="T24" fmla="*/ 491 w 1120"/>
                  <a:gd name="T25" fmla="*/ 103 h 1011"/>
                  <a:gd name="T26" fmla="*/ 498 w 1120"/>
                  <a:gd name="T27" fmla="*/ 198 h 1011"/>
                  <a:gd name="T28" fmla="*/ 488 w 1120"/>
                  <a:gd name="T29" fmla="*/ 308 h 1011"/>
                  <a:gd name="T30" fmla="*/ 463 w 1120"/>
                  <a:gd name="T31" fmla="*/ 425 h 1011"/>
                  <a:gd name="T32" fmla="*/ 478 w 1120"/>
                  <a:gd name="T33" fmla="*/ 445 h 1011"/>
                  <a:gd name="T34" fmla="*/ 558 w 1120"/>
                  <a:gd name="T35" fmla="*/ 347 h 1011"/>
                  <a:gd name="T36" fmla="*/ 652 w 1120"/>
                  <a:gd name="T37" fmla="*/ 177 h 1011"/>
                  <a:gd name="T38" fmla="*/ 722 w 1120"/>
                  <a:gd name="T39" fmla="*/ 65 h 1011"/>
                  <a:gd name="T40" fmla="*/ 766 w 1120"/>
                  <a:gd name="T41" fmla="*/ 16 h 1011"/>
                  <a:gd name="T42" fmla="*/ 802 w 1120"/>
                  <a:gd name="T43" fmla="*/ 0 h 1011"/>
                  <a:gd name="T44" fmla="*/ 840 w 1120"/>
                  <a:gd name="T45" fmla="*/ 11 h 1011"/>
                  <a:gd name="T46" fmla="*/ 863 w 1120"/>
                  <a:gd name="T47" fmla="*/ 33 h 1011"/>
                  <a:gd name="T48" fmla="*/ 876 w 1120"/>
                  <a:gd name="T49" fmla="*/ 103 h 1011"/>
                  <a:gd name="T50" fmla="*/ 853 w 1120"/>
                  <a:gd name="T51" fmla="*/ 213 h 1011"/>
                  <a:gd name="T52" fmla="*/ 802 w 1120"/>
                  <a:gd name="T53" fmla="*/ 340 h 1011"/>
                  <a:gd name="T54" fmla="*/ 732 w 1120"/>
                  <a:gd name="T55" fmla="*/ 461 h 1011"/>
                  <a:gd name="T56" fmla="*/ 656 w 1120"/>
                  <a:gd name="T57" fmla="*/ 553 h 1011"/>
                  <a:gd name="T58" fmla="*/ 756 w 1120"/>
                  <a:gd name="T59" fmla="*/ 502 h 1011"/>
                  <a:gd name="T60" fmla="*/ 915 w 1120"/>
                  <a:gd name="T61" fmla="*/ 376 h 1011"/>
                  <a:gd name="T62" fmla="*/ 1020 w 1120"/>
                  <a:gd name="T63" fmla="*/ 293 h 1011"/>
                  <a:gd name="T64" fmla="*/ 1066 w 1120"/>
                  <a:gd name="T65" fmla="*/ 275 h 1011"/>
                  <a:gd name="T66" fmla="*/ 1084 w 1120"/>
                  <a:gd name="T67" fmla="*/ 283 h 1011"/>
                  <a:gd name="T68" fmla="*/ 1100 w 1120"/>
                  <a:gd name="T69" fmla="*/ 308 h 1011"/>
                  <a:gd name="T70" fmla="*/ 1100 w 1120"/>
                  <a:gd name="T71" fmla="*/ 368 h 1011"/>
                  <a:gd name="T72" fmla="*/ 1066 w 1120"/>
                  <a:gd name="T73" fmla="*/ 461 h 1011"/>
                  <a:gd name="T74" fmla="*/ 1002 w 1120"/>
                  <a:gd name="T75" fmla="*/ 561 h 1011"/>
                  <a:gd name="T76" fmla="*/ 922 w 1120"/>
                  <a:gd name="T77" fmla="*/ 653 h 1011"/>
                  <a:gd name="T78" fmla="*/ 837 w 1120"/>
                  <a:gd name="T79" fmla="*/ 728 h 1011"/>
                  <a:gd name="T80" fmla="*/ 917 w 1120"/>
                  <a:gd name="T81" fmla="*/ 697 h 1011"/>
                  <a:gd name="T82" fmla="*/ 1048 w 1120"/>
                  <a:gd name="T83" fmla="*/ 632 h 1011"/>
                  <a:gd name="T84" fmla="*/ 1100 w 1120"/>
                  <a:gd name="T85" fmla="*/ 627 h 1011"/>
                  <a:gd name="T86" fmla="*/ 1115 w 1120"/>
                  <a:gd name="T87" fmla="*/ 641 h 1011"/>
                  <a:gd name="T88" fmla="*/ 1117 w 1120"/>
                  <a:gd name="T89" fmla="*/ 669 h 1011"/>
                  <a:gd name="T90" fmla="*/ 1102 w 1120"/>
                  <a:gd name="T91" fmla="*/ 733 h 1011"/>
                  <a:gd name="T92" fmla="*/ 1048 w 1120"/>
                  <a:gd name="T93" fmla="*/ 800 h 1011"/>
                  <a:gd name="T94" fmla="*/ 956 w 1120"/>
                  <a:gd name="T95" fmla="*/ 877 h 1011"/>
                  <a:gd name="T96" fmla="*/ 812 w 1120"/>
                  <a:gd name="T97" fmla="*/ 962 h 1011"/>
                  <a:gd name="T98" fmla="*/ 686 w 1120"/>
                  <a:gd name="T99" fmla="*/ 1001 h 1011"/>
                  <a:gd name="T100" fmla="*/ 563 w 1120"/>
                  <a:gd name="T101" fmla="*/ 1011 h 1011"/>
                  <a:gd name="T102" fmla="*/ 447 w 1120"/>
                  <a:gd name="T103" fmla="*/ 998 h 1011"/>
                  <a:gd name="T104" fmla="*/ 342 w 1120"/>
                  <a:gd name="T105" fmla="*/ 962 h 10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120" h="1011">
                    <a:moveTo>
                      <a:pt x="280" y="926"/>
                    </a:moveTo>
                    <a:lnTo>
                      <a:pt x="239" y="901"/>
                    </a:lnTo>
                    <a:lnTo>
                      <a:pt x="200" y="875"/>
                    </a:lnTo>
                    <a:lnTo>
                      <a:pt x="165" y="846"/>
                    </a:lnTo>
                    <a:lnTo>
                      <a:pt x="132" y="813"/>
                    </a:lnTo>
                    <a:lnTo>
                      <a:pt x="100" y="780"/>
                    </a:lnTo>
                    <a:lnTo>
                      <a:pt x="73" y="744"/>
                    </a:lnTo>
                    <a:lnTo>
                      <a:pt x="47" y="702"/>
                    </a:lnTo>
                    <a:lnTo>
                      <a:pt x="21" y="659"/>
                    </a:lnTo>
                    <a:lnTo>
                      <a:pt x="10" y="625"/>
                    </a:lnTo>
                    <a:lnTo>
                      <a:pt x="3" y="592"/>
                    </a:lnTo>
                    <a:lnTo>
                      <a:pt x="0" y="561"/>
                    </a:lnTo>
                    <a:lnTo>
                      <a:pt x="5" y="530"/>
                    </a:lnTo>
                    <a:lnTo>
                      <a:pt x="10" y="502"/>
                    </a:lnTo>
                    <a:lnTo>
                      <a:pt x="19" y="473"/>
                    </a:lnTo>
                    <a:lnTo>
                      <a:pt x="31" y="447"/>
                    </a:lnTo>
                    <a:lnTo>
                      <a:pt x="42" y="425"/>
                    </a:lnTo>
                    <a:lnTo>
                      <a:pt x="154" y="551"/>
                    </a:lnTo>
                    <a:lnTo>
                      <a:pt x="193" y="473"/>
                    </a:lnTo>
                    <a:lnTo>
                      <a:pt x="227" y="409"/>
                    </a:lnTo>
                    <a:lnTo>
                      <a:pt x="252" y="340"/>
                    </a:lnTo>
                    <a:lnTo>
                      <a:pt x="280" y="260"/>
                    </a:lnTo>
                    <a:lnTo>
                      <a:pt x="288" y="231"/>
                    </a:lnTo>
                    <a:lnTo>
                      <a:pt x="296" y="196"/>
                    </a:lnTo>
                    <a:lnTo>
                      <a:pt x="306" y="152"/>
                    </a:lnTo>
                    <a:lnTo>
                      <a:pt x="317" y="111"/>
                    </a:lnTo>
                    <a:lnTo>
                      <a:pt x="332" y="70"/>
                    </a:lnTo>
                    <a:lnTo>
                      <a:pt x="342" y="54"/>
                    </a:lnTo>
                    <a:lnTo>
                      <a:pt x="349" y="38"/>
                    </a:lnTo>
                    <a:lnTo>
                      <a:pt x="363" y="26"/>
                    </a:lnTo>
                    <a:lnTo>
                      <a:pt x="375" y="16"/>
                    </a:lnTo>
                    <a:lnTo>
                      <a:pt x="388" y="11"/>
                    </a:lnTo>
                    <a:lnTo>
                      <a:pt x="406" y="7"/>
                    </a:lnTo>
                    <a:lnTo>
                      <a:pt x="427" y="13"/>
                    </a:lnTo>
                    <a:lnTo>
                      <a:pt x="444" y="21"/>
                    </a:lnTo>
                    <a:lnTo>
                      <a:pt x="461" y="36"/>
                    </a:lnTo>
                    <a:lnTo>
                      <a:pt x="473" y="54"/>
                    </a:lnTo>
                    <a:lnTo>
                      <a:pt x="483" y="77"/>
                    </a:lnTo>
                    <a:lnTo>
                      <a:pt x="491" y="103"/>
                    </a:lnTo>
                    <a:lnTo>
                      <a:pt x="496" y="131"/>
                    </a:lnTo>
                    <a:lnTo>
                      <a:pt x="498" y="165"/>
                    </a:lnTo>
                    <a:lnTo>
                      <a:pt x="498" y="198"/>
                    </a:lnTo>
                    <a:lnTo>
                      <a:pt x="496" y="235"/>
                    </a:lnTo>
                    <a:lnTo>
                      <a:pt x="493" y="270"/>
                    </a:lnTo>
                    <a:lnTo>
                      <a:pt x="488" y="308"/>
                    </a:lnTo>
                    <a:lnTo>
                      <a:pt x="481" y="347"/>
                    </a:lnTo>
                    <a:lnTo>
                      <a:pt x="473" y="386"/>
                    </a:lnTo>
                    <a:lnTo>
                      <a:pt x="463" y="425"/>
                    </a:lnTo>
                    <a:lnTo>
                      <a:pt x="449" y="463"/>
                    </a:lnTo>
                    <a:lnTo>
                      <a:pt x="466" y="456"/>
                    </a:lnTo>
                    <a:lnTo>
                      <a:pt x="478" y="445"/>
                    </a:lnTo>
                    <a:lnTo>
                      <a:pt x="507" y="417"/>
                    </a:lnTo>
                    <a:lnTo>
                      <a:pt x="534" y="386"/>
                    </a:lnTo>
                    <a:lnTo>
                      <a:pt x="558" y="347"/>
                    </a:lnTo>
                    <a:lnTo>
                      <a:pt x="583" y="306"/>
                    </a:lnTo>
                    <a:lnTo>
                      <a:pt x="607" y="265"/>
                    </a:lnTo>
                    <a:lnTo>
                      <a:pt x="652" y="177"/>
                    </a:lnTo>
                    <a:lnTo>
                      <a:pt x="676" y="136"/>
                    </a:lnTo>
                    <a:lnTo>
                      <a:pt x="698" y="97"/>
                    </a:lnTo>
                    <a:lnTo>
                      <a:pt x="722" y="65"/>
                    </a:lnTo>
                    <a:lnTo>
                      <a:pt x="742" y="36"/>
                    </a:lnTo>
                    <a:lnTo>
                      <a:pt x="756" y="23"/>
                    </a:lnTo>
                    <a:lnTo>
                      <a:pt x="766" y="16"/>
                    </a:lnTo>
                    <a:lnTo>
                      <a:pt x="778" y="7"/>
                    </a:lnTo>
                    <a:lnTo>
                      <a:pt x="791" y="2"/>
                    </a:lnTo>
                    <a:lnTo>
                      <a:pt x="802" y="0"/>
                    </a:lnTo>
                    <a:lnTo>
                      <a:pt x="815" y="0"/>
                    </a:lnTo>
                    <a:lnTo>
                      <a:pt x="827" y="2"/>
                    </a:lnTo>
                    <a:lnTo>
                      <a:pt x="840" y="11"/>
                    </a:lnTo>
                    <a:lnTo>
                      <a:pt x="851" y="16"/>
                    </a:lnTo>
                    <a:lnTo>
                      <a:pt x="858" y="26"/>
                    </a:lnTo>
                    <a:lnTo>
                      <a:pt x="863" y="33"/>
                    </a:lnTo>
                    <a:lnTo>
                      <a:pt x="868" y="46"/>
                    </a:lnTo>
                    <a:lnTo>
                      <a:pt x="873" y="72"/>
                    </a:lnTo>
                    <a:lnTo>
                      <a:pt x="876" y="103"/>
                    </a:lnTo>
                    <a:lnTo>
                      <a:pt x="873" y="136"/>
                    </a:lnTo>
                    <a:lnTo>
                      <a:pt x="866" y="175"/>
                    </a:lnTo>
                    <a:lnTo>
                      <a:pt x="853" y="213"/>
                    </a:lnTo>
                    <a:lnTo>
                      <a:pt x="840" y="255"/>
                    </a:lnTo>
                    <a:lnTo>
                      <a:pt x="822" y="298"/>
                    </a:lnTo>
                    <a:lnTo>
                      <a:pt x="802" y="340"/>
                    </a:lnTo>
                    <a:lnTo>
                      <a:pt x="781" y="381"/>
                    </a:lnTo>
                    <a:lnTo>
                      <a:pt x="758" y="422"/>
                    </a:lnTo>
                    <a:lnTo>
                      <a:pt x="732" y="461"/>
                    </a:lnTo>
                    <a:lnTo>
                      <a:pt x="707" y="494"/>
                    </a:lnTo>
                    <a:lnTo>
                      <a:pt x="681" y="527"/>
                    </a:lnTo>
                    <a:lnTo>
                      <a:pt x="656" y="553"/>
                    </a:lnTo>
                    <a:lnTo>
                      <a:pt x="688" y="540"/>
                    </a:lnTo>
                    <a:lnTo>
                      <a:pt x="722" y="522"/>
                    </a:lnTo>
                    <a:lnTo>
                      <a:pt x="756" y="502"/>
                    </a:lnTo>
                    <a:lnTo>
                      <a:pt x="788" y="478"/>
                    </a:lnTo>
                    <a:lnTo>
                      <a:pt x="853" y="427"/>
                    </a:lnTo>
                    <a:lnTo>
                      <a:pt x="915" y="376"/>
                    </a:lnTo>
                    <a:lnTo>
                      <a:pt x="971" y="330"/>
                    </a:lnTo>
                    <a:lnTo>
                      <a:pt x="997" y="308"/>
                    </a:lnTo>
                    <a:lnTo>
                      <a:pt x="1020" y="293"/>
                    </a:lnTo>
                    <a:lnTo>
                      <a:pt x="1040" y="283"/>
                    </a:lnTo>
                    <a:lnTo>
                      <a:pt x="1058" y="278"/>
                    </a:lnTo>
                    <a:lnTo>
                      <a:pt x="1066" y="275"/>
                    </a:lnTo>
                    <a:lnTo>
                      <a:pt x="1074" y="278"/>
                    </a:lnTo>
                    <a:lnTo>
                      <a:pt x="1079" y="281"/>
                    </a:lnTo>
                    <a:lnTo>
                      <a:pt x="1084" y="283"/>
                    </a:lnTo>
                    <a:lnTo>
                      <a:pt x="1091" y="291"/>
                    </a:lnTo>
                    <a:lnTo>
                      <a:pt x="1097" y="298"/>
                    </a:lnTo>
                    <a:lnTo>
                      <a:pt x="1100" y="308"/>
                    </a:lnTo>
                    <a:lnTo>
                      <a:pt x="1102" y="319"/>
                    </a:lnTo>
                    <a:lnTo>
                      <a:pt x="1105" y="342"/>
                    </a:lnTo>
                    <a:lnTo>
                      <a:pt x="1100" y="368"/>
                    </a:lnTo>
                    <a:lnTo>
                      <a:pt x="1091" y="399"/>
                    </a:lnTo>
                    <a:lnTo>
                      <a:pt x="1081" y="430"/>
                    </a:lnTo>
                    <a:lnTo>
                      <a:pt x="1066" y="461"/>
                    </a:lnTo>
                    <a:lnTo>
                      <a:pt x="1048" y="494"/>
                    </a:lnTo>
                    <a:lnTo>
                      <a:pt x="1025" y="527"/>
                    </a:lnTo>
                    <a:lnTo>
                      <a:pt x="1002" y="561"/>
                    </a:lnTo>
                    <a:lnTo>
                      <a:pt x="978" y="592"/>
                    </a:lnTo>
                    <a:lnTo>
                      <a:pt x="951" y="625"/>
                    </a:lnTo>
                    <a:lnTo>
                      <a:pt x="922" y="653"/>
                    </a:lnTo>
                    <a:lnTo>
                      <a:pt x="894" y="682"/>
                    </a:lnTo>
                    <a:lnTo>
                      <a:pt x="866" y="707"/>
                    </a:lnTo>
                    <a:lnTo>
                      <a:pt x="837" y="728"/>
                    </a:lnTo>
                    <a:lnTo>
                      <a:pt x="851" y="726"/>
                    </a:lnTo>
                    <a:lnTo>
                      <a:pt x="871" y="720"/>
                    </a:lnTo>
                    <a:lnTo>
                      <a:pt x="917" y="697"/>
                    </a:lnTo>
                    <a:lnTo>
                      <a:pt x="971" y="671"/>
                    </a:lnTo>
                    <a:lnTo>
                      <a:pt x="1025" y="643"/>
                    </a:lnTo>
                    <a:lnTo>
                      <a:pt x="1048" y="632"/>
                    </a:lnTo>
                    <a:lnTo>
                      <a:pt x="1071" y="627"/>
                    </a:lnTo>
                    <a:lnTo>
                      <a:pt x="1089" y="625"/>
                    </a:lnTo>
                    <a:lnTo>
                      <a:pt x="1100" y="627"/>
                    </a:lnTo>
                    <a:lnTo>
                      <a:pt x="1105" y="630"/>
                    </a:lnTo>
                    <a:lnTo>
                      <a:pt x="1110" y="632"/>
                    </a:lnTo>
                    <a:lnTo>
                      <a:pt x="1115" y="641"/>
                    </a:lnTo>
                    <a:lnTo>
                      <a:pt x="1117" y="648"/>
                    </a:lnTo>
                    <a:lnTo>
                      <a:pt x="1120" y="659"/>
                    </a:lnTo>
                    <a:lnTo>
                      <a:pt x="1117" y="669"/>
                    </a:lnTo>
                    <a:lnTo>
                      <a:pt x="1117" y="685"/>
                    </a:lnTo>
                    <a:lnTo>
                      <a:pt x="1107" y="720"/>
                    </a:lnTo>
                    <a:lnTo>
                      <a:pt x="1102" y="733"/>
                    </a:lnTo>
                    <a:lnTo>
                      <a:pt x="1095" y="746"/>
                    </a:lnTo>
                    <a:lnTo>
                      <a:pt x="1074" y="772"/>
                    </a:lnTo>
                    <a:lnTo>
                      <a:pt x="1048" y="800"/>
                    </a:lnTo>
                    <a:lnTo>
                      <a:pt x="1020" y="826"/>
                    </a:lnTo>
                    <a:lnTo>
                      <a:pt x="989" y="851"/>
                    </a:lnTo>
                    <a:lnTo>
                      <a:pt x="956" y="877"/>
                    </a:lnTo>
                    <a:lnTo>
                      <a:pt x="896" y="916"/>
                    </a:lnTo>
                    <a:lnTo>
                      <a:pt x="856" y="941"/>
                    </a:lnTo>
                    <a:lnTo>
                      <a:pt x="812" y="962"/>
                    </a:lnTo>
                    <a:lnTo>
                      <a:pt x="771" y="977"/>
                    </a:lnTo>
                    <a:lnTo>
                      <a:pt x="730" y="993"/>
                    </a:lnTo>
                    <a:lnTo>
                      <a:pt x="686" y="1001"/>
                    </a:lnTo>
                    <a:lnTo>
                      <a:pt x="645" y="1009"/>
                    </a:lnTo>
                    <a:lnTo>
                      <a:pt x="603" y="1011"/>
                    </a:lnTo>
                    <a:lnTo>
                      <a:pt x="563" y="1011"/>
                    </a:lnTo>
                    <a:lnTo>
                      <a:pt x="524" y="1011"/>
                    </a:lnTo>
                    <a:lnTo>
                      <a:pt x="486" y="1006"/>
                    </a:lnTo>
                    <a:lnTo>
                      <a:pt x="447" y="998"/>
                    </a:lnTo>
                    <a:lnTo>
                      <a:pt x="412" y="987"/>
                    </a:lnTo>
                    <a:lnTo>
                      <a:pt x="375" y="975"/>
                    </a:lnTo>
                    <a:lnTo>
                      <a:pt x="342" y="962"/>
                    </a:lnTo>
                    <a:lnTo>
                      <a:pt x="312" y="945"/>
                    </a:lnTo>
                    <a:lnTo>
                      <a:pt x="280" y="926"/>
                    </a:lnTo>
                    <a:close/>
                  </a:path>
                </a:pathLst>
              </a:custGeom>
              <a:solidFill>
                <a:srgbClr val="F1E3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63" name="Freeform 387">
                <a:extLst>
                  <a:ext uri="{FF2B5EF4-FFF2-40B4-BE49-F238E27FC236}">
                    <a16:creationId xmlns:a16="http://schemas.microsoft.com/office/drawing/2014/main" id="{977CC117-F6E6-4113-9083-120886A7BF6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85" y="1671"/>
                <a:ext cx="87" cy="72"/>
              </a:xfrm>
              <a:custGeom>
                <a:avLst/>
                <a:gdLst>
                  <a:gd name="T0" fmla="*/ 2110 w 2693"/>
                  <a:gd name="T1" fmla="*/ 1984 h 2226"/>
                  <a:gd name="T2" fmla="*/ 2693 w 2693"/>
                  <a:gd name="T3" fmla="*/ 0 h 2226"/>
                  <a:gd name="T4" fmla="*/ 2596 w 2693"/>
                  <a:gd name="T5" fmla="*/ 36 h 2226"/>
                  <a:gd name="T6" fmla="*/ 2496 w 2693"/>
                  <a:gd name="T7" fmla="*/ 67 h 2226"/>
                  <a:gd name="T8" fmla="*/ 2390 w 2693"/>
                  <a:gd name="T9" fmla="*/ 93 h 2226"/>
                  <a:gd name="T10" fmla="*/ 2285 w 2693"/>
                  <a:gd name="T11" fmla="*/ 116 h 2226"/>
                  <a:gd name="T12" fmla="*/ 2174 w 2693"/>
                  <a:gd name="T13" fmla="*/ 134 h 2226"/>
                  <a:gd name="T14" fmla="*/ 2064 w 2693"/>
                  <a:gd name="T15" fmla="*/ 153 h 2226"/>
                  <a:gd name="T16" fmla="*/ 1954 w 2693"/>
                  <a:gd name="T17" fmla="*/ 165 h 2226"/>
                  <a:gd name="T18" fmla="*/ 1841 w 2693"/>
                  <a:gd name="T19" fmla="*/ 175 h 2226"/>
                  <a:gd name="T20" fmla="*/ 1728 w 2693"/>
                  <a:gd name="T21" fmla="*/ 180 h 2226"/>
                  <a:gd name="T22" fmla="*/ 1615 w 2693"/>
                  <a:gd name="T23" fmla="*/ 185 h 2226"/>
                  <a:gd name="T24" fmla="*/ 1502 w 2693"/>
                  <a:gd name="T25" fmla="*/ 188 h 2226"/>
                  <a:gd name="T26" fmla="*/ 1391 w 2693"/>
                  <a:gd name="T27" fmla="*/ 188 h 2226"/>
                  <a:gd name="T28" fmla="*/ 1281 w 2693"/>
                  <a:gd name="T29" fmla="*/ 188 h 2226"/>
                  <a:gd name="T30" fmla="*/ 1173 w 2693"/>
                  <a:gd name="T31" fmla="*/ 185 h 2226"/>
                  <a:gd name="T32" fmla="*/ 963 w 2693"/>
                  <a:gd name="T33" fmla="*/ 173 h 2226"/>
                  <a:gd name="T34" fmla="*/ 766 w 2693"/>
                  <a:gd name="T35" fmla="*/ 158 h 2226"/>
                  <a:gd name="T36" fmla="*/ 583 w 2693"/>
                  <a:gd name="T37" fmla="*/ 139 h 2226"/>
                  <a:gd name="T38" fmla="*/ 419 w 2693"/>
                  <a:gd name="T39" fmla="*/ 121 h 2226"/>
                  <a:gd name="T40" fmla="*/ 278 w 2693"/>
                  <a:gd name="T41" fmla="*/ 100 h 2226"/>
                  <a:gd name="T42" fmla="*/ 162 w 2693"/>
                  <a:gd name="T43" fmla="*/ 83 h 2226"/>
                  <a:gd name="T44" fmla="*/ 75 w 2693"/>
                  <a:gd name="T45" fmla="*/ 67 h 2226"/>
                  <a:gd name="T46" fmla="*/ 0 w 2693"/>
                  <a:gd name="T47" fmla="*/ 54 h 2226"/>
                  <a:gd name="T48" fmla="*/ 285 w 2693"/>
                  <a:gd name="T49" fmla="*/ 2009 h 2226"/>
                  <a:gd name="T50" fmla="*/ 332 w 2693"/>
                  <a:gd name="T51" fmla="*/ 2030 h 2226"/>
                  <a:gd name="T52" fmla="*/ 385 w 2693"/>
                  <a:gd name="T53" fmla="*/ 2053 h 2226"/>
                  <a:gd name="T54" fmla="*/ 457 w 2693"/>
                  <a:gd name="T55" fmla="*/ 2079 h 2226"/>
                  <a:gd name="T56" fmla="*/ 547 w 2693"/>
                  <a:gd name="T57" fmla="*/ 2110 h 2226"/>
                  <a:gd name="T58" fmla="*/ 652 w 2693"/>
                  <a:gd name="T59" fmla="*/ 2141 h 2226"/>
                  <a:gd name="T60" fmla="*/ 771 w 2693"/>
                  <a:gd name="T61" fmla="*/ 2169 h 2226"/>
                  <a:gd name="T62" fmla="*/ 834 w 2693"/>
                  <a:gd name="T63" fmla="*/ 2182 h 2226"/>
                  <a:gd name="T64" fmla="*/ 901 w 2693"/>
                  <a:gd name="T65" fmla="*/ 2195 h 2226"/>
                  <a:gd name="T66" fmla="*/ 968 w 2693"/>
                  <a:gd name="T67" fmla="*/ 2205 h 2226"/>
                  <a:gd name="T68" fmla="*/ 1037 w 2693"/>
                  <a:gd name="T69" fmla="*/ 2213 h 2226"/>
                  <a:gd name="T70" fmla="*/ 1112 w 2693"/>
                  <a:gd name="T71" fmla="*/ 2221 h 2226"/>
                  <a:gd name="T72" fmla="*/ 1184 w 2693"/>
                  <a:gd name="T73" fmla="*/ 2223 h 2226"/>
                  <a:gd name="T74" fmla="*/ 1258 w 2693"/>
                  <a:gd name="T75" fmla="*/ 2226 h 2226"/>
                  <a:gd name="T76" fmla="*/ 1335 w 2693"/>
                  <a:gd name="T77" fmla="*/ 2223 h 2226"/>
                  <a:gd name="T78" fmla="*/ 1412 w 2693"/>
                  <a:gd name="T79" fmla="*/ 2218 h 2226"/>
                  <a:gd name="T80" fmla="*/ 1492 w 2693"/>
                  <a:gd name="T81" fmla="*/ 2210 h 2226"/>
                  <a:gd name="T82" fmla="*/ 1569 w 2693"/>
                  <a:gd name="T83" fmla="*/ 2198 h 2226"/>
                  <a:gd name="T84" fmla="*/ 1649 w 2693"/>
                  <a:gd name="T85" fmla="*/ 2182 h 2226"/>
                  <a:gd name="T86" fmla="*/ 1725 w 2693"/>
                  <a:gd name="T87" fmla="*/ 2162 h 2226"/>
                  <a:gd name="T88" fmla="*/ 1805 w 2693"/>
                  <a:gd name="T89" fmla="*/ 2136 h 2226"/>
                  <a:gd name="T90" fmla="*/ 1883 w 2693"/>
                  <a:gd name="T91" fmla="*/ 2105 h 2226"/>
                  <a:gd name="T92" fmla="*/ 1959 w 2693"/>
                  <a:gd name="T93" fmla="*/ 2072 h 2226"/>
                  <a:gd name="T94" fmla="*/ 2036 w 2693"/>
                  <a:gd name="T95" fmla="*/ 2030 h 2226"/>
                  <a:gd name="T96" fmla="*/ 2110 w 2693"/>
                  <a:gd name="T97" fmla="*/ 1984 h 22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2693" h="2226">
                    <a:moveTo>
                      <a:pt x="2110" y="1984"/>
                    </a:moveTo>
                    <a:lnTo>
                      <a:pt x="2693" y="0"/>
                    </a:lnTo>
                    <a:lnTo>
                      <a:pt x="2596" y="36"/>
                    </a:lnTo>
                    <a:lnTo>
                      <a:pt x="2496" y="67"/>
                    </a:lnTo>
                    <a:lnTo>
                      <a:pt x="2390" y="93"/>
                    </a:lnTo>
                    <a:lnTo>
                      <a:pt x="2285" y="116"/>
                    </a:lnTo>
                    <a:lnTo>
                      <a:pt x="2174" y="134"/>
                    </a:lnTo>
                    <a:lnTo>
                      <a:pt x="2064" y="153"/>
                    </a:lnTo>
                    <a:lnTo>
                      <a:pt x="1954" y="165"/>
                    </a:lnTo>
                    <a:lnTo>
                      <a:pt x="1841" y="175"/>
                    </a:lnTo>
                    <a:lnTo>
                      <a:pt x="1728" y="180"/>
                    </a:lnTo>
                    <a:lnTo>
                      <a:pt x="1615" y="185"/>
                    </a:lnTo>
                    <a:lnTo>
                      <a:pt x="1502" y="188"/>
                    </a:lnTo>
                    <a:lnTo>
                      <a:pt x="1391" y="188"/>
                    </a:lnTo>
                    <a:lnTo>
                      <a:pt x="1281" y="188"/>
                    </a:lnTo>
                    <a:lnTo>
                      <a:pt x="1173" y="185"/>
                    </a:lnTo>
                    <a:lnTo>
                      <a:pt x="963" y="173"/>
                    </a:lnTo>
                    <a:lnTo>
                      <a:pt x="766" y="158"/>
                    </a:lnTo>
                    <a:lnTo>
                      <a:pt x="583" y="139"/>
                    </a:lnTo>
                    <a:lnTo>
                      <a:pt x="419" y="121"/>
                    </a:lnTo>
                    <a:lnTo>
                      <a:pt x="278" y="100"/>
                    </a:lnTo>
                    <a:lnTo>
                      <a:pt x="162" y="83"/>
                    </a:lnTo>
                    <a:lnTo>
                      <a:pt x="75" y="67"/>
                    </a:lnTo>
                    <a:lnTo>
                      <a:pt x="0" y="54"/>
                    </a:lnTo>
                    <a:lnTo>
                      <a:pt x="285" y="2009"/>
                    </a:lnTo>
                    <a:lnTo>
                      <a:pt x="332" y="2030"/>
                    </a:lnTo>
                    <a:lnTo>
                      <a:pt x="385" y="2053"/>
                    </a:lnTo>
                    <a:lnTo>
                      <a:pt x="457" y="2079"/>
                    </a:lnTo>
                    <a:lnTo>
                      <a:pt x="547" y="2110"/>
                    </a:lnTo>
                    <a:lnTo>
                      <a:pt x="652" y="2141"/>
                    </a:lnTo>
                    <a:lnTo>
                      <a:pt x="771" y="2169"/>
                    </a:lnTo>
                    <a:lnTo>
                      <a:pt x="834" y="2182"/>
                    </a:lnTo>
                    <a:lnTo>
                      <a:pt x="901" y="2195"/>
                    </a:lnTo>
                    <a:lnTo>
                      <a:pt x="968" y="2205"/>
                    </a:lnTo>
                    <a:lnTo>
                      <a:pt x="1037" y="2213"/>
                    </a:lnTo>
                    <a:lnTo>
                      <a:pt x="1112" y="2221"/>
                    </a:lnTo>
                    <a:lnTo>
                      <a:pt x="1184" y="2223"/>
                    </a:lnTo>
                    <a:lnTo>
                      <a:pt x="1258" y="2226"/>
                    </a:lnTo>
                    <a:lnTo>
                      <a:pt x="1335" y="2223"/>
                    </a:lnTo>
                    <a:lnTo>
                      <a:pt x="1412" y="2218"/>
                    </a:lnTo>
                    <a:lnTo>
                      <a:pt x="1492" y="2210"/>
                    </a:lnTo>
                    <a:lnTo>
                      <a:pt x="1569" y="2198"/>
                    </a:lnTo>
                    <a:lnTo>
                      <a:pt x="1649" y="2182"/>
                    </a:lnTo>
                    <a:lnTo>
                      <a:pt x="1725" y="2162"/>
                    </a:lnTo>
                    <a:lnTo>
                      <a:pt x="1805" y="2136"/>
                    </a:lnTo>
                    <a:lnTo>
                      <a:pt x="1883" y="2105"/>
                    </a:lnTo>
                    <a:lnTo>
                      <a:pt x="1959" y="2072"/>
                    </a:lnTo>
                    <a:lnTo>
                      <a:pt x="2036" y="2030"/>
                    </a:lnTo>
                    <a:lnTo>
                      <a:pt x="2110" y="198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64" name="Freeform 388">
                <a:extLst>
                  <a:ext uri="{FF2B5EF4-FFF2-40B4-BE49-F238E27FC236}">
                    <a16:creationId xmlns:a16="http://schemas.microsoft.com/office/drawing/2014/main" id="{82B3C8BA-7CA8-44A8-86A4-A4B80726746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85" y="1671"/>
                <a:ext cx="87" cy="72"/>
              </a:xfrm>
              <a:custGeom>
                <a:avLst/>
                <a:gdLst>
                  <a:gd name="T0" fmla="*/ 2125 w 2708"/>
                  <a:gd name="T1" fmla="*/ 1989 h 2238"/>
                  <a:gd name="T2" fmla="*/ 2708 w 2708"/>
                  <a:gd name="T3" fmla="*/ 5 h 2238"/>
                  <a:gd name="T4" fmla="*/ 2698 w 2708"/>
                  <a:gd name="T5" fmla="*/ 0 h 2238"/>
                  <a:gd name="T6" fmla="*/ 2554 w 2708"/>
                  <a:gd name="T7" fmla="*/ 49 h 2238"/>
                  <a:gd name="T8" fmla="*/ 2405 w 2708"/>
                  <a:gd name="T9" fmla="*/ 88 h 2238"/>
                  <a:gd name="T10" fmla="*/ 2249 w 2708"/>
                  <a:gd name="T11" fmla="*/ 121 h 2238"/>
                  <a:gd name="T12" fmla="*/ 2087 w 2708"/>
                  <a:gd name="T13" fmla="*/ 146 h 2238"/>
                  <a:gd name="T14" fmla="*/ 1925 w 2708"/>
                  <a:gd name="T15" fmla="*/ 165 h 2238"/>
                  <a:gd name="T16" fmla="*/ 1593 w 2708"/>
                  <a:gd name="T17" fmla="*/ 185 h 2238"/>
                  <a:gd name="T18" fmla="*/ 1291 w 2708"/>
                  <a:gd name="T19" fmla="*/ 185 h 2238"/>
                  <a:gd name="T20" fmla="*/ 1022 w 2708"/>
                  <a:gd name="T21" fmla="*/ 175 h 2238"/>
                  <a:gd name="T22" fmla="*/ 768 w 2708"/>
                  <a:gd name="T23" fmla="*/ 155 h 2238"/>
                  <a:gd name="T24" fmla="*/ 439 w 2708"/>
                  <a:gd name="T25" fmla="*/ 119 h 2238"/>
                  <a:gd name="T26" fmla="*/ 125 w 2708"/>
                  <a:gd name="T27" fmla="*/ 72 h 2238"/>
                  <a:gd name="T28" fmla="*/ 10 w 2708"/>
                  <a:gd name="T29" fmla="*/ 51 h 2238"/>
                  <a:gd name="T30" fmla="*/ 0 w 2708"/>
                  <a:gd name="T31" fmla="*/ 59 h 2238"/>
                  <a:gd name="T32" fmla="*/ 287 w 2708"/>
                  <a:gd name="T33" fmla="*/ 2023 h 2238"/>
                  <a:gd name="T34" fmla="*/ 366 w 2708"/>
                  <a:gd name="T35" fmla="*/ 2056 h 2238"/>
                  <a:gd name="T36" fmla="*/ 513 w 2708"/>
                  <a:gd name="T37" fmla="*/ 2110 h 2238"/>
                  <a:gd name="T38" fmla="*/ 646 w 2708"/>
                  <a:gd name="T39" fmla="*/ 2151 h 2238"/>
                  <a:gd name="T40" fmla="*/ 803 w 2708"/>
                  <a:gd name="T41" fmla="*/ 2187 h 2238"/>
                  <a:gd name="T42" fmla="*/ 978 w 2708"/>
                  <a:gd name="T43" fmla="*/ 2218 h 2238"/>
                  <a:gd name="T44" fmla="*/ 1165 w 2708"/>
                  <a:gd name="T45" fmla="*/ 2236 h 2238"/>
                  <a:gd name="T46" fmla="*/ 1371 w 2708"/>
                  <a:gd name="T47" fmla="*/ 2236 h 2238"/>
                  <a:gd name="T48" fmla="*/ 1476 w 2708"/>
                  <a:gd name="T49" fmla="*/ 2226 h 2238"/>
                  <a:gd name="T50" fmla="*/ 1586 w 2708"/>
                  <a:gd name="T51" fmla="*/ 2210 h 2238"/>
                  <a:gd name="T52" fmla="*/ 1694 w 2708"/>
                  <a:gd name="T53" fmla="*/ 2184 h 2238"/>
                  <a:gd name="T54" fmla="*/ 1802 w 2708"/>
                  <a:gd name="T55" fmla="*/ 2151 h 2238"/>
                  <a:gd name="T56" fmla="*/ 1910 w 2708"/>
                  <a:gd name="T57" fmla="*/ 2110 h 2238"/>
                  <a:gd name="T58" fmla="*/ 2017 w 2708"/>
                  <a:gd name="T59" fmla="*/ 2058 h 2238"/>
                  <a:gd name="T60" fmla="*/ 2120 w 2708"/>
                  <a:gd name="T61" fmla="*/ 1994 h 2238"/>
                  <a:gd name="T62" fmla="*/ 2117 w 2708"/>
                  <a:gd name="T63" fmla="*/ 1989 h 2238"/>
                  <a:gd name="T64" fmla="*/ 2061 w 2708"/>
                  <a:gd name="T65" fmla="*/ 2014 h 2238"/>
                  <a:gd name="T66" fmla="*/ 1956 w 2708"/>
                  <a:gd name="T67" fmla="*/ 2072 h 2238"/>
                  <a:gd name="T68" fmla="*/ 1851 w 2708"/>
                  <a:gd name="T69" fmla="*/ 2118 h 2238"/>
                  <a:gd name="T70" fmla="*/ 1743 w 2708"/>
                  <a:gd name="T71" fmla="*/ 2157 h 2238"/>
                  <a:gd name="T72" fmla="*/ 1637 w 2708"/>
                  <a:gd name="T73" fmla="*/ 2184 h 2238"/>
                  <a:gd name="T74" fmla="*/ 1529 w 2708"/>
                  <a:gd name="T75" fmla="*/ 2203 h 2238"/>
                  <a:gd name="T76" fmla="*/ 1422 w 2708"/>
                  <a:gd name="T77" fmla="*/ 2215 h 2238"/>
                  <a:gd name="T78" fmla="*/ 1263 w 2708"/>
                  <a:gd name="T79" fmla="*/ 2223 h 2238"/>
                  <a:gd name="T80" fmla="*/ 1070 w 2708"/>
                  <a:gd name="T81" fmla="*/ 2213 h 2238"/>
                  <a:gd name="T82" fmla="*/ 890 w 2708"/>
                  <a:gd name="T83" fmla="*/ 2189 h 2238"/>
                  <a:gd name="T84" fmla="*/ 726 w 2708"/>
                  <a:gd name="T85" fmla="*/ 2154 h 2238"/>
                  <a:gd name="T86" fmla="*/ 582 w 2708"/>
                  <a:gd name="T87" fmla="*/ 2115 h 2238"/>
                  <a:gd name="T88" fmla="*/ 461 w 2708"/>
                  <a:gd name="T89" fmla="*/ 2077 h 2238"/>
                  <a:gd name="T90" fmla="*/ 315 w 2708"/>
                  <a:gd name="T91" fmla="*/ 2017 h 2238"/>
                  <a:gd name="T92" fmla="*/ 292 w 2708"/>
                  <a:gd name="T93" fmla="*/ 2014 h 2238"/>
                  <a:gd name="T94" fmla="*/ 15 w 2708"/>
                  <a:gd name="T95" fmla="*/ 56 h 2238"/>
                  <a:gd name="T96" fmla="*/ 7 w 2708"/>
                  <a:gd name="T97" fmla="*/ 67 h 2238"/>
                  <a:gd name="T98" fmla="*/ 259 w 2708"/>
                  <a:gd name="T99" fmla="*/ 109 h 2238"/>
                  <a:gd name="T100" fmla="*/ 649 w 2708"/>
                  <a:gd name="T101" fmla="*/ 160 h 2238"/>
                  <a:gd name="T102" fmla="*/ 890 w 2708"/>
                  <a:gd name="T103" fmla="*/ 180 h 2238"/>
                  <a:gd name="T104" fmla="*/ 1152 w 2708"/>
                  <a:gd name="T105" fmla="*/ 195 h 2238"/>
                  <a:gd name="T106" fmla="*/ 1429 w 2708"/>
                  <a:gd name="T107" fmla="*/ 201 h 2238"/>
                  <a:gd name="T108" fmla="*/ 1761 w 2708"/>
                  <a:gd name="T109" fmla="*/ 193 h 2238"/>
                  <a:gd name="T110" fmla="*/ 2007 w 2708"/>
                  <a:gd name="T111" fmla="*/ 173 h 2238"/>
                  <a:gd name="T112" fmla="*/ 2171 w 2708"/>
                  <a:gd name="T113" fmla="*/ 149 h 2238"/>
                  <a:gd name="T114" fmla="*/ 2331 w 2708"/>
                  <a:gd name="T115" fmla="*/ 121 h 2238"/>
                  <a:gd name="T116" fmla="*/ 2485 w 2708"/>
                  <a:gd name="T117" fmla="*/ 85 h 2238"/>
                  <a:gd name="T118" fmla="*/ 2634 w 2708"/>
                  <a:gd name="T119" fmla="*/ 39 h 2238"/>
                  <a:gd name="T120" fmla="*/ 2700 w 2708"/>
                  <a:gd name="T121" fmla="*/ 5 h 2238"/>
                  <a:gd name="T122" fmla="*/ 2110 w 2708"/>
                  <a:gd name="T123" fmla="*/ 1987 h 2238"/>
                  <a:gd name="T124" fmla="*/ 2112 w 2708"/>
                  <a:gd name="T125" fmla="*/ 1982 h 22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708" h="2238">
                    <a:moveTo>
                      <a:pt x="2117" y="1989"/>
                    </a:moveTo>
                    <a:lnTo>
                      <a:pt x="2125" y="1989"/>
                    </a:lnTo>
                    <a:lnTo>
                      <a:pt x="2708" y="8"/>
                    </a:lnTo>
                    <a:lnTo>
                      <a:pt x="2708" y="5"/>
                    </a:lnTo>
                    <a:lnTo>
                      <a:pt x="2708" y="0"/>
                    </a:lnTo>
                    <a:lnTo>
                      <a:pt x="2698" y="0"/>
                    </a:lnTo>
                    <a:lnTo>
                      <a:pt x="2629" y="26"/>
                    </a:lnTo>
                    <a:lnTo>
                      <a:pt x="2554" y="49"/>
                    </a:lnTo>
                    <a:lnTo>
                      <a:pt x="2480" y="70"/>
                    </a:lnTo>
                    <a:lnTo>
                      <a:pt x="2405" y="88"/>
                    </a:lnTo>
                    <a:lnTo>
                      <a:pt x="2325" y="105"/>
                    </a:lnTo>
                    <a:lnTo>
                      <a:pt x="2249" y="121"/>
                    </a:lnTo>
                    <a:lnTo>
                      <a:pt x="2169" y="134"/>
                    </a:lnTo>
                    <a:lnTo>
                      <a:pt x="2087" y="146"/>
                    </a:lnTo>
                    <a:lnTo>
                      <a:pt x="2005" y="158"/>
                    </a:lnTo>
                    <a:lnTo>
                      <a:pt x="1925" y="165"/>
                    </a:lnTo>
                    <a:lnTo>
                      <a:pt x="1758" y="178"/>
                    </a:lnTo>
                    <a:lnTo>
                      <a:pt x="1593" y="185"/>
                    </a:lnTo>
                    <a:lnTo>
                      <a:pt x="1429" y="188"/>
                    </a:lnTo>
                    <a:lnTo>
                      <a:pt x="1291" y="185"/>
                    </a:lnTo>
                    <a:lnTo>
                      <a:pt x="1154" y="180"/>
                    </a:lnTo>
                    <a:lnTo>
                      <a:pt x="1022" y="175"/>
                    </a:lnTo>
                    <a:lnTo>
                      <a:pt x="890" y="165"/>
                    </a:lnTo>
                    <a:lnTo>
                      <a:pt x="768" y="155"/>
                    </a:lnTo>
                    <a:lnTo>
                      <a:pt x="651" y="144"/>
                    </a:lnTo>
                    <a:lnTo>
                      <a:pt x="439" y="119"/>
                    </a:lnTo>
                    <a:lnTo>
                      <a:pt x="261" y="93"/>
                    </a:lnTo>
                    <a:lnTo>
                      <a:pt x="125" y="72"/>
                    </a:lnTo>
                    <a:lnTo>
                      <a:pt x="41" y="56"/>
                    </a:lnTo>
                    <a:lnTo>
                      <a:pt x="10" y="51"/>
                    </a:lnTo>
                    <a:lnTo>
                      <a:pt x="2" y="51"/>
                    </a:lnTo>
                    <a:lnTo>
                      <a:pt x="0" y="59"/>
                    </a:lnTo>
                    <a:lnTo>
                      <a:pt x="285" y="2014"/>
                    </a:lnTo>
                    <a:lnTo>
                      <a:pt x="287" y="2023"/>
                    </a:lnTo>
                    <a:lnTo>
                      <a:pt x="307" y="2030"/>
                    </a:lnTo>
                    <a:lnTo>
                      <a:pt x="366" y="2056"/>
                    </a:lnTo>
                    <a:lnTo>
                      <a:pt x="456" y="2089"/>
                    </a:lnTo>
                    <a:lnTo>
                      <a:pt x="513" y="2110"/>
                    </a:lnTo>
                    <a:lnTo>
                      <a:pt x="577" y="2130"/>
                    </a:lnTo>
                    <a:lnTo>
                      <a:pt x="646" y="2151"/>
                    </a:lnTo>
                    <a:lnTo>
                      <a:pt x="721" y="2169"/>
                    </a:lnTo>
                    <a:lnTo>
                      <a:pt x="803" y="2187"/>
                    </a:lnTo>
                    <a:lnTo>
                      <a:pt x="888" y="2205"/>
                    </a:lnTo>
                    <a:lnTo>
                      <a:pt x="978" y="2218"/>
                    </a:lnTo>
                    <a:lnTo>
                      <a:pt x="1070" y="2228"/>
                    </a:lnTo>
                    <a:lnTo>
                      <a:pt x="1165" y="2236"/>
                    </a:lnTo>
                    <a:lnTo>
                      <a:pt x="1263" y="2238"/>
                    </a:lnTo>
                    <a:lnTo>
                      <a:pt x="1371" y="2236"/>
                    </a:lnTo>
                    <a:lnTo>
                      <a:pt x="1422" y="2231"/>
                    </a:lnTo>
                    <a:lnTo>
                      <a:pt x="1476" y="2226"/>
                    </a:lnTo>
                    <a:lnTo>
                      <a:pt x="1532" y="2218"/>
                    </a:lnTo>
                    <a:lnTo>
                      <a:pt x="1586" y="2210"/>
                    </a:lnTo>
                    <a:lnTo>
                      <a:pt x="1640" y="2197"/>
                    </a:lnTo>
                    <a:lnTo>
                      <a:pt x="1694" y="2184"/>
                    </a:lnTo>
                    <a:lnTo>
                      <a:pt x="1748" y="2169"/>
                    </a:lnTo>
                    <a:lnTo>
                      <a:pt x="1802" y="2151"/>
                    </a:lnTo>
                    <a:lnTo>
                      <a:pt x="1856" y="2133"/>
                    </a:lnTo>
                    <a:lnTo>
                      <a:pt x="1910" y="2110"/>
                    </a:lnTo>
                    <a:lnTo>
                      <a:pt x="1963" y="2084"/>
                    </a:lnTo>
                    <a:lnTo>
                      <a:pt x="2017" y="2058"/>
                    </a:lnTo>
                    <a:lnTo>
                      <a:pt x="2069" y="2028"/>
                    </a:lnTo>
                    <a:lnTo>
                      <a:pt x="2120" y="1994"/>
                    </a:lnTo>
                    <a:lnTo>
                      <a:pt x="2125" y="1989"/>
                    </a:lnTo>
                    <a:lnTo>
                      <a:pt x="2117" y="1989"/>
                    </a:lnTo>
                    <a:lnTo>
                      <a:pt x="2112" y="1982"/>
                    </a:lnTo>
                    <a:lnTo>
                      <a:pt x="2061" y="2014"/>
                    </a:lnTo>
                    <a:lnTo>
                      <a:pt x="2010" y="2043"/>
                    </a:lnTo>
                    <a:lnTo>
                      <a:pt x="1956" y="2072"/>
                    </a:lnTo>
                    <a:lnTo>
                      <a:pt x="1905" y="2094"/>
                    </a:lnTo>
                    <a:lnTo>
                      <a:pt x="1851" y="2118"/>
                    </a:lnTo>
                    <a:lnTo>
                      <a:pt x="1797" y="2138"/>
                    </a:lnTo>
                    <a:lnTo>
                      <a:pt x="1743" y="2157"/>
                    </a:lnTo>
                    <a:lnTo>
                      <a:pt x="1691" y="2169"/>
                    </a:lnTo>
                    <a:lnTo>
                      <a:pt x="1637" y="2184"/>
                    </a:lnTo>
                    <a:lnTo>
                      <a:pt x="1583" y="2194"/>
                    </a:lnTo>
                    <a:lnTo>
                      <a:pt x="1529" y="2203"/>
                    </a:lnTo>
                    <a:lnTo>
                      <a:pt x="1476" y="2210"/>
                    </a:lnTo>
                    <a:lnTo>
                      <a:pt x="1422" y="2215"/>
                    </a:lnTo>
                    <a:lnTo>
                      <a:pt x="1368" y="2220"/>
                    </a:lnTo>
                    <a:lnTo>
                      <a:pt x="1263" y="2223"/>
                    </a:lnTo>
                    <a:lnTo>
                      <a:pt x="1165" y="2220"/>
                    </a:lnTo>
                    <a:lnTo>
                      <a:pt x="1070" y="2213"/>
                    </a:lnTo>
                    <a:lnTo>
                      <a:pt x="978" y="2203"/>
                    </a:lnTo>
                    <a:lnTo>
                      <a:pt x="890" y="2189"/>
                    </a:lnTo>
                    <a:lnTo>
                      <a:pt x="805" y="2172"/>
                    </a:lnTo>
                    <a:lnTo>
                      <a:pt x="726" y="2154"/>
                    </a:lnTo>
                    <a:lnTo>
                      <a:pt x="651" y="2136"/>
                    </a:lnTo>
                    <a:lnTo>
                      <a:pt x="582" y="2115"/>
                    </a:lnTo>
                    <a:lnTo>
                      <a:pt x="519" y="2094"/>
                    </a:lnTo>
                    <a:lnTo>
                      <a:pt x="461" y="2077"/>
                    </a:lnTo>
                    <a:lnTo>
                      <a:pt x="371" y="2040"/>
                    </a:lnTo>
                    <a:lnTo>
                      <a:pt x="315" y="2017"/>
                    </a:lnTo>
                    <a:lnTo>
                      <a:pt x="295" y="2007"/>
                    </a:lnTo>
                    <a:lnTo>
                      <a:pt x="292" y="2014"/>
                    </a:lnTo>
                    <a:lnTo>
                      <a:pt x="300" y="2012"/>
                    </a:lnTo>
                    <a:lnTo>
                      <a:pt x="15" y="56"/>
                    </a:lnTo>
                    <a:lnTo>
                      <a:pt x="7" y="59"/>
                    </a:lnTo>
                    <a:lnTo>
                      <a:pt x="7" y="67"/>
                    </a:lnTo>
                    <a:lnTo>
                      <a:pt x="122" y="88"/>
                    </a:lnTo>
                    <a:lnTo>
                      <a:pt x="259" y="109"/>
                    </a:lnTo>
                    <a:lnTo>
                      <a:pt x="436" y="134"/>
                    </a:lnTo>
                    <a:lnTo>
                      <a:pt x="649" y="160"/>
                    </a:lnTo>
                    <a:lnTo>
                      <a:pt x="768" y="170"/>
                    </a:lnTo>
                    <a:lnTo>
                      <a:pt x="890" y="180"/>
                    </a:lnTo>
                    <a:lnTo>
                      <a:pt x="1019" y="190"/>
                    </a:lnTo>
                    <a:lnTo>
                      <a:pt x="1152" y="195"/>
                    </a:lnTo>
                    <a:lnTo>
                      <a:pt x="1291" y="201"/>
                    </a:lnTo>
                    <a:lnTo>
                      <a:pt x="1429" y="201"/>
                    </a:lnTo>
                    <a:lnTo>
                      <a:pt x="1593" y="201"/>
                    </a:lnTo>
                    <a:lnTo>
                      <a:pt x="1761" y="193"/>
                    </a:lnTo>
                    <a:lnTo>
                      <a:pt x="1925" y="180"/>
                    </a:lnTo>
                    <a:lnTo>
                      <a:pt x="2007" y="173"/>
                    </a:lnTo>
                    <a:lnTo>
                      <a:pt x="2090" y="163"/>
                    </a:lnTo>
                    <a:lnTo>
                      <a:pt x="2171" y="149"/>
                    </a:lnTo>
                    <a:lnTo>
                      <a:pt x="2251" y="136"/>
                    </a:lnTo>
                    <a:lnTo>
                      <a:pt x="2331" y="121"/>
                    </a:lnTo>
                    <a:lnTo>
                      <a:pt x="2408" y="103"/>
                    </a:lnTo>
                    <a:lnTo>
                      <a:pt x="2485" y="85"/>
                    </a:lnTo>
                    <a:lnTo>
                      <a:pt x="2559" y="61"/>
                    </a:lnTo>
                    <a:lnTo>
                      <a:pt x="2634" y="39"/>
                    </a:lnTo>
                    <a:lnTo>
                      <a:pt x="2705" y="13"/>
                    </a:lnTo>
                    <a:lnTo>
                      <a:pt x="2700" y="5"/>
                    </a:lnTo>
                    <a:lnTo>
                      <a:pt x="2695" y="5"/>
                    </a:lnTo>
                    <a:lnTo>
                      <a:pt x="2110" y="1987"/>
                    </a:lnTo>
                    <a:lnTo>
                      <a:pt x="2117" y="1989"/>
                    </a:lnTo>
                    <a:lnTo>
                      <a:pt x="2112" y="1982"/>
                    </a:lnTo>
                    <a:lnTo>
                      <a:pt x="2117" y="1989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65" name="Freeform 389">
                <a:extLst>
                  <a:ext uri="{FF2B5EF4-FFF2-40B4-BE49-F238E27FC236}">
                    <a16:creationId xmlns:a16="http://schemas.microsoft.com/office/drawing/2014/main" id="{BC4E88CF-5B06-4019-8699-1F39F1D3C92D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93" y="1705"/>
                <a:ext cx="69" cy="38"/>
              </a:xfrm>
              <a:custGeom>
                <a:avLst/>
                <a:gdLst>
                  <a:gd name="T0" fmla="*/ 2134 w 2134"/>
                  <a:gd name="T1" fmla="*/ 0 h 1173"/>
                  <a:gd name="T2" fmla="*/ 2054 w 2134"/>
                  <a:gd name="T3" fmla="*/ 83 h 1173"/>
                  <a:gd name="T4" fmla="*/ 1966 w 2134"/>
                  <a:gd name="T5" fmla="*/ 159 h 1173"/>
                  <a:gd name="T6" fmla="*/ 1879 w 2134"/>
                  <a:gd name="T7" fmla="*/ 232 h 1173"/>
                  <a:gd name="T8" fmla="*/ 1787 w 2134"/>
                  <a:gd name="T9" fmla="*/ 300 h 1173"/>
                  <a:gd name="T10" fmla="*/ 1692 w 2134"/>
                  <a:gd name="T11" fmla="*/ 368 h 1173"/>
                  <a:gd name="T12" fmla="*/ 1597 w 2134"/>
                  <a:gd name="T13" fmla="*/ 427 h 1173"/>
                  <a:gd name="T14" fmla="*/ 1497 w 2134"/>
                  <a:gd name="T15" fmla="*/ 484 h 1173"/>
                  <a:gd name="T16" fmla="*/ 1395 w 2134"/>
                  <a:gd name="T17" fmla="*/ 535 h 1173"/>
                  <a:gd name="T18" fmla="*/ 1291 w 2134"/>
                  <a:gd name="T19" fmla="*/ 582 h 1173"/>
                  <a:gd name="T20" fmla="*/ 1188 w 2134"/>
                  <a:gd name="T21" fmla="*/ 620 h 1173"/>
                  <a:gd name="T22" fmla="*/ 1083 w 2134"/>
                  <a:gd name="T23" fmla="*/ 655 h 1173"/>
                  <a:gd name="T24" fmla="*/ 978 w 2134"/>
                  <a:gd name="T25" fmla="*/ 684 h 1173"/>
                  <a:gd name="T26" fmla="*/ 871 w 2134"/>
                  <a:gd name="T27" fmla="*/ 708 h 1173"/>
                  <a:gd name="T28" fmla="*/ 817 w 2134"/>
                  <a:gd name="T29" fmla="*/ 718 h 1173"/>
                  <a:gd name="T30" fmla="*/ 765 w 2134"/>
                  <a:gd name="T31" fmla="*/ 725 h 1173"/>
                  <a:gd name="T32" fmla="*/ 712 w 2134"/>
                  <a:gd name="T33" fmla="*/ 730 h 1173"/>
                  <a:gd name="T34" fmla="*/ 657 w 2134"/>
                  <a:gd name="T35" fmla="*/ 735 h 1173"/>
                  <a:gd name="T36" fmla="*/ 603 w 2134"/>
                  <a:gd name="T37" fmla="*/ 738 h 1173"/>
                  <a:gd name="T38" fmla="*/ 552 w 2134"/>
                  <a:gd name="T39" fmla="*/ 738 h 1173"/>
                  <a:gd name="T40" fmla="*/ 480 w 2134"/>
                  <a:gd name="T41" fmla="*/ 735 h 1173"/>
                  <a:gd name="T42" fmla="*/ 410 w 2134"/>
                  <a:gd name="T43" fmla="*/ 733 h 1173"/>
                  <a:gd name="T44" fmla="*/ 339 w 2134"/>
                  <a:gd name="T45" fmla="*/ 723 h 1173"/>
                  <a:gd name="T46" fmla="*/ 270 w 2134"/>
                  <a:gd name="T47" fmla="*/ 713 h 1173"/>
                  <a:gd name="T48" fmla="*/ 200 w 2134"/>
                  <a:gd name="T49" fmla="*/ 697 h 1173"/>
                  <a:gd name="T50" fmla="*/ 134 w 2134"/>
                  <a:gd name="T51" fmla="*/ 679 h 1173"/>
                  <a:gd name="T52" fmla="*/ 66 w 2134"/>
                  <a:gd name="T53" fmla="*/ 659 h 1173"/>
                  <a:gd name="T54" fmla="*/ 0 w 2134"/>
                  <a:gd name="T55" fmla="*/ 633 h 1173"/>
                  <a:gd name="T56" fmla="*/ 46 w 2134"/>
                  <a:gd name="T57" fmla="*/ 959 h 1173"/>
                  <a:gd name="T58" fmla="*/ 64 w 2134"/>
                  <a:gd name="T59" fmla="*/ 967 h 1173"/>
                  <a:gd name="T60" fmla="*/ 120 w 2134"/>
                  <a:gd name="T61" fmla="*/ 990 h 1173"/>
                  <a:gd name="T62" fmla="*/ 210 w 2134"/>
                  <a:gd name="T63" fmla="*/ 1027 h 1173"/>
                  <a:gd name="T64" fmla="*/ 268 w 2134"/>
                  <a:gd name="T65" fmla="*/ 1044 h 1173"/>
                  <a:gd name="T66" fmla="*/ 331 w 2134"/>
                  <a:gd name="T67" fmla="*/ 1065 h 1173"/>
                  <a:gd name="T68" fmla="*/ 400 w 2134"/>
                  <a:gd name="T69" fmla="*/ 1086 h 1173"/>
                  <a:gd name="T70" fmla="*/ 475 w 2134"/>
                  <a:gd name="T71" fmla="*/ 1104 h 1173"/>
                  <a:gd name="T72" fmla="*/ 554 w 2134"/>
                  <a:gd name="T73" fmla="*/ 1122 h 1173"/>
                  <a:gd name="T74" fmla="*/ 639 w 2134"/>
                  <a:gd name="T75" fmla="*/ 1139 h 1173"/>
                  <a:gd name="T76" fmla="*/ 727 w 2134"/>
                  <a:gd name="T77" fmla="*/ 1153 h 1173"/>
                  <a:gd name="T78" fmla="*/ 819 w 2134"/>
                  <a:gd name="T79" fmla="*/ 1163 h 1173"/>
                  <a:gd name="T80" fmla="*/ 914 w 2134"/>
                  <a:gd name="T81" fmla="*/ 1170 h 1173"/>
                  <a:gd name="T82" fmla="*/ 1012 w 2134"/>
                  <a:gd name="T83" fmla="*/ 1173 h 1173"/>
                  <a:gd name="T84" fmla="*/ 1117 w 2134"/>
                  <a:gd name="T85" fmla="*/ 1170 h 1173"/>
                  <a:gd name="T86" fmla="*/ 1171 w 2134"/>
                  <a:gd name="T87" fmla="*/ 1165 h 1173"/>
                  <a:gd name="T88" fmla="*/ 1225 w 2134"/>
                  <a:gd name="T89" fmla="*/ 1160 h 1173"/>
                  <a:gd name="T90" fmla="*/ 1276 w 2134"/>
                  <a:gd name="T91" fmla="*/ 1153 h 1173"/>
                  <a:gd name="T92" fmla="*/ 1330 w 2134"/>
                  <a:gd name="T93" fmla="*/ 1144 h 1173"/>
                  <a:gd name="T94" fmla="*/ 1384 w 2134"/>
                  <a:gd name="T95" fmla="*/ 1134 h 1173"/>
                  <a:gd name="T96" fmla="*/ 1437 w 2134"/>
                  <a:gd name="T97" fmla="*/ 1122 h 1173"/>
                  <a:gd name="T98" fmla="*/ 1492 w 2134"/>
                  <a:gd name="T99" fmla="*/ 1107 h 1173"/>
                  <a:gd name="T100" fmla="*/ 1546 w 2134"/>
                  <a:gd name="T101" fmla="*/ 1088 h 1173"/>
                  <a:gd name="T102" fmla="*/ 1600 w 2134"/>
                  <a:gd name="T103" fmla="*/ 1068 h 1173"/>
                  <a:gd name="T104" fmla="*/ 1651 w 2134"/>
                  <a:gd name="T105" fmla="*/ 1047 h 1173"/>
                  <a:gd name="T106" fmla="*/ 1705 w 2134"/>
                  <a:gd name="T107" fmla="*/ 1022 h 1173"/>
                  <a:gd name="T108" fmla="*/ 1756 w 2134"/>
                  <a:gd name="T109" fmla="*/ 995 h 1173"/>
                  <a:gd name="T110" fmla="*/ 1808 w 2134"/>
                  <a:gd name="T111" fmla="*/ 964 h 1173"/>
                  <a:gd name="T112" fmla="*/ 1859 w 2134"/>
                  <a:gd name="T113" fmla="*/ 934 h 1173"/>
                  <a:gd name="T114" fmla="*/ 2134 w 2134"/>
                  <a:gd name="T115" fmla="*/ 0 h 11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134" h="1173">
                    <a:moveTo>
                      <a:pt x="2134" y="0"/>
                    </a:moveTo>
                    <a:lnTo>
                      <a:pt x="2054" y="83"/>
                    </a:lnTo>
                    <a:lnTo>
                      <a:pt x="1966" y="159"/>
                    </a:lnTo>
                    <a:lnTo>
                      <a:pt x="1879" y="232"/>
                    </a:lnTo>
                    <a:lnTo>
                      <a:pt x="1787" y="300"/>
                    </a:lnTo>
                    <a:lnTo>
                      <a:pt x="1692" y="368"/>
                    </a:lnTo>
                    <a:lnTo>
                      <a:pt x="1597" y="427"/>
                    </a:lnTo>
                    <a:lnTo>
                      <a:pt x="1497" y="484"/>
                    </a:lnTo>
                    <a:lnTo>
                      <a:pt x="1395" y="535"/>
                    </a:lnTo>
                    <a:lnTo>
                      <a:pt x="1291" y="582"/>
                    </a:lnTo>
                    <a:lnTo>
                      <a:pt x="1188" y="620"/>
                    </a:lnTo>
                    <a:lnTo>
                      <a:pt x="1083" y="655"/>
                    </a:lnTo>
                    <a:lnTo>
                      <a:pt x="978" y="684"/>
                    </a:lnTo>
                    <a:lnTo>
                      <a:pt x="871" y="708"/>
                    </a:lnTo>
                    <a:lnTo>
                      <a:pt x="817" y="718"/>
                    </a:lnTo>
                    <a:lnTo>
                      <a:pt x="765" y="725"/>
                    </a:lnTo>
                    <a:lnTo>
                      <a:pt x="712" y="730"/>
                    </a:lnTo>
                    <a:lnTo>
                      <a:pt x="657" y="735"/>
                    </a:lnTo>
                    <a:lnTo>
                      <a:pt x="603" y="738"/>
                    </a:lnTo>
                    <a:lnTo>
                      <a:pt x="552" y="738"/>
                    </a:lnTo>
                    <a:lnTo>
                      <a:pt x="480" y="735"/>
                    </a:lnTo>
                    <a:lnTo>
                      <a:pt x="410" y="733"/>
                    </a:lnTo>
                    <a:lnTo>
                      <a:pt x="339" y="723"/>
                    </a:lnTo>
                    <a:lnTo>
                      <a:pt x="270" y="713"/>
                    </a:lnTo>
                    <a:lnTo>
                      <a:pt x="200" y="697"/>
                    </a:lnTo>
                    <a:lnTo>
                      <a:pt x="134" y="679"/>
                    </a:lnTo>
                    <a:lnTo>
                      <a:pt x="66" y="659"/>
                    </a:lnTo>
                    <a:lnTo>
                      <a:pt x="0" y="633"/>
                    </a:lnTo>
                    <a:lnTo>
                      <a:pt x="46" y="959"/>
                    </a:lnTo>
                    <a:lnTo>
                      <a:pt x="64" y="967"/>
                    </a:lnTo>
                    <a:lnTo>
                      <a:pt x="120" y="990"/>
                    </a:lnTo>
                    <a:lnTo>
                      <a:pt x="210" y="1027"/>
                    </a:lnTo>
                    <a:lnTo>
                      <a:pt x="268" y="1044"/>
                    </a:lnTo>
                    <a:lnTo>
                      <a:pt x="331" y="1065"/>
                    </a:lnTo>
                    <a:lnTo>
                      <a:pt x="400" y="1086"/>
                    </a:lnTo>
                    <a:lnTo>
                      <a:pt x="475" y="1104"/>
                    </a:lnTo>
                    <a:lnTo>
                      <a:pt x="554" y="1122"/>
                    </a:lnTo>
                    <a:lnTo>
                      <a:pt x="639" y="1139"/>
                    </a:lnTo>
                    <a:lnTo>
                      <a:pt x="727" y="1153"/>
                    </a:lnTo>
                    <a:lnTo>
                      <a:pt x="819" y="1163"/>
                    </a:lnTo>
                    <a:lnTo>
                      <a:pt x="914" y="1170"/>
                    </a:lnTo>
                    <a:lnTo>
                      <a:pt x="1012" y="1173"/>
                    </a:lnTo>
                    <a:lnTo>
                      <a:pt x="1117" y="1170"/>
                    </a:lnTo>
                    <a:lnTo>
                      <a:pt x="1171" y="1165"/>
                    </a:lnTo>
                    <a:lnTo>
                      <a:pt x="1225" y="1160"/>
                    </a:lnTo>
                    <a:lnTo>
                      <a:pt x="1276" y="1153"/>
                    </a:lnTo>
                    <a:lnTo>
                      <a:pt x="1330" y="1144"/>
                    </a:lnTo>
                    <a:lnTo>
                      <a:pt x="1384" y="1134"/>
                    </a:lnTo>
                    <a:lnTo>
                      <a:pt x="1437" y="1122"/>
                    </a:lnTo>
                    <a:lnTo>
                      <a:pt x="1492" y="1107"/>
                    </a:lnTo>
                    <a:lnTo>
                      <a:pt x="1546" y="1088"/>
                    </a:lnTo>
                    <a:lnTo>
                      <a:pt x="1600" y="1068"/>
                    </a:lnTo>
                    <a:lnTo>
                      <a:pt x="1651" y="1047"/>
                    </a:lnTo>
                    <a:lnTo>
                      <a:pt x="1705" y="1022"/>
                    </a:lnTo>
                    <a:lnTo>
                      <a:pt x="1756" y="995"/>
                    </a:lnTo>
                    <a:lnTo>
                      <a:pt x="1808" y="964"/>
                    </a:lnTo>
                    <a:lnTo>
                      <a:pt x="1859" y="934"/>
                    </a:lnTo>
                    <a:lnTo>
                      <a:pt x="2134" y="0"/>
                    </a:lnTo>
                    <a:close/>
                  </a:path>
                </a:pathLst>
              </a:custGeom>
              <a:solidFill>
                <a:srgbClr val="E8E8E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66" name="Freeform 390">
                <a:extLst>
                  <a:ext uri="{FF2B5EF4-FFF2-40B4-BE49-F238E27FC236}">
                    <a16:creationId xmlns:a16="http://schemas.microsoft.com/office/drawing/2014/main" id="{1D657E49-3104-467F-92C6-CD0FDC72432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93" y="1705"/>
                <a:ext cx="69" cy="38"/>
              </a:xfrm>
              <a:custGeom>
                <a:avLst/>
                <a:gdLst>
                  <a:gd name="T0" fmla="*/ 2154 w 2154"/>
                  <a:gd name="T1" fmla="*/ 0 h 1194"/>
                  <a:gd name="T2" fmla="*/ 2142 w 2154"/>
                  <a:gd name="T3" fmla="*/ 13 h 1194"/>
                  <a:gd name="T4" fmla="*/ 1867 w 2154"/>
                  <a:gd name="T5" fmla="*/ 947 h 1194"/>
                  <a:gd name="T6" fmla="*/ 1816 w 2154"/>
                  <a:gd name="T7" fmla="*/ 977 h 1194"/>
                  <a:gd name="T8" fmla="*/ 1764 w 2154"/>
                  <a:gd name="T9" fmla="*/ 1008 h 1194"/>
                  <a:gd name="T10" fmla="*/ 1713 w 2154"/>
                  <a:gd name="T11" fmla="*/ 1035 h 1194"/>
                  <a:gd name="T12" fmla="*/ 1659 w 2154"/>
                  <a:gd name="T13" fmla="*/ 1060 h 1194"/>
                  <a:gd name="T14" fmla="*/ 1608 w 2154"/>
                  <a:gd name="T15" fmla="*/ 1081 h 1194"/>
                  <a:gd name="T16" fmla="*/ 1554 w 2154"/>
                  <a:gd name="T17" fmla="*/ 1101 h 1194"/>
                  <a:gd name="T18" fmla="*/ 1500 w 2154"/>
                  <a:gd name="T19" fmla="*/ 1120 h 1194"/>
                  <a:gd name="T20" fmla="*/ 1445 w 2154"/>
                  <a:gd name="T21" fmla="*/ 1135 h 1194"/>
                  <a:gd name="T22" fmla="*/ 1392 w 2154"/>
                  <a:gd name="T23" fmla="*/ 1147 h 1194"/>
                  <a:gd name="T24" fmla="*/ 1338 w 2154"/>
                  <a:gd name="T25" fmla="*/ 1157 h 1194"/>
                  <a:gd name="T26" fmla="*/ 1284 w 2154"/>
                  <a:gd name="T27" fmla="*/ 1166 h 1194"/>
                  <a:gd name="T28" fmla="*/ 1233 w 2154"/>
                  <a:gd name="T29" fmla="*/ 1173 h 1194"/>
                  <a:gd name="T30" fmla="*/ 1179 w 2154"/>
                  <a:gd name="T31" fmla="*/ 1178 h 1194"/>
                  <a:gd name="T32" fmla="*/ 1125 w 2154"/>
                  <a:gd name="T33" fmla="*/ 1183 h 1194"/>
                  <a:gd name="T34" fmla="*/ 1020 w 2154"/>
                  <a:gd name="T35" fmla="*/ 1186 h 1194"/>
                  <a:gd name="T36" fmla="*/ 922 w 2154"/>
                  <a:gd name="T37" fmla="*/ 1183 h 1194"/>
                  <a:gd name="T38" fmla="*/ 827 w 2154"/>
                  <a:gd name="T39" fmla="*/ 1176 h 1194"/>
                  <a:gd name="T40" fmla="*/ 735 w 2154"/>
                  <a:gd name="T41" fmla="*/ 1166 h 1194"/>
                  <a:gd name="T42" fmla="*/ 647 w 2154"/>
                  <a:gd name="T43" fmla="*/ 1152 h 1194"/>
                  <a:gd name="T44" fmla="*/ 562 w 2154"/>
                  <a:gd name="T45" fmla="*/ 1135 h 1194"/>
                  <a:gd name="T46" fmla="*/ 483 w 2154"/>
                  <a:gd name="T47" fmla="*/ 1117 h 1194"/>
                  <a:gd name="T48" fmla="*/ 408 w 2154"/>
                  <a:gd name="T49" fmla="*/ 1099 h 1194"/>
                  <a:gd name="T50" fmla="*/ 339 w 2154"/>
                  <a:gd name="T51" fmla="*/ 1078 h 1194"/>
                  <a:gd name="T52" fmla="*/ 276 w 2154"/>
                  <a:gd name="T53" fmla="*/ 1057 h 1194"/>
                  <a:gd name="T54" fmla="*/ 218 w 2154"/>
                  <a:gd name="T55" fmla="*/ 1040 h 1194"/>
                  <a:gd name="T56" fmla="*/ 128 w 2154"/>
                  <a:gd name="T57" fmla="*/ 1003 h 1194"/>
                  <a:gd name="T58" fmla="*/ 72 w 2154"/>
                  <a:gd name="T59" fmla="*/ 980 h 1194"/>
                  <a:gd name="T60" fmla="*/ 54 w 2154"/>
                  <a:gd name="T61" fmla="*/ 972 h 1194"/>
                  <a:gd name="T62" fmla="*/ 8 w 2154"/>
                  <a:gd name="T63" fmla="*/ 646 h 1194"/>
                  <a:gd name="T64" fmla="*/ 0 w 2154"/>
                  <a:gd name="T65" fmla="*/ 643 h 1194"/>
                  <a:gd name="T66" fmla="*/ 49 w 2154"/>
                  <a:gd name="T67" fmla="*/ 977 h 1194"/>
                  <a:gd name="T68" fmla="*/ 67 w 2154"/>
                  <a:gd name="T69" fmla="*/ 986 h 1194"/>
                  <a:gd name="T70" fmla="*/ 126 w 2154"/>
                  <a:gd name="T71" fmla="*/ 1011 h 1194"/>
                  <a:gd name="T72" fmla="*/ 216 w 2154"/>
                  <a:gd name="T73" fmla="*/ 1045 h 1194"/>
                  <a:gd name="T74" fmla="*/ 272 w 2154"/>
                  <a:gd name="T75" fmla="*/ 1065 h 1194"/>
                  <a:gd name="T76" fmla="*/ 337 w 2154"/>
                  <a:gd name="T77" fmla="*/ 1086 h 1194"/>
                  <a:gd name="T78" fmla="*/ 406 w 2154"/>
                  <a:gd name="T79" fmla="*/ 1106 h 1194"/>
                  <a:gd name="T80" fmla="*/ 481 w 2154"/>
                  <a:gd name="T81" fmla="*/ 1125 h 1194"/>
                  <a:gd name="T82" fmla="*/ 560 w 2154"/>
                  <a:gd name="T83" fmla="*/ 1142 h 1194"/>
                  <a:gd name="T84" fmla="*/ 645 w 2154"/>
                  <a:gd name="T85" fmla="*/ 1160 h 1194"/>
                  <a:gd name="T86" fmla="*/ 735 w 2154"/>
                  <a:gd name="T87" fmla="*/ 1173 h 1194"/>
                  <a:gd name="T88" fmla="*/ 827 w 2154"/>
                  <a:gd name="T89" fmla="*/ 1183 h 1194"/>
                  <a:gd name="T90" fmla="*/ 922 w 2154"/>
                  <a:gd name="T91" fmla="*/ 1191 h 1194"/>
                  <a:gd name="T92" fmla="*/ 1020 w 2154"/>
                  <a:gd name="T93" fmla="*/ 1194 h 1194"/>
                  <a:gd name="T94" fmla="*/ 1128 w 2154"/>
                  <a:gd name="T95" fmla="*/ 1191 h 1194"/>
                  <a:gd name="T96" fmla="*/ 1179 w 2154"/>
                  <a:gd name="T97" fmla="*/ 1186 h 1194"/>
                  <a:gd name="T98" fmla="*/ 1233 w 2154"/>
                  <a:gd name="T99" fmla="*/ 1181 h 1194"/>
                  <a:gd name="T100" fmla="*/ 1286 w 2154"/>
                  <a:gd name="T101" fmla="*/ 1173 h 1194"/>
                  <a:gd name="T102" fmla="*/ 1340 w 2154"/>
                  <a:gd name="T103" fmla="*/ 1166 h 1194"/>
                  <a:gd name="T104" fmla="*/ 1394 w 2154"/>
                  <a:gd name="T105" fmla="*/ 1152 h 1194"/>
                  <a:gd name="T106" fmla="*/ 1448 w 2154"/>
                  <a:gd name="T107" fmla="*/ 1140 h 1194"/>
                  <a:gd name="T108" fmla="*/ 1503 w 2154"/>
                  <a:gd name="T109" fmla="*/ 1125 h 1194"/>
                  <a:gd name="T110" fmla="*/ 1557 w 2154"/>
                  <a:gd name="T111" fmla="*/ 1109 h 1194"/>
                  <a:gd name="T112" fmla="*/ 1610 w 2154"/>
                  <a:gd name="T113" fmla="*/ 1088 h 1194"/>
                  <a:gd name="T114" fmla="*/ 1664 w 2154"/>
                  <a:gd name="T115" fmla="*/ 1065 h 1194"/>
                  <a:gd name="T116" fmla="*/ 1718 w 2154"/>
                  <a:gd name="T117" fmla="*/ 1042 h 1194"/>
                  <a:gd name="T118" fmla="*/ 1769 w 2154"/>
                  <a:gd name="T119" fmla="*/ 1013 h 1194"/>
                  <a:gd name="T120" fmla="*/ 1823 w 2154"/>
                  <a:gd name="T121" fmla="*/ 982 h 1194"/>
                  <a:gd name="T122" fmla="*/ 1874 w 2154"/>
                  <a:gd name="T123" fmla="*/ 952 h 1194"/>
                  <a:gd name="T124" fmla="*/ 2154 w 2154"/>
                  <a:gd name="T125" fmla="*/ 0 h 11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154" h="1194">
                    <a:moveTo>
                      <a:pt x="2154" y="0"/>
                    </a:moveTo>
                    <a:lnTo>
                      <a:pt x="2142" y="13"/>
                    </a:lnTo>
                    <a:lnTo>
                      <a:pt x="1867" y="947"/>
                    </a:lnTo>
                    <a:lnTo>
                      <a:pt x="1816" y="977"/>
                    </a:lnTo>
                    <a:lnTo>
                      <a:pt x="1764" y="1008"/>
                    </a:lnTo>
                    <a:lnTo>
                      <a:pt x="1713" y="1035"/>
                    </a:lnTo>
                    <a:lnTo>
                      <a:pt x="1659" y="1060"/>
                    </a:lnTo>
                    <a:lnTo>
                      <a:pt x="1608" y="1081"/>
                    </a:lnTo>
                    <a:lnTo>
                      <a:pt x="1554" y="1101"/>
                    </a:lnTo>
                    <a:lnTo>
                      <a:pt x="1500" y="1120"/>
                    </a:lnTo>
                    <a:lnTo>
                      <a:pt x="1445" y="1135"/>
                    </a:lnTo>
                    <a:lnTo>
                      <a:pt x="1392" y="1147"/>
                    </a:lnTo>
                    <a:lnTo>
                      <a:pt x="1338" y="1157"/>
                    </a:lnTo>
                    <a:lnTo>
                      <a:pt x="1284" y="1166"/>
                    </a:lnTo>
                    <a:lnTo>
                      <a:pt x="1233" y="1173"/>
                    </a:lnTo>
                    <a:lnTo>
                      <a:pt x="1179" y="1178"/>
                    </a:lnTo>
                    <a:lnTo>
                      <a:pt x="1125" y="1183"/>
                    </a:lnTo>
                    <a:lnTo>
                      <a:pt x="1020" y="1186"/>
                    </a:lnTo>
                    <a:lnTo>
                      <a:pt x="922" y="1183"/>
                    </a:lnTo>
                    <a:lnTo>
                      <a:pt x="827" y="1176"/>
                    </a:lnTo>
                    <a:lnTo>
                      <a:pt x="735" y="1166"/>
                    </a:lnTo>
                    <a:lnTo>
                      <a:pt x="647" y="1152"/>
                    </a:lnTo>
                    <a:lnTo>
                      <a:pt x="562" y="1135"/>
                    </a:lnTo>
                    <a:lnTo>
                      <a:pt x="483" y="1117"/>
                    </a:lnTo>
                    <a:lnTo>
                      <a:pt x="408" y="1099"/>
                    </a:lnTo>
                    <a:lnTo>
                      <a:pt x="339" y="1078"/>
                    </a:lnTo>
                    <a:lnTo>
                      <a:pt x="276" y="1057"/>
                    </a:lnTo>
                    <a:lnTo>
                      <a:pt x="218" y="1040"/>
                    </a:lnTo>
                    <a:lnTo>
                      <a:pt x="128" y="1003"/>
                    </a:lnTo>
                    <a:lnTo>
                      <a:pt x="72" y="980"/>
                    </a:lnTo>
                    <a:lnTo>
                      <a:pt x="54" y="972"/>
                    </a:lnTo>
                    <a:lnTo>
                      <a:pt x="8" y="646"/>
                    </a:lnTo>
                    <a:lnTo>
                      <a:pt x="0" y="643"/>
                    </a:lnTo>
                    <a:lnTo>
                      <a:pt x="49" y="977"/>
                    </a:lnTo>
                    <a:lnTo>
                      <a:pt x="67" y="986"/>
                    </a:lnTo>
                    <a:lnTo>
                      <a:pt x="126" y="1011"/>
                    </a:lnTo>
                    <a:lnTo>
                      <a:pt x="216" y="1045"/>
                    </a:lnTo>
                    <a:lnTo>
                      <a:pt x="272" y="1065"/>
                    </a:lnTo>
                    <a:lnTo>
                      <a:pt x="337" y="1086"/>
                    </a:lnTo>
                    <a:lnTo>
                      <a:pt x="406" y="1106"/>
                    </a:lnTo>
                    <a:lnTo>
                      <a:pt x="481" y="1125"/>
                    </a:lnTo>
                    <a:lnTo>
                      <a:pt x="560" y="1142"/>
                    </a:lnTo>
                    <a:lnTo>
                      <a:pt x="645" y="1160"/>
                    </a:lnTo>
                    <a:lnTo>
                      <a:pt x="735" y="1173"/>
                    </a:lnTo>
                    <a:lnTo>
                      <a:pt x="827" y="1183"/>
                    </a:lnTo>
                    <a:lnTo>
                      <a:pt x="922" y="1191"/>
                    </a:lnTo>
                    <a:lnTo>
                      <a:pt x="1020" y="1194"/>
                    </a:lnTo>
                    <a:lnTo>
                      <a:pt x="1128" y="1191"/>
                    </a:lnTo>
                    <a:lnTo>
                      <a:pt x="1179" y="1186"/>
                    </a:lnTo>
                    <a:lnTo>
                      <a:pt x="1233" y="1181"/>
                    </a:lnTo>
                    <a:lnTo>
                      <a:pt x="1286" y="1173"/>
                    </a:lnTo>
                    <a:lnTo>
                      <a:pt x="1340" y="1166"/>
                    </a:lnTo>
                    <a:lnTo>
                      <a:pt x="1394" y="1152"/>
                    </a:lnTo>
                    <a:lnTo>
                      <a:pt x="1448" y="1140"/>
                    </a:lnTo>
                    <a:lnTo>
                      <a:pt x="1503" y="1125"/>
                    </a:lnTo>
                    <a:lnTo>
                      <a:pt x="1557" y="1109"/>
                    </a:lnTo>
                    <a:lnTo>
                      <a:pt x="1610" y="1088"/>
                    </a:lnTo>
                    <a:lnTo>
                      <a:pt x="1664" y="1065"/>
                    </a:lnTo>
                    <a:lnTo>
                      <a:pt x="1718" y="1042"/>
                    </a:lnTo>
                    <a:lnTo>
                      <a:pt x="1769" y="1013"/>
                    </a:lnTo>
                    <a:lnTo>
                      <a:pt x="1823" y="982"/>
                    </a:lnTo>
                    <a:lnTo>
                      <a:pt x="1874" y="952"/>
                    </a:lnTo>
                    <a:lnTo>
                      <a:pt x="2154" y="0"/>
                    </a:lnTo>
                    <a:close/>
                  </a:path>
                </a:pathLst>
              </a:custGeom>
              <a:solidFill>
                <a:srgbClr val="6C3B2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67" name="Freeform 391">
                <a:extLst>
                  <a:ext uri="{FF2B5EF4-FFF2-40B4-BE49-F238E27FC236}">
                    <a16:creationId xmlns:a16="http://schemas.microsoft.com/office/drawing/2014/main" id="{4505444E-321D-4CDC-8B2D-13601BFEC266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26" y="1711"/>
                <a:ext cx="37" cy="34"/>
              </a:xfrm>
              <a:custGeom>
                <a:avLst/>
                <a:gdLst>
                  <a:gd name="T0" fmla="*/ 1137 w 1155"/>
                  <a:gd name="T1" fmla="*/ 694 h 1078"/>
                  <a:gd name="T2" fmla="*/ 1150 w 1155"/>
                  <a:gd name="T3" fmla="*/ 497 h 1078"/>
                  <a:gd name="T4" fmla="*/ 1088 w 1155"/>
                  <a:gd name="T5" fmla="*/ 309 h 1078"/>
                  <a:gd name="T6" fmla="*/ 1003 w 1155"/>
                  <a:gd name="T7" fmla="*/ 229 h 1078"/>
                  <a:gd name="T8" fmla="*/ 791 w 1155"/>
                  <a:gd name="T9" fmla="*/ 242 h 1078"/>
                  <a:gd name="T10" fmla="*/ 618 w 1155"/>
                  <a:gd name="T11" fmla="*/ 49 h 1078"/>
                  <a:gd name="T12" fmla="*/ 513 w 1155"/>
                  <a:gd name="T13" fmla="*/ 3 h 1078"/>
                  <a:gd name="T14" fmla="*/ 459 w 1155"/>
                  <a:gd name="T15" fmla="*/ 54 h 1078"/>
                  <a:gd name="T16" fmla="*/ 469 w 1155"/>
                  <a:gd name="T17" fmla="*/ 175 h 1078"/>
                  <a:gd name="T18" fmla="*/ 654 w 1155"/>
                  <a:gd name="T19" fmla="*/ 450 h 1078"/>
                  <a:gd name="T20" fmla="*/ 539 w 1155"/>
                  <a:gd name="T21" fmla="*/ 397 h 1078"/>
                  <a:gd name="T22" fmla="*/ 223 w 1155"/>
                  <a:gd name="T23" fmla="*/ 185 h 1078"/>
                  <a:gd name="T24" fmla="*/ 118 w 1155"/>
                  <a:gd name="T25" fmla="*/ 188 h 1078"/>
                  <a:gd name="T26" fmla="*/ 105 w 1155"/>
                  <a:gd name="T27" fmla="*/ 290 h 1078"/>
                  <a:gd name="T28" fmla="*/ 308 w 1155"/>
                  <a:gd name="T29" fmla="*/ 512 h 1078"/>
                  <a:gd name="T30" fmla="*/ 513 w 1155"/>
                  <a:gd name="T31" fmla="*/ 607 h 1078"/>
                  <a:gd name="T32" fmla="*/ 244 w 1155"/>
                  <a:gd name="T33" fmla="*/ 571 h 1078"/>
                  <a:gd name="T34" fmla="*/ 10 w 1155"/>
                  <a:gd name="T35" fmla="*/ 545 h 1078"/>
                  <a:gd name="T36" fmla="*/ 10 w 1155"/>
                  <a:gd name="T37" fmla="*/ 623 h 1078"/>
                  <a:gd name="T38" fmla="*/ 215 w 1155"/>
                  <a:gd name="T39" fmla="*/ 787 h 1078"/>
                  <a:gd name="T40" fmla="*/ 423 w 1155"/>
                  <a:gd name="T41" fmla="*/ 844 h 1078"/>
                  <a:gd name="T42" fmla="*/ 269 w 1155"/>
                  <a:gd name="T43" fmla="*/ 844 h 1078"/>
                  <a:gd name="T44" fmla="*/ 159 w 1155"/>
                  <a:gd name="T45" fmla="*/ 867 h 1078"/>
                  <a:gd name="T46" fmla="*/ 225 w 1155"/>
                  <a:gd name="T47" fmla="*/ 972 h 1078"/>
                  <a:gd name="T48" fmla="*/ 452 w 1155"/>
                  <a:gd name="T49" fmla="*/ 1054 h 1078"/>
                  <a:gd name="T50" fmla="*/ 723 w 1155"/>
                  <a:gd name="T51" fmla="*/ 1075 h 1078"/>
                  <a:gd name="T52" fmla="*/ 896 w 1155"/>
                  <a:gd name="T53" fmla="*/ 1022 h 1078"/>
                  <a:gd name="T54" fmla="*/ 1044 w 1155"/>
                  <a:gd name="T55" fmla="*/ 882 h 1078"/>
                  <a:gd name="T56" fmla="*/ 1032 w 1155"/>
                  <a:gd name="T57" fmla="*/ 874 h 1078"/>
                  <a:gd name="T58" fmla="*/ 888 w 1155"/>
                  <a:gd name="T59" fmla="*/ 1008 h 1078"/>
                  <a:gd name="T60" fmla="*/ 723 w 1155"/>
                  <a:gd name="T61" fmla="*/ 1059 h 1078"/>
                  <a:gd name="T62" fmla="*/ 454 w 1155"/>
                  <a:gd name="T63" fmla="*/ 1039 h 1078"/>
                  <a:gd name="T64" fmla="*/ 236 w 1155"/>
                  <a:gd name="T65" fmla="*/ 959 h 1078"/>
                  <a:gd name="T66" fmla="*/ 171 w 1155"/>
                  <a:gd name="T67" fmla="*/ 874 h 1078"/>
                  <a:gd name="T68" fmla="*/ 266 w 1155"/>
                  <a:gd name="T69" fmla="*/ 859 h 1078"/>
                  <a:gd name="T70" fmla="*/ 431 w 1155"/>
                  <a:gd name="T71" fmla="*/ 857 h 1078"/>
                  <a:gd name="T72" fmla="*/ 362 w 1155"/>
                  <a:gd name="T73" fmla="*/ 828 h 1078"/>
                  <a:gd name="T74" fmla="*/ 156 w 1155"/>
                  <a:gd name="T75" fmla="*/ 736 h 1078"/>
                  <a:gd name="T76" fmla="*/ 25 w 1155"/>
                  <a:gd name="T77" fmla="*/ 614 h 1078"/>
                  <a:gd name="T78" fmla="*/ 20 w 1155"/>
                  <a:gd name="T79" fmla="*/ 555 h 1078"/>
                  <a:gd name="T80" fmla="*/ 241 w 1155"/>
                  <a:gd name="T81" fmla="*/ 587 h 1078"/>
                  <a:gd name="T82" fmla="*/ 515 w 1155"/>
                  <a:gd name="T83" fmla="*/ 623 h 1078"/>
                  <a:gd name="T84" fmla="*/ 454 w 1155"/>
                  <a:gd name="T85" fmla="*/ 582 h 1078"/>
                  <a:gd name="T86" fmla="*/ 251 w 1155"/>
                  <a:gd name="T87" fmla="*/ 445 h 1078"/>
                  <a:gd name="T88" fmla="*/ 120 w 1155"/>
                  <a:gd name="T89" fmla="*/ 285 h 1078"/>
                  <a:gd name="T90" fmla="*/ 139 w 1155"/>
                  <a:gd name="T91" fmla="*/ 190 h 1078"/>
                  <a:gd name="T92" fmla="*/ 266 w 1155"/>
                  <a:gd name="T93" fmla="*/ 227 h 1078"/>
                  <a:gd name="T94" fmla="*/ 539 w 1155"/>
                  <a:gd name="T95" fmla="*/ 414 h 1078"/>
                  <a:gd name="T96" fmla="*/ 664 w 1155"/>
                  <a:gd name="T97" fmla="*/ 450 h 1078"/>
                  <a:gd name="T98" fmla="*/ 557 w 1155"/>
                  <a:gd name="T99" fmla="*/ 306 h 1078"/>
                  <a:gd name="T100" fmla="*/ 469 w 1155"/>
                  <a:gd name="T101" fmla="*/ 93 h 1078"/>
                  <a:gd name="T102" fmla="*/ 518 w 1155"/>
                  <a:gd name="T103" fmla="*/ 18 h 1078"/>
                  <a:gd name="T104" fmla="*/ 608 w 1155"/>
                  <a:gd name="T105" fmla="*/ 59 h 1078"/>
                  <a:gd name="T106" fmla="*/ 778 w 1155"/>
                  <a:gd name="T107" fmla="*/ 254 h 1078"/>
                  <a:gd name="T108" fmla="*/ 1019 w 1155"/>
                  <a:gd name="T109" fmla="*/ 234 h 1078"/>
                  <a:gd name="T110" fmla="*/ 1076 w 1155"/>
                  <a:gd name="T111" fmla="*/ 317 h 1078"/>
                  <a:gd name="T112" fmla="*/ 1134 w 1155"/>
                  <a:gd name="T113" fmla="*/ 499 h 1078"/>
                  <a:gd name="T114" fmla="*/ 1122 w 1155"/>
                  <a:gd name="T115" fmla="*/ 692 h 10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155" h="1078">
                    <a:moveTo>
                      <a:pt x="1083" y="810"/>
                    </a:moveTo>
                    <a:lnTo>
                      <a:pt x="1088" y="815"/>
                    </a:lnTo>
                    <a:lnTo>
                      <a:pt x="1103" y="787"/>
                    </a:lnTo>
                    <a:lnTo>
                      <a:pt x="1117" y="757"/>
                    </a:lnTo>
                    <a:lnTo>
                      <a:pt x="1129" y="725"/>
                    </a:lnTo>
                    <a:lnTo>
                      <a:pt x="1137" y="694"/>
                    </a:lnTo>
                    <a:lnTo>
                      <a:pt x="1145" y="664"/>
                    </a:lnTo>
                    <a:lnTo>
                      <a:pt x="1150" y="630"/>
                    </a:lnTo>
                    <a:lnTo>
                      <a:pt x="1152" y="597"/>
                    </a:lnTo>
                    <a:lnTo>
                      <a:pt x="1155" y="563"/>
                    </a:lnTo>
                    <a:lnTo>
                      <a:pt x="1152" y="530"/>
                    </a:lnTo>
                    <a:lnTo>
                      <a:pt x="1150" y="497"/>
                    </a:lnTo>
                    <a:lnTo>
                      <a:pt x="1145" y="463"/>
                    </a:lnTo>
                    <a:lnTo>
                      <a:pt x="1137" y="432"/>
                    </a:lnTo>
                    <a:lnTo>
                      <a:pt x="1127" y="397"/>
                    </a:lnTo>
                    <a:lnTo>
                      <a:pt x="1117" y="365"/>
                    </a:lnTo>
                    <a:lnTo>
                      <a:pt x="1101" y="334"/>
                    </a:lnTo>
                    <a:lnTo>
                      <a:pt x="1088" y="309"/>
                    </a:lnTo>
                    <a:lnTo>
                      <a:pt x="1071" y="283"/>
                    </a:lnTo>
                    <a:lnTo>
                      <a:pt x="1055" y="263"/>
                    </a:lnTo>
                    <a:lnTo>
                      <a:pt x="1034" y="242"/>
                    </a:lnTo>
                    <a:lnTo>
                      <a:pt x="1016" y="227"/>
                    </a:lnTo>
                    <a:lnTo>
                      <a:pt x="1008" y="224"/>
                    </a:lnTo>
                    <a:lnTo>
                      <a:pt x="1003" y="229"/>
                    </a:lnTo>
                    <a:lnTo>
                      <a:pt x="954" y="390"/>
                    </a:lnTo>
                    <a:lnTo>
                      <a:pt x="962" y="393"/>
                    </a:lnTo>
                    <a:lnTo>
                      <a:pt x="967" y="388"/>
                    </a:lnTo>
                    <a:lnTo>
                      <a:pt x="898" y="337"/>
                    </a:lnTo>
                    <a:lnTo>
                      <a:pt x="842" y="290"/>
                    </a:lnTo>
                    <a:lnTo>
                      <a:pt x="791" y="242"/>
                    </a:lnTo>
                    <a:lnTo>
                      <a:pt x="729" y="183"/>
                    </a:lnTo>
                    <a:lnTo>
                      <a:pt x="713" y="164"/>
                    </a:lnTo>
                    <a:lnTo>
                      <a:pt x="693" y="139"/>
                    </a:lnTo>
                    <a:lnTo>
                      <a:pt x="669" y="108"/>
                    </a:lnTo>
                    <a:lnTo>
                      <a:pt x="644" y="77"/>
                    </a:lnTo>
                    <a:lnTo>
                      <a:pt x="618" y="49"/>
                    </a:lnTo>
                    <a:lnTo>
                      <a:pt x="590" y="25"/>
                    </a:lnTo>
                    <a:lnTo>
                      <a:pt x="574" y="15"/>
                    </a:lnTo>
                    <a:lnTo>
                      <a:pt x="559" y="8"/>
                    </a:lnTo>
                    <a:lnTo>
                      <a:pt x="544" y="3"/>
                    </a:lnTo>
                    <a:lnTo>
                      <a:pt x="529" y="0"/>
                    </a:lnTo>
                    <a:lnTo>
                      <a:pt x="513" y="3"/>
                    </a:lnTo>
                    <a:lnTo>
                      <a:pt x="498" y="8"/>
                    </a:lnTo>
                    <a:lnTo>
                      <a:pt x="488" y="15"/>
                    </a:lnTo>
                    <a:lnTo>
                      <a:pt x="480" y="23"/>
                    </a:lnTo>
                    <a:lnTo>
                      <a:pt x="472" y="33"/>
                    </a:lnTo>
                    <a:lnTo>
                      <a:pt x="464" y="44"/>
                    </a:lnTo>
                    <a:lnTo>
                      <a:pt x="459" y="54"/>
                    </a:lnTo>
                    <a:lnTo>
                      <a:pt x="457" y="67"/>
                    </a:lnTo>
                    <a:lnTo>
                      <a:pt x="454" y="93"/>
                    </a:lnTo>
                    <a:lnTo>
                      <a:pt x="454" y="110"/>
                    </a:lnTo>
                    <a:lnTo>
                      <a:pt x="459" y="131"/>
                    </a:lnTo>
                    <a:lnTo>
                      <a:pt x="464" y="152"/>
                    </a:lnTo>
                    <a:lnTo>
                      <a:pt x="469" y="175"/>
                    </a:lnTo>
                    <a:lnTo>
                      <a:pt x="490" y="221"/>
                    </a:lnTo>
                    <a:lnTo>
                      <a:pt x="513" y="268"/>
                    </a:lnTo>
                    <a:lnTo>
                      <a:pt x="544" y="314"/>
                    </a:lnTo>
                    <a:lnTo>
                      <a:pt x="578" y="363"/>
                    </a:lnTo>
                    <a:lnTo>
                      <a:pt x="613" y="407"/>
                    </a:lnTo>
                    <a:lnTo>
                      <a:pt x="654" y="450"/>
                    </a:lnTo>
                    <a:lnTo>
                      <a:pt x="659" y="445"/>
                    </a:lnTo>
                    <a:lnTo>
                      <a:pt x="659" y="437"/>
                    </a:lnTo>
                    <a:lnTo>
                      <a:pt x="632" y="432"/>
                    </a:lnTo>
                    <a:lnTo>
                      <a:pt x="603" y="424"/>
                    </a:lnTo>
                    <a:lnTo>
                      <a:pt x="572" y="412"/>
                    </a:lnTo>
                    <a:lnTo>
                      <a:pt x="539" y="397"/>
                    </a:lnTo>
                    <a:lnTo>
                      <a:pt x="490" y="365"/>
                    </a:lnTo>
                    <a:lnTo>
                      <a:pt x="439" y="329"/>
                    </a:lnTo>
                    <a:lnTo>
                      <a:pt x="339" y="254"/>
                    </a:lnTo>
                    <a:lnTo>
                      <a:pt x="290" y="221"/>
                    </a:lnTo>
                    <a:lnTo>
                      <a:pt x="246" y="195"/>
                    </a:lnTo>
                    <a:lnTo>
                      <a:pt x="223" y="185"/>
                    </a:lnTo>
                    <a:lnTo>
                      <a:pt x="203" y="178"/>
                    </a:lnTo>
                    <a:lnTo>
                      <a:pt x="181" y="173"/>
                    </a:lnTo>
                    <a:lnTo>
                      <a:pt x="164" y="169"/>
                    </a:lnTo>
                    <a:lnTo>
                      <a:pt x="146" y="173"/>
                    </a:lnTo>
                    <a:lnTo>
                      <a:pt x="130" y="178"/>
                    </a:lnTo>
                    <a:lnTo>
                      <a:pt x="118" y="188"/>
                    </a:lnTo>
                    <a:lnTo>
                      <a:pt x="105" y="200"/>
                    </a:lnTo>
                    <a:lnTo>
                      <a:pt x="100" y="210"/>
                    </a:lnTo>
                    <a:lnTo>
                      <a:pt x="98" y="221"/>
                    </a:lnTo>
                    <a:lnTo>
                      <a:pt x="95" y="242"/>
                    </a:lnTo>
                    <a:lnTo>
                      <a:pt x="98" y="268"/>
                    </a:lnTo>
                    <a:lnTo>
                      <a:pt x="105" y="290"/>
                    </a:lnTo>
                    <a:lnTo>
                      <a:pt x="118" y="319"/>
                    </a:lnTo>
                    <a:lnTo>
                      <a:pt x="135" y="347"/>
                    </a:lnTo>
                    <a:lnTo>
                      <a:pt x="169" y="388"/>
                    </a:lnTo>
                    <a:lnTo>
                      <a:pt x="210" y="429"/>
                    </a:lnTo>
                    <a:lnTo>
                      <a:pt x="256" y="470"/>
                    </a:lnTo>
                    <a:lnTo>
                      <a:pt x="308" y="512"/>
                    </a:lnTo>
                    <a:lnTo>
                      <a:pt x="359" y="545"/>
                    </a:lnTo>
                    <a:lnTo>
                      <a:pt x="413" y="579"/>
                    </a:lnTo>
                    <a:lnTo>
                      <a:pt x="464" y="604"/>
                    </a:lnTo>
                    <a:lnTo>
                      <a:pt x="513" y="623"/>
                    </a:lnTo>
                    <a:lnTo>
                      <a:pt x="515" y="614"/>
                    </a:lnTo>
                    <a:lnTo>
                      <a:pt x="513" y="607"/>
                    </a:lnTo>
                    <a:lnTo>
                      <a:pt x="477" y="609"/>
                    </a:lnTo>
                    <a:lnTo>
                      <a:pt x="449" y="609"/>
                    </a:lnTo>
                    <a:lnTo>
                      <a:pt x="420" y="607"/>
                    </a:lnTo>
                    <a:lnTo>
                      <a:pt x="362" y="597"/>
                    </a:lnTo>
                    <a:lnTo>
                      <a:pt x="303" y="584"/>
                    </a:lnTo>
                    <a:lnTo>
                      <a:pt x="244" y="571"/>
                    </a:lnTo>
                    <a:lnTo>
                      <a:pt x="139" y="543"/>
                    </a:lnTo>
                    <a:lnTo>
                      <a:pt x="92" y="535"/>
                    </a:lnTo>
                    <a:lnTo>
                      <a:pt x="54" y="533"/>
                    </a:lnTo>
                    <a:lnTo>
                      <a:pt x="38" y="533"/>
                    </a:lnTo>
                    <a:lnTo>
                      <a:pt x="23" y="538"/>
                    </a:lnTo>
                    <a:lnTo>
                      <a:pt x="10" y="545"/>
                    </a:lnTo>
                    <a:lnTo>
                      <a:pt x="5" y="550"/>
                    </a:lnTo>
                    <a:lnTo>
                      <a:pt x="2" y="555"/>
                    </a:lnTo>
                    <a:lnTo>
                      <a:pt x="0" y="568"/>
                    </a:lnTo>
                    <a:lnTo>
                      <a:pt x="0" y="579"/>
                    </a:lnTo>
                    <a:lnTo>
                      <a:pt x="2" y="599"/>
                    </a:lnTo>
                    <a:lnTo>
                      <a:pt x="10" y="623"/>
                    </a:lnTo>
                    <a:lnTo>
                      <a:pt x="25" y="643"/>
                    </a:lnTo>
                    <a:lnTo>
                      <a:pt x="44" y="664"/>
                    </a:lnTo>
                    <a:lnTo>
                      <a:pt x="76" y="697"/>
                    </a:lnTo>
                    <a:lnTo>
                      <a:pt x="118" y="728"/>
                    </a:lnTo>
                    <a:lnTo>
                      <a:pt x="164" y="759"/>
                    </a:lnTo>
                    <a:lnTo>
                      <a:pt x="215" y="787"/>
                    </a:lnTo>
                    <a:lnTo>
                      <a:pt x="266" y="810"/>
                    </a:lnTo>
                    <a:lnTo>
                      <a:pt x="320" y="831"/>
                    </a:lnTo>
                    <a:lnTo>
                      <a:pt x="374" y="849"/>
                    </a:lnTo>
                    <a:lnTo>
                      <a:pt x="425" y="859"/>
                    </a:lnTo>
                    <a:lnTo>
                      <a:pt x="425" y="852"/>
                    </a:lnTo>
                    <a:lnTo>
                      <a:pt x="423" y="844"/>
                    </a:lnTo>
                    <a:lnTo>
                      <a:pt x="415" y="847"/>
                    </a:lnTo>
                    <a:lnTo>
                      <a:pt x="405" y="849"/>
                    </a:lnTo>
                    <a:lnTo>
                      <a:pt x="379" y="852"/>
                    </a:lnTo>
                    <a:lnTo>
                      <a:pt x="346" y="849"/>
                    </a:lnTo>
                    <a:lnTo>
                      <a:pt x="308" y="847"/>
                    </a:lnTo>
                    <a:lnTo>
                      <a:pt x="269" y="844"/>
                    </a:lnTo>
                    <a:lnTo>
                      <a:pt x="230" y="844"/>
                    </a:lnTo>
                    <a:lnTo>
                      <a:pt x="203" y="844"/>
                    </a:lnTo>
                    <a:lnTo>
                      <a:pt x="179" y="849"/>
                    </a:lnTo>
                    <a:lnTo>
                      <a:pt x="171" y="854"/>
                    </a:lnTo>
                    <a:lnTo>
                      <a:pt x="164" y="859"/>
                    </a:lnTo>
                    <a:lnTo>
                      <a:pt x="159" y="867"/>
                    </a:lnTo>
                    <a:lnTo>
                      <a:pt x="156" y="877"/>
                    </a:lnTo>
                    <a:lnTo>
                      <a:pt x="159" y="893"/>
                    </a:lnTo>
                    <a:lnTo>
                      <a:pt x="166" y="911"/>
                    </a:lnTo>
                    <a:lnTo>
                      <a:pt x="181" y="932"/>
                    </a:lnTo>
                    <a:lnTo>
                      <a:pt x="203" y="952"/>
                    </a:lnTo>
                    <a:lnTo>
                      <a:pt x="225" y="972"/>
                    </a:lnTo>
                    <a:lnTo>
                      <a:pt x="254" y="988"/>
                    </a:lnTo>
                    <a:lnTo>
                      <a:pt x="282" y="1003"/>
                    </a:lnTo>
                    <a:lnTo>
                      <a:pt x="315" y="1016"/>
                    </a:lnTo>
                    <a:lnTo>
                      <a:pt x="351" y="1029"/>
                    </a:lnTo>
                    <a:lnTo>
                      <a:pt x="385" y="1039"/>
                    </a:lnTo>
                    <a:lnTo>
                      <a:pt x="452" y="1054"/>
                    </a:lnTo>
                    <a:lnTo>
                      <a:pt x="508" y="1065"/>
                    </a:lnTo>
                    <a:lnTo>
                      <a:pt x="562" y="1073"/>
                    </a:lnTo>
                    <a:lnTo>
                      <a:pt x="613" y="1075"/>
                    </a:lnTo>
                    <a:lnTo>
                      <a:pt x="662" y="1078"/>
                    </a:lnTo>
                    <a:lnTo>
                      <a:pt x="693" y="1078"/>
                    </a:lnTo>
                    <a:lnTo>
                      <a:pt x="723" y="1075"/>
                    </a:lnTo>
                    <a:lnTo>
                      <a:pt x="754" y="1070"/>
                    </a:lnTo>
                    <a:lnTo>
                      <a:pt x="785" y="1065"/>
                    </a:lnTo>
                    <a:lnTo>
                      <a:pt x="813" y="1057"/>
                    </a:lnTo>
                    <a:lnTo>
                      <a:pt x="842" y="1047"/>
                    </a:lnTo>
                    <a:lnTo>
                      <a:pt x="867" y="1034"/>
                    </a:lnTo>
                    <a:lnTo>
                      <a:pt x="896" y="1022"/>
                    </a:lnTo>
                    <a:lnTo>
                      <a:pt x="922" y="1006"/>
                    </a:lnTo>
                    <a:lnTo>
                      <a:pt x="947" y="985"/>
                    </a:lnTo>
                    <a:lnTo>
                      <a:pt x="973" y="964"/>
                    </a:lnTo>
                    <a:lnTo>
                      <a:pt x="996" y="939"/>
                    </a:lnTo>
                    <a:lnTo>
                      <a:pt x="1019" y="913"/>
                    </a:lnTo>
                    <a:lnTo>
                      <a:pt x="1044" y="882"/>
                    </a:lnTo>
                    <a:lnTo>
                      <a:pt x="1065" y="852"/>
                    </a:lnTo>
                    <a:lnTo>
                      <a:pt x="1088" y="815"/>
                    </a:lnTo>
                    <a:lnTo>
                      <a:pt x="1083" y="810"/>
                    </a:lnTo>
                    <a:lnTo>
                      <a:pt x="1076" y="808"/>
                    </a:lnTo>
                    <a:lnTo>
                      <a:pt x="1052" y="842"/>
                    </a:lnTo>
                    <a:lnTo>
                      <a:pt x="1032" y="874"/>
                    </a:lnTo>
                    <a:lnTo>
                      <a:pt x="1008" y="903"/>
                    </a:lnTo>
                    <a:lnTo>
                      <a:pt x="986" y="929"/>
                    </a:lnTo>
                    <a:lnTo>
                      <a:pt x="962" y="952"/>
                    </a:lnTo>
                    <a:lnTo>
                      <a:pt x="937" y="972"/>
                    </a:lnTo>
                    <a:lnTo>
                      <a:pt x="913" y="993"/>
                    </a:lnTo>
                    <a:lnTo>
                      <a:pt x="888" y="1008"/>
                    </a:lnTo>
                    <a:lnTo>
                      <a:pt x="862" y="1022"/>
                    </a:lnTo>
                    <a:lnTo>
                      <a:pt x="834" y="1034"/>
                    </a:lnTo>
                    <a:lnTo>
                      <a:pt x="808" y="1042"/>
                    </a:lnTo>
                    <a:lnTo>
                      <a:pt x="780" y="1049"/>
                    </a:lnTo>
                    <a:lnTo>
                      <a:pt x="752" y="1054"/>
                    </a:lnTo>
                    <a:lnTo>
                      <a:pt x="723" y="1059"/>
                    </a:lnTo>
                    <a:lnTo>
                      <a:pt x="693" y="1063"/>
                    </a:lnTo>
                    <a:lnTo>
                      <a:pt x="662" y="1063"/>
                    </a:lnTo>
                    <a:lnTo>
                      <a:pt x="613" y="1059"/>
                    </a:lnTo>
                    <a:lnTo>
                      <a:pt x="562" y="1057"/>
                    </a:lnTo>
                    <a:lnTo>
                      <a:pt x="510" y="1049"/>
                    </a:lnTo>
                    <a:lnTo>
                      <a:pt x="454" y="1039"/>
                    </a:lnTo>
                    <a:lnTo>
                      <a:pt x="390" y="1024"/>
                    </a:lnTo>
                    <a:lnTo>
                      <a:pt x="356" y="1013"/>
                    </a:lnTo>
                    <a:lnTo>
                      <a:pt x="320" y="1003"/>
                    </a:lnTo>
                    <a:lnTo>
                      <a:pt x="290" y="990"/>
                    </a:lnTo>
                    <a:lnTo>
                      <a:pt x="259" y="975"/>
                    </a:lnTo>
                    <a:lnTo>
                      <a:pt x="236" y="959"/>
                    </a:lnTo>
                    <a:lnTo>
                      <a:pt x="215" y="942"/>
                    </a:lnTo>
                    <a:lnTo>
                      <a:pt x="195" y="921"/>
                    </a:lnTo>
                    <a:lnTo>
                      <a:pt x="181" y="903"/>
                    </a:lnTo>
                    <a:lnTo>
                      <a:pt x="174" y="888"/>
                    </a:lnTo>
                    <a:lnTo>
                      <a:pt x="171" y="877"/>
                    </a:lnTo>
                    <a:lnTo>
                      <a:pt x="171" y="874"/>
                    </a:lnTo>
                    <a:lnTo>
                      <a:pt x="174" y="869"/>
                    </a:lnTo>
                    <a:lnTo>
                      <a:pt x="181" y="864"/>
                    </a:lnTo>
                    <a:lnTo>
                      <a:pt x="195" y="862"/>
                    </a:lnTo>
                    <a:lnTo>
                      <a:pt x="213" y="859"/>
                    </a:lnTo>
                    <a:lnTo>
                      <a:pt x="230" y="859"/>
                    </a:lnTo>
                    <a:lnTo>
                      <a:pt x="266" y="859"/>
                    </a:lnTo>
                    <a:lnTo>
                      <a:pt x="308" y="862"/>
                    </a:lnTo>
                    <a:lnTo>
                      <a:pt x="346" y="864"/>
                    </a:lnTo>
                    <a:lnTo>
                      <a:pt x="379" y="867"/>
                    </a:lnTo>
                    <a:lnTo>
                      <a:pt x="408" y="864"/>
                    </a:lnTo>
                    <a:lnTo>
                      <a:pt x="420" y="862"/>
                    </a:lnTo>
                    <a:lnTo>
                      <a:pt x="431" y="857"/>
                    </a:lnTo>
                    <a:lnTo>
                      <a:pt x="434" y="854"/>
                    </a:lnTo>
                    <a:lnTo>
                      <a:pt x="434" y="849"/>
                    </a:lnTo>
                    <a:lnTo>
                      <a:pt x="431" y="847"/>
                    </a:lnTo>
                    <a:lnTo>
                      <a:pt x="428" y="844"/>
                    </a:lnTo>
                    <a:lnTo>
                      <a:pt x="395" y="838"/>
                    </a:lnTo>
                    <a:lnTo>
                      <a:pt x="362" y="828"/>
                    </a:lnTo>
                    <a:lnTo>
                      <a:pt x="325" y="818"/>
                    </a:lnTo>
                    <a:lnTo>
                      <a:pt x="293" y="805"/>
                    </a:lnTo>
                    <a:lnTo>
                      <a:pt x="256" y="789"/>
                    </a:lnTo>
                    <a:lnTo>
                      <a:pt x="220" y="772"/>
                    </a:lnTo>
                    <a:lnTo>
                      <a:pt x="187" y="754"/>
                    </a:lnTo>
                    <a:lnTo>
                      <a:pt x="156" y="736"/>
                    </a:lnTo>
                    <a:lnTo>
                      <a:pt x="125" y="715"/>
                    </a:lnTo>
                    <a:lnTo>
                      <a:pt x="100" y="694"/>
                    </a:lnTo>
                    <a:lnTo>
                      <a:pt x="74" y="674"/>
                    </a:lnTo>
                    <a:lnTo>
                      <a:pt x="54" y="653"/>
                    </a:lnTo>
                    <a:lnTo>
                      <a:pt x="35" y="633"/>
                    </a:lnTo>
                    <a:lnTo>
                      <a:pt x="25" y="614"/>
                    </a:lnTo>
                    <a:lnTo>
                      <a:pt x="17" y="597"/>
                    </a:lnTo>
                    <a:lnTo>
                      <a:pt x="15" y="579"/>
                    </a:lnTo>
                    <a:lnTo>
                      <a:pt x="15" y="571"/>
                    </a:lnTo>
                    <a:lnTo>
                      <a:pt x="17" y="563"/>
                    </a:lnTo>
                    <a:lnTo>
                      <a:pt x="17" y="560"/>
                    </a:lnTo>
                    <a:lnTo>
                      <a:pt x="20" y="555"/>
                    </a:lnTo>
                    <a:lnTo>
                      <a:pt x="28" y="550"/>
                    </a:lnTo>
                    <a:lnTo>
                      <a:pt x="38" y="548"/>
                    </a:lnTo>
                    <a:lnTo>
                      <a:pt x="54" y="548"/>
                    </a:lnTo>
                    <a:lnTo>
                      <a:pt x="90" y="550"/>
                    </a:lnTo>
                    <a:lnTo>
                      <a:pt x="133" y="558"/>
                    </a:lnTo>
                    <a:lnTo>
                      <a:pt x="241" y="587"/>
                    </a:lnTo>
                    <a:lnTo>
                      <a:pt x="300" y="599"/>
                    </a:lnTo>
                    <a:lnTo>
                      <a:pt x="359" y="612"/>
                    </a:lnTo>
                    <a:lnTo>
                      <a:pt x="418" y="623"/>
                    </a:lnTo>
                    <a:lnTo>
                      <a:pt x="449" y="625"/>
                    </a:lnTo>
                    <a:lnTo>
                      <a:pt x="477" y="625"/>
                    </a:lnTo>
                    <a:lnTo>
                      <a:pt x="515" y="623"/>
                    </a:lnTo>
                    <a:lnTo>
                      <a:pt x="520" y="620"/>
                    </a:lnTo>
                    <a:lnTo>
                      <a:pt x="523" y="614"/>
                    </a:lnTo>
                    <a:lnTo>
                      <a:pt x="520" y="612"/>
                    </a:lnTo>
                    <a:lnTo>
                      <a:pt x="518" y="607"/>
                    </a:lnTo>
                    <a:lnTo>
                      <a:pt x="485" y="597"/>
                    </a:lnTo>
                    <a:lnTo>
                      <a:pt x="454" y="582"/>
                    </a:lnTo>
                    <a:lnTo>
                      <a:pt x="418" y="563"/>
                    </a:lnTo>
                    <a:lnTo>
                      <a:pt x="385" y="545"/>
                    </a:lnTo>
                    <a:lnTo>
                      <a:pt x="349" y="522"/>
                    </a:lnTo>
                    <a:lnTo>
                      <a:pt x="315" y="499"/>
                    </a:lnTo>
                    <a:lnTo>
                      <a:pt x="282" y="473"/>
                    </a:lnTo>
                    <a:lnTo>
                      <a:pt x="251" y="445"/>
                    </a:lnTo>
                    <a:lnTo>
                      <a:pt x="220" y="419"/>
                    </a:lnTo>
                    <a:lnTo>
                      <a:pt x="195" y="390"/>
                    </a:lnTo>
                    <a:lnTo>
                      <a:pt x="169" y="365"/>
                    </a:lnTo>
                    <a:lnTo>
                      <a:pt x="149" y="337"/>
                    </a:lnTo>
                    <a:lnTo>
                      <a:pt x="130" y="311"/>
                    </a:lnTo>
                    <a:lnTo>
                      <a:pt x="120" y="285"/>
                    </a:lnTo>
                    <a:lnTo>
                      <a:pt x="113" y="263"/>
                    </a:lnTo>
                    <a:lnTo>
                      <a:pt x="110" y="242"/>
                    </a:lnTo>
                    <a:lnTo>
                      <a:pt x="110" y="224"/>
                    </a:lnTo>
                    <a:lnTo>
                      <a:pt x="118" y="210"/>
                    </a:lnTo>
                    <a:lnTo>
                      <a:pt x="128" y="198"/>
                    </a:lnTo>
                    <a:lnTo>
                      <a:pt x="139" y="190"/>
                    </a:lnTo>
                    <a:lnTo>
                      <a:pt x="151" y="185"/>
                    </a:lnTo>
                    <a:lnTo>
                      <a:pt x="164" y="185"/>
                    </a:lnTo>
                    <a:lnTo>
                      <a:pt x="187" y="188"/>
                    </a:lnTo>
                    <a:lnTo>
                      <a:pt x="210" y="195"/>
                    </a:lnTo>
                    <a:lnTo>
                      <a:pt x="239" y="208"/>
                    </a:lnTo>
                    <a:lnTo>
                      <a:pt x="266" y="227"/>
                    </a:lnTo>
                    <a:lnTo>
                      <a:pt x="313" y="257"/>
                    </a:lnTo>
                    <a:lnTo>
                      <a:pt x="362" y="290"/>
                    </a:lnTo>
                    <a:lnTo>
                      <a:pt x="413" y="329"/>
                    </a:lnTo>
                    <a:lnTo>
                      <a:pt x="464" y="365"/>
                    </a:lnTo>
                    <a:lnTo>
                      <a:pt x="515" y="399"/>
                    </a:lnTo>
                    <a:lnTo>
                      <a:pt x="539" y="414"/>
                    </a:lnTo>
                    <a:lnTo>
                      <a:pt x="564" y="427"/>
                    </a:lnTo>
                    <a:lnTo>
                      <a:pt x="590" y="437"/>
                    </a:lnTo>
                    <a:lnTo>
                      <a:pt x="613" y="445"/>
                    </a:lnTo>
                    <a:lnTo>
                      <a:pt x="637" y="450"/>
                    </a:lnTo>
                    <a:lnTo>
                      <a:pt x="659" y="453"/>
                    </a:lnTo>
                    <a:lnTo>
                      <a:pt x="664" y="450"/>
                    </a:lnTo>
                    <a:lnTo>
                      <a:pt x="667" y="448"/>
                    </a:lnTo>
                    <a:lnTo>
                      <a:pt x="667" y="443"/>
                    </a:lnTo>
                    <a:lnTo>
                      <a:pt x="664" y="437"/>
                    </a:lnTo>
                    <a:lnTo>
                      <a:pt x="627" y="397"/>
                    </a:lnTo>
                    <a:lnTo>
                      <a:pt x="590" y="353"/>
                    </a:lnTo>
                    <a:lnTo>
                      <a:pt x="557" y="306"/>
                    </a:lnTo>
                    <a:lnTo>
                      <a:pt x="525" y="259"/>
                    </a:lnTo>
                    <a:lnTo>
                      <a:pt x="503" y="213"/>
                    </a:lnTo>
                    <a:lnTo>
                      <a:pt x="485" y="169"/>
                    </a:lnTo>
                    <a:lnTo>
                      <a:pt x="474" y="129"/>
                    </a:lnTo>
                    <a:lnTo>
                      <a:pt x="469" y="110"/>
                    </a:lnTo>
                    <a:lnTo>
                      <a:pt x="469" y="93"/>
                    </a:lnTo>
                    <a:lnTo>
                      <a:pt x="472" y="69"/>
                    </a:lnTo>
                    <a:lnTo>
                      <a:pt x="477" y="49"/>
                    </a:lnTo>
                    <a:lnTo>
                      <a:pt x="483" y="41"/>
                    </a:lnTo>
                    <a:lnTo>
                      <a:pt x="490" y="33"/>
                    </a:lnTo>
                    <a:lnTo>
                      <a:pt x="505" y="23"/>
                    </a:lnTo>
                    <a:lnTo>
                      <a:pt x="518" y="18"/>
                    </a:lnTo>
                    <a:lnTo>
                      <a:pt x="529" y="15"/>
                    </a:lnTo>
                    <a:lnTo>
                      <a:pt x="542" y="18"/>
                    </a:lnTo>
                    <a:lnTo>
                      <a:pt x="554" y="20"/>
                    </a:lnTo>
                    <a:lnTo>
                      <a:pt x="567" y="28"/>
                    </a:lnTo>
                    <a:lnTo>
                      <a:pt x="580" y="35"/>
                    </a:lnTo>
                    <a:lnTo>
                      <a:pt x="608" y="59"/>
                    </a:lnTo>
                    <a:lnTo>
                      <a:pt x="634" y="88"/>
                    </a:lnTo>
                    <a:lnTo>
                      <a:pt x="657" y="118"/>
                    </a:lnTo>
                    <a:lnTo>
                      <a:pt x="680" y="147"/>
                    </a:lnTo>
                    <a:lnTo>
                      <a:pt x="700" y="173"/>
                    </a:lnTo>
                    <a:lnTo>
                      <a:pt x="718" y="193"/>
                    </a:lnTo>
                    <a:lnTo>
                      <a:pt x="778" y="254"/>
                    </a:lnTo>
                    <a:lnTo>
                      <a:pt x="832" y="303"/>
                    </a:lnTo>
                    <a:lnTo>
                      <a:pt x="891" y="347"/>
                    </a:lnTo>
                    <a:lnTo>
                      <a:pt x="957" y="399"/>
                    </a:lnTo>
                    <a:lnTo>
                      <a:pt x="965" y="402"/>
                    </a:lnTo>
                    <a:lnTo>
                      <a:pt x="971" y="397"/>
                    </a:lnTo>
                    <a:lnTo>
                      <a:pt x="1019" y="234"/>
                    </a:lnTo>
                    <a:lnTo>
                      <a:pt x="1011" y="232"/>
                    </a:lnTo>
                    <a:lnTo>
                      <a:pt x="1006" y="239"/>
                    </a:lnTo>
                    <a:lnTo>
                      <a:pt x="1024" y="254"/>
                    </a:lnTo>
                    <a:lnTo>
                      <a:pt x="1042" y="273"/>
                    </a:lnTo>
                    <a:lnTo>
                      <a:pt x="1060" y="293"/>
                    </a:lnTo>
                    <a:lnTo>
                      <a:pt x="1076" y="317"/>
                    </a:lnTo>
                    <a:lnTo>
                      <a:pt x="1088" y="342"/>
                    </a:lnTo>
                    <a:lnTo>
                      <a:pt x="1101" y="370"/>
                    </a:lnTo>
                    <a:lnTo>
                      <a:pt x="1111" y="402"/>
                    </a:lnTo>
                    <a:lnTo>
                      <a:pt x="1122" y="434"/>
                    </a:lnTo>
                    <a:lnTo>
                      <a:pt x="1129" y="468"/>
                    </a:lnTo>
                    <a:lnTo>
                      <a:pt x="1134" y="499"/>
                    </a:lnTo>
                    <a:lnTo>
                      <a:pt x="1137" y="530"/>
                    </a:lnTo>
                    <a:lnTo>
                      <a:pt x="1140" y="563"/>
                    </a:lnTo>
                    <a:lnTo>
                      <a:pt x="1137" y="597"/>
                    </a:lnTo>
                    <a:lnTo>
                      <a:pt x="1134" y="628"/>
                    </a:lnTo>
                    <a:lnTo>
                      <a:pt x="1129" y="662"/>
                    </a:lnTo>
                    <a:lnTo>
                      <a:pt x="1122" y="692"/>
                    </a:lnTo>
                    <a:lnTo>
                      <a:pt x="1113" y="723"/>
                    </a:lnTo>
                    <a:lnTo>
                      <a:pt x="1103" y="752"/>
                    </a:lnTo>
                    <a:lnTo>
                      <a:pt x="1091" y="779"/>
                    </a:lnTo>
                    <a:lnTo>
                      <a:pt x="1076" y="808"/>
                    </a:lnTo>
                    <a:lnTo>
                      <a:pt x="1083" y="810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68" name="Freeform 392">
                <a:extLst>
                  <a:ext uri="{FF2B5EF4-FFF2-40B4-BE49-F238E27FC236}">
                    <a16:creationId xmlns:a16="http://schemas.microsoft.com/office/drawing/2014/main" id="{099D893A-1F70-4EEF-8441-342E292B394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33" y="1448"/>
                <a:ext cx="34" cy="18"/>
              </a:xfrm>
              <a:custGeom>
                <a:avLst/>
                <a:gdLst>
                  <a:gd name="T0" fmla="*/ 1066 w 1066"/>
                  <a:gd name="T1" fmla="*/ 145 h 581"/>
                  <a:gd name="T2" fmla="*/ 1058 w 1066"/>
                  <a:gd name="T3" fmla="*/ 196 h 581"/>
                  <a:gd name="T4" fmla="*/ 1032 w 1066"/>
                  <a:gd name="T5" fmla="*/ 252 h 581"/>
                  <a:gd name="T6" fmla="*/ 988 w 1066"/>
                  <a:gd name="T7" fmla="*/ 306 h 581"/>
                  <a:gd name="T8" fmla="*/ 927 w 1066"/>
                  <a:gd name="T9" fmla="*/ 364 h 581"/>
                  <a:gd name="T10" fmla="*/ 850 w 1066"/>
                  <a:gd name="T11" fmla="*/ 415 h 581"/>
                  <a:gd name="T12" fmla="*/ 763 w 1066"/>
                  <a:gd name="T13" fmla="*/ 464 h 581"/>
                  <a:gd name="T14" fmla="*/ 663 w 1066"/>
                  <a:gd name="T15" fmla="*/ 507 h 581"/>
                  <a:gd name="T16" fmla="*/ 554 w 1066"/>
                  <a:gd name="T17" fmla="*/ 541 h 581"/>
                  <a:gd name="T18" fmla="*/ 447 w 1066"/>
                  <a:gd name="T19" fmla="*/ 566 h 581"/>
                  <a:gd name="T20" fmla="*/ 347 w 1066"/>
                  <a:gd name="T21" fmla="*/ 579 h 581"/>
                  <a:gd name="T22" fmla="*/ 254 w 1066"/>
                  <a:gd name="T23" fmla="*/ 581 h 581"/>
                  <a:gd name="T24" fmla="*/ 175 w 1066"/>
                  <a:gd name="T25" fmla="*/ 571 h 581"/>
                  <a:gd name="T26" fmla="*/ 105 w 1066"/>
                  <a:gd name="T27" fmla="*/ 554 h 581"/>
                  <a:gd name="T28" fmla="*/ 52 w 1066"/>
                  <a:gd name="T29" fmla="*/ 525 h 581"/>
                  <a:gd name="T30" fmla="*/ 15 w 1066"/>
                  <a:gd name="T31" fmla="*/ 486 h 581"/>
                  <a:gd name="T32" fmla="*/ 0 w 1066"/>
                  <a:gd name="T33" fmla="*/ 437 h 581"/>
                  <a:gd name="T34" fmla="*/ 5 w 1066"/>
                  <a:gd name="T35" fmla="*/ 384 h 581"/>
                  <a:gd name="T36" fmla="*/ 31 w 1066"/>
                  <a:gd name="T37" fmla="*/ 330 h 581"/>
                  <a:gd name="T38" fmla="*/ 78 w 1066"/>
                  <a:gd name="T39" fmla="*/ 273 h 581"/>
                  <a:gd name="T40" fmla="*/ 139 w 1066"/>
                  <a:gd name="T41" fmla="*/ 219 h 581"/>
                  <a:gd name="T42" fmla="*/ 213 w 1066"/>
                  <a:gd name="T43" fmla="*/ 165 h 581"/>
                  <a:gd name="T44" fmla="*/ 303 w 1066"/>
                  <a:gd name="T45" fmla="*/ 119 h 581"/>
                  <a:gd name="T46" fmla="*/ 403 w 1066"/>
                  <a:gd name="T47" fmla="*/ 75 h 581"/>
                  <a:gd name="T48" fmla="*/ 512 w 1066"/>
                  <a:gd name="T49" fmla="*/ 39 h 581"/>
                  <a:gd name="T50" fmla="*/ 617 w 1066"/>
                  <a:gd name="T51" fmla="*/ 16 h 581"/>
                  <a:gd name="T52" fmla="*/ 717 w 1066"/>
                  <a:gd name="T53" fmla="*/ 2 h 581"/>
                  <a:gd name="T54" fmla="*/ 809 w 1066"/>
                  <a:gd name="T55" fmla="*/ 0 h 581"/>
                  <a:gd name="T56" fmla="*/ 891 w 1066"/>
                  <a:gd name="T57" fmla="*/ 8 h 581"/>
                  <a:gd name="T58" fmla="*/ 961 w 1066"/>
                  <a:gd name="T59" fmla="*/ 29 h 581"/>
                  <a:gd name="T60" fmla="*/ 1015 w 1066"/>
                  <a:gd name="T61" fmla="*/ 57 h 581"/>
                  <a:gd name="T62" fmla="*/ 1047 w 1066"/>
                  <a:gd name="T63" fmla="*/ 96 h 5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066" h="581">
                    <a:moveTo>
                      <a:pt x="1061" y="119"/>
                    </a:moveTo>
                    <a:lnTo>
                      <a:pt x="1066" y="145"/>
                    </a:lnTo>
                    <a:lnTo>
                      <a:pt x="1063" y="170"/>
                    </a:lnTo>
                    <a:lnTo>
                      <a:pt x="1058" y="196"/>
                    </a:lnTo>
                    <a:lnTo>
                      <a:pt x="1047" y="224"/>
                    </a:lnTo>
                    <a:lnTo>
                      <a:pt x="1032" y="252"/>
                    </a:lnTo>
                    <a:lnTo>
                      <a:pt x="1012" y="278"/>
                    </a:lnTo>
                    <a:lnTo>
                      <a:pt x="988" y="306"/>
                    </a:lnTo>
                    <a:lnTo>
                      <a:pt x="958" y="335"/>
                    </a:lnTo>
                    <a:lnTo>
                      <a:pt x="927" y="364"/>
                    </a:lnTo>
                    <a:lnTo>
                      <a:pt x="891" y="389"/>
                    </a:lnTo>
                    <a:lnTo>
                      <a:pt x="850" y="415"/>
                    </a:lnTo>
                    <a:lnTo>
                      <a:pt x="807" y="440"/>
                    </a:lnTo>
                    <a:lnTo>
                      <a:pt x="763" y="464"/>
                    </a:lnTo>
                    <a:lnTo>
                      <a:pt x="714" y="486"/>
                    </a:lnTo>
                    <a:lnTo>
                      <a:pt x="663" y="507"/>
                    </a:lnTo>
                    <a:lnTo>
                      <a:pt x="608" y="525"/>
                    </a:lnTo>
                    <a:lnTo>
                      <a:pt x="554" y="541"/>
                    </a:lnTo>
                    <a:lnTo>
                      <a:pt x="501" y="556"/>
                    </a:lnTo>
                    <a:lnTo>
                      <a:pt x="447" y="566"/>
                    </a:lnTo>
                    <a:lnTo>
                      <a:pt x="398" y="574"/>
                    </a:lnTo>
                    <a:lnTo>
                      <a:pt x="347" y="579"/>
                    </a:lnTo>
                    <a:lnTo>
                      <a:pt x="300" y="581"/>
                    </a:lnTo>
                    <a:lnTo>
                      <a:pt x="254" y="581"/>
                    </a:lnTo>
                    <a:lnTo>
                      <a:pt x="213" y="579"/>
                    </a:lnTo>
                    <a:lnTo>
                      <a:pt x="175" y="571"/>
                    </a:lnTo>
                    <a:lnTo>
                      <a:pt x="136" y="564"/>
                    </a:lnTo>
                    <a:lnTo>
                      <a:pt x="105" y="554"/>
                    </a:lnTo>
                    <a:lnTo>
                      <a:pt x="75" y="541"/>
                    </a:lnTo>
                    <a:lnTo>
                      <a:pt x="52" y="525"/>
                    </a:lnTo>
                    <a:lnTo>
                      <a:pt x="31" y="507"/>
                    </a:lnTo>
                    <a:lnTo>
                      <a:pt x="15" y="486"/>
                    </a:lnTo>
                    <a:lnTo>
                      <a:pt x="5" y="464"/>
                    </a:lnTo>
                    <a:lnTo>
                      <a:pt x="0" y="437"/>
                    </a:lnTo>
                    <a:lnTo>
                      <a:pt x="0" y="412"/>
                    </a:lnTo>
                    <a:lnTo>
                      <a:pt x="5" y="384"/>
                    </a:lnTo>
                    <a:lnTo>
                      <a:pt x="15" y="357"/>
                    </a:lnTo>
                    <a:lnTo>
                      <a:pt x="31" y="330"/>
                    </a:lnTo>
                    <a:lnTo>
                      <a:pt x="52" y="301"/>
                    </a:lnTo>
                    <a:lnTo>
                      <a:pt x="78" y="273"/>
                    </a:lnTo>
                    <a:lnTo>
                      <a:pt x="105" y="247"/>
                    </a:lnTo>
                    <a:lnTo>
                      <a:pt x="139" y="219"/>
                    </a:lnTo>
                    <a:lnTo>
                      <a:pt x="175" y="191"/>
                    </a:lnTo>
                    <a:lnTo>
                      <a:pt x="213" y="165"/>
                    </a:lnTo>
                    <a:lnTo>
                      <a:pt x="257" y="142"/>
                    </a:lnTo>
                    <a:lnTo>
                      <a:pt x="303" y="119"/>
                    </a:lnTo>
                    <a:lnTo>
                      <a:pt x="352" y="96"/>
                    </a:lnTo>
                    <a:lnTo>
                      <a:pt x="403" y="75"/>
                    </a:lnTo>
                    <a:lnTo>
                      <a:pt x="454" y="57"/>
                    </a:lnTo>
                    <a:lnTo>
                      <a:pt x="512" y="39"/>
                    </a:lnTo>
                    <a:lnTo>
                      <a:pt x="563" y="26"/>
                    </a:lnTo>
                    <a:lnTo>
                      <a:pt x="617" y="16"/>
                    </a:lnTo>
                    <a:lnTo>
                      <a:pt x="668" y="8"/>
                    </a:lnTo>
                    <a:lnTo>
                      <a:pt x="717" y="2"/>
                    </a:lnTo>
                    <a:lnTo>
                      <a:pt x="763" y="0"/>
                    </a:lnTo>
                    <a:lnTo>
                      <a:pt x="809" y="0"/>
                    </a:lnTo>
                    <a:lnTo>
                      <a:pt x="850" y="2"/>
                    </a:lnTo>
                    <a:lnTo>
                      <a:pt x="891" y="8"/>
                    </a:lnTo>
                    <a:lnTo>
                      <a:pt x="927" y="16"/>
                    </a:lnTo>
                    <a:lnTo>
                      <a:pt x="961" y="29"/>
                    </a:lnTo>
                    <a:lnTo>
                      <a:pt x="988" y="41"/>
                    </a:lnTo>
                    <a:lnTo>
                      <a:pt x="1015" y="57"/>
                    </a:lnTo>
                    <a:lnTo>
                      <a:pt x="1032" y="75"/>
                    </a:lnTo>
                    <a:lnTo>
                      <a:pt x="1047" y="96"/>
                    </a:lnTo>
                    <a:lnTo>
                      <a:pt x="1061" y="11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69" name="Freeform 393">
                <a:extLst>
                  <a:ext uri="{FF2B5EF4-FFF2-40B4-BE49-F238E27FC236}">
                    <a16:creationId xmlns:a16="http://schemas.microsoft.com/office/drawing/2014/main" id="{9FF3DF1B-FC60-4686-A053-F91BE63EED08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39" y="1734"/>
                <a:ext cx="220" cy="50"/>
              </a:xfrm>
              <a:custGeom>
                <a:avLst/>
                <a:gdLst>
                  <a:gd name="T0" fmla="*/ 3050 w 6819"/>
                  <a:gd name="T1" fmla="*/ 1245 h 1548"/>
                  <a:gd name="T2" fmla="*/ 2906 w 6819"/>
                  <a:gd name="T3" fmla="*/ 1157 h 1548"/>
                  <a:gd name="T4" fmla="*/ 3045 w 6819"/>
                  <a:gd name="T5" fmla="*/ 934 h 1548"/>
                  <a:gd name="T6" fmla="*/ 531 w 6819"/>
                  <a:gd name="T7" fmla="*/ 1430 h 1548"/>
                  <a:gd name="T8" fmla="*/ 329 w 6819"/>
                  <a:gd name="T9" fmla="*/ 1425 h 1548"/>
                  <a:gd name="T10" fmla="*/ 468 w 6819"/>
                  <a:gd name="T11" fmla="*/ 1283 h 1548"/>
                  <a:gd name="T12" fmla="*/ 378 w 6819"/>
                  <a:gd name="T13" fmla="*/ 1198 h 1548"/>
                  <a:gd name="T14" fmla="*/ 6691 w 6819"/>
                  <a:gd name="T15" fmla="*/ 1535 h 1548"/>
                  <a:gd name="T16" fmla="*/ 6645 w 6819"/>
                  <a:gd name="T17" fmla="*/ 1507 h 1548"/>
                  <a:gd name="T18" fmla="*/ 6608 w 6819"/>
                  <a:gd name="T19" fmla="*/ 1458 h 1548"/>
                  <a:gd name="T20" fmla="*/ 6588 w 6819"/>
                  <a:gd name="T21" fmla="*/ 1394 h 1548"/>
                  <a:gd name="T22" fmla="*/ 6583 w 6819"/>
                  <a:gd name="T23" fmla="*/ 1353 h 1548"/>
                  <a:gd name="T24" fmla="*/ 6349 w 6819"/>
                  <a:gd name="T25" fmla="*/ 1229 h 1548"/>
                  <a:gd name="T26" fmla="*/ 6167 w 6819"/>
                  <a:gd name="T27" fmla="*/ 1221 h 1548"/>
                  <a:gd name="T28" fmla="*/ 6036 w 6819"/>
                  <a:gd name="T29" fmla="*/ 1190 h 1548"/>
                  <a:gd name="T30" fmla="*/ 5915 w 6819"/>
                  <a:gd name="T31" fmla="*/ 1131 h 1548"/>
                  <a:gd name="T32" fmla="*/ 5849 w 6819"/>
                  <a:gd name="T33" fmla="*/ 1068 h 1548"/>
                  <a:gd name="T34" fmla="*/ 5810 w 6819"/>
                  <a:gd name="T35" fmla="*/ 1005 h 1548"/>
                  <a:gd name="T36" fmla="*/ 5782 w 6819"/>
                  <a:gd name="T37" fmla="*/ 934 h 1548"/>
                  <a:gd name="T38" fmla="*/ 5764 w 6819"/>
                  <a:gd name="T39" fmla="*/ 835 h 1548"/>
                  <a:gd name="T40" fmla="*/ 5738 w 6819"/>
                  <a:gd name="T41" fmla="*/ 740 h 1548"/>
                  <a:gd name="T42" fmla="*/ 5689 w 6819"/>
                  <a:gd name="T43" fmla="*/ 663 h 1548"/>
                  <a:gd name="T44" fmla="*/ 5561 w 6819"/>
                  <a:gd name="T45" fmla="*/ 526 h 1548"/>
                  <a:gd name="T46" fmla="*/ 3271 w 6819"/>
                  <a:gd name="T47" fmla="*/ 0 h 1548"/>
                  <a:gd name="T48" fmla="*/ 3278 w 6819"/>
                  <a:gd name="T49" fmla="*/ 200 h 1548"/>
                  <a:gd name="T50" fmla="*/ 3289 w 6819"/>
                  <a:gd name="T51" fmla="*/ 203 h 1548"/>
                  <a:gd name="T52" fmla="*/ 3389 w 6819"/>
                  <a:gd name="T53" fmla="*/ 300 h 1548"/>
                  <a:gd name="T54" fmla="*/ 3286 w 6819"/>
                  <a:gd name="T55" fmla="*/ 431 h 1548"/>
                  <a:gd name="T56" fmla="*/ 3212 w 6819"/>
                  <a:gd name="T57" fmla="*/ 531 h 1548"/>
                  <a:gd name="T58" fmla="*/ 3559 w 6819"/>
                  <a:gd name="T59" fmla="*/ 161 h 1548"/>
                  <a:gd name="T60" fmla="*/ 4832 w 6819"/>
                  <a:gd name="T61" fmla="*/ 110 h 1548"/>
                  <a:gd name="T62" fmla="*/ 4767 w 6819"/>
                  <a:gd name="T63" fmla="*/ 0 h 1548"/>
                  <a:gd name="T64" fmla="*/ 6621 w 6819"/>
                  <a:gd name="T65" fmla="*/ 56 h 1548"/>
                  <a:gd name="T66" fmla="*/ 6513 w 6819"/>
                  <a:gd name="T67" fmla="*/ 125 h 1548"/>
                  <a:gd name="T68" fmla="*/ 6352 w 6819"/>
                  <a:gd name="T69" fmla="*/ 200 h 1548"/>
                  <a:gd name="T70" fmla="*/ 6190 w 6819"/>
                  <a:gd name="T71" fmla="*/ 251 h 1548"/>
                  <a:gd name="T72" fmla="*/ 6028 w 6819"/>
                  <a:gd name="T73" fmla="*/ 285 h 1548"/>
                  <a:gd name="T74" fmla="*/ 5867 w 6819"/>
                  <a:gd name="T75" fmla="*/ 303 h 1548"/>
                  <a:gd name="T76" fmla="*/ 5618 w 6819"/>
                  <a:gd name="T77" fmla="*/ 300 h 1548"/>
                  <a:gd name="T78" fmla="*/ 5630 w 6819"/>
                  <a:gd name="T79" fmla="*/ 393 h 1548"/>
                  <a:gd name="T80" fmla="*/ 5800 w 6819"/>
                  <a:gd name="T81" fmla="*/ 573 h 1548"/>
                  <a:gd name="T82" fmla="*/ 5869 w 6819"/>
                  <a:gd name="T83" fmla="*/ 684 h 1548"/>
                  <a:gd name="T84" fmla="*/ 5905 w 6819"/>
                  <a:gd name="T85" fmla="*/ 810 h 1548"/>
                  <a:gd name="T86" fmla="*/ 5930 w 6819"/>
                  <a:gd name="T87" fmla="*/ 928 h 1548"/>
                  <a:gd name="T88" fmla="*/ 5977 w 6819"/>
                  <a:gd name="T89" fmla="*/ 998 h 1548"/>
                  <a:gd name="T90" fmla="*/ 6052 w 6819"/>
                  <a:gd name="T91" fmla="*/ 1044 h 1548"/>
                  <a:gd name="T92" fmla="*/ 6147 w 6819"/>
                  <a:gd name="T93" fmla="*/ 1073 h 1548"/>
                  <a:gd name="T94" fmla="*/ 6259 w 6819"/>
                  <a:gd name="T95" fmla="*/ 1085 h 1548"/>
                  <a:gd name="T96" fmla="*/ 6354 w 6819"/>
                  <a:gd name="T97" fmla="*/ 1088 h 1548"/>
                  <a:gd name="T98" fmla="*/ 6580 w 6819"/>
                  <a:gd name="T99" fmla="*/ 1061 h 1548"/>
                  <a:gd name="T100" fmla="*/ 6591 w 6819"/>
                  <a:gd name="T101" fmla="*/ 941 h 1548"/>
                  <a:gd name="T102" fmla="*/ 6588 w 6819"/>
                  <a:gd name="T103" fmla="*/ 886 h 1548"/>
                  <a:gd name="T104" fmla="*/ 6613 w 6819"/>
                  <a:gd name="T105" fmla="*/ 779 h 1548"/>
                  <a:gd name="T106" fmla="*/ 6665 w 6819"/>
                  <a:gd name="T107" fmla="*/ 660 h 1548"/>
                  <a:gd name="T108" fmla="*/ 6650 w 6819"/>
                  <a:gd name="T109" fmla="*/ 388 h 1548"/>
                  <a:gd name="T110" fmla="*/ 6457 w 6819"/>
                  <a:gd name="T111" fmla="*/ 357 h 15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6819" h="1548">
                    <a:moveTo>
                      <a:pt x="5525" y="489"/>
                    </a:moveTo>
                    <a:lnTo>
                      <a:pt x="5157" y="1245"/>
                    </a:lnTo>
                    <a:lnTo>
                      <a:pt x="3050" y="1245"/>
                    </a:lnTo>
                    <a:lnTo>
                      <a:pt x="3107" y="1160"/>
                    </a:lnTo>
                    <a:lnTo>
                      <a:pt x="2912" y="1160"/>
                    </a:lnTo>
                    <a:lnTo>
                      <a:pt x="2906" y="1157"/>
                    </a:lnTo>
                    <a:lnTo>
                      <a:pt x="2903" y="1155"/>
                    </a:lnTo>
                    <a:lnTo>
                      <a:pt x="2903" y="1146"/>
                    </a:lnTo>
                    <a:lnTo>
                      <a:pt x="3045" y="934"/>
                    </a:lnTo>
                    <a:lnTo>
                      <a:pt x="2547" y="1515"/>
                    </a:lnTo>
                    <a:lnTo>
                      <a:pt x="441" y="1515"/>
                    </a:lnTo>
                    <a:lnTo>
                      <a:pt x="531" y="1430"/>
                    </a:lnTo>
                    <a:lnTo>
                      <a:pt x="336" y="1430"/>
                    </a:lnTo>
                    <a:lnTo>
                      <a:pt x="331" y="1428"/>
                    </a:lnTo>
                    <a:lnTo>
                      <a:pt x="329" y="1425"/>
                    </a:lnTo>
                    <a:lnTo>
                      <a:pt x="329" y="1419"/>
                    </a:lnTo>
                    <a:lnTo>
                      <a:pt x="331" y="1414"/>
                    </a:lnTo>
                    <a:lnTo>
                      <a:pt x="468" y="1283"/>
                    </a:lnTo>
                    <a:lnTo>
                      <a:pt x="441" y="1283"/>
                    </a:lnTo>
                    <a:lnTo>
                      <a:pt x="531" y="1198"/>
                    </a:lnTo>
                    <a:lnTo>
                      <a:pt x="378" y="1198"/>
                    </a:lnTo>
                    <a:lnTo>
                      <a:pt x="0" y="1548"/>
                    </a:lnTo>
                    <a:lnTo>
                      <a:pt x="6708" y="1540"/>
                    </a:lnTo>
                    <a:lnTo>
                      <a:pt x="6691" y="1535"/>
                    </a:lnTo>
                    <a:lnTo>
                      <a:pt x="6672" y="1528"/>
                    </a:lnTo>
                    <a:lnTo>
                      <a:pt x="6657" y="1518"/>
                    </a:lnTo>
                    <a:lnTo>
                      <a:pt x="6645" y="1507"/>
                    </a:lnTo>
                    <a:lnTo>
                      <a:pt x="6634" y="1496"/>
                    </a:lnTo>
                    <a:lnTo>
                      <a:pt x="6623" y="1484"/>
                    </a:lnTo>
                    <a:lnTo>
                      <a:pt x="6608" y="1458"/>
                    </a:lnTo>
                    <a:lnTo>
                      <a:pt x="6601" y="1443"/>
                    </a:lnTo>
                    <a:lnTo>
                      <a:pt x="6593" y="1425"/>
                    </a:lnTo>
                    <a:lnTo>
                      <a:pt x="6588" y="1394"/>
                    </a:lnTo>
                    <a:lnTo>
                      <a:pt x="6583" y="1370"/>
                    </a:lnTo>
                    <a:lnTo>
                      <a:pt x="6583" y="1355"/>
                    </a:lnTo>
                    <a:lnTo>
                      <a:pt x="6583" y="1353"/>
                    </a:lnTo>
                    <a:lnTo>
                      <a:pt x="6583" y="1226"/>
                    </a:lnTo>
                    <a:lnTo>
                      <a:pt x="6472" y="1229"/>
                    </a:lnTo>
                    <a:lnTo>
                      <a:pt x="6349" y="1229"/>
                    </a:lnTo>
                    <a:lnTo>
                      <a:pt x="6259" y="1229"/>
                    </a:lnTo>
                    <a:lnTo>
                      <a:pt x="6213" y="1224"/>
                    </a:lnTo>
                    <a:lnTo>
                      <a:pt x="6167" y="1221"/>
                    </a:lnTo>
                    <a:lnTo>
                      <a:pt x="6123" y="1214"/>
                    </a:lnTo>
                    <a:lnTo>
                      <a:pt x="6079" y="1204"/>
                    </a:lnTo>
                    <a:lnTo>
                      <a:pt x="6036" y="1190"/>
                    </a:lnTo>
                    <a:lnTo>
                      <a:pt x="5995" y="1175"/>
                    </a:lnTo>
                    <a:lnTo>
                      <a:pt x="5954" y="1155"/>
                    </a:lnTo>
                    <a:lnTo>
                      <a:pt x="5915" y="1131"/>
                    </a:lnTo>
                    <a:lnTo>
                      <a:pt x="5879" y="1100"/>
                    </a:lnTo>
                    <a:lnTo>
                      <a:pt x="5864" y="1085"/>
                    </a:lnTo>
                    <a:lnTo>
                      <a:pt x="5849" y="1068"/>
                    </a:lnTo>
                    <a:lnTo>
                      <a:pt x="5835" y="1046"/>
                    </a:lnTo>
                    <a:lnTo>
                      <a:pt x="5820" y="1026"/>
                    </a:lnTo>
                    <a:lnTo>
                      <a:pt x="5810" y="1005"/>
                    </a:lnTo>
                    <a:lnTo>
                      <a:pt x="5800" y="982"/>
                    </a:lnTo>
                    <a:lnTo>
                      <a:pt x="5789" y="959"/>
                    </a:lnTo>
                    <a:lnTo>
                      <a:pt x="5782" y="934"/>
                    </a:lnTo>
                    <a:lnTo>
                      <a:pt x="5776" y="908"/>
                    </a:lnTo>
                    <a:lnTo>
                      <a:pt x="5771" y="879"/>
                    </a:lnTo>
                    <a:lnTo>
                      <a:pt x="5764" y="835"/>
                    </a:lnTo>
                    <a:lnTo>
                      <a:pt x="5756" y="800"/>
                    </a:lnTo>
                    <a:lnTo>
                      <a:pt x="5748" y="769"/>
                    </a:lnTo>
                    <a:lnTo>
                      <a:pt x="5738" y="740"/>
                    </a:lnTo>
                    <a:lnTo>
                      <a:pt x="5725" y="715"/>
                    </a:lnTo>
                    <a:lnTo>
                      <a:pt x="5710" y="691"/>
                    </a:lnTo>
                    <a:lnTo>
                      <a:pt x="5689" y="663"/>
                    </a:lnTo>
                    <a:lnTo>
                      <a:pt x="5661" y="632"/>
                    </a:lnTo>
                    <a:lnTo>
                      <a:pt x="5596" y="563"/>
                    </a:lnTo>
                    <a:lnTo>
                      <a:pt x="5561" y="526"/>
                    </a:lnTo>
                    <a:lnTo>
                      <a:pt x="5525" y="489"/>
                    </a:lnTo>
                    <a:close/>
                    <a:moveTo>
                      <a:pt x="4767" y="0"/>
                    </a:moveTo>
                    <a:lnTo>
                      <a:pt x="3271" y="0"/>
                    </a:lnTo>
                    <a:lnTo>
                      <a:pt x="3212" y="69"/>
                    </a:lnTo>
                    <a:lnTo>
                      <a:pt x="3389" y="69"/>
                    </a:lnTo>
                    <a:lnTo>
                      <a:pt x="3278" y="200"/>
                    </a:lnTo>
                    <a:lnTo>
                      <a:pt x="3283" y="200"/>
                    </a:lnTo>
                    <a:lnTo>
                      <a:pt x="3286" y="200"/>
                    </a:lnTo>
                    <a:lnTo>
                      <a:pt x="3289" y="203"/>
                    </a:lnTo>
                    <a:lnTo>
                      <a:pt x="3289" y="213"/>
                    </a:lnTo>
                    <a:lnTo>
                      <a:pt x="3212" y="300"/>
                    </a:lnTo>
                    <a:lnTo>
                      <a:pt x="3389" y="300"/>
                    </a:lnTo>
                    <a:lnTo>
                      <a:pt x="3278" y="429"/>
                    </a:lnTo>
                    <a:lnTo>
                      <a:pt x="3283" y="429"/>
                    </a:lnTo>
                    <a:lnTo>
                      <a:pt x="3286" y="431"/>
                    </a:lnTo>
                    <a:lnTo>
                      <a:pt x="3289" y="434"/>
                    </a:lnTo>
                    <a:lnTo>
                      <a:pt x="3289" y="441"/>
                    </a:lnTo>
                    <a:lnTo>
                      <a:pt x="3212" y="531"/>
                    </a:lnTo>
                    <a:lnTo>
                      <a:pt x="3310" y="531"/>
                    </a:lnTo>
                    <a:lnTo>
                      <a:pt x="3554" y="164"/>
                    </a:lnTo>
                    <a:lnTo>
                      <a:pt x="3559" y="161"/>
                    </a:lnTo>
                    <a:lnTo>
                      <a:pt x="4962" y="161"/>
                    </a:lnTo>
                    <a:lnTo>
                      <a:pt x="4888" y="134"/>
                    </a:lnTo>
                    <a:lnTo>
                      <a:pt x="4832" y="110"/>
                    </a:lnTo>
                    <a:lnTo>
                      <a:pt x="4783" y="90"/>
                    </a:lnTo>
                    <a:lnTo>
                      <a:pt x="4781" y="81"/>
                    </a:lnTo>
                    <a:lnTo>
                      <a:pt x="4767" y="0"/>
                    </a:lnTo>
                    <a:close/>
                    <a:moveTo>
                      <a:pt x="6665" y="0"/>
                    </a:moveTo>
                    <a:lnTo>
                      <a:pt x="6637" y="0"/>
                    </a:lnTo>
                    <a:lnTo>
                      <a:pt x="6621" y="56"/>
                    </a:lnTo>
                    <a:lnTo>
                      <a:pt x="6616" y="61"/>
                    </a:lnTo>
                    <a:lnTo>
                      <a:pt x="6565" y="95"/>
                    </a:lnTo>
                    <a:lnTo>
                      <a:pt x="6513" y="125"/>
                    </a:lnTo>
                    <a:lnTo>
                      <a:pt x="6459" y="151"/>
                    </a:lnTo>
                    <a:lnTo>
                      <a:pt x="6406" y="177"/>
                    </a:lnTo>
                    <a:lnTo>
                      <a:pt x="6352" y="200"/>
                    </a:lnTo>
                    <a:lnTo>
                      <a:pt x="6298" y="218"/>
                    </a:lnTo>
                    <a:lnTo>
                      <a:pt x="6244" y="236"/>
                    </a:lnTo>
                    <a:lnTo>
                      <a:pt x="6190" y="251"/>
                    </a:lnTo>
                    <a:lnTo>
                      <a:pt x="6136" y="264"/>
                    </a:lnTo>
                    <a:lnTo>
                      <a:pt x="6082" y="277"/>
                    </a:lnTo>
                    <a:lnTo>
                      <a:pt x="6028" y="285"/>
                    </a:lnTo>
                    <a:lnTo>
                      <a:pt x="5972" y="293"/>
                    </a:lnTo>
                    <a:lnTo>
                      <a:pt x="5918" y="298"/>
                    </a:lnTo>
                    <a:lnTo>
                      <a:pt x="5867" y="303"/>
                    </a:lnTo>
                    <a:lnTo>
                      <a:pt x="5759" y="305"/>
                    </a:lnTo>
                    <a:lnTo>
                      <a:pt x="5687" y="303"/>
                    </a:lnTo>
                    <a:lnTo>
                      <a:pt x="5618" y="300"/>
                    </a:lnTo>
                    <a:lnTo>
                      <a:pt x="5594" y="344"/>
                    </a:lnTo>
                    <a:lnTo>
                      <a:pt x="5613" y="367"/>
                    </a:lnTo>
                    <a:lnTo>
                      <a:pt x="5630" y="393"/>
                    </a:lnTo>
                    <a:lnTo>
                      <a:pt x="5671" y="439"/>
                    </a:lnTo>
                    <a:lnTo>
                      <a:pt x="5766" y="537"/>
                    </a:lnTo>
                    <a:lnTo>
                      <a:pt x="5800" y="573"/>
                    </a:lnTo>
                    <a:lnTo>
                      <a:pt x="5825" y="609"/>
                    </a:lnTo>
                    <a:lnTo>
                      <a:pt x="5849" y="648"/>
                    </a:lnTo>
                    <a:lnTo>
                      <a:pt x="5869" y="684"/>
                    </a:lnTo>
                    <a:lnTo>
                      <a:pt x="5882" y="725"/>
                    </a:lnTo>
                    <a:lnTo>
                      <a:pt x="5894" y="766"/>
                    </a:lnTo>
                    <a:lnTo>
                      <a:pt x="5905" y="810"/>
                    </a:lnTo>
                    <a:lnTo>
                      <a:pt x="5913" y="859"/>
                    </a:lnTo>
                    <a:lnTo>
                      <a:pt x="5920" y="895"/>
                    </a:lnTo>
                    <a:lnTo>
                      <a:pt x="5930" y="928"/>
                    </a:lnTo>
                    <a:lnTo>
                      <a:pt x="5943" y="956"/>
                    </a:lnTo>
                    <a:lnTo>
                      <a:pt x="5959" y="980"/>
                    </a:lnTo>
                    <a:lnTo>
                      <a:pt x="5977" y="998"/>
                    </a:lnTo>
                    <a:lnTo>
                      <a:pt x="6000" y="1015"/>
                    </a:lnTo>
                    <a:lnTo>
                      <a:pt x="6023" y="1031"/>
                    </a:lnTo>
                    <a:lnTo>
                      <a:pt x="6052" y="1044"/>
                    </a:lnTo>
                    <a:lnTo>
                      <a:pt x="6079" y="1056"/>
                    </a:lnTo>
                    <a:lnTo>
                      <a:pt x="6110" y="1064"/>
                    </a:lnTo>
                    <a:lnTo>
                      <a:pt x="6147" y="1073"/>
                    </a:lnTo>
                    <a:lnTo>
                      <a:pt x="6182" y="1080"/>
                    </a:lnTo>
                    <a:lnTo>
                      <a:pt x="6221" y="1083"/>
                    </a:lnTo>
                    <a:lnTo>
                      <a:pt x="6259" y="1085"/>
                    </a:lnTo>
                    <a:lnTo>
                      <a:pt x="6339" y="1088"/>
                    </a:lnTo>
                    <a:lnTo>
                      <a:pt x="6349" y="1088"/>
                    </a:lnTo>
                    <a:lnTo>
                      <a:pt x="6354" y="1088"/>
                    </a:lnTo>
                    <a:lnTo>
                      <a:pt x="6467" y="1085"/>
                    </a:lnTo>
                    <a:lnTo>
                      <a:pt x="6577" y="1085"/>
                    </a:lnTo>
                    <a:lnTo>
                      <a:pt x="6580" y="1061"/>
                    </a:lnTo>
                    <a:lnTo>
                      <a:pt x="6583" y="1041"/>
                    </a:lnTo>
                    <a:lnTo>
                      <a:pt x="6583" y="941"/>
                    </a:lnTo>
                    <a:lnTo>
                      <a:pt x="6591" y="941"/>
                    </a:lnTo>
                    <a:lnTo>
                      <a:pt x="6583" y="941"/>
                    </a:lnTo>
                    <a:lnTo>
                      <a:pt x="6586" y="913"/>
                    </a:lnTo>
                    <a:lnTo>
                      <a:pt x="6588" y="886"/>
                    </a:lnTo>
                    <a:lnTo>
                      <a:pt x="6593" y="859"/>
                    </a:lnTo>
                    <a:lnTo>
                      <a:pt x="6598" y="830"/>
                    </a:lnTo>
                    <a:lnTo>
                      <a:pt x="6613" y="779"/>
                    </a:lnTo>
                    <a:lnTo>
                      <a:pt x="6632" y="733"/>
                    </a:lnTo>
                    <a:lnTo>
                      <a:pt x="6650" y="691"/>
                    </a:lnTo>
                    <a:lnTo>
                      <a:pt x="6665" y="660"/>
                    </a:lnTo>
                    <a:lnTo>
                      <a:pt x="6677" y="635"/>
                    </a:lnTo>
                    <a:lnTo>
                      <a:pt x="6819" y="399"/>
                    </a:lnTo>
                    <a:lnTo>
                      <a:pt x="6650" y="388"/>
                    </a:lnTo>
                    <a:lnTo>
                      <a:pt x="6462" y="367"/>
                    </a:lnTo>
                    <a:lnTo>
                      <a:pt x="6457" y="365"/>
                    </a:lnTo>
                    <a:lnTo>
                      <a:pt x="6457" y="357"/>
                    </a:lnTo>
                    <a:lnTo>
                      <a:pt x="6665" y="0"/>
                    </a:lnTo>
                    <a:close/>
                  </a:path>
                </a:pathLst>
              </a:custGeom>
              <a:solidFill>
                <a:srgbClr val="F5D3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70" name="Freeform 394">
                <a:extLst>
                  <a:ext uri="{FF2B5EF4-FFF2-40B4-BE49-F238E27FC236}">
                    <a16:creationId xmlns:a16="http://schemas.microsoft.com/office/drawing/2014/main" id="{6961B7EA-203E-40B4-94CC-54FA5347D45D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12" y="1640"/>
                <a:ext cx="37" cy="33"/>
              </a:xfrm>
              <a:custGeom>
                <a:avLst/>
                <a:gdLst>
                  <a:gd name="T0" fmla="*/ 144 w 1134"/>
                  <a:gd name="T1" fmla="*/ 815 h 1029"/>
                  <a:gd name="T2" fmla="*/ 20 w 1134"/>
                  <a:gd name="T3" fmla="*/ 618 h 1029"/>
                  <a:gd name="T4" fmla="*/ 41 w 1134"/>
                  <a:gd name="T5" fmla="*/ 466 h 1029"/>
                  <a:gd name="T6" fmla="*/ 169 w 1134"/>
                  <a:gd name="T7" fmla="*/ 561 h 1029"/>
                  <a:gd name="T8" fmla="*/ 310 w 1134"/>
                  <a:gd name="T9" fmla="*/ 206 h 1029"/>
                  <a:gd name="T10" fmla="*/ 372 w 1134"/>
                  <a:gd name="T11" fmla="*/ 39 h 1029"/>
                  <a:gd name="T12" fmla="*/ 431 w 1134"/>
                  <a:gd name="T13" fmla="*/ 29 h 1029"/>
                  <a:gd name="T14" fmla="*/ 493 w 1134"/>
                  <a:gd name="T15" fmla="*/ 129 h 1029"/>
                  <a:gd name="T16" fmla="*/ 470 w 1134"/>
                  <a:gd name="T17" fmla="*/ 402 h 1029"/>
                  <a:gd name="T18" fmla="*/ 475 w 1134"/>
                  <a:gd name="T19" fmla="*/ 469 h 1029"/>
                  <a:gd name="T20" fmla="*/ 631 w 1134"/>
                  <a:gd name="T21" fmla="*/ 258 h 1029"/>
                  <a:gd name="T22" fmla="*/ 770 w 1134"/>
                  <a:gd name="T23" fmla="*/ 36 h 1029"/>
                  <a:gd name="T24" fmla="*/ 849 w 1134"/>
                  <a:gd name="T25" fmla="*/ 29 h 1029"/>
                  <a:gd name="T26" fmla="*/ 870 w 1134"/>
                  <a:gd name="T27" fmla="*/ 155 h 1029"/>
                  <a:gd name="T28" fmla="*/ 734 w 1134"/>
                  <a:gd name="T29" fmla="*/ 460 h 1029"/>
                  <a:gd name="T30" fmla="*/ 659 w 1134"/>
                  <a:gd name="T31" fmla="*/ 569 h 1029"/>
                  <a:gd name="T32" fmla="*/ 847 w 1134"/>
                  <a:gd name="T33" fmla="*/ 455 h 1029"/>
                  <a:gd name="T34" fmla="*/ 1060 w 1134"/>
                  <a:gd name="T35" fmla="*/ 294 h 1029"/>
                  <a:gd name="T36" fmla="*/ 1102 w 1134"/>
                  <a:gd name="T37" fmla="*/ 329 h 1029"/>
                  <a:gd name="T38" fmla="*/ 1068 w 1134"/>
                  <a:gd name="T39" fmla="*/ 460 h 1029"/>
                  <a:gd name="T40" fmla="*/ 863 w 1134"/>
                  <a:gd name="T41" fmla="*/ 713 h 1029"/>
                  <a:gd name="T42" fmla="*/ 847 w 1134"/>
                  <a:gd name="T43" fmla="*/ 744 h 1029"/>
                  <a:gd name="T44" fmla="*/ 1032 w 1134"/>
                  <a:gd name="T45" fmla="*/ 661 h 1029"/>
                  <a:gd name="T46" fmla="*/ 1117 w 1134"/>
                  <a:gd name="T47" fmla="*/ 654 h 1029"/>
                  <a:gd name="T48" fmla="*/ 1076 w 1134"/>
                  <a:gd name="T49" fmla="*/ 775 h 1029"/>
                  <a:gd name="T50" fmla="*/ 860 w 1134"/>
                  <a:gd name="T51" fmla="*/ 942 h 1029"/>
                  <a:gd name="T52" fmla="*/ 624 w 1134"/>
                  <a:gd name="T53" fmla="*/ 1011 h 1029"/>
                  <a:gd name="T54" fmla="*/ 390 w 1134"/>
                  <a:gd name="T55" fmla="*/ 978 h 1029"/>
                  <a:gd name="T56" fmla="*/ 315 w 1134"/>
                  <a:gd name="T57" fmla="*/ 960 h 1029"/>
                  <a:gd name="T58" fmla="*/ 541 w 1134"/>
                  <a:gd name="T59" fmla="*/ 1027 h 1029"/>
                  <a:gd name="T60" fmla="*/ 785 w 1134"/>
                  <a:gd name="T61" fmla="*/ 990 h 1029"/>
                  <a:gd name="T62" fmla="*/ 1032 w 1134"/>
                  <a:gd name="T63" fmla="*/ 839 h 1029"/>
                  <a:gd name="T64" fmla="*/ 1129 w 1134"/>
                  <a:gd name="T65" fmla="*/ 695 h 1029"/>
                  <a:gd name="T66" fmla="*/ 1112 w 1134"/>
                  <a:gd name="T67" fmla="*/ 628 h 1029"/>
                  <a:gd name="T68" fmla="*/ 924 w 1134"/>
                  <a:gd name="T69" fmla="*/ 698 h 1029"/>
                  <a:gd name="T70" fmla="*/ 847 w 1134"/>
                  <a:gd name="T71" fmla="*/ 741 h 1029"/>
                  <a:gd name="T72" fmla="*/ 1032 w 1134"/>
                  <a:gd name="T73" fmla="*/ 550 h 1029"/>
                  <a:gd name="T74" fmla="*/ 1117 w 1134"/>
                  <a:gd name="T75" fmla="*/ 365 h 1029"/>
                  <a:gd name="T76" fmla="*/ 1091 w 1134"/>
                  <a:gd name="T77" fmla="*/ 291 h 1029"/>
                  <a:gd name="T78" fmla="*/ 1017 w 1134"/>
                  <a:gd name="T79" fmla="*/ 299 h 1029"/>
                  <a:gd name="T80" fmla="*/ 749 w 1134"/>
                  <a:gd name="T81" fmla="*/ 510 h 1029"/>
                  <a:gd name="T82" fmla="*/ 688 w 1134"/>
                  <a:gd name="T83" fmla="*/ 545 h 1029"/>
                  <a:gd name="T84" fmla="*/ 870 w 1134"/>
                  <a:gd name="T85" fmla="*/ 216 h 1029"/>
                  <a:gd name="T86" fmla="*/ 880 w 1134"/>
                  <a:gd name="T87" fmla="*/ 46 h 1029"/>
                  <a:gd name="T88" fmla="*/ 814 w 1134"/>
                  <a:gd name="T89" fmla="*/ 0 h 1029"/>
                  <a:gd name="T90" fmla="*/ 726 w 1134"/>
                  <a:gd name="T91" fmla="*/ 59 h 1029"/>
                  <a:gd name="T92" fmla="*/ 559 w 1134"/>
                  <a:gd name="T93" fmla="*/ 350 h 1029"/>
                  <a:gd name="T94" fmla="*/ 456 w 1134"/>
                  <a:gd name="T95" fmla="*/ 471 h 1029"/>
                  <a:gd name="T96" fmla="*/ 514 w 1134"/>
                  <a:gd name="T97" fmla="*/ 201 h 1029"/>
                  <a:gd name="T98" fmla="*/ 470 w 1134"/>
                  <a:gd name="T99" fmla="*/ 34 h 1029"/>
                  <a:gd name="T100" fmla="*/ 410 w 1134"/>
                  <a:gd name="T101" fmla="*/ 8 h 1029"/>
                  <a:gd name="T102" fmla="*/ 324 w 1134"/>
                  <a:gd name="T103" fmla="*/ 95 h 1029"/>
                  <a:gd name="T104" fmla="*/ 226 w 1134"/>
                  <a:gd name="T105" fmla="*/ 412 h 1029"/>
                  <a:gd name="T106" fmla="*/ 49 w 1134"/>
                  <a:gd name="T107" fmla="*/ 425 h 1029"/>
                  <a:gd name="T108" fmla="*/ 0 w 1134"/>
                  <a:gd name="T109" fmla="*/ 574 h 1029"/>
                  <a:gd name="T110" fmla="*/ 71 w 1134"/>
                  <a:gd name="T111" fmla="*/ 757 h 1029"/>
                  <a:gd name="T112" fmla="*/ 282 w 1134"/>
                  <a:gd name="T113" fmla="*/ 942 h 10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134" h="1029">
                    <a:moveTo>
                      <a:pt x="287" y="934"/>
                    </a:moveTo>
                    <a:lnTo>
                      <a:pt x="290" y="929"/>
                    </a:lnTo>
                    <a:lnTo>
                      <a:pt x="251" y="903"/>
                    </a:lnTo>
                    <a:lnTo>
                      <a:pt x="212" y="875"/>
                    </a:lnTo>
                    <a:lnTo>
                      <a:pt x="177" y="847"/>
                    </a:lnTo>
                    <a:lnTo>
                      <a:pt x="144" y="815"/>
                    </a:lnTo>
                    <a:lnTo>
                      <a:pt x="112" y="783"/>
                    </a:lnTo>
                    <a:lnTo>
                      <a:pt x="85" y="746"/>
                    </a:lnTo>
                    <a:lnTo>
                      <a:pt x="59" y="708"/>
                    </a:lnTo>
                    <a:lnTo>
                      <a:pt x="36" y="664"/>
                    </a:lnTo>
                    <a:lnTo>
                      <a:pt x="28" y="640"/>
                    </a:lnTo>
                    <a:lnTo>
                      <a:pt x="20" y="618"/>
                    </a:lnTo>
                    <a:lnTo>
                      <a:pt x="17" y="598"/>
                    </a:lnTo>
                    <a:lnTo>
                      <a:pt x="15" y="574"/>
                    </a:lnTo>
                    <a:lnTo>
                      <a:pt x="17" y="556"/>
                    </a:lnTo>
                    <a:lnTo>
                      <a:pt x="20" y="535"/>
                    </a:lnTo>
                    <a:lnTo>
                      <a:pt x="28" y="499"/>
                    </a:lnTo>
                    <a:lnTo>
                      <a:pt x="41" y="466"/>
                    </a:lnTo>
                    <a:lnTo>
                      <a:pt x="56" y="435"/>
                    </a:lnTo>
                    <a:lnTo>
                      <a:pt x="49" y="433"/>
                    </a:lnTo>
                    <a:lnTo>
                      <a:pt x="43" y="438"/>
                    </a:lnTo>
                    <a:lnTo>
                      <a:pt x="156" y="564"/>
                    </a:lnTo>
                    <a:lnTo>
                      <a:pt x="161" y="566"/>
                    </a:lnTo>
                    <a:lnTo>
                      <a:pt x="169" y="561"/>
                    </a:lnTo>
                    <a:lnTo>
                      <a:pt x="207" y="484"/>
                    </a:lnTo>
                    <a:lnTo>
                      <a:pt x="239" y="420"/>
                    </a:lnTo>
                    <a:lnTo>
                      <a:pt x="266" y="353"/>
                    </a:lnTo>
                    <a:lnTo>
                      <a:pt x="295" y="270"/>
                    </a:lnTo>
                    <a:lnTo>
                      <a:pt x="303" y="243"/>
                    </a:lnTo>
                    <a:lnTo>
                      <a:pt x="310" y="206"/>
                    </a:lnTo>
                    <a:lnTo>
                      <a:pt x="321" y="163"/>
                    </a:lnTo>
                    <a:lnTo>
                      <a:pt x="331" y="121"/>
                    </a:lnTo>
                    <a:lnTo>
                      <a:pt x="346" y="83"/>
                    </a:lnTo>
                    <a:lnTo>
                      <a:pt x="354" y="68"/>
                    </a:lnTo>
                    <a:lnTo>
                      <a:pt x="361" y="51"/>
                    </a:lnTo>
                    <a:lnTo>
                      <a:pt x="372" y="39"/>
                    </a:lnTo>
                    <a:lnTo>
                      <a:pt x="385" y="31"/>
                    </a:lnTo>
                    <a:lnTo>
                      <a:pt x="395" y="26"/>
                    </a:lnTo>
                    <a:lnTo>
                      <a:pt x="410" y="24"/>
                    </a:lnTo>
                    <a:lnTo>
                      <a:pt x="413" y="24"/>
                    </a:lnTo>
                    <a:lnTo>
                      <a:pt x="424" y="26"/>
                    </a:lnTo>
                    <a:lnTo>
                      <a:pt x="431" y="29"/>
                    </a:lnTo>
                    <a:lnTo>
                      <a:pt x="441" y="31"/>
                    </a:lnTo>
                    <a:lnTo>
                      <a:pt x="449" y="36"/>
                    </a:lnTo>
                    <a:lnTo>
                      <a:pt x="465" y="51"/>
                    </a:lnTo>
                    <a:lnTo>
                      <a:pt x="478" y="75"/>
                    </a:lnTo>
                    <a:lnTo>
                      <a:pt x="485" y="100"/>
                    </a:lnTo>
                    <a:lnTo>
                      <a:pt x="493" y="129"/>
                    </a:lnTo>
                    <a:lnTo>
                      <a:pt x="495" y="163"/>
                    </a:lnTo>
                    <a:lnTo>
                      <a:pt x="498" y="201"/>
                    </a:lnTo>
                    <a:lnTo>
                      <a:pt x="498" y="232"/>
                    </a:lnTo>
                    <a:lnTo>
                      <a:pt x="495" y="265"/>
                    </a:lnTo>
                    <a:lnTo>
                      <a:pt x="485" y="333"/>
                    </a:lnTo>
                    <a:lnTo>
                      <a:pt x="470" y="402"/>
                    </a:lnTo>
                    <a:lnTo>
                      <a:pt x="449" y="469"/>
                    </a:lnTo>
                    <a:lnTo>
                      <a:pt x="449" y="474"/>
                    </a:lnTo>
                    <a:lnTo>
                      <a:pt x="451" y="476"/>
                    </a:lnTo>
                    <a:lnTo>
                      <a:pt x="456" y="479"/>
                    </a:lnTo>
                    <a:lnTo>
                      <a:pt x="459" y="479"/>
                    </a:lnTo>
                    <a:lnTo>
                      <a:pt x="475" y="469"/>
                    </a:lnTo>
                    <a:lnTo>
                      <a:pt x="488" y="460"/>
                    </a:lnTo>
                    <a:lnTo>
                      <a:pt x="516" y="435"/>
                    </a:lnTo>
                    <a:lnTo>
                      <a:pt x="539" y="407"/>
                    </a:lnTo>
                    <a:lnTo>
                      <a:pt x="565" y="373"/>
                    </a:lnTo>
                    <a:lnTo>
                      <a:pt x="598" y="316"/>
                    </a:lnTo>
                    <a:lnTo>
                      <a:pt x="631" y="258"/>
                    </a:lnTo>
                    <a:lnTo>
                      <a:pt x="663" y="195"/>
                    </a:lnTo>
                    <a:lnTo>
                      <a:pt x="693" y="139"/>
                    </a:lnTo>
                    <a:lnTo>
                      <a:pt x="724" y="90"/>
                    </a:lnTo>
                    <a:lnTo>
                      <a:pt x="739" y="68"/>
                    </a:lnTo>
                    <a:lnTo>
                      <a:pt x="754" y="49"/>
                    </a:lnTo>
                    <a:lnTo>
                      <a:pt x="770" y="36"/>
                    </a:lnTo>
                    <a:lnTo>
                      <a:pt x="785" y="24"/>
                    </a:lnTo>
                    <a:lnTo>
                      <a:pt x="800" y="19"/>
                    </a:lnTo>
                    <a:lnTo>
                      <a:pt x="814" y="15"/>
                    </a:lnTo>
                    <a:lnTo>
                      <a:pt x="829" y="19"/>
                    </a:lnTo>
                    <a:lnTo>
                      <a:pt x="844" y="24"/>
                    </a:lnTo>
                    <a:lnTo>
                      <a:pt x="849" y="29"/>
                    </a:lnTo>
                    <a:lnTo>
                      <a:pt x="858" y="36"/>
                    </a:lnTo>
                    <a:lnTo>
                      <a:pt x="868" y="54"/>
                    </a:lnTo>
                    <a:lnTo>
                      <a:pt x="873" y="75"/>
                    </a:lnTo>
                    <a:lnTo>
                      <a:pt x="875" y="103"/>
                    </a:lnTo>
                    <a:lnTo>
                      <a:pt x="873" y="126"/>
                    </a:lnTo>
                    <a:lnTo>
                      <a:pt x="870" y="155"/>
                    </a:lnTo>
                    <a:lnTo>
                      <a:pt x="865" y="183"/>
                    </a:lnTo>
                    <a:lnTo>
                      <a:pt x="854" y="211"/>
                    </a:lnTo>
                    <a:lnTo>
                      <a:pt x="834" y="275"/>
                    </a:lnTo>
                    <a:lnTo>
                      <a:pt x="805" y="340"/>
                    </a:lnTo>
                    <a:lnTo>
                      <a:pt x="773" y="402"/>
                    </a:lnTo>
                    <a:lnTo>
                      <a:pt x="734" y="460"/>
                    </a:lnTo>
                    <a:lnTo>
                      <a:pt x="695" y="513"/>
                    </a:lnTo>
                    <a:lnTo>
                      <a:pt x="675" y="535"/>
                    </a:lnTo>
                    <a:lnTo>
                      <a:pt x="657" y="556"/>
                    </a:lnTo>
                    <a:lnTo>
                      <a:pt x="654" y="561"/>
                    </a:lnTo>
                    <a:lnTo>
                      <a:pt x="654" y="566"/>
                    </a:lnTo>
                    <a:lnTo>
                      <a:pt x="659" y="569"/>
                    </a:lnTo>
                    <a:lnTo>
                      <a:pt x="665" y="569"/>
                    </a:lnTo>
                    <a:lnTo>
                      <a:pt x="695" y="556"/>
                    </a:lnTo>
                    <a:lnTo>
                      <a:pt x="726" y="540"/>
                    </a:lnTo>
                    <a:lnTo>
                      <a:pt x="757" y="523"/>
                    </a:lnTo>
                    <a:lnTo>
                      <a:pt x="788" y="502"/>
                    </a:lnTo>
                    <a:lnTo>
                      <a:pt x="847" y="455"/>
                    </a:lnTo>
                    <a:lnTo>
                      <a:pt x="907" y="407"/>
                    </a:lnTo>
                    <a:lnTo>
                      <a:pt x="958" y="363"/>
                    </a:lnTo>
                    <a:lnTo>
                      <a:pt x="1007" y="327"/>
                    </a:lnTo>
                    <a:lnTo>
                      <a:pt x="1027" y="311"/>
                    </a:lnTo>
                    <a:lnTo>
                      <a:pt x="1044" y="301"/>
                    </a:lnTo>
                    <a:lnTo>
                      <a:pt x="1060" y="294"/>
                    </a:lnTo>
                    <a:lnTo>
                      <a:pt x="1073" y="291"/>
                    </a:lnTo>
                    <a:lnTo>
                      <a:pt x="1081" y="294"/>
                    </a:lnTo>
                    <a:lnTo>
                      <a:pt x="1086" y="296"/>
                    </a:lnTo>
                    <a:lnTo>
                      <a:pt x="1093" y="306"/>
                    </a:lnTo>
                    <a:lnTo>
                      <a:pt x="1098" y="316"/>
                    </a:lnTo>
                    <a:lnTo>
                      <a:pt x="1102" y="329"/>
                    </a:lnTo>
                    <a:lnTo>
                      <a:pt x="1104" y="343"/>
                    </a:lnTo>
                    <a:lnTo>
                      <a:pt x="1102" y="363"/>
                    </a:lnTo>
                    <a:lnTo>
                      <a:pt x="1096" y="386"/>
                    </a:lnTo>
                    <a:lnTo>
                      <a:pt x="1088" y="409"/>
                    </a:lnTo>
                    <a:lnTo>
                      <a:pt x="1081" y="435"/>
                    </a:lnTo>
                    <a:lnTo>
                      <a:pt x="1068" y="460"/>
                    </a:lnTo>
                    <a:lnTo>
                      <a:pt x="1053" y="486"/>
                    </a:lnTo>
                    <a:lnTo>
                      <a:pt x="1019" y="543"/>
                    </a:lnTo>
                    <a:lnTo>
                      <a:pt x="978" y="598"/>
                    </a:lnTo>
                    <a:lnTo>
                      <a:pt x="934" y="649"/>
                    </a:lnTo>
                    <a:lnTo>
                      <a:pt x="885" y="693"/>
                    </a:lnTo>
                    <a:lnTo>
                      <a:pt x="863" y="713"/>
                    </a:lnTo>
                    <a:lnTo>
                      <a:pt x="839" y="728"/>
                    </a:lnTo>
                    <a:lnTo>
                      <a:pt x="837" y="734"/>
                    </a:lnTo>
                    <a:lnTo>
                      <a:pt x="837" y="739"/>
                    </a:lnTo>
                    <a:lnTo>
                      <a:pt x="839" y="741"/>
                    </a:lnTo>
                    <a:lnTo>
                      <a:pt x="842" y="744"/>
                    </a:lnTo>
                    <a:lnTo>
                      <a:pt x="847" y="744"/>
                    </a:lnTo>
                    <a:lnTo>
                      <a:pt x="858" y="741"/>
                    </a:lnTo>
                    <a:lnTo>
                      <a:pt x="870" y="739"/>
                    </a:lnTo>
                    <a:lnTo>
                      <a:pt x="898" y="728"/>
                    </a:lnTo>
                    <a:lnTo>
                      <a:pt x="949" y="703"/>
                    </a:lnTo>
                    <a:lnTo>
                      <a:pt x="1004" y="674"/>
                    </a:lnTo>
                    <a:lnTo>
                      <a:pt x="1032" y="661"/>
                    </a:lnTo>
                    <a:lnTo>
                      <a:pt x="1055" y="651"/>
                    </a:lnTo>
                    <a:lnTo>
                      <a:pt x="1078" y="644"/>
                    </a:lnTo>
                    <a:lnTo>
                      <a:pt x="1096" y="640"/>
                    </a:lnTo>
                    <a:lnTo>
                      <a:pt x="1107" y="644"/>
                    </a:lnTo>
                    <a:lnTo>
                      <a:pt x="1112" y="646"/>
                    </a:lnTo>
                    <a:lnTo>
                      <a:pt x="1117" y="654"/>
                    </a:lnTo>
                    <a:lnTo>
                      <a:pt x="1119" y="669"/>
                    </a:lnTo>
                    <a:lnTo>
                      <a:pt x="1114" y="693"/>
                    </a:lnTo>
                    <a:lnTo>
                      <a:pt x="1107" y="725"/>
                    </a:lnTo>
                    <a:lnTo>
                      <a:pt x="1102" y="736"/>
                    </a:lnTo>
                    <a:lnTo>
                      <a:pt x="1093" y="749"/>
                    </a:lnTo>
                    <a:lnTo>
                      <a:pt x="1076" y="775"/>
                    </a:lnTo>
                    <a:lnTo>
                      <a:pt x="1049" y="803"/>
                    </a:lnTo>
                    <a:lnTo>
                      <a:pt x="1022" y="829"/>
                    </a:lnTo>
                    <a:lnTo>
                      <a:pt x="991" y="854"/>
                    </a:lnTo>
                    <a:lnTo>
                      <a:pt x="958" y="878"/>
                    </a:lnTo>
                    <a:lnTo>
                      <a:pt x="901" y="919"/>
                    </a:lnTo>
                    <a:lnTo>
                      <a:pt x="860" y="942"/>
                    </a:lnTo>
                    <a:lnTo>
                      <a:pt x="822" y="960"/>
                    </a:lnTo>
                    <a:lnTo>
                      <a:pt x="780" y="978"/>
                    </a:lnTo>
                    <a:lnTo>
                      <a:pt x="742" y="990"/>
                    </a:lnTo>
                    <a:lnTo>
                      <a:pt x="700" y="1001"/>
                    </a:lnTo>
                    <a:lnTo>
                      <a:pt x="663" y="1006"/>
                    </a:lnTo>
                    <a:lnTo>
                      <a:pt x="624" y="1011"/>
                    </a:lnTo>
                    <a:lnTo>
                      <a:pt x="585" y="1014"/>
                    </a:lnTo>
                    <a:lnTo>
                      <a:pt x="544" y="1011"/>
                    </a:lnTo>
                    <a:lnTo>
                      <a:pt x="503" y="1006"/>
                    </a:lnTo>
                    <a:lnTo>
                      <a:pt x="465" y="999"/>
                    </a:lnTo>
                    <a:lnTo>
                      <a:pt x="426" y="990"/>
                    </a:lnTo>
                    <a:lnTo>
                      <a:pt x="390" y="978"/>
                    </a:lnTo>
                    <a:lnTo>
                      <a:pt x="356" y="963"/>
                    </a:lnTo>
                    <a:lnTo>
                      <a:pt x="321" y="947"/>
                    </a:lnTo>
                    <a:lnTo>
                      <a:pt x="290" y="929"/>
                    </a:lnTo>
                    <a:lnTo>
                      <a:pt x="287" y="934"/>
                    </a:lnTo>
                    <a:lnTo>
                      <a:pt x="282" y="942"/>
                    </a:lnTo>
                    <a:lnTo>
                      <a:pt x="315" y="960"/>
                    </a:lnTo>
                    <a:lnTo>
                      <a:pt x="349" y="978"/>
                    </a:lnTo>
                    <a:lnTo>
                      <a:pt x="385" y="993"/>
                    </a:lnTo>
                    <a:lnTo>
                      <a:pt x="424" y="1004"/>
                    </a:lnTo>
                    <a:lnTo>
                      <a:pt x="461" y="1014"/>
                    </a:lnTo>
                    <a:lnTo>
                      <a:pt x="500" y="1022"/>
                    </a:lnTo>
                    <a:lnTo>
                      <a:pt x="541" y="1027"/>
                    </a:lnTo>
                    <a:lnTo>
                      <a:pt x="585" y="1029"/>
                    </a:lnTo>
                    <a:lnTo>
                      <a:pt x="624" y="1027"/>
                    </a:lnTo>
                    <a:lnTo>
                      <a:pt x="665" y="1022"/>
                    </a:lnTo>
                    <a:lnTo>
                      <a:pt x="703" y="1017"/>
                    </a:lnTo>
                    <a:lnTo>
                      <a:pt x="744" y="1006"/>
                    </a:lnTo>
                    <a:lnTo>
                      <a:pt x="785" y="990"/>
                    </a:lnTo>
                    <a:lnTo>
                      <a:pt x="827" y="975"/>
                    </a:lnTo>
                    <a:lnTo>
                      <a:pt x="868" y="955"/>
                    </a:lnTo>
                    <a:lnTo>
                      <a:pt x="909" y="932"/>
                    </a:lnTo>
                    <a:lnTo>
                      <a:pt x="968" y="890"/>
                    </a:lnTo>
                    <a:lnTo>
                      <a:pt x="1001" y="868"/>
                    </a:lnTo>
                    <a:lnTo>
                      <a:pt x="1032" y="839"/>
                    </a:lnTo>
                    <a:lnTo>
                      <a:pt x="1060" y="813"/>
                    </a:lnTo>
                    <a:lnTo>
                      <a:pt x="1086" y="785"/>
                    </a:lnTo>
                    <a:lnTo>
                      <a:pt x="1107" y="757"/>
                    </a:lnTo>
                    <a:lnTo>
                      <a:pt x="1114" y="744"/>
                    </a:lnTo>
                    <a:lnTo>
                      <a:pt x="1119" y="731"/>
                    </a:lnTo>
                    <a:lnTo>
                      <a:pt x="1129" y="695"/>
                    </a:lnTo>
                    <a:lnTo>
                      <a:pt x="1134" y="669"/>
                    </a:lnTo>
                    <a:lnTo>
                      <a:pt x="1132" y="651"/>
                    </a:lnTo>
                    <a:lnTo>
                      <a:pt x="1127" y="644"/>
                    </a:lnTo>
                    <a:lnTo>
                      <a:pt x="1124" y="635"/>
                    </a:lnTo>
                    <a:lnTo>
                      <a:pt x="1117" y="630"/>
                    </a:lnTo>
                    <a:lnTo>
                      <a:pt x="1112" y="628"/>
                    </a:lnTo>
                    <a:lnTo>
                      <a:pt x="1096" y="625"/>
                    </a:lnTo>
                    <a:lnTo>
                      <a:pt x="1081" y="628"/>
                    </a:lnTo>
                    <a:lnTo>
                      <a:pt x="1065" y="630"/>
                    </a:lnTo>
                    <a:lnTo>
                      <a:pt x="1034" y="644"/>
                    </a:lnTo>
                    <a:lnTo>
                      <a:pt x="980" y="669"/>
                    </a:lnTo>
                    <a:lnTo>
                      <a:pt x="924" y="698"/>
                    </a:lnTo>
                    <a:lnTo>
                      <a:pt x="878" y="720"/>
                    </a:lnTo>
                    <a:lnTo>
                      <a:pt x="860" y="725"/>
                    </a:lnTo>
                    <a:lnTo>
                      <a:pt x="847" y="728"/>
                    </a:lnTo>
                    <a:lnTo>
                      <a:pt x="844" y="728"/>
                    </a:lnTo>
                    <a:lnTo>
                      <a:pt x="844" y="736"/>
                    </a:lnTo>
                    <a:lnTo>
                      <a:pt x="847" y="741"/>
                    </a:lnTo>
                    <a:lnTo>
                      <a:pt x="873" y="723"/>
                    </a:lnTo>
                    <a:lnTo>
                      <a:pt x="895" y="705"/>
                    </a:lnTo>
                    <a:lnTo>
                      <a:pt x="922" y="682"/>
                    </a:lnTo>
                    <a:lnTo>
                      <a:pt x="944" y="659"/>
                    </a:lnTo>
                    <a:lnTo>
                      <a:pt x="991" y="608"/>
                    </a:lnTo>
                    <a:lnTo>
                      <a:pt x="1032" y="550"/>
                    </a:lnTo>
                    <a:lnTo>
                      <a:pt x="1065" y="494"/>
                    </a:lnTo>
                    <a:lnTo>
                      <a:pt x="1081" y="469"/>
                    </a:lnTo>
                    <a:lnTo>
                      <a:pt x="1093" y="440"/>
                    </a:lnTo>
                    <a:lnTo>
                      <a:pt x="1104" y="414"/>
                    </a:lnTo>
                    <a:lnTo>
                      <a:pt x="1112" y="389"/>
                    </a:lnTo>
                    <a:lnTo>
                      <a:pt x="1117" y="365"/>
                    </a:lnTo>
                    <a:lnTo>
                      <a:pt x="1119" y="343"/>
                    </a:lnTo>
                    <a:lnTo>
                      <a:pt x="1117" y="327"/>
                    </a:lnTo>
                    <a:lnTo>
                      <a:pt x="1114" y="311"/>
                    </a:lnTo>
                    <a:lnTo>
                      <a:pt x="1107" y="299"/>
                    </a:lnTo>
                    <a:lnTo>
                      <a:pt x="1096" y="286"/>
                    </a:lnTo>
                    <a:lnTo>
                      <a:pt x="1091" y="291"/>
                    </a:lnTo>
                    <a:lnTo>
                      <a:pt x="1096" y="286"/>
                    </a:lnTo>
                    <a:lnTo>
                      <a:pt x="1086" y="278"/>
                    </a:lnTo>
                    <a:lnTo>
                      <a:pt x="1073" y="275"/>
                    </a:lnTo>
                    <a:lnTo>
                      <a:pt x="1055" y="280"/>
                    </a:lnTo>
                    <a:lnTo>
                      <a:pt x="1037" y="286"/>
                    </a:lnTo>
                    <a:lnTo>
                      <a:pt x="1017" y="299"/>
                    </a:lnTo>
                    <a:lnTo>
                      <a:pt x="996" y="314"/>
                    </a:lnTo>
                    <a:lnTo>
                      <a:pt x="960" y="340"/>
                    </a:lnTo>
                    <a:lnTo>
                      <a:pt x="922" y="373"/>
                    </a:lnTo>
                    <a:lnTo>
                      <a:pt x="839" y="443"/>
                    </a:lnTo>
                    <a:lnTo>
                      <a:pt x="793" y="476"/>
                    </a:lnTo>
                    <a:lnTo>
                      <a:pt x="749" y="510"/>
                    </a:lnTo>
                    <a:lnTo>
                      <a:pt x="703" y="535"/>
                    </a:lnTo>
                    <a:lnTo>
                      <a:pt x="680" y="545"/>
                    </a:lnTo>
                    <a:lnTo>
                      <a:pt x="659" y="556"/>
                    </a:lnTo>
                    <a:lnTo>
                      <a:pt x="663" y="561"/>
                    </a:lnTo>
                    <a:lnTo>
                      <a:pt x="668" y="569"/>
                    </a:lnTo>
                    <a:lnTo>
                      <a:pt x="688" y="545"/>
                    </a:lnTo>
                    <a:lnTo>
                      <a:pt x="708" y="523"/>
                    </a:lnTo>
                    <a:lnTo>
                      <a:pt x="747" y="469"/>
                    </a:lnTo>
                    <a:lnTo>
                      <a:pt x="785" y="409"/>
                    </a:lnTo>
                    <a:lnTo>
                      <a:pt x="819" y="345"/>
                    </a:lnTo>
                    <a:lnTo>
                      <a:pt x="847" y="280"/>
                    </a:lnTo>
                    <a:lnTo>
                      <a:pt x="870" y="216"/>
                    </a:lnTo>
                    <a:lnTo>
                      <a:pt x="878" y="185"/>
                    </a:lnTo>
                    <a:lnTo>
                      <a:pt x="885" y="158"/>
                    </a:lnTo>
                    <a:lnTo>
                      <a:pt x="888" y="129"/>
                    </a:lnTo>
                    <a:lnTo>
                      <a:pt x="890" y="103"/>
                    </a:lnTo>
                    <a:lnTo>
                      <a:pt x="888" y="73"/>
                    </a:lnTo>
                    <a:lnTo>
                      <a:pt x="880" y="46"/>
                    </a:lnTo>
                    <a:lnTo>
                      <a:pt x="875" y="36"/>
                    </a:lnTo>
                    <a:lnTo>
                      <a:pt x="870" y="26"/>
                    </a:lnTo>
                    <a:lnTo>
                      <a:pt x="860" y="19"/>
                    </a:lnTo>
                    <a:lnTo>
                      <a:pt x="852" y="10"/>
                    </a:lnTo>
                    <a:lnTo>
                      <a:pt x="832" y="3"/>
                    </a:lnTo>
                    <a:lnTo>
                      <a:pt x="814" y="0"/>
                    </a:lnTo>
                    <a:lnTo>
                      <a:pt x="800" y="3"/>
                    </a:lnTo>
                    <a:lnTo>
                      <a:pt x="790" y="5"/>
                    </a:lnTo>
                    <a:lnTo>
                      <a:pt x="778" y="10"/>
                    </a:lnTo>
                    <a:lnTo>
                      <a:pt x="765" y="19"/>
                    </a:lnTo>
                    <a:lnTo>
                      <a:pt x="747" y="36"/>
                    </a:lnTo>
                    <a:lnTo>
                      <a:pt x="726" y="59"/>
                    </a:lnTo>
                    <a:lnTo>
                      <a:pt x="708" y="85"/>
                    </a:lnTo>
                    <a:lnTo>
                      <a:pt x="690" y="114"/>
                    </a:lnTo>
                    <a:lnTo>
                      <a:pt x="654" y="180"/>
                    </a:lnTo>
                    <a:lnTo>
                      <a:pt x="619" y="250"/>
                    </a:lnTo>
                    <a:lnTo>
                      <a:pt x="580" y="319"/>
                    </a:lnTo>
                    <a:lnTo>
                      <a:pt x="559" y="350"/>
                    </a:lnTo>
                    <a:lnTo>
                      <a:pt x="539" y="381"/>
                    </a:lnTo>
                    <a:lnTo>
                      <a:pt x="519" y="409"/>
                    </a:lnTo>
                    <a:lnTo>
                      <a:pt x="498" y="433"/>
                    </a:lnTo>
                    <a:lnTo>
                      <a:pt x="475" y="450"/>
                    </a:lnTo>
                    <a:lnTo>
                      <a:pt x="454" y="464"/>
                    </a:lnTo>
                    <a:lnTo>
                      <a:pt x="456" y="471"/>
                    </a:lnTo>
                    <a:lnTo>
                      <a:pt x="465" y="474"/>
                    </a:lnTo>
                    <a:lnTo>
                      <a:pt x="485" y="404"/>
                    </a:lnTo>
                    <a:lnTo>
                      <a:pt x="500" y="335"/>
                    </a:lnTo>
                    <a:lnTo>
                      <a:pt x="510" y="265"/>
                    </a:lnTo>
                    <a:lnTo>
                      <a:pt x="514" y="232"/>
                    </a:lnTo>
                    <a:lnTo>
                      <a:pt x="514" y="201"/>
                    </a:lnTo>
                    <a:lnTo>
                      <a:pt x="510" y="163"/>
                    </a:lnTo>
                    <a:lnTo>
                      <a:pt x="508" y="126"/>
                    </a:lnTo>
                    <a:lnTo>
                      <a:pt x="500" y="95"/>
                    </a:lnTo>
                    <a:lnTo>
                      <a:pt x="490" y="68"/>
                    </a:lnTo>
                    <a:lnTo>
                      <a:pt x="478" y="44"/>
                    </a:lnTo>
                    <a:lnTo>
                      <a:pt x="470" y="34"/>
                    </a:lnTo>
                    <a:lnTo>
                      <a:pt x="459" y="26"/>
                    </a:lnTo>
                    <a:lnTo>
                      <a:pt x="449" y="19"/>
                    </a:lnTo>
                    <a:lnTo>
                      <a:pt x="439" y="13"/>
                    </a:lnTo>
                    <a:lnTo>
                      <a:pt x="426" y="10"/>
                    </a:lnTo>
                    <a:lnTo>
                      <a:pt x="413" y="8"/>
                    </a:lnTo>
                    <a:lnTo>
                      <a:pt x="410" y="8"/>
                    </a:lnTo>
                    <a:lnTo>
                      <a:pt x="393" y="10"/>
                    </a:lnTo>
                    <a:lnTo>
                      <a:pt x="377" y="19"/>
                    </a:lnTo>
                    <a:lnTo>
                      <a:pt x="361" y="29"/>
                    </a:lnTo>
                    <a:lnTo>
                      <a:pt x="351" y="41"/>
                    </a:lnTo>
                    <a:lnTo>
                      <a:pt x="336" y="68"/>
                    </a:lnTo>
                    <a:lnTo>
                      <a:pt x="324" y="95"/>
                    </a:lnTo>
                    <a:lnTo>
                      <a:pt x="313" y="129"/>
                    </a:lnTo>
                    <a:lnTo>
                      <a:pt x="305" y="160"/>
                    </a:lnTo>
                    <a:lnTo>
                      <a:pt x="292" y="221"/>
                    </a:lnTo>
                    <a:lnTo>
                      <a:pt x="282" y="265"/>
                    </a:lnTo>
                    <a:lnTo>
                      <a:pt x="254" y="345"/>
                    </a:lnTo>
                    <a:lnTo>
                      <a:pt x="226" y="412"/>
                    </a:lnTo>
                    <a:lnTo>
                      <a:pt x="195" y="479"/>
                    </a:lnTo>
                    <a:lnTo>
                      <a:pt x="154" y="554"/>
                    </a:lnTo>
                    <a:lnTo>
                      <a:pt x="161" y="559"/>
                    </a:lnTo>
                    <a:lnTo>
                      <a:pt x="166" y="554"/>
                    </a:lnTo>
                    <a:lnTo>
                      <a:pt x="54" y="428"/>
                    </a:lnTo>
                    <a:lnTo>
                      <a:pt x="49" y="425"/>
                    </a:lnTo>
                    <a:lnTo>
                      <a:pt x="41" y="430"/>
                    </a:lnTo>
                    <a:lnTo>
                      <a:pt x="28" y="460"/>
                    </a:lnTo>
                    <a:lnTo>
                      <a:pt x="12" y="494"/>
                    </a:lnTo>
                    <a:lnTo>
                      <a:pt x="5" y="533"/>
                    </a:lnTo>
                    <a:lnTo>
                      <a:pt x="2" y="554"/>
                    </a:lnTo>
                    <a:lnTo>
                      <a:pt x="0" y="574"/>
                    </a:lnTo>
                    <a:lnTo>
                      <a:pt x="2" y="598"/>
                    </a:lnTo>
                    <a:lnTo>
                      <a:pt x="5" y="620"/>
                    </a:lnTo>
                    <a:lnTo>
                      <a:pt x="12" y="646"/>
                    </a:lnTo>
                    <a:lnTo>
                      <a:pt x="22" y="669"/>
                    </a:lnTo>
                    <a:lnTo>
                      <a:pt x="46" y="715"/>
                    </a:lnTo>
                    <a:lnTo>
                      <a:pt x="71" y="757"/>
                    </a:lnTo>
                    <a:lnTo>
                      <a:pt x="102" y="793"/>
                    </a:lnTo>
                    <a:lnTo>
                      <a:pt x="134" y="829"/>
                    </a:lnTo>
                    <a:lnTo>
                      <a:pt x="169" y="859"/>
                    </a:lnTo>
                    <a:lnTo>
                      <a:pt x="205" y="888"/>
                    </a:lnTo>
                    <a:lnTo>
                      <a:pt x="244" y="916"/>
                    </a:lnTo>
                    <a:lnTo>
                      <a:pt x="282" y="942"/>
                    </a:lnTo>
                    <a:lnTo>
                      <a:pt x="287" y="934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71" name="Freeform 395">
                <a:extLst>
                  <a:ext uri="{FF2B5EF4-FFF2-40B4-BE49-F238E27FC236}">
                    <a16:creationId xmlns:a16="http://schemas.microsoft.com/office/drawing/2014/main" id="{1A3C06B8-7BAB-4F5B-9904-05C578BB3FD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15" y="1733"/>
                <a:ext cx="150" cy="52"/>
              </a:xfrm>
              <a:custGeom>
                <a:avLst/>
                <a:gdLst>
                  <a:gd name="T0" fmla="*/ 150 w 150"/>
                  <a:gd name="T1" fmla="*/ 52 h 52"/>
                  <a:gd name="T2" fmla="*/ 97 w 150"/>
                  <a:gd name="T3" fmla="*/ 0 h 52"/>
                  <a:gd name="T4" fmla="*/ 76 w 150"/>
                  <a:gd name="T5" fmla="*/ 1 h 52"/>
                  <a:gd name="T6" fmla="*/ 70 w 150"/>
                  <a:gd name="T7" fmla="*/ 12 h 52"/>
                  <a:gd name="T8" fmla="*/ 49 w 150"/>
                  <a:gd name="T9" fmla="*/ 15 h 52"/>
                  <a:gd name="T10" fmla="*/ 34 w 150"/>
                  <a:gd name="T11" fmla="*/ 24 h 52"/>
                  <a:gd name="T12" fmla="*/ 19 w 150"/>
                  <a:gd name="T13" fmla="*/ 15 h 52"/>
                  <a:gd name="T14" fmla="*/ 6 w 150"/>
                  <a:gd name="T15" fmla="*/ 9 h 52"/>
                  <a:gd name="T16" fmla="*/ 0 w 150"/>
                  <a:gd name="T17" fmla="*/ 28 h 52"/>
                  <a:gd name="T18" fmla="*/ 1 w 150"/>
                  <a:gd name="T19" fmla="*/ 51 h 52"/>
                  <a:gd name="T20" fmla="*/ 150 w 150"/>
                  <a:gd name="T21" fmla="*/ 52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50" h="52">
                    <a:moveTo>
                      <a:pt x="150" y="52"/>
                    </a:moveTo>
                    <a:lnTo>
                      <a:pt x="97" y="0"/>
                    </a:lnTo>
                    <a:lnTo>
                      <a:pt x="76" y="1"/>
                    </a:lnTo>
                    <a:lnTo>
                      <a:pt x="70" y="12"/>
                    </a:lnTo>
                    <a:lnTo>
                      <a:pt x="49" y="15"/>
                    </a:lnTo>
                    <a:lnTo>
                      <a:pt x="34" y="24"/>
                    </a:lnTo>
                    <a:lnTo>
                      <a:pt x="19" y="15"/>
                    </a:lnTo>
                    <a:lnTo>
                      <a:pt x="6" y="9"/>
                    </a:lnTo>
                    <a:lnTo>
                      <a:pt x="0" y="28"/>
                    </a:lnTo>
                    <a:lnTo>
                      <a:pt x="1" y="51"/>
                    </a:lnTo>
                    <a:lnTo>
                      <a:pt x="150" y="52"/>
                    </a:lnTo>
                    <a:close/>
                  </a:path>
                </a:pathLst>
              </a:custGeom>
              <a:solidFill>
                <a:srgbClr val="F5D35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72" name="Line 396">
                <a:extLst>
                  <a:ext uri="{FF2B5EF4-FFF2-40B4-BE49-F238E27FC236}">
                    <a16:creationId xmlns:a16="http://schemas.microsoft.com/office/drawing/2014/main" id="{6A0173F3-C548-411D-BD46-54E686750DDF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1838" y="1785"/>
                <a:ext cx="325" cy="0"/>
              </a:xfrm>
              <a:prstGeom prst="line">
                <a:avLst/>
              </a:prstGeom>
              <a:noFill/>
              <a:ln w="635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73" name="Freeform 397">
                <a:extLst>
                  <a:ext uri="{FF2B5EF4-FFF2-40B4-BE49-F238E27FC236}">
                    <a16:creationId xmlns:a16="http://schemas.microsoft.com/office/drawing/2014/main" id="{A8E0AF3B-99B6-47C6-A61F-EB7B391EE3D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52" y="1613"/>
                <a:ext cx="19" cy="15"/>
              </a:xfrm>
              <a:custGeom>
                <a:avLst/>
                <a:gdLst>
                  <a:gd name="T0" fmla="*/ 4 w 560"/>
                  <a:gd name="T1" fmla="*/ 265 h 481"/>
                  <a:gd name="T2" fmla="*/ 14 w 560"/>
                  <a:gd name="T3" fmla="*/ 311 h 481"/>
                  <a:gd name="T4" fmla="*/ 34 w 560"/>
                  <a:gd name="T5" fmla="*/ 355 h 481"/>
                  <a:gd name="T6" fmla="*/ 65 w 560"/>
                  <a:gd name="T7" fmla="*/ 394 h 481"/>
                  <a:gd name="T8" fmla="*/ 104 w 560"/>
                  <a:gd name="T9" fmla="*/ 425 h 481"/>
                  <a:gd name="T10" fmla="*/ 147 w 560"/>
                  <a:gd name="T11" fmla="*/ 450 h 481"/>
                  <a:gd name="T12" fmla="*/ 198 w 560"/>
                  <a:gd name="T13" fmla="*/ 467 h 481"/>
                  <a:gd name="T14" fmla="*/ 253 w 560"/>
                  <a:gd name="T15" fmla="*/ 479 h 481"/>
                  <a:gd name="T16" fmla="*/ 309 w 560"/>
                  <a:gd name="T17" fmla="*/ 479 h 481"/>
                  <a:gd name="T18" fmla="*/ 363 w 560"/>
                  <a:gd name="T19" fmla="*/ 467 h 481"/>
                  <a:gd name="T20" fmla="*/ 414 w 560"/>
                  <a:gd name="T21" fmla="*/ 450 h 481"/>
                  <a:gd name="T22" fmla="*/ 458 w 560"/>
                  <a:gd name="T23" fmla="*/ 425 h 481"/>
                  <a:gd name="T24" fmla="*/ 497 w 560"/>
                  <a:gd name="T25" fmla="*/ 394 h 481"/>
                  <a:gd name="T26" fmla="*/ 527 w 560"/>
                  <a:gd name="T27" fmla="*/ 355 h 481"/>
                  <a:gd name="T28" fmla="*/ 548 w 560"/>
                  <a:gd name="T29" fmla="*/ 311 h 481"/>
                  <a:gd name="T30" fmla="*/ 558 w 560"/>
                  <a:gd name="T31" fmla="*/ 265 h 481"/>
                  <a:gd name="T32" fmla="*/ 558 w 560"/>
                  <a:gd name="T33" fmla="*/ 216 h 481"/>
                  <a:gd name="T34" fmla="*/ 548 w 560"/>
                  <a:gd name="T35" fmla="*/ 167 h 481"/>
                  <a:gd name="T36" fmla="*/ 527 w 560"/>
                  <a:gd name="T37" fmla="*/ 126 h 481"/>
                  <a:gd name="T38" fmla="*/ 497 w 560"/>
                  <a:gd name="T39" fmla="*/ 87 h 481"/>
                  <a:gd name="T40" fmla="*/ 458 w 560"/>
                  <a:gd name="T41" fmla="*/ 54 h 481"/>
                  <a:gd name="T42" fmla="*/ 414 w 560"/>
                  <a:gd name="T43" fmla="*/ 28 h 481"/>
                  <a:gd name="T44" fmla="*/ 363 w 560"/>
                  <a:gd name="T45" fmla="*/ 10 h 481"/>
                  <a:gd name="T46" fmla="*/ 309 w 560"/>
                  <a:gd name="T47" fmla="*/ 0 h 481"/>
                  <a:gd name="T48" fmla="*/ 253 w 560"/>
                  <a:gd name="T49" fmla="*/ 0 h 481"/>
                  <a:gd name="T50" fmla="*/ 198 w 560"/>
                  <a:gd name="T51" fmla="*/ 10 h 481"/>
                  <a:gd name="T52" fmla="*/ 147 w 560"/>
                  <a:gd name="T53" fmla="*/ 28 h 481"/>
                  <a:gd name="T54" fmla="*/ 104 w 560"/>
                  <a:gd name="T55" fmla="*/ 54 h 481"/>
                  <a:gd name="T56" fmla="*/ 65 w 560"/>
                  <a:gd name="T57" fmla="*/ 87 h 481"/>
                  <a:gd name="T58" fmla="*/ 34 w 560"/>
                  <a:gd name="T59" fmla="*/ 126 h 481"/>
                  <a:gd name="T60" fmla="*/ 14 w 560"/>
                  <a:gd name="T61" fmla="*/ 167 h 481"/>
                  <a:gd name="T62" fmla="*/ 4 w 560"/>
                  <a:gd name="T63" fmla="*/ 216 h 4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560" h="481">
                    <a:moveTo>
                      <a:pt x="0" y="239"/>
                    </a:moveTo>
                    <a:lnTo>
                      <a:pt x="4" y="265"/>
                    </a:lnTo>
                    <a:lnTo>
                      <a:pt x="9" y="287"/>
                    </a:lnTo>
                    <a:lnTo>
                      <a:pt x="14" y="311"/>
                    </a:lnTo>
                    <a:lnTo>
                      <a:pt x="24" y="334"/>
                    </a:lnTo>
                    <a:lnTo>
                      <a:pt x="34" y="355"/>
                    </a:lnTo>
                    <a:lnTo>
                      <a:pt x="49" y="372"/>
                    </a:lnTo>
                    <a:lnTo>
                      <a:pt x="65" y="394"/>
                    </a:lnTo>
                    <a:lnTo>
                      <a:pt x="83" y="409"/>
                    </a:lnTo>
                    <a:lnTo>
                      <a:pt x="104" y="425"/>
                    </a:lnTo>
                    <a:lnTo>
                      <a:pt x="124" y="440"/>
                    </a:lnTo>
                    <a:lnTo>
                      <a:pt x="147" y="450"/>
                    </a:lnTo>
                    <a:lnTo>
                      <a:pt x="173" y="460"/>
                    </a:lnTo>
                    <a:lnTo>
                      <a:pt x="198" y="467"/>
                    </a:lnTo>
                    <a:lnTo>
                      <a:pt x="224" y="476"/>
                    </a:lnTo>
                    <a:lnTo>
                      <a:pt x="253" y="479"/>
                    </a:lnTo>
                    <a:lnTo>
                      <a:pt x="280" y="481"/>
                    </a:lnTo>
                    <a:lnTo>
                      <a:pt x="309" y="479"/>
                    </a:lnTo>
                    <a:lnTo>
                      <a:pt x="337" y="476"/>
                    </a:lnTo>
                    <a:lnTo>
                      <a:pt x="363" y="467"/>
                    </a:lnTo>
                    <a:lnTo>
                      <a:pt x="388" y="460"/>
                    </a:lnTo>
                    <a:lnTo>
                      <a:pt x="414" y="450"/>
                    </a:lnTo>
                    <a:lnTo>
                      <a:pt x="437" y="440"/>
                    </a:lnTo>
                    <a:lnTo>
                      <a:pt x="458" y="425"/>
                    </a:lnTo>
                    <a:lnTo>
                      <a:pt x="478" y="409"/>
                    </a:lnTo>
                    <a:lnTo>
                      <a:pt x="497" y="394"/>
                    </a:lnTo>
                    <a:lnTo>
                      <a:pt x="512" y="372"/>
                    </a:lnTo>
                    <a:lnTo>
                      <a:pt x="527" y="355"/>
                    </a:lnTo>
                    <a:lnTo>
                      <a:pt x="537" y="334"/>
                    </a:lnTo>
                    <a:lnTo>
                      <a:pt x="548" y="311"/>
                    </a:lnTo>
                    <a:lnTo>
                      <a:pt x="555" y="287"/>
                    </a:lnTo>
                    <a:lnTo>
                      <a:pt x="558" y="265"/>
                    </a:lnTo>
                    <a:lnTo>
                      <a:pt x="560" y="239"/>
                    </a:lnTo>
                    <a:lnTo>
                      <a:pt x="558" y="216"/>
                    </a:lnTo>
                    <a:lnTo>
                      <a:pt x="555" y="190"/>
                    </a:lnTo>
                    <a:lnTo>
                      <a:pt x="548" y="167"/>
                    </a:lnTo>
                    <a:lnTo>
                      <a:pt x="537" y="146"/>
                    </a:lnTo>
                    <a:lnTo>
                      <a:pt x="527" y="126"/>
                    </a:lnTo>
                    <a:lnTo>
                      <a:pt x="512" y="105"/>
                    </a:lnTo>
                    <a:lnTo>
                      <a:pt x="497" y="87"/>
                    </a:lnTo>
                    <a:lnTo>
                      <a:pt x="478" y="70"/>
                    </a:lnTo>
                    <a:lnTo>
                      <a:pt x="458" y="54"/>
                    </a:lnTo>
                    <a:lnTo>
                      <a:pt x="437" y="41"/>
                    </a:lnTo>
                    <a:lnTo>
                      <a:pt x="414" y="28"/>
                    </a:lnTo>
                    <a:lnTo>
                      <a:pt x="388" y="17"/>
                    </a:lnTo>
                    <a:lnTo>
                      <a:pt x="363" y="10"/>
                    </a:lnTo>
                    <a:lnTo>
                      <a:pt x="337" y="5"/>
                    </a:lnTo>
                    <a:lnTo>
                      <a:pt x="309" y="0"/>
                    </a:lnTo>
                    <a:lnTo>
                      <a:pt x="280" y="0"/>
                    </a:lnTo>
                    <a:lnTo>
                      <a:pt x="253" y="0"/>
                    </a:lnTo>
                    <a:lnTo>
                      <a:pt x="224" y="5"/>
                    </a:lnTo>
                    <a:lnTo>
                      <a:pt x="198" y="10"/>
                    </a:lnTo>
                    <a:lnTo>
                      <a:pt x="173" y="17"/>
                    </a:lnTo>
                    <a:lnTo>
                      <a:pt x="147" y="28"/>
                    </a:lnTo>
                    <a:lnTo>
                      <a:pt x="124" y="41"/>
                    </a:lnTo>
                    <a:lnTo>
                      <a:pt x="104" y="54"/>
                    </a:lnTo>
                    <a:lnTo>
                      <a:pt x="83" y="70"/>
                    </a:lnTo>
                    <a:lnTo>
                      <a:pt x="65" y="87"/>
                    </a:lnTo>
                    <a:lnTo>
                      <a:pt x="49" y="105"/>
                    </a:lnTo>
                    <a:lnTo>
                      <a:pt x="34" y="126"/>
                    </a:lnTo>
                    <a:lnTo>
                      <a:pt x="24" y="146"/>
                    </a:lnTo>
                    <a:lnTo>
                      <a:pt x="14" y="167"/>
                    </a:lnTo>
                    <a:lnTo>
                      <a:pt x="9" y="190"/>
                    </a:lnTo>
                    <a:lnTo>
                      <a:pt x="4" y="216"/>
                    </a:lnTo>
                    <a:lnTo>
                      <a:pt x="0" y="239"/>
                    </a:lnTo>
                    <a:close/>
                  </a:path>
                </a:pathLst>
              </a:custGeom>
              <a:solidFill>
                <a:srgbClr val="EFB99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74" name="Freeform 398">
                <a:extLst>
                  <a:ext uri="{FF2B5EF4-FFF2-40B4-BE49-F238E27FC236}">
                    <a16:creationId xmlns:a16="http://schemas.microsoft.com/office/drawing/2014/main" id="{5087B017-94A3-42E6-84C4-924EE9A5FDE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26" y="1711"/>
                <a:ext cx="37" cy="34"/>
              </a:xfrm>
              <a:custGeom>
                <a:avLst/>
                <a:gdLst>
                  <a:gd name="T0" fmla="*/ 1115 w 1138"/>
                  <a:gd name="T1" fmla="*/ 715 h 1062"/>
                  <a:gd name="T2" fmla="*/ 1138 w 1138"/>
                  <a:gd name="T3" fmla="*/ 571 h 1062"/>
                  <a:gd name="T4" fmla="*/ 1122 w 1138"/>
                  <a:gd name="T5" fmla="*/ 426 h 1062"/>
                  <a:gd name="T6" fmla="*/ 1089 w 1138"/>
                  <a:gd name="T7" fmla="*/ 329 h 1062"/>
                  <a:gd name="T8" fmla="*/ 1040 w 1138"/>
                  <a:gd name="T9" fmla="*/ 260 h 1062"/>
                  <a:gd name="T10" fmla="*/ 955 w 1138"/>
                  <a:gd name="T11" fmla="*/ 385 h 1062"/>
                  <a:gd name="T12" fmla="*/ 776 w 1138"/>
                  <a:gd name="T13" fmla="*/ 239 h 1062"/>
                  <a:gd name="T14" fmla="*/ 673 w 1138"/>
                  <a:gd name="T15" fmla="*/ 128 h 1062"/>
                  <a:gd name="T16" fmla="*/ 588 w 1138"/>
                  <a:gd name="T17" fmla="*/ 30 h 1062"/>
                  <a:gd name="T18" fmla="*/ 542 w 1138"/>
                  <a:gd name="T19" fmla="*/ 2 h 1062"/>
                  <a:gd name="T20" fmla="*/ 496 w 1138"/>
                  <a:gd name="T21" fmla="*/ 7 h 1062"/>
                  <a:gd name="T22" fmla="*/ 457 w 1138"/>
                  <a:gd name="T23" fmla="*/ 54 h 1062"/>
                  <a:gd name="T24" fmla="*/ 460 w 1138"/>
                  <a:gd name="T25" fmla="*/ 128 h 1062"/>
                  <a:gd name="T26" fmla="*/ 493 w 1138"/>
                  <a:gd name="T27" fmla="*/ 219 h 1062"/>
                  <a:gd name="T28" fmla="*/ 552 w 1138"/>
                  <a:gd name="T29" fmla="*/ 314 h 1062"/>
                  <a:gd name="T30" fmla="*/ 625 w 1138"/>
                  <a:gd name="T31" fmla="*/ 409 h 1062"/>
                  <a:gd name="T32" fmla="*/ 620 w 1138"/>
                  <a:gd name="T33" fmla="*/ 432 h 1062"/>
                  <a:gd name="T34" fmla="*/ 503 w 1138"/>
                  <a:gd name="T35" fmla="*/ 380 h 1062"/>
                  <a:gd name="T36" fmla="*/ 344 w 1138"/>
                  <a:gd name="T37" fmla="*/ 267 h 1062"/>
                  <a:gd name="T38" fmla="*/ 234 w 1138"/>
                  <a:gd name="T39" fmla="*/ 195 h 1062"/>
                  <a:gd name="T40" fmla="*/ 172 w 1138"/>
                  <a:gd name="T41" fmla="*/ 170 h 1062"/>
                  <a:gd name="T42" fmla="*/ 134 w 1138"/>
                  <a:gd name="T43" fmla="*/ 172 h 1062"/>
                  <a:gd name="T44" fmla="*/ 106 w 1138"/>
                  <a:gd name="T45" fmla="*/ 197 h 1062"/>
                  <a:gd name="T46" fmla="*/ 96 w 1138"/>
                  <a:gd name="T47" fmla="*/ 231 h 1062"/>
                  <a:gd name="T48" fmla="*/ 113 w 1138"/>
                  <a:gd name="T49" fmla="*/ 298 h 1062"/>
                  <a:gd name="T50" fmla="*/ 180 w 1138"/>
                  <a:gd name="T51" fmla="*/ 389 h 1062"/>
                  <a:gd name="T52" fmla="*/ 281 w 1138"/>
                  <a:gd name="T53" fmla="*/ 478 h 1062"/>
                  <a:gd name="T54" fmla="*/ 396 w 1138"/>
                  <a:gd name="T55" fmla="*/ 555 h 1062"/>
                  <a:gd name="T56" fmla="*/ 508 w 1138"/>
                  <a:gd name="T57" fmla="*/ 606 h 1062"/>
                  <a:gd name="T58" fmla="*/ 393 w 1138"/>
                  <a:gd name="T59" fmla="*/ 604 h 1062"/>
                  <a:gd name="T60" fmla="*/ 196 w 1138"/>
                  <a:gd name="T61" fmla="*/ 560 h 1062"/>
                  <a:gd name="T62" fmla="*/ 67 w 1138"/>
                  <a:gd name="T63" fmla="*/ 532 h 1062"/>
                  <a:gd name="T64" fmla="*/ 16 w 1138"/>
                  <a:gd name="T65" fmla="*/ 537 h 1062"/>
                  <a:gd name="T66" fmla="*/ 3 w 1138"/>
                  <a:gd name="T67" fmla="*/ 550 h 1062"/>
                  <a:gd name="T68" fmla="*/ 3 w 1138"/>
                  <a:gd name="T69" fmla="*/ 591 h 1062"/>
                  <a:gd name="T70" fmla="*/ 47 w 1138"/>
                  <a:gd name="T71" fmla="*/ 656 h 1062"/>
                  <a:gd name="T72" fmla="*/ 128 w 1138"/>
                  <a:gd name="T73" fmla="*/ 722 h 1062"/>
                  <a:gd name="T74" fmla="*/ 234 w 1138"/>
                  <a:gd name="T75" fmla="*/ 781 h 1062"/>
                  <a:gd name="T76" fmla="*/ 347 w 1138"/>
                  <a:gd name="T77" fmla="*/ 825 h 1062"/>
                  <a:gd name="T78" fmla="*/ 406 w 1138"/>
                  <a:gd name="T79" fmla="*/ 849 h 1062"/>
                  <a:gd name="T80" fmla="*/ 283 w 1138"/>
                  <a:gd name="T81" fmla="*/ 846 h 1062"/>
                  <a:gd name="T82" fmla="*/ 186 w 1138"/>
                  <a:gd name="T83" fmla="*/ 846 h 1062"/>
                  <a:gd name="T84" fmla="*/ 159 w 1138"/>
                  <a:gd name="T85" fmla="*/ 859 h 1062"/>
                  <a:gd name="T86" fmla="*/ 159 w 1138"/>
                  <a:gd name="T87" fmla="*/ 880 h 1062"/>
                  <a:gd name="T88" fmla="*/ 203 w 1138"/>
                  <a:gd name="T89" fmla="*/ 939 h 1062"/>
                  <a:gd name="T90" fmla="*/ 281 w 1138"/>
                  <a:gd name="T91" fmla="*/ 987 h 1062"/>
                  <a:gd name="T92" fmla="*/ 381 w 1138"/>
                  <a:gd name="T93" fmla="*/ 1024 h 1062"/>
                  <a:gd name="T94" fmla="*/ 545 w 1138"/>
                  <a:gd name="T95" fmla="*/ 1055 h 1062"/>
                  <a:gd name="T96" fmla="*/ 681 w 1138"/>
                  <a:gd name="T97" fmla="*/ 1062 h 1062"/>
                  <a:gd name="T98" fmla="*/ 801 w 1138"/>
                  <a:gd name="T99" fmla="*/ 1041 h 1062"/>
                  <a:gd name="T100" fmla="*/ 911 w 1138"/>
                  <a:gd name="T101" fmla="*/ 987 h 1062"/>
                  <a:gd name="T102" fmla="*/ 1012 w 1138"/>
                  <a:gd name="T103" fmla="*/ 892 h 10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138" h="1062">
                    <a:moveTo>
                      <a:pt x="1076" y="802"/>
                    </a:moveTo>
                    <a:lnTo>
                      <a:pt x="1096" y="761"/>
                    </a:lnTo>
                    <a:lnTo>
                      <a:pt x="1115" y="715"/>
                    </a:lnTo>
                    <a:lnTo>
                      <a:pt x="1127" y="669"/>
                    </a:lnTo>
                    <a:lnTo>
                      <a:pt x="1135" y="620"/>
                    </a:lnTo>
                    <a:lnTo>
                      <a:pt x="1138" y="571"/>
                    </a:lnTo>
                    <a:lnTo>
                      <a:pt x="1138" y="522"/>
                    </a:lnTo>
                    <a:lnTo>
                      <a:pt x="1133" y="472"/>
                    </a:lnTo>
                    <a:lnTo>
                      <a:pt x="1122" y="426"/>
                    </a:lnTo>
                    <a:lnTo>
                      <a:pt x="1112" y="391"/>
                    </a:lnTo>
                    <a:lnTo>
                      <a:pt x="1101" y="360"/>
                    </a:lnTo>
                    <a:lnTo>
                      <a:pt x="1089" y="329"/>
                    </a:lnTo>
                    <a:lnTo>
                      <a:pt x="1074" y="303"/>
                    </a:lnTo>
                    <a:lnTo>
                      <a:pt x="1058" y="280"/>
                    </a:lnTo>
                    <a:lnTo>
                      <a:pt x="1040" y="260"/>
                    </a:lnTo>
                    <a:lnTo>
                      <a:pt x="1022" y="239"/>
                    </a:lnTo>
                    <a:lnTo>
                      <a:pt x="1004" y="224"/>
                    </a:lnTo>
                    <a:lnTo>
                      <a:pt x="955" y="385"/>
                    </a:lnTo>
                    <a:lnTo>
                      <a:pt x="886" y="334"/>
                    </a:lnTo>
                    <a:lnTo>
                      <a:pt x="830" y="287"/>
                    </a:lnTo>
                    <a:lnTo>
                      <a:pt x="776" y="239"/>
                    </a:lnTo>
                    <a:lnTo>
                      <a:pt x="716" y="180"/>
                    </a:lnTo>
                    <a:lnTo>
                      <a:pt x="696" y="156"/>
                    </a:lnTo>
                    <a:lnTo>
                      <a:pt x="673" y="128"/>
                    </a:lnTo>
                    <a:lnTo>
                      <a:pt x="647" y="95"/>
                    </a:lnTo>
                    <a:lnTo>
                      <a:pt x="620" y="61"/>
                    </a:lnTo>
                    <a:lnTo>
                      <a:pt x="588" y="30"/>
                    </a:lnTo>
                    <a:lnTo>
                      <a:pt x="573" y="20"/>
                    </a:lnTo>
                    <a:lnTo>
                      <a:pt x="557" y="10"/>
                    </a:lnTo>
                    <a:lnTo>
                      <a:pt x="542" y="2"/>
                    </a:lnTo>
                    <a:lnTo>
                      <a:pt x="527" y="0"/>
                    </a:lnTo>
                    <a:lnTo>
                      <a:pt x="511" y="2"/>
                    </a:lnTo>
                    <a:lnTo>
                      <a:pt x="496" y="7"/>
                    </a:lnTo>
                    <a:lnTo>
                      <a:pt x="478" y="20"/>
                    </a:lnTo>
                    <a:lnTo>
                      <a:pt x="465" y="36"/>
                    </a:lnTo>
                    <a:lnTo>
                      <a:pt x="457" y="54"/>
                    </a:lnTo>
                    <a:lnTo>
                      <a:pt x="455" y="77"/>
                    </a:lnTo>
                    <a:lnTo>
                      <a:pt x="455" y="102"/>
                    </a:lnTo>
                    <a:lnTo>
                      <a:pt x="460" y="128"/>
                    </a:lnTo>
                    <a:lnTo>
                      <a:pt x="467" y="156"/>
                    </a:lnTo>
                    <a:lnTo>
                      <a:pt x="481" y="187"/>
                    </a:lnTo>
                    <a:lnTo>
                      <a:pt x="493" y="219"/>
                    </a:lnTo>
                    <a:lnTo>
                      <a:pt x="511" y="249"/>
                    </a:lnTo>
                    <a:lnTo>
                      <a:pt x="530" y="282"/>
                    </a:lnTo>
                    <a:lnTo>
                      <a:pt x="552" y="314"/>
                    </a:lnTo>
                    <a:lnTo>
                      <a:pt x="576" y="347"/>
                    </a:lnTo>
                    <a:lnTo>
                      <a:pt x="598" y="377"/>
                    </a:lnTo>
                    <a:lnTo>
                      <a:pt x="625" y="409"/>
                    </a:lnTo>
                    <a:lnTo>
                      <a:pt x="652" y="437"/>
                    </a:lnTo>
                    <a:lnTo>
                      <a:pt x="635" y="435"/>
                    </a:lnTo>
                    <a:lnTo>
                      <a:pt x="620" y="432"/>
                    </a:lnTo>
                    <a:lnTo>
                      <a:pt x="581" y="419"/>
                    </a:lnTo>
                    <a:lnTo>
                      <a:pt x="545" y="404"/>
                    </a:lnTo>
                    <a:lnTo>
                      <a:pt x="503" y="380"/>
                    </a:lnTo>
                    <a:lnTo>
                      <a:pt x="465" y="355"/>
                    </a:lnTo>
                    <a:lnTo>
                      <a:pt x="424" y="326"/>
                    </a:lnTo>
                    <a:lnTo>
                      <a:pt x="344" y="267"/>
                    </a:lnTo>
                    <a:lnTo>
                      <a:pt x="306" y="239"/>
                    </a:lnTo>
                    <a:lnTo>
                      <a:pt x="270" y="216"/>
                    </a:lnTo>
                    <a:lnTo>
                      <a:pt x="234" y="195"/>
                    </a:lnTo>
                    <a:lnTo>
                      <a:pt x="203" y="180"/>
                    </a:lnTo>
                    <a:lnTo>
                      <a:pt x="188" y="175"/>
                    </a:lnTo>
                    <a:lnTo>
                      <a:pt x="172" y="170"/>
                    </a:lnTo>
                    <a:lnTo>
                      <a:pt x="159" y="170"/>
                    </a:lnTo>
                    <a:lnTo>
                      <a:pt x="147" y="170"/>
                    </a:lnTo>
                    <a:lnTo>
                      <a:pt x="134" y="172"/>
                    </a:lnTo>
                    <a:lnTo>
                      <a:pt x="123" y="180"/>
                    </a:lnTo>
                    <a:lnTo>
                      <a:pt x="113" y="187"/>
                    </a:lnTo>
                    <a:lnTo>
                      <a:pt x="106" y="197"/>
                    </a:lnTo>
                    <a:lnTo>
                      <a:pt x="98" y="207"/>
                    </a:lnTo>
                    <a:lnTo>
                      <a:pt x="96" y="219"/>
                    </a:lnTo>
                    <a:lnTo>
                      <a:pt x="96" y="231"/>
                    </a:lnTo>
                    <a:lnTo>
                      <a:pt x="96" y="241"/>
                    </a:lnTo>
                    <a:lnTo>
                      <a:pt x="101" y="270"/>
                    </a:lnTo>
                    <a:lnTo>
                      <a:pt x="113" y="298"/>
                    </a:lnTo>
                    <a:lnTo>
                      <a:pt x="132" y="326"/>
                    </a:lnTo>
                    <a:lnTo>
                      <a:pt x="154" y="357"/>
                    </a:lnTo>
                    <a:lnTo>
                      <a:pt x="180" y="389"/>
                    </a:lnTo>
                    <a:lnTo>
                      <a:pt x="211" y="419"/>
                    </a:lnTo>
                    <a:lnTo>
                      <a:pt x="244" y="450"/>
                    </a:lnTo>
                    <a:lnTo>
                      <a:pt x="281" y="478"/>
                    </a:lnTo>
                    <a:lnTo>
                      <a:pt x="318" y="506"/>
                    </a:lnTo>
                    <a:lnTo>
                      <a:pt x="357" y="532"/>
                    </a:lnTo>
                    <a:lnTo>
                      <a:pt x="396" y="555"/>
                    </a:lnTo>
                    <a:lnTo>
                      <a:pt x="434" y="576"/>
                    </a:lnTo>
                    <a:lnTo>
                      <a:pt x="473" y="594"/>
                    </a:lnTo>
                    <a:lnTo>
                      <a:pt x="508" y="606"/>
                    </a:lnTo>
                    <a:lnTo>
                      <a:pt x="473" y="610"/>
                    </a:lnTo>
                    <a:lnTo>
                      <a:pt x="434" y="606"/>
                    </a:lnTo>
                    <a:lnTo>
                      <a:pt x="393" y="604"/>
                    </a:lnTo>
                    <a:lnTo>
                      <a:pt x="355" y="596"/>
                    </a:lnTo>
                    <a:lnTo>
                      <a:pt x="272" y="579"/>
                    </a:lnTo>
                    <a:lnTo>
                      <a:pt x="196" y="560"/>
                    </a:lnTo>
                    <a:lnTo>
                      <a:pt x="126" y="542"/>
                    </a:lnTo>
                    <a:lnTo>
                      <a:pt x="96" y="537"/>
                    </a:lnTo>
                    <a:lnTo>
                      <a:pt x="67" y="532"/>
                    </a:lnTo>
                    <a:lnTo>
                      <a:pt x="44" y="532"/>
                    </a:lnTo>
                    <a:lnTo>
                      <a:pt x="23" y="535"/>
                    </a:lnTo>
                    <a:lnTo>
                      <a:pt x="16" y="537"/>
                    </a:lnTo>
                    <a:lnTo>
                      <a:pt x="10" y="540"/>
                    </a:lnTo>
                    <a:lnTo>
                      <a:pt x="5" y="545"/>
                    </a:lnTo>
                    <a:lnTo>
                      <a:pt x="3" y="550"/>
                    </a:lnTo>
                    <a:lnTo>
                      <a:pt x="0" y="560"/>
                    </a:lnTo>
                    <a:lnTo>
                      <a:pt x="0" y="571"/>
                    </a:lnTo>
                    <a:lnTo>
                      <a:pt x="3" y="591"/>
                    </a:lnTo>
                    <a:lnTo>
                      <a:pt x="10" y="612"/>
                    </a:lnTo>
                    <a:lnTo>
                      <a:pt x="26" y="635"/>
                    </a:lnTo>
                    <a:lnTo>
                      <a:pt x="47" y="656"/>
                    </a:lnTo>
                    <a:lnTo>
                      <a:pt x="69" y="679"/>
                    </a:lnTo>
                    <a:lnTo>
                      <a:pt x="98" y="702"/>
                    </a:lnTo>
                    <a:lnTo>
                      <a:pt x="128" y="722"/>
                    </a:lnTo>
                    <a:lnTo>
                      <a:pt x="162" y="746"/>
                    </a:lnTo>
                    <a:lnTo>
                      <a:pt x="198" y="764"/>
                    </a:lnTo>
                    <a:lnTo>
                      <a:pt x="234" y="781"/>
                    </a:lnTo>
                    <a:lnTo>
                      <a:pt x="272" y="800"/>
                    </a:lnTo>
                    <a:lnTo>
                      <a:pt x="308" y="815"/>
                    </a:lnTo>
                    <a:lnTo>
                      <a:pt x="347" y="825"/>
                    </a:lnTo>
                    <a:lnTo>
                      <a:pt x="386" y="836"/>
                    </a:lnTo>
                    <a:lnTo>
                      <a:pt x="418" y="844"/>
                    </a:lnTo>
                    <a:lnTo>
                      <a:pt x="406" y="849"/>
                    </a:lnTo>
                    <a:lnTo>
                      <a:pt x="388" y="851"/>
                    </a:lnTo>
                    <a:lnTo>
                      <a:pt x="339" y="849"/>
                    </a:lnTo>
                    <a:lnTo>
                      <a:pt x="283" y="846"/>
                    </a:lnTo>
                    <a:lnTo>
                      <a:pt x="229" y="844"/>
                    </a:lnTo>
                    <a:lnTo>
                      <a:pt x="203" y="844"/>
                    </a:lnTo>
                    <a:lnTo>
                      <a:pt x="186" y="846"/>
                    </a:lnTo>
                    <a:lnTo>
                      <a:pt x="169" y="851"/>
                    </a:lnTo>
                    <a:lnTo>
                      <a:pt x="162" y="856"/>
                    </a:lnTo>
                    <a:lnTo>
                      <a:pt x="159" y="859"/>
                    </a:lnTo>
                    <a:lnTo>
                      <a:pt x="157" y="866"/>
                    </a:lnTo>
                    <a:lnTo>
                      <a:pt x="157" y="871"/>
                    </a:lnTo>
                    <a:lnTo>
                      <a:pt x="159" y="880"/>
                    </a:lnTo>
                    <a:lnTo>
                      <a:pt x="162" y="890"/>
                    </a:lnTo>
                    <a:lnTo>
                      <a:pt x="177" y="913"/>
                    </a:lnTo>
                    <a:lnTo>
                      <a:pt x="203" y="939"/>
                    </a:lnTo>
                    <a:lnTo>
                      <a:pt x="223" y="956"/>
                    </a:lnTo>
                    <a:lnTo>
                      <a:pt x="249" y="975"/>
                    </a:lnTo>
                    <a:lnTo>
                      <a:pt x="281" y="987"/>
                    </a:lnTo>
                    <a:lnTo>
                      <a:pt x="311" y="1003"/>
                    </a:lnTo>
                    <a:lnTo>
                      <a:pt x="347" y="1014"/>
                    </a:lnTo>
                    <a:lnTo>
                      <a:pt x="381" y="1024"/>
                    </a:lnTo>
                    <a:lnTo>
                      <a:pt x="447" y="1039"/>
                    </a:lnTo>
                    <a:lnTo>
                      <a:pt x="496" y="1049"/>
                    </a:lnTo>
                    <a:lnTo>
                      <a:pt x="545" y="1055"/>
                    </a:lnTo>
                    <a:lnTo>
                      <a:pt x="593" y="1060"/>
                    </a:lnTo>
                    <a:lnTo>
                      <a:pt x="637" y="1062"/>
                    </a:lnTo>
                    <a:lnTo>
                      <a:pt x="681" y="1062"/>
                    </a:lnTo>
                    <a:lnTo>
                      <a:pt x="722" y="1060"/>
                    </a:lnTo>
                    <a:lnTo>
                      <a:pt x="762" y="1051"/>
                    </a:lnTo>
                    <a:lnTo>
                      <a:pt x="801" y="1041"/>
                    </a:lnTo>
                    <a:lnTo>
                      <a:pt x="840" y="1029"/>
                    </a:lnTo>
                    <a:lnTo>
                      <a:pt x="876" y="1011"/>
                    </a:lnTo>
                    <a:lnTo>
                      <a:pt x="911" y="987"/>
                    </a:lnTo>
                    <a:lnTo>
                      <a:pt x="947" y="961"/>
                    </a:lnTo>
                    <a:lnTo>
                      <a:pt x="981" y="931"/>
                    </a:lnTo>
                    <a:lnTo>
                      <a:pt x="1012" y="892"/>
                    </a:lnTo>
                    <a:lnTo>
                      <a:pt x="1045" y="851"/>
                    </a:lnTo>
                    <a:lnTo>
                      <a:pt x="1076" y="802"/>
                    </a:lnTo>
                    <a:close/>
                  </a:path>
                </a:pathLst>
              </a:custGeom>
              <a:solidFill>
                <a:srgbClr val="F1E3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375" name="Group 500">
            <a:extLst>
              <a:ext uri="{FF2B5EF4-FFF2-40B4-BE49-F238E27FC236}">
                <a16:creationId xmlns:a16="http://schemas.microsoft.com/office/drawing/2014/main" id="{23296571-BA23-418E-97E2-B2D209005501}"/>
              </a:ext>
            </a:extLst>
          </p:cNvPr>
          <p:cNvGrpSpPr>
            <a:grpSpLocks/>
          </p:cNvGrpSpPr>
          <p:nvPr/>
        </p:nvGrpSpPr>
        <p:grpSpPr bwMode="auto">
          <a:xfrm>
            <a:off x="1295400" y="4038600"/>
            <a:ext cx="1219200" cy="609600"/>
            <a:chOff x="816" y="2544"/>
            <a:chExt cx="768" cy="384"/>
          </a:xfrm>
        </p:grpSpPr>
        <p:sp>
          <p:nvSpPr>
            <p:cNvPr id="376" name="Rectangle 61">
              <a:extLst>
                <a:ext uri="{FF2B5EF4-FFF2-40B4-BE49-F238E27FC236}">
                  <a16:creationId xmlns:a16="http://schemas.microsoft.com/office/drawing/2014/main" id="{B01E146B-22F5-4CEA-A696-7A971BE9EE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6" y="2573"/>
              <a:ext cx="768" cy="336"/>
            </a:xfrm>
            <a:prstGeom prst="rect">
              <a:avLst/>
            </a:prstGeom>
            <a:solidFill>
              <a:srgbClr val="FFFFFF"/>
            </a:solidFill>
            <a:ln w="28575" algn="ctr">
              <a:solidFill>
                <a:srgbClr val="FF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pic>
          <p:nvPicPr>
            <p:cNvPr id="377" name="Picture 62" descr="MCIN00489_0000[1]">
              <a:extLst>
                <a:ext uri="{FF2B5EF4-FFF2-40B4-BE49-F238E27FC236}">
                  <a16:creationId xmlns:a16="http://schemas.microsoft.com/office/drawing/2014/main" id="{B1FA3353-BB12-4EC0-82ED-B357E7C4682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4" y="2573"/>
              <a:ext cx="384" cy="34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378" name="Group 400">
              <a:extLst>
                <a:ext uri="{FF2B5EF4-FFF2-40B4-BE49-F238E27FC236}">
                  <a16:creationId xmlns:a16="http://schemas.microsoft.com/office/drawing/2014/main" id="{A3810B01-9A2A-46AB-AB66-D5D9A1498DE1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1248" y="2544"/>
              <a:ext cx="254" cy="384"/>
              <a:chOff x="1824" y="1440"/>
              <a:chExt cx="349" cy="528"/>
            </a:xfrm>
          </p:grpSpPr>
          <p:sp>
            <p:nvSpPr>
              <p:cNvPr id="379" name="Freeform 401">
                <a:extLst>
                  <a:ext uri="{FF2B5EF4-FFF2-40B4-BE49-F238E27FC236}">
                    <a16:creationId xmlns:a16="http://schemas.microsoft.com/office/drawing/2014/main" id="{1546E4D2-12C5-4FC3-B94F-C656091A847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24" y="1858"/>
                <a:ext cx="349" cy="110"/>
              </a:xfrm>
              <a:custGeom>
                <a:avLst/>
                <a:gdLst>
                  <a:gd name="T0" fmla="*/ 8 w 10819"/>
                  <a:gd name="T1" fmla="*/ 1796 h 3414"/>
                  <a:gd name="T2" fmla="*/ 44 w 10819"/>
                  <a:gd name="T3" fmla="*/ 1925 h 3414"/>
                  <a:gd name="T4" fmla="*/ 110 w 10819"/>
                  <a:gd name="T5" fmla="*/ 2050 h 3414"/>
                  <a:gd name="T6" fmla="*/ 205 w 10819"/>
                  <a:gd name="T7" fmla="*/ 2174 h 3414"/>
                  <a:gd name="T8" fmla="*/ 329 w 10819"/>
                  <a:gd name="T9" fmla="*/ 2295 h 3414"/>
                  <a:gd name="T10" fmla="*/ 478 w 10819"/>
                  <a:gd name="T11" fmla="*/ 2410 h 3414"/>
                  <a:gd name="T12" fmla="*/ 654 w 10819"/>
                  <a:gd name="T13" fmla="*/ 2521 h 3414"/>
                  <a:gd name="T14" fmla="*/ 852 w 10819"/>
                  <a:gd name="T15" fmla="*/ 2626 h 3414"/>
                  <a:gd name="T16" fmla="*/ 1076 w 10819"/>
                  <a:gd name="T17" fmla="*/ 2728 h 3414"/>
                  <a:gd name="T18" fmla="*/ 1584 w 10819"/>
                  <a:gd name="T19" fmla="*/ 2915 h 3414"/>
                  <a:gd name="T20" fmla="*/ 2174 w 10819"/>
                  <a:gd name="T21" fmla="*/ 3074 h 3414"/>
                  <a:gd name="T22" fmla="*/ 2832 w 10819"/>
                  <a:gd name="T23" fmla="*/ 3208 h 3414"/>
                  <a:gd name="T24" fmla="*/ 3551 w 10819"/>
                  <a:gd name="T25" fmla="*/ 3311 h 3414"/>
                  <a:gd name="T26" fmla="*/ 4321 w 10819"/>
                  <a:gd name="T27" fmla="*/ 3378 h 3414"/>
                  <a:gd name="T28" fmla="*/ 5132 w 10819"/>
                  <a:gd name="T29" fmla="*/ 3411 h 3414"/>
                  <a:gd name="T30" fmla="*/ 5964 w 10819"/>
                  <a:gd name="T31" fmla="*/ 3404 h 3414"/>
                  <a:gd name="T32" fmla="*/ 6762 w 10819"/>
                  <a:gd name="T33" fmla="*/ 3360 h 3414"/>
                  <a:gd name="T34" fmla="*/ 7518 w 10819"/>
                  <a:gd name="T35" fmla="*/ 3280 h 3414"/>
                  <a:gd name="T36" fmla="*/ 8216 w 10819"/>
                  <a:gd name="T37" fmla="*/ 3167 h 3414"/>
                  <a:gd name="T38" fmla="*/ 8853 w 10819"/>
                  <a:gd name="T39" fmla="*/ 3023 h 3414"/>
                  <a:gd name="T40" fmla="*/ 9414 w 10819"/>
                  <a:gd name="T41" fmla="*/ 2855 h 3414"/>
                  <a:gd name="T42" fmla="*/ 9823 w 10819"/>
                  <a:gd name="T43" fmla="*/ 2696 h 3414"/>
                  <a:gd name="T44" fmla="*/ 10036 w 10819"/>
                  <a:gd name="T45" fmla="*/ 2590 h 3414"/>
                  <a:gd name="T46" fmla="*/ 10229 w 10819"/>
                  <a:gd name="T47" fmla="*/ 2485 h 3414"/>
                  <a:gd name="T48" fmla="*/ 10395 w 10819"/>
                  <a:gd name="T49" fmla="*/ 2372 h 3414"/>
                  <a:gd name="T50" fmla="*/ 10536 w 10819"/>
                  <a:gd name="T51" fmla="*/ 2254 h 3414"/>
                  <a:gd name="T52" fmla="*/ 10650 w 10819"/>
                  <a:gd name="T53" fmla="*/ 2133 h 3414"/>
                  <a:gd name="T54" fmla="*/ 10737 w 10819"/>
                  <a:gd name="T55" fmla="*/ 2009 h 3414"/>
                  <a:gd name="T56" fmla="*/ 10793 w 10819"/>
                  <a:gd name="T57" fmla="*/ 1881 h 3414"/>
                  <a:gd name="T58" fmla="*/ 10819 w 10819"/>
                  <a:gd name="T59" fmla="*/ 1752 h 3414"/>
                  <a:gd name="T60" fmla="*/ 10814 w 10819"/>
                  <a:gd name="T61" fmla="*/ 1619 h 3414"/>
                  <a:gd name="T62" fmla="*/ 10778 w 10819"/>
                  <a:gd name="T63" fmla="*/ 1490 h 3414"/>
                  <a:gd name="T64" fmla="*/ 10711 w 10819"/>
                  <a:gd name="T65" fmla="*/ 1364 h 3414"/>
                  <a:gd name="T66" fmla="*/ 10616 w 10819"/>
                  <a:gd name="T67" fmla="*/ 1240 h 3414"/>
                  <a:gd name="T68" fmla="*/ 10493 w 10819"/>
                  <a:gd name="T69" fmla="*/ 1119 h 3414"/>
                  <a:gd name="T70" fmla="*/ 10341 w 10819"/>
                  <a:gd name="T71" fmla="*/ 1006 h 3414"/>
                  <a:gd name="T72" fmla="*/ 10167 w 10819"/>
                  <a:gd name="T73" fmla="*/ 892 h 3414"/>
                  <a:gd name="T74" fmla="*/ 9970 w 10819"/>
                  <a:gd name="T75" fmla="*/ 787 h 3414"/>
                  <a:gd name="T76" fmla="*/ 9746 w 10819"/>
                  <a:gd name="T77" fmla="*/ 687 h 3414"/>
                  <a:gd name="T78" fmla="*/ 9235 w 10819"/>
                  <a:gd name="T79" fmla="*/ 499 h 3414"/>
                  <a:gd name="T80" fmla="*/ 8647 w 10819"/>
                  <a:gd name="T81" fmla="*/ 340 h 3414"/>
                  <a:gd name="T82" fmla="*/ 7990 w 10819"/>
                  <a:gd name="T83" fmla="*/ 206 h 3414"/>
                  <a:gd name="T84" fmla="*/ 7271 w 10819"/>
                  <a:gd name="T85" fmla="*/ 103 h 3414"/>
                  <a:gd name="T86" fmla="*/ 6501 w 10819"/>
                  <a:gd name="T87" fmla="*/ 36 h 3414"/>
                  <a:gd name="T88" fmla="*/ 5689 w 10819"/>
                  <a:gd name="T89" fmla="*/ 2 h 3414"/>
                  <a:gd name="T90" fmla="*/ 4857 w 10819"/>
                  <a:gd name="T91" fmla="*/ 7 h 3414"/>
                  <a:gd name="T92" fmla="*/ 4059 w 10819"/>
                  <a:gd name="T93" fmla="*/ 54 h 3414"/>
                  <a:gd name="T94" fmla="*/ 3305 w 10819"/>
                  <a:gd name="T95" fmla="*/ 133 h 3414"/>
                  <a:gd name="T96" fmla="*/ 2606 w 10819"/>
                  <a:gd name="T97" fmla="*/ 247 h 3414"/>
                  <a:gd name="T98" fmla="*/ 1969 w 10819"/>
                  <a:gd name="T99" fmla="*/ 391 h 3414"/>
                  <a:gd name="T100" fmla="*/ 1407 w 10819"/>
                  <a:gd name="T101" fmla="*/ 558 h 3414"/>
                  <a:gd name="T102" fmla="*/ 998 w 10819"/>
                  <a:gd name="T103" fmla="*/ 717 h 3414"/>
                  <a:gd name="T104" fmla="*/ 783 w 10819"/>
                  <a:gd name="T105" fmla="*/ 823 h 3414"/>
                  <a:gd name="T106" fmla="*/ 593 w 10819"/>
                  <a:gd name="T107" fmla="*/ 931 h 3414"/>
                  <a:gd name="T108" fmla="*/ 427 w 10819"/>
                  <a:gd name="T109" fmla="*/ 1042 h 3414"/>
                  <a:gd name="T110" fmla="*/ 285 w 10819"/>
                  <a:gd name="T111" fmla="*/ 1160 h 3414"/>
                  <a:gd name="T112" fmla="*/ 173 w 10819"/>
                  <a:gd name="T113" fmla="*/ 1281 h 3414"/>
                  <a:gd name="T114" fmla="*/ 85 w 10819"/>
                  <a:gd name="T115" fmla="*/ 1405 h 3414"/>
                  <a:gd name="T116" fmla="*/ 29 w 10819"/>
                  <a:gd name="T117" fmla="*/ 1534 h 3414"/>
                  <a:gd name="T118" fmla="*/ 3 w 10819"/>
                  <a:gd name="T119" fmla="*/ 1662 h 34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0819" h="3414">
                    <a:moveTo>
                      <a:pt x="0" y="1709"/>
                    </a:moveTo>
                    <a:lnTo>
                      <a:pt x="3" y="1752"/>
                    </a:lnTo>
                    <a:lnTo>
                      <a:pt x="8" y="1796"/>
                    </a:lnTo>
                    <a:lnTo>
                      <a:pt x="15" y="1840"/>
                    </a:lnTo>
                    <a:lnTo>
                      <a:pt x="29" y="1881"/>
                    </a:lnTo>
                    <a:lnTo>
                      <a:pt x="44" y="1925"/>
                    </a:lnTo>
                    <a:lnTo>
                      <a:pt x="64" y="1969"/>
                    </a:lnTo>
                    <a:lnTo>
                      <a:pt x="85" y="2009"/>
                    </a:lnTo>
                    <a:lnTo>
                      <a:pt x="110" y="2050"/>
                    </a:lnTo>
                    <a:lnTo>
                      <a:pt x="139" y="2091"/>
                    </a:lnTo>
                    <a:lnTo>
                      <a:pt x="173" y="2133"/>
                    </a:lnTo>
                    <a:lnTo>
                      <a:pt x="205" y="2174"/>
                    </a:lnTo>
                    <a:lnTo>
                      <a:pt x="244" y="2215"/>
                    </a:lnTo>
                    <a:lnTo>
                      <a:pt x="285" y="2254"/>
                    </a:lnTo>
                    <a:lnTo>
                      <a:pt x="329" y="2295"/>
                    </a:lnTo>
                    <a:lnTo>
                      <a:pt x="375" y="2334"/>
                    </a:lnTo>
                    <a:lnTo>
                      <a:pt x="427" y="2372"/>
                    </a:lnTo>
                    <a:lnTo>
                      <a:pt x="478" y="2410"/>
                    </a:lnTo>
                    <a:lnTo>
                      <a:pt x="534" y="2446"/>
                    </a:lnTo>
                    <a:lnTo>
                      <a:pt x="593" y="2485"/>
                    </a:lnTo>
                    <a:lnTo>
                      <a:pt x="654" y="2521"/>
                    </a:lnTo>
                    <a:lnTo>
                      <a:pt x="717" y="2558"/>
                    </a:lnTo>
                    <a:lnTo>
                      <a:pt x="783" y="2590"/>
                    </a:lnTo>
                    <a:lnTo>
                      <a:pt x="852" y="2626"/>
                    </a:lnTo>
                    <a:lnTo>
                      <a:pt x="924" y="2660"/>
                    </a:lnTo>
                    <a:lnTo>
                      <a:pt x="998" y="2696"/>
                    </a:lnTo>
                    <a:lnTo>
                      <a:pt x="1076" y="2728"/>
                    </a:lnTo>
                    <a:lnTo>
                      <a:pt x="1235" y="2791"/>
                    </a:lnTo>
                    <a:lnTo>
                      <a:pt x="1407" y="2855"/>
                    </a:lnTo>
                    <a:lnTo>
                      <a:pt x="1584" y="2915"/>
                    </a:lnTo>
                    <a:lnTo>
                      <a:pt x="1774" y="2971"/>
                    </a:lnTo>
                    <a:lnTo>
                      <a:pt x="1969" y="3023"/>
                    </a:lnTo>
                    <a:lnTo>
                      <a:pt x="2174" y="3074"/>
                    </a:lnTo>
                    <a:lnTo>
                      <a:pt x="2385" y="3123"/>
                    </a:lnTo>
                    <a:lnTo>
                      <a:pt x="2606" y="3167"/>
                    </a:lnTo>
                    <a:lnTo>
                      <a:pt x="2832" y="3208"/>
                    </a:lnTo>
                    <a:lnTo>
                      <a:pt x="3066" y="3244"/>
                    </a:lnTo>
                    <a:lnTo>
                      <a:pt x="3305" y="3280"/>
                    </a:lnTo>
                    <a:lnTo>
                      <a:pt x="3551" y="3311"/>
                    </a:lnTo>
                    <a:lnTo>
                      <a:pt x="3803" y="3337"/>
                    </a:lnTo>
                    <a:lnTo>
                      <a:pt x="4059" y="3360"/>
                    </a:lnTo>
                    <a:lnTo>
                      <a:pt x="4321" y="3378"/>
                    </a:lnTo>
                    <a:lnTo>
                      <a:pt x="4588" y="3394"/>
                    </a:lnTo>
                    <a:lnTo>
                      <a:pt x="4857" y="3404"/>
                    </a:lnTo>
                    <a:lnTo>
                      <a:pt x="5132" y="3411"/>
                    </a:lnTo>
                    <a:lnTo>
                      <a:pt x="5410" y="3414"/>
                    </a:lnTo>
                    <a:lnTo>
                      <a:pt x="5689" y="3411"/>
                    </a:lnTo>
                    <a:lnTo>
                      <a:pt x="5964" y="3404"/>
                    </a:lnTo>
                    <a:lnTo>
                      <a:pt x="6233" y="3394"/>
                    </a:lnTo>
                    <a:lnTo>
                      <a:pt x="6501" y="3378"/>
                    </a:lnTo>
                    <a:lnTo>
                      <a:pt x="6762" y="3360"/>
                    </a:lnTo>
                    <a:lnTo>
                      <a:pt x="7019" y="3337"/>
                    </a:lnTo>
                    <a:lnTo>
                      <a:pt x="7271" y="3311"/>
                    </a:lnTo>
                    <a:lnTo>
                      <a:pt x="7518" y="3280"/>
                    </a:lnTo>
                    <a:lnTo>
                      <a:pt x="7756" y="3244"/>
                    </a:lnTo>
                    <a:lnTo>
                      <a:pt x="7990" y="3208"/>
                    </a:lnTo>
                    <a:lnTo>
                      <a:pt x="8216" y="3167"/>
                    </a:lnTo>
                    <a:lnTo>
                      <a:pt x="8434" y="3123"/>
                    </a:lnTo>
                    <a:lnTo>
                      <a:pt x="8647" y="3074"/>
                    </a:lnTo>
                    <a:lnTo>
                      <a:pt x="8853" y="3023"/>
                    </a:lnTo>
                    <a:lnTo>
                      <a:pt x="9048" y="2971"/>
                    </a:lnTo>
                    <a:lnTo>
                      <a:pt x="9235" y="2915"/>
                    </a:lnTo>
                    <a:lnTo>
                      <a:pt x="9414" y="2855"/>
                    </a:lnTo>
                    <a:lnTo>
                      <a:pt x="9584" y="2791"/>
                    </a:lnTo>
                    <a:lnTo>
                      <a:pt x="9746" y="2728"/>
                    </a:lnTo>
                    <a:lnTo>
                      <a:pt x="9823" y="2696"/>
                    </a:lnTo>
                    <a:lnTo>
                      <a:pt x="9897" y="2660"/>
                    </a:lnTo>
                    <a:lnTo>
                      <a:pt x="9970" y="2626"/>
                    </a:lnTo>
                    <a:lnTo>
                      <a:pt x="10036" y="2590"/>
                    </a:lnTo>
                    <a:lnTo>
                      <a:pt x="10102" y="2558"/>
                    </a:lnTo>
                    <a:lnTo>
                      <a:pt x="10167" y="2521"/>
                    </a:lnTo>
                    <a:lnTo>
                      <a:pt x="10229" y="2485"/>
                    </a:lnTo>
                    <a:lnTo>
                      <a:pt x="10287" y="2446"/>
                    </a:lnTo>
                    <a:lnTo>
                      <a:pt x="10341" y="2410"/>
                    </a:lnTo>
                    <a:lnTo>
                      <a:pt x="10395" y="2372"/>
                    </a:lnTo>
                    <a:lnTo>
                      <a:pt x="10444" y="2334"/>
                    </a:lnTo>
                    <a:lnTo>
                      <a:pt x="10493" y="2295"/>
                    </a:lnTo>
                    <a:lnTo>
                      <a:pt x="10536" y="2254"/>
                    </a:lnTo>
                    <a:lnTo>
                      <a:pt x="10578" y="2215"/>
                    </a:lnTo>
                    <a:lnTo>
                      <a:pt x="10616" y="2174"/>
                    </a:lnTo>
                    <a:lnTo>
                      <a:pt x="10650" y="2133"/>
                    </a:lnTo>
                    <a:lnTo>
                      <a:pt x="10683" y="2091"/>
                    </a:lnTo>
                    <a:lnTo>
                      <a:pt x="10711" y="2050"/>
                    </a:lnTo>
                    <a:lnTo>
                      <a:pt x="10737" y="2009"/>
                    </a:lnTo>
                    <a:lnTo>
                      <a:pt x="10758" y="1969"/>
                    </a:lnTo>
                    <a:lnTo>
                      <a:pt x="10778" y="1925"/>
                    </a:lnTo>
                    <a:lnTo>
                      <a:pt x="10793" y="1881"/>
                    </a:lnTo>
                    <a:lnTo>
                      <a:pt x="10804" y="1840"/>
                    </a:lnTo>
                    <a:lnTo>
                      <a:pt x="10814" y="1796"/>
                    </a:lnTo>
                    <a:lnTo>
                      <a:pt x="10819" y="1752"/>
                    </a:lnTo>
                    <a:lnTo>
                      <a:pt x="10819" y="1709"/>
                    </a:lnTo>
                    <a:lnTo>
                      <a:pt x="10819" y="1662"/>
                    </a:lnTo>
                    <a:lnTo>
                      <a:pt x="10814" y="1619"/>
                    </a:lnTo>
                    <a:lnTo>
                      <a:pt x="10804" y="1577"/>
                    </a:lnTo>
                    <a:lnTo>
                      <a:pt x="10793" y="1534"/>
                    </a:lnTo>
                    <a:lnTo>
                      <a:pt x="10778" y="1490"/>
                    </a:lnTo>
                    <a:lnTo>
                      <a:pt x="10758" y="1449"/>
                    </a:lnTo>
                    <a:lnTo>
                      <a:pt x="10737" y="1405"/>
                    </a:lnTo>
                    <a:lnTo>
                      <a:pt x="10711" y="1364"/>
                    </a:lnTo>
                    <a:lnTo>
                      <a:pt x="10683" y="1322"/>
                    </a:lnTo>
                    <a:lnTo>
                      <a:pt x="10650" y="1281"/>
                    </a:lnTo>
                    <a:lnTo>
                      <a:pt x="10616" y="1240"/>
                    </a:lnTo>
                    <a:lnTo>
                      <a:pt x="10578" y="1199"/>
                    </a:lnTo>
                    <a:lnTo>
                      <a:pt x="10536" y="1160"/>
                    </a:lnTo>
                    <a:lnTo>
                      <a:pt x="10493" y="1119"/>
                    </a:lnTo>
                    <a:lnTo>
                      <a:pt x="10444" y="1081"/>
                    </a:lnTo>
                    <a:lnTo>
                      <a:pt x="10395" y="1042"/>
                    </a:lnTo>
                    <a:lnTo>
                      <a:pt x="10341" y="1006"/>
                    </a:lnTo>
                    <a:lnTo>
                      <a:pt x="10287" y="967"/>
                    </a:lnTo>
                    <a:lnTo>
                      <a:pt x="10229" y="931"/>
                    </a:lnTo>
                    <a:lnTo>
                      <a:pt x="10167" y="892"/>
                    </a:lnTo>
                    <a:lnTo>
                      <a:pt x="10102" y="857"/>
                    </a:lnTo>
                    <a:lnTo>
                      <a:pt x="10036" y="823"/>
                    </a:lnTo>
                    <a:lnTo>
                      <a:pt x="9970" y="787"/>
                    </a:lnTo>
                    <a:lnTo>
                      <a:pt x="9897" y="754"/>
                    </a:lnTo>
                    <a:lnTo>
                      <a:pt x="9823" y="717"/>
                    </a:lnTo>
                    <a:lnTo>
                      <a:pt x="9746" y="687"/>
                    </a:lnTo>
                    <a:lnTo>
                      <a:pt x="9584" y="622"/>
                    </a:lnTo>
                    <a:lnTo>
                      <a:pt x="9414" y="558"/>
                    </a:lnTo>
                    <a:lnTo>
                      <a:pt x="9235" y="499"/>
                    </a:lnTo>
                    <a:lnTo>
                      <a:pt x="9048" y="442"/>
                    </a:lnTo>
                    <a:lnTo>
                      <a:pt x="8853" y="391"/>
                    </a:lnTo>
                    <a:lnTo>
                      <a:pt x="8647" y="340"/>
                    </a:lnTo>
                    <a:lnTo>
                      <a:pt x="8434" y="291"/>
                    </a:lnTo>
                    <a:lnTo>
                      <a:pt x="8216" y="247"/>
                    </a:lnTo>
                    <a:lnTo>
                      <a:pt x="7990" y="206"/>
                    </a:lnTo>
                    <a:lnTo>
                      <a:pt x="7756" y="167"/>
                    </a:lnTo>
                    <a:lnTo>
                      <a:pt x="7518" y="133"/>
                    </a:lnTo>
                    <a:lnTo>
                      <a:pt x="7271" y="103"/>
                    </a:lnTo>
                    <a:lnTo>
                      <a:pt x="7019" y="77"/>
                    </a:lnTo>
                    <a:lnTo>
                      <a:pt x="6762" y="54"/>
                    </a:lnTo>
                    <a:lnTo>
                      <a:pt x="6501" y="36"/>
                    </a:lnTo>
                    <a:lnTo>
                      <a:pt x="6233" y="21"/>
                    </a:lnTo>
                    <a:lnTo>
                      <a:pt x="5964" y="7"/>
                    </a:lnTo>
                    <a:lnTo>
                      <a:pt x="5689" y="2"/>
                    </a:lnTo>
                    <a:lnTo>
                      <a:pt x="5410" y="0"/>
                    </a:lnTo>
                    <a:lnTo>
                      <a:pt x="5132" y="2"/>
                    </a:lnTo>
                    <a:lnTo>
                      <a:pt x="4857" y="7"/>
                    </a:lnTo>
                    <a:lnTo>
                      <a:pt x="4588" y="21"/>
                    </a:lnTo>
                    <a:lnTo>
                      <a:pt x="4321" y="36"/>
                    </a:lnTo>
                    <a:lnTo>
                      <a:pt x="4059" y="54"/>
                    </a:lnTo>
                    <a:lnTo>
                      <a:pt x="3803" y="77"/>
                    </a:lnTo>
                    <a:lnTo>
                      <a:pt x="3551" y="103"/>
                    </a:lnTo>
                    <a:lnTo>
                      <a:pt x="3305" y="133"/>
                    </a:lnTo>
                    <a:lnTo>
                      <a:pt x="3066" y="167"/>
                    </a:lnTo>
                    <a:lnTo>
                      <a:pt x="2832" y="206"/>
                    </a:lnTo>
                    <a:lnTo>
                      <a:pt x="2606" y="247"/>
                    </a:lnTo>
                    <a:lnTo>
                      <a:pt x="2385" y="291"/>
                    </a:lnTo>
                    <a:lnTo>
                      <a:pt x="2174" y="340"/>
                    </a:lnTo>
                    <a:lnTo>
                      <a:pt x="1969" y="391"/>
                    </a:lnTo>
                    <a:lnTo>
                      <a:pt x="1774" y="442"/>
                    </a:lnTo>
                    <a:lnTo>
                      <a:pt x="1584" y="499"/>
                    </a:lnTo>
                    <a:lnTo>
                      <a:pt x="1407" y="558"/>
                    </a:lnTo>
                    <a:lnTo>
                      <a:pt x="1235" y="622"/>
                    </a:lnTo>
                    <a:lnTo>
                      <a:pt x="1076" y="687"/>
                    </a:lnTo>
                    <a:lnTo>
                      <a:pt x="998" y="717"/>
                    </a:lnTo>
                    <a:lnTo>
                      <a:pt x="924" y="754"/>
                    </a:lnTo>
                    <a:lnTo>
                      <a:pt x="852" y="787"/>
                    </a:lnTo>
                    <a:lnTo>
                      <a:pt x="783" y="823"/>
                    </a:lnTo>
                    <a:lnTo>
                      <a:pt x="717" y="857"/>
                    </a:lnTo>
                    <a:lnTo>
                      <a:pt x="654" y="892"/>
                    </a:lnTo>
                    <a:lnTo>
                      <a:pt x="593" y="931"/>
                    </a:lnTo>
                    <a:lnTo>
                      <a:pt x="534" y="967"/>
                    </a:lnTo>
                    <a:lnTo>
                      <a:pt x="478" y="1006"/>
                    </a:lnTo>
                    <a:lnTo>
                      <a:pt x="427" y="1042"/>
                    </a:lnTo>
                    <a:lnTo>
                      <a:pt x="375" y="1081"/>
                    </a:lnTo>
                    <a:lnTo>
                      <a:pt x="329" y="1119"/>
                    </a:lnTo>
                    <a:lnTo>
                      <a:pt x="285" y="1160"/>
                    </a:lnTo>
                    <a:lnTo>
                      <a:pt x="244" y="1199"/>
                    </a:lnTo>
                    <a:lnTo>
                      <a:pt x="205" y="1240"/>
                    </a:lnTo>
                    <a:lnTo>
                      <a:pt x="173" y="1281"/>
                    </a:lnTo>
                    <a:lnTo>
                      <a:pt x="139" y="1322"/>
                    </a:lnTo>
                    <a:lnTo>
                      <a:pt x="110" y="1364"/>
                    </a:lnTo>
                    <a:lnTo>
                      <a:pt x="85" y="1405"/>
                    </a:lnTo>
                    <a:lnTo>
                      <a:pt x="64" y="1449"/>
                    </a:lnTo>
                    <a:lnTo>
                      <a:pt x="44" y="1490"/>
                    </a:lnTo>
                    <a:lnTo>
                      <a:pt x="29" y="1534"/>
                    </a:lnTo>
                    <a:lnTo>
                      <a:pt x="15" y="1577"/>
                    </a:lnTo>
                    <a:lnTo>
                      <a:pt x="8" y="1619"/>
                    </a:lnTo>
                    <a:lnTo>
                      <a:pt x="3" y="1662"/>
                    </a:lnTo>
                    <a:lnTo>
                      <a:pt x="0" y="1709"/>
                    </a:lnTo>
                    <a:close/>
                  </a:path>
                </a:pathLst>
              </a:custGeom>
              <a:solidFill>
                <a:srgbClr val="E8E8E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80" name="Freeform 402">
                <a:extLst>
                  <a:ext uri="{FF2B5EF4-FFF2-40B4-BE49-F238E27FC236}">
                    <a16:creationId xmlns:a16="http://schemas.microsoft.com/office/drawing/2014/main" id="{8DAABE7A-0792-4717-A48E-9B70BFEF76CD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09" y="1666"/>
                <a:ext cx="63" cy="59"/>
              </a:xfrm>
              <a:custGeom>
                <a:avLst/>
                <a:gdLst>
                  <a:gd name="T0" fmla="*/ 54 w 1969"/>
                  <a:gd name="T1" fmla="*/ 1111 h 1829"/>
                  <a:gd name="T2" fmla="*/ 316 w 1969"/>
                  <a:gd name="T3" fmla="*/ 38 h 1829"/>
                  <a:gd name="T4" fmla="*/ 760 w 1969"/>
                  <a:gd name="T5" fmla="*/ 257 h 1829"/>
                  <a:gd name="T6" fmla="*/ 593 w 1969"/>
                  <a:gd name="T7" fmla="*/ 1127 h 1829"/>
                  <a:gd name="T8" fmla="*/ 1803 w 1969"/>
                  <a:gd name="T9" fmla="*/ 0 h 1829"/>
                  <a:gd name="T10" fmla="*/ 1969 w 1969"/>
                  <a:gd name="T11" fmla="*/ 36 h 1829"/>
                  <a:gd name="T12" fmla="*/ 1877 w 1969"/>
                  <a:gd name="T13" fmla="*/ 360 h 1829"/>
                  <a:gd name="T14" fmla="*/ 1815 w 1969"/>
                  <a:gd name="T15" fmla="*/ 715 h 1829"/>
                  <a:gd name="T16" fmla="*/ 1720 w 1969"/>
                  <a:gd name="T17" fmla="*/ 807 h 1829"/>
                  <a:gd name="T18" fmla="*/ 1615 w 1969"/>
                  <a:gd name="T19" fmla="*/ 908 h 1829"/>
                  <a:gd name="T20" fmla="*/ 1479 w 1969"/>
                  <a:gd name="T21" fmla="*/ 1034 h 1829"/>
                  <a:gd name="T22" fmla="*/ 1323 w 1969"/>
                  <a:gd name="T23" fmla="*/ 1176 h 1829"/>
                  <a:gd name="T24" fmla="*/ 1235 w 1969"/>
                  <a:gd name="T25" fmla="*/ 1247 h 1829"/>
                  <a:gd name="T26" fmla="*/ 1147 w 1969"/>
                  <a:gd name="T27" fmla="*/ 1320 h 1829"/>
                  <a:gd name="T28" fmla="*/ 1055 w 1969"/>
                  <a:gd name="T29" fmla="*/ 1395 h 1829"/>
                  <a:gd name="T30" fmla="*/ 962 w 1969"/>
                  <a:gd name="T31" fmla="*/ 1464 h 1829"/>
                  <a:gd name="T32" fmla="*/ 870 w 1969"/>
                  <a:gd name="T33" fmla="*/ 1533 h 1829"/>
                  <a:gd name="T34" fmla="*/ 778 w 1969"/>
                  <a:gd name="T35" fmla="*/ 1595 h 1829"/>
                  <a:gd name="T36" fmla="*/ 686 w 1969"/>
                  <a:gd name="T37" fmla="*/ 1654 h 1829"/>
                  <a:gd name="T38" fmla="*/ 596 w 1969"/>
                  <a:gd name="T39" fmla="*/ 1706 h 1829"/>
                  <a:gd name="T40" fmla="*/ 508 w 1969"/>
                  <a:gd name="T41" fmla="*/ 1750 h 1829"/>
                  <a:gd name="T42" fmla="*/ 467 w 1969"/>
                  <a:gd name="T43" fmla="*/ 1770 h 1829"/>
                  <a:gd name="T44" fmla="*/ 426 w 1969"/>
                  <a:gd name="T45" fmla="*/ 1785 h 1829"/>
                  <a:gd name="T46" fmla="*/ 388 w 1969"/>
                  <a:gd name="T47" fmla="*/ 1801 h 1829"/>
                  <a:gd name="T48" fmla="*/ 349 w 1969"/>
                  <a:gd name="T49" fmla="*/ 1811 h 1829"/>
                  <a:gd name="T50" fmla="*/ 311 w 1969"/>
                  <a:gd name="T51" fmla="*/ 1819 h 1829"/>
                  <a:gd name="T52" fmla="*/ 277 w 1969"/>
                  <a:gd name="T53" fmla="*/ 1826 h 1829"/>
                  <a:gd name="T54" fmla="*/ 242 w 1969"/>
                  <a:gd name="T55" fmla="*/ 1829 h 1829"/>
                  <a:gd name="T56" fmla="*/ 211 w 1969"/>
                  <a:gd name="T57" fmla="*/ 1829 h 1829"/>
                  <a:gd name="T58" fmla="*/ 179 w 1969"/>
                  <a:gd name="T59" fmla="*/ 1824 h 1829"/>
                  <a:gd name="T60" fmla="*/ 152 w 1969"/>
                  <a:gd name="T61" fmla="*/ 1816 h 1829"/>
                  <a:gd name="T62" fmla="*/ 126 w 1969"/>
                  <a:gd name="T63" fmla="*/ 1806 h 1829"/>
                  <a:gd name="T64" fmla="*/ 103 w 1969"/>
                  <a:gd name="T65" fmla="*/ 1790 h 1829"/>
                  <a:gd name="T66" fmla="*/ 79 w 1969"/>
                  <a:gd name="T67" fmla="*/ 1772 h 1829"/>
                  <a:gd name="T68" fmla="*/ 59 w 1969"/>
                  <a:gd name="T69" fmla="*/ 1750 h 1829"/>
                  <a:gd name="T70" fmla="*/ 44 w 1969"/>
                  <a:gd name="T71" fmla="*/ 1724 h 1829"/>
                  <a:gd name="T72" fmla="*/ 28 w 1969"/>
                  <a:gd name="T73" fmla="*/ 1692 h 1829"/>
                  <a:gd name="T74" fmla="*/ 18 w 1969"/>
                  <a:gd name="T75" fmla="*/ 1656 h 1829"/>
                  <a:gd name="T76" fmla="*/ 8 w 1969"/>
                  <a:gd name="T77" fmla="*/ 1616 h 1829"/>
                  <a:gd name="T78" fmla="*/ 3 w 1969"/>
                  <a:gd name="T79" fmla="*/ 1572 h 1829"/>
                  <a:gd name="T80" fmla="*/ 0 w 1969"/>
                  <a:gd name="T81" fmla="*/ 1520 h 1829"/>
                  <a:gd name="T82" fmla="*/ 0 w 1969"/>
                  <a:gd name="T83" fmla="*/ 1466 h 1829"/>
                  <a:gd name="T84" fmla="*/ 5 w 1969"/>
                  <a:gd name="T85" fmla="*/ 1405 h 1829"/>
                  <a:gd name="T86" fmla="*/ 10 w 1969"/>
                  <a:gd name="T87" fmla="*/ 1340 h 1829"/>
                  <a:gd name="T88" fmla="*/ 20 w 1969"/>
                  <a:gd name="T89" fmla="*/ 1268 h 1829"/>
                  <a:gd name="T90" fmla="*/ 35 w 1969"/>
                  <a:gd name="T91" fmla="*/ 1194 h 1829"/>
                  <a:gd name="T92" fmla="*/ 54 w 1969"/>
                  <a:gd name="T93" fmla="*/ 1111 h 18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969" h="1829">
                    <a:moveTo>
                      <a:pt x="54" y="1111"/>
                    </a:moveTo>
                    <a:lnTo>
                      <a:pt x="316" y="38"/>
                    </a:lnTo>
                    <a:lnTo>
                      <a:pt x="760" y="257"/>
                    </a:lnTo>
                    <a:lnTo>
                      <a:pt x="593" y="1127"/>
                    </a:lnTo>
                    <a:lnTo>
                      <a:pt x="1803" y="0"/>
                    </a:lnTo>
                    <a:lnTo>
                      <a:pt x="1969" y="36"/>
                    </a:lnTo>
                    <a:lnTo>
                      <a:pt x="1877" y="360"/>
                    </a:lnTo>
                    <a:lnTo>
                      <a:pt x="1815" y="715"/>
                    </a:lnTo>
                    <a:lnTo>
                      <a:pt x="1720" y="807"/>
                    </a:lnTo>
                    <a:lnTo>
                      <a:pt x="1615" y="908"/>
                    </a:lnTo>
                    <a:lnTo>
                      <a:pt x="1479" y="1034"/>
                    </a:lnTo>
                    <a:lnTo>
                      <a:pt x="1323" y="1176"/>
                    </a:lnTo>
                    <a:lnTo>
                      <a:pt x="1235" y="1247"/>
                    </a:lnTo>
                    <a:lnTo>
                      <a:pt x="1147" y="1320"/>
                    </a:lnTo>
                    <a:lnTo>
                      <a:pt x="1055" y="1395"/>
                    </a:lnTo>
                    <a:lnTo>
                      <a:pt x="962" y="1464"/>
                    </a:lnTo>
                    <a:lnTo>
                      <a:pt x="870" y="1533"/>
                    </a:lnTo>
                    <a:lnTo>
                      <a:pt x="778" y="1595"/>
                    </a:lnTo>
                    <a:lnTo>
                      <a:pt x="686" y="1654"/>
                    </a:lnTo>
                    <a:lnTo>
                      <a:pt x="596" y="1706"/>
                    </a:lnTo>
                    <a:lnTo>
                      <a:pt x="508" y="1750"/>
                    </a:lnTo>
                    <a:lnTo>
                      <a:pt x="467" y="1770"/>
                    </a:lnTo>
                    <a:lnTo>
                      <a:pt x="426" y="1785"/>
                    </a:lnTo>
                    <a:lnTo>
                      <a:pt x="388" y="1801"/>
                    </a:lnTo>
                    <a:lnTo>
                      <a:pt x="349" y="1811"/>
                    </a:lnTo>
                    <a:lnTo>
                      <a:pt x="311" y="1819"/>
                    </a:lnTo>
                    <a:lnTo>
                      <a:pt x="277" y="1826"/>
                    </a:lnTo>
                    <a:lnTo>
                      <a:pt x="242" y="1829"/>
                    </a:lnTo>
                    <a:lnTo>
                      <a:pt x="211" y="1829"/>
                    </a:lnTo>
                    <a:lnTo>
                      <a:pt x="179" y="1824"/>
                    </a:lnTo>
                    <a:lnTo>
                      <a:pt x="152" y="1816"/>
                    </a:lnTo>
                    <a:lnTo>
                      <a:pt x="126" y="1806"/>
                    </a:lnTo>
                    <a:lnTo>
                      <a:pt x="103" y="1790"/>
                    </a:lnTo>
                    <a:lnTo>
                      <a:pt x="79" y="1772"/>
                    </a:lnTo>
                    <a:lnTo>
                      <a:pt x="59" y="1750"/>
                    </a:lnTo>
                    <a:lnTo>
                      <a:pt x="44" y="1724"/>
                    </a:lnTo>
                    <a:lnTo>
                      <a:pt x="28" y="1692"/>
                    </a:lnTo>
                    <a:lnTo>
                      <a:pt x="18" y="1656"/>
                    </a:lnTo>
                    <a:lnTo>
                      <a:pt x="8" y="1616"/>
                    </a:lnTo>
                    <a:lnTo>
                      <a:pt x="3" y="1572"/>
                    </a:lnTo>
                    <a:lnTo>
                      <a:pt x="0" y="1520"/>
                    </a:lnTo>
                    <a:lnTo>
                      <a:pt x="0" y="1466"/>
                    </a:lnTo>
                    <a:lnTo>
                      <a:pt x="5" y="1405"/>
                    </a:lnTo>
                    <a:lnTo>
                      <a:pt x="10" y="1340"/>
                    </a:lnTo>
                    <a:lnTo>
                      <a:pt x="20" y="1268"/>
                    </a:lnTo>
                    <a:lnTo>
                      <a:pt x="35" y="1194"/>
                    </a:lnTo>
                    <a:lnTo>
                      <a:pt x="54" y="1111"/>
                    </a:lnTo>
                    <a:close/>
                  </a:path>
                </a:pathLst>
              </a:custGeom>
              <a:solidFill>
                <a:srgbClr val="7E838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81" name="Freeform 403">
                <a:extLst>
                  <a:ext uri="{FF2B5EF4-FFF2-40B4-BE49-F238E27FC236}">
                    <a16:creationId xmlns:a16="http://schemas.microsoft.com/office/drawing/2014/main" id="{DDE8E2C1-2566-4D68-BA74-E81238D79998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09" y="1665"/>
                <a:ext cx="64" cy="60"/>
              </a:xfrm>
              <a:custGeom>
                <a:avLst/>
                <a:gdLst>
                  <a:gd name="T0" fmla="*/ 69 w 1984"/>
                  <a:gd name="T1" fmla="*/ 1119 h 1845"/>
                  <a:gd name="T2" fmla="*/ 759 w 1984"/>
                  <a:gd name="T3" fmla="*/ 270 h 1845"/>
                  <a:gd name="T4" fmla="*/ 593 w 1984"/>
                  <a:gd name="T5" fmla="*/ 1138 h 1845"/>
                  <a:gd name="T6" fmla="*/ 600 w 1984"/>
                  <a:gd name="T7" fmla="*/ 1143 h 1845"/>
                  <a:gd name="T8" fmla="*/ 1812 w 1984"/>
                  <a:gd name="T9" fmla="*/ 15 h 1845"/>
                  <a:gd name="T10" fmla="*/ 1876 w 1984"/>
                  <a:gd name="T11" fmla="*/ 365 h 1845"/>
                  <a:gd name="T12" fmla="*/ 1822 w 1984"/>
                  <a:gd name="T13" fmla="*/ 723 h 1845"/>
                  <a:gd name="T14" fmla="*/ 1769 w 1984"/>
                  <a:gd name="T15" fmla="*/ 766 h 1845"/>
                  <a:gd name="T16" fmla="*/ 1496 w 1984"/>
                  <a:gd name="T17" fmla="*/ 1021 h 1845"/>
                  <a:gd name="T18" fmla="*/ 1301 w 1984"/>
                  <a:gd name="T19" fmla="*/ 1196 h 1845"/>
                  <a:gd name="T20" fmla="*/ 1081 w 1984"/>
                  <a:gd name="T21" fmla="*/ 1379 h 1845"/>
                  <a:gd name="T22" fmla="*/ 849 w 1984"/>
                  <a:gd name="T23" fmla="*/ 1549 h 1845"/>
                  <a:gd name="T24" fmla="*/ 679 w 1984"/>
                  <a:gd name="T25" fmla="*/ 1662 h 1845"/>
                  <a:gd name="T26" fmla="*/ 569 w 1984"/>
                  <a:gd name="T27" fmla="*/ 1724 h 1845"/>
                  <a:gd name="T28" fmla="*/ 464 w 1984"/>
                  <a:gd name="T29" fmla="*/ 1773 h 1845"/>
                  <a:gd name="T30" fmla="*/ 366 w 1984"/>
                  <a:gd name="T31" fmla="*/ 1809 h 1845"/>
                  <a:gd name="T32" fmla="*/ 279 w 1984"/>
                  <a:gd name="T33" fmla="*/ 1827 h 1845"/>
                  <a:gd name="T34" fmla="*/ 212 w 1984"/>
                  <a:gd name="T35" fmla="*/ 1827 h 1845"/>
                  <a:gd name="T36" fmla="*/ 166 w 1984"/>
                  <a:gd name="T37" fmla="*/ 1819 h 1845"/>
                  <a:gd name="T38" fmla="*/ 125 w 1984"/>
                  <a:gd name="T39" fmla="*/ 1802 h 1845"/>
                  <a:gd name="T40" fmla="*/ 91 w 1984"/>
                  <a:gd name="T41" fmla="*/ 1773 h 1845"/>
                  <a:gd name="T42" fmla="*/ 61 w 1984"/>
                  <a:gd name="T43" fmla="*/ 1737 h 1845"/>
                  <a:gd name="T44" fmla="*/ 40 w 1984"/>
                  <a:gd name="T45" fmla="*/ 1685 h 1845"/>
                  <a:gd name="T46" fmla="*/ 22 w 1984"/>
                  <a:gd name="T47" fmla="*/ 1626 h 1845"/>
                  <a:gd name="T48" fmla="*/ 15 w 1984"/>
                  <a:gd name="T49" fmla="*/ 1552 h 1845"/>
                  <a:gd name="T50" fmla="*/ 17 w 1984"/>
                  <a:gd name="T51" fmla="*/ 1428 h 1845"/>
                  <a:gd name="T52" fmla="*/ 42 w 1984"/>
                  <a:gd name="T53" fmla="*/ 1233 h 1845"/>
                  <a:gd name="T54" fmla="*/ 61 w 1984"/>
                  <a:gd name="T55" fmla="*/ 1119 h 1845"/>
                  <a:gd name="T56" fmla="*/ 61 w 1984"/>
                  <a:gd name="T57" fmla="*/ 1119 h 1845"/>
                  <a:gd name="T58" fmla="*/ 27 w 1984"/>
                  <a:gd name="T59" fmla="*/ 1230 h 1845"/>
                  <a:gd name="T60" fmla="*/ 2 w 1984"/>
                  <a:gd name="T61" fmla="*/ 1425 h 1845"/>
                  <a:gd name="T62" fmla="*/ 0 w 1984"/>
                  <a:gd name="T63" fmla="*/ 1552 h 1845"/>
                  <a:gd name="T64" fmla="*/ 10 w 1984"/>
                  <a:gd name="T65" fmla="*/ 1629 h 1845"/>
                  <a:gd name="T66" fmla="*/ 25 w 1984"/>
                  <a:gd name="T67" fmla="*/ 1690 h 1845"/>
                  <a:gd name="T68" fmla="*/ 49 w 1984"/>
                  <a:gd name="T69" fmla="*/ 1744 h 1845"/>
                  <a:gd name="T70" fmla="*/ 79 w 1984"/>
                  <a:gd name="T71" fmla="*/ 1785 h 1845"/>
                  <a:gd name="T72" fmla="*/ 117 w 1984"/>
                  <a:gd name="T73" fmla="*/ 1814 h 1845"/>
                  <a:gd name="T74" fmla="*/ 161 w 1984"/>
                  <a:gd name="T75" fmla="*/ 1834 h 1845"/>
                  <a:gd name="T76" fmla="*/ 212 w 1984"/>
                  <a:gd name="T77" fmla="*/ 1842 h 1845"/>
                  <a:gd name="T78" fmla="*/ 286 w 1984"/>
                  <a:gd name="T79" fmla="*/ 1842 h 1845"/>
                  <a:gd name="T80" fmla="*/ 393 w 1984"/>
                  <a:gd name="T81" fmla="*/ 1817 h 1845"/>
                  <a:gd name="T82" fmla="*/ 508 w 1984"/>
                  <a:gd name="T83" fmla="*/ 1770 h 1845"/>
                  <a:gd name="T84" fmla="*/ 630 w 1984"/>
                  <a:gd name="T85" fmla="*/ 1705 h 1845"/>
                  <a:gd name="T86" fmla="*/ 793 w 1984"/>
                  <a:gd name="T87" fmla="*/ 1608 h 1845"/>
                  <a:gd name="T88" fmla="*/ 991 w 1984"/>
                  <a:gd name="T89" fmla="*/ 1467 h 1845"/>
                  <a:gd name="T90" fmla="*/ 1186 w 1984"/>
                  <a:gd name="T91" fmla="*/ 1313 h 1845"/>
                  <a:gd name="T92" fmla="*/ 1371 w 1984"/>
                  <a:gd name="T93" fmla="*/ 1158 h 1845"/>
                  <a:gd name="T94" fmla="*/ 1604 w 1984"/>
                  <a:gd name="T95" fmla="*/ 944 h 1845"/>
                  <a:gd name="T96" fmla="*/ 1827 w 1984"/>
                  <a:gd name="T97" fmla="*/ 728 h 1845"/>
                  <a:gd name="T98" fmla="*/ 1891 w 1984"/>
                  <a:gd name="T99" fmla="*/ 368 h 1845"/>
                  <a:gd name="T100" fmla="*/ 1981 w 1984"/>
                  <a:gd name="T101" fmla="*/ 39 h 1845"/>
                  <a:gd name="T102" fmla="*/ 1810 w 1984"/>
                  <a:gd name="T103" fmla="*/ 0 h 1845"/>
                  <a:gd name="T104" fmla="*/ 610 w 1984"/>
                  <a:gd name="T105" fmla="*/ 1111 h 1845"/>
                  <a:gd name="T106" fmla="*/ 774 w 1984"/>
                  <a:gd name="T107" fmla="*/ 263 h 1845"/>
                  <a:gd name="T108" fmla="*/ 325 w 1984"/>
                  <a:gd name="T109" fmla="*/ 41 h 1845"/>
                  <a:gd name="T110" fmla="*/ 315 w 1984"/>
                  <a:gd name="T111" fmla="*/ 44 h 1845"/>
                  <a:gd name="T112" fmla="*/ 61 w 1984"/>
                  <a:gd name="T113" fmla="*/ 1119 h 18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984" h="1845">
                    <a:moveTo>
                      <a:pt x="61" y="1119"/>
                    </a:moveTo>
                    <a:lnTo>
                      <a:pt x="69" y="1119"/>
                    </a:lnTo>
                    <a:lnTo>
                      <a:pt x="328" y="59"/>
                    </a:lnTo>
                    <a:lnTo>
                      <a:pt x="759" y="270"/>
                    </a:lnTo>
                    <a:lnTo>
                      <a:pt x="593" y="1133"/>
                    </a:lnTo>
                    <a:lnTo>
                      <a:pt x="593" y="1138"/>
                    </a:lnTo>
                    <a:lnTo>
                      <a:pt x="595" y="1140"/>
                    </a:lnTo>
                    <a:lnTo>
                      <a:pt x="600" y="1143"/>
                    </a:lnTo>
                    <a:lnTo>
                      <a:pt x="605" y="1140"/>
                    </a:lnTo>
                    <a:lnTo>
                      <a:pt x="1812" y="15"/>
                    </a:lnTo>
                    <a:lnTo>
                      <a:pt x="1966" y="49"/>
                    </a:lnTo>
                    <a:lnTo>
                      <a:pt x="1876" y="365"/>
                    </a:lnTo>
                    <a:lnTo>
                      <a:pt x="1815" y="723"/>
                    </a:lnTo>
                    <a:lnTo>
                      <a:pt x="1822" y="723"/>
                    </a:lnTo>
                    <a:lnTo>
                      <a:pt x="1815" y="718"/>
                    </a:lnTo>
                    <a:lnTo>
                      <a:pt x="1769" y="766"/>
                    </a:lnTo>
                    <a:lnTo>
                      <a:pt x="1657" y="873"/>
                    </a:lnTo>
                    <a:lnTo>
                      <a:pt x="1496" y="1021"/>
                    </a:lnTo>
                    <a:lnTo>
                      <a:pt x="1401" y="1106"/>
                    </a:lnTo>
                    <a:lnTo>
                      <a:pt x="1301" y="1196"/>
                    </a:lnTo>
                    <a:lnTo>
                      <a:pt x="1193" y="1287"/>
                    </a:lnTo>
                    <a:lnTo>
                      <a:pt x="1081" y="1379"/>
                    </a:lnTo>
                    <a:lnTo>
                      <a:pt x="964" y="1467"/>
                    </a:lnTo>
                    <a:lnTo>
                      <a:pt x="849" y="1549"/>
                    </a:lnTo>
                    <a:lnTo>
                      <a:pt x="737" y="1626"/>
                    </a:lnTo>
                    <a:lnTo>
                      <a:pt x="679" y="1662"/>
                    </a:lnTo>
                    <a:lnTo>
                      <a:pt x="623" y="1693"/>
                    </a:lnTo>
                    <a:lnTo>
                      <a:pt x="569" y="1724"/>
                    </a:lnTo>
                    <a:lnTo>
                      <a:pt x="515" y="1749"/>
                    </a:lnTo>
                    <a:lnTo>
                      <a:pt x="464" y="1773"/>
                    </a:lnTo>
                    <a:lnTo>
                      <a:pt x="415" y="1793"/>
                    </a:lnTo>
                    <a:lnTo>
                      <a:pt x="366" y="1809"/>
                    </a:lnTo>
                    <a:lnTo>
                      <a:pt x="320" y="1819"/>
                    </a:lnTo>
                    <a:lnTo>
                      <a:pt x="279" y="1827"/>
                    </a:lnTo>
                    <a:lnTo>
                      <a:pt x="238" y="1829"/>
                    </a:lnTo>
                    <a:lnTo>
                      <a:pt x="212" y="1827"/>
                    </a:lnTo>
                    <a:lnTo>
                      <a:pt x="189" y="1824"/>
                    </a:lnTo>
                    <a:lnTo>
                      <a:pt x="166" y="1819"/>
                    </a:lnTo>
                    <a:lnTo>
                      <a:pt x="146" y="1812"/>
                    </a:lnTo>
                    <a:lnTo>
                      <a:pt x="125" y="1802"/>
                    </a:lnTo>
                    <a:lnTo>
                      <a:pt x="107" y="1788"/>
                    </a:lnTo>
                    <a:lnTo>
                      <a:pt x="91" y="1773"/>
                    </a:lnTo>
                    <a:lnTo>
                      <a:pt x="76" y="1758"/>
                    </a:lnTo>
                    <a:lnTo>
                      <a:pt x="61" y="1737"/>
                    </a:lnTo>
                    <a:lnTo>
                      <a:pt x="51" y="1714"/>
                    </a:lnTo>
                    <a:lnTo>
                      <a:pt x="40" y="1685"/>
                    </a:lnTo>
                    <a:lnTo>
                      <a:pt x="30" y="1657"/>
                    </a:lnTo>
                    <a:lnTo>
                      <a:pt x="22" y="1626"/>
                    </a:lnTo>
                    <a:lnTo>
                      <a:pt x="20" y="1590"/>
                    </a:lnTo>
                    <a:lnTo>
                      <a:pt x="15" y="1552"/>
                    </a:lnTo>
                    <a:lnTo>
                      <a:pt x="15" y="1508"/>
                    </a:lnTo>
                    <a:lnTo>
                      <a:pt x="17" y="1428"/>
                    </a:lnTo>
                    <a:lnTo>
                      <a:pt x="27" y="1335"/>
                    </a:lnTo>
                    <a:lnTo>
                      <a:pt x="42" y="1233"/>
                    </a:lnTo>
                    <a:lnTo>
                      <a:pt x="69" y="1119"/>
                    </a:lnTo>
                    <a:lnTo>
                      <a:pt x="61" y="1119"/>
                    </a:lnTo>
                    <a:lnTo>
                      <a:pt x="69" y="1119"/>
                    </a:lnTo>
                    <a:lnTo>
                      <a:pt x="61" y="1119"/>
                    </a:lnTo>
                    <a:lnTo>
                      <a:pt x="54" y="1117"/>
                    </a:lnTo>
                    <a:lnTo>
                      <a:pt x="27" y="1230"/>
                    </a:lnTo>
                    <a:lnTo>
                      <a:pt x="12" y="1333"/>
                    </a:lnTo>
                    <a:lnTo>
                      <a:pt x="2" y="1425"/>
                    </a:lnTo>
                    <a:lnTo>
                      <a:pt x="0" y="1508"/>
                    </a:lnTo>
                    <a:lnTo>
                      <a:pt x="0" y="1552"/>
                    </a:lnTo>
                    <a:lnTo>
                      <a:pt x="5" y="1590"/>
                    </a:lnTo>
                    <a:lnTo>
                      <a:pt x="10" y="1629"/>
                    </a:lnTo>
                    <a:lnTo>
                      <a:pt x="15" y="1662"/>
                    </a:lnTo>
                    <a:lnTo>
                      <a:pt x="25" y="1690"/>
                    </a:lnTo>
                    <a:lnTo>
                      <a:pt x="35" y="1719"/>
                    </a:lnTo>
                    <a:lnTo>
                      <a:pt x="49" y="1744"/>
                    </a:lnTo>
                    <a:lnTo>
                      <a:pt x="64" y="1765"/>
                    </a:lnTo>
                    <a:lnTo>
                      <a:pt x="79" y="1785"/>
                    </a:lnTo>
                    <a:lnTo>
                      <a:pt x="97" y="1802"/>
                    </a:lnTo>
                    <a:lnTo>
                      <a:pt x="117" y="1814"/>
                    </a:lnTo>
                    <a:lnTo>
                      <a:pt x="138" y="1824"/>
                    </a:lnTo>
                    <a:lnTo>
                      <a:pt x="161" y="1834"/>
                    </a:lnTo>
                    <a:lnTo>
                      <a:pt x="186" y="1839"/>
                    </a:lnTo>
                    <a:lnTo>
                      <a:pt x="212" y="1842"/>
                    </a:lnTo>
                    <a:lnTo>
                      <a:pt x="238" y="1845"/>
                    </a:lnTo>
                    <a:lnTo>
                      <a:pt x="286" y="1842"/>
                    </a:lnTo>
                    <a:lnTo>
                      <a:pt x="338" y="1832"/>
                    </a:lnTo>
                    <a:lnTo>
                      <a:pt x="393" y="1817"/>
                    </a:lnTo>
                    <a:lnTo>
                      <a:pt x="449" y="1795"/>
                    </a:lnTo>
                    <a:lnTo>
                      <a:pt x="508" y="1770"/>
                    </a:lnTo>
                    <a:lnTo>
                      <a:pt x="569" y="1742"/>
                    </a:lnTo>
                    <a:lnTo>
                      <a:pt x="630" y="1705"/>
                    </a:lnTo>
                    <a:lnTo>
                      <a:pt x="695" y="1670"/>
                    </a:lnTo>
                    <a:lnTo>
                      <a:pt x="793" y="1608"/>
                    </a:lnTo>
                    <a:lnTo>
                      <a:pt x="893" y="1539"/>
                    </a:lnTo>
                    <a:lnTo>
                      <a:pt x="991" y="1467"/>
                    </a:lnTo>
                    <a:lnTo>
                      <a:pt x="1091" y="1389"/>
                    </a:lnTo>
                    <a:lnTo>
                      <a:pt x="1186" y="1313"/>
                    </a:lnTo>
                    <a:lnTo>
                      <a:pt x="1281" y="1235"/>
                    </a:lnTo>
                    <a:lnTo>
                      <a:pt x="1371" y="1158"/>
                    </a:lnTo>
                    <a:lnTo>
                      <a:pt x="1455" y="1080"/>
                    </a:lnTo>
                    <a:lnTo>
                      <a:pt x="1604" y="944"/>
                    </a:lnTo>
                    <a:lnTo>
                      <a:pt x="1722" y="831"/>
                    </a:lnTo>
                    <a:lnTo>
                      <a:pt x="1827" y="728"/>
                    </a:lnTo>
                    <a:lnTo>
                      <a:pt x="1830" y="725"/>
                    </a:lnTo>
                    <a:lnTo>
                      <a:pt x="1891" y="368"/>
                    </a:lnTo>
                    <a:lnTo>
                      <a:pt x="1984" y="44"/>
                    </a:lnTo>
                    <a:lnTo>
                      <a:pt x="1981" y="39"/>
                    </a:lnTo>
                    <a:lnTo>
                      <a:pt x="1976" y="36"/>
                    </a:lnTo>
                    <a:lnTo>
                      <a:pt x="1810" y="0"/>
                    </a:lnTo>
                    <a:lnTo>
                      <a:pt x="1804" y="3"/>
                    </a:lnTo>
                    <a:lnTo>
                      <a:pt x="610" y="1111"/>
                    </a:lnTo>
                    <a:lnTo>
                      <a:pt x="774" y="268"/>
                    </a:lnTo>
                    <a:lnTo>
                      <a:pt x="774" y="263"/>
                    </a:lnTo>
                    <a:lnTo>
                      <a:pt x="769" y="260"/>
                    </a:lnTo>
                    <a:lnTo>
                      <a:pt x="325" y="41"/>
                    </a:lnTo>
                    <a:lnTo>
                      <a:pt x="320" y="41"/>
                    </a:lnTo>
                    <a:lnTo>
                      <a:pt x="315" y="44"/>
                    </a:lnTo>
                    <a:lnTo>
                      <a:pt x="54" y="1117"/>
                    </a:lnTo>
                    <a:lnTo>
                      <a:pt x="61" y="1119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82" name="Freeform 404">
                <a:extLst>
                  <a:ext uri="{FF2B5EF4-FFF2-40B4-BE49-F238E27FC236}">
                    <a16:creationId xmlns:a16="http://schemas.microsoft.com/office/drawing/2014/main" id="{11A53DB4-CCC7-4A80-9D54-8DA6BEB8EF78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09" y="1667"/>
                <a:ext cx="56" cy="54"/>
              </a:xfrm>
              <a:custGeom>
                <a:avLst/>
                <a:gdLst>
                  <a:gd name="T0" fmla="*/ 313 w 1740"/>
                  <a:gd name="T1" fmla="*/ 0 h 1660"/>
                  <a:gd name="T2" fmla="*/ 54 w 1740"/>
                  <a:gd name="T3" fmla="*/ 1060 h 1660"/>
                  <a:gd name="T4" fmla="*/ 27 w 1740"/>
                  <a:gd name="T5" fmla="*/ 1174 h 1660"/>
                  <a:gd name="T6" fmla="*/ 12 w 1740"/>
                  <a:gd name="T7" fmla="*/ 1276 h 1660"/>
                  <a:gd name="T8" fmla="*/ 2 w 1740"/>
                  <a:gd name="T9" fmla="*/ 1369 h 1660"/>
                  <a:gd name="T10" fmla="*/ 0 w 1740"/>
                  <a:gd name="T11" fmla="*/ 1449 h 1660"/>
                  <a:gd name="T12" fmla="*/ 2 w 1740"/>
                  <a:gd name="T13" fmla="*/ 1513 h 1660"/>
                  <a:gd name="T14" fmla="*/ 10 w 1740"/>
                  <a:gd name="T15" fmla="*/ 1570 h 1660"/>
                  <a:gd name="T16" fmla="*/ 15 w 1740"/>
                  <a:gd name="T17" fmla="*/ 1595 h 1660"/>
                  <a:gd name="T18" fmla="*/ 22 w 1740"/>
                  <a:gd name="T19" fmla="*/ 1619 h 1660"/>
                  <a:gd name="T20" fmla="*/ 30 w 1740"/>
                  <a:gd name="T21" fmla="*/ 1641 h 1660"/>
                  <a:gd name="T22" fmla="*/ 39 w 1740"/>
                  <a:gd name="T23" fmla="*/ 1660 h 1660"/>
                  <a:gd name="T24" fmla="*/ 562 w 1740"/>
                  <a:gd name="T25" fmla="*/ 1660 h 1660"/>
                  <a:gd name="T26" fmla="*/ 608 w 1740"/>
                  <a:gd name="T27" fmla="*/ 1634 h 1660"/>
                  <a:gd name="T28" fmla="*/ 664 w 1740"/>
                  <a:gd name="T29" fmla="*/ 1603 h 1660"/>
                  <a:gd name="T30" fmla="*/ 722 w 1740"/>
                  <a:gd name="T31" fmla="*/ 1567 h 1660"/>
                  <a:gd name="T32" fmla="*/ 834 w 1740"/>
                  <a:gd name="T33" fmla="*/ 1490 h 1660"/>
                  <a:gd name="T34" fmla="*/ 949 w 1740"/>
                  <a:gd name="T35" fmla="*/ 1408 h 1660"/>
                  <a:gd name="T36" fmla="*/ 1066 w 1740"/>
                  <a:gd name="T37" fmla="*/ 1320 h 1660"/>
                  <a:gd name="T38" fmla="*/ 1173 w 1740"/>
                  <a:gd name="T39" fmla="*/ 1233 h 1660"/>
                  <a:gd name="T40" fmla="*/ 1278 w 1740"/>
                  <a:gd name="T41" fmla="*/ 1145 h 1660"/>
                  <a:gd name="T42" fmla="*/ 1376 w 1740"/>
                  <a:gd name="T43" fmla="*/ 1058 h 1660"/>
                  <a:gd name="T44" fmla="*/ 1468 w 1740"/>
                  <a:gd name="T45" fmla="*/ 975 h 1660"/>
                  <a:gd name="T46" fmla="*/ 1627 w 1740"/>
                  <a:gd name="T47" fmla="*/ 829 h 1660"/>
                  <a:gd name="T48" fmla="*/ 1740 w 1740"/>
                  <a:gd name="T49" fmla="*/ 721 h 1660"/>
                  <a:gd name="T50" fmla="*/ 1651 w 1740"/>
                  <a:gd name="T51" fmla="*/ 680 h 1660"/>
                  <a:gd name="T52" fmla="*/ 1558 w 1740"/>
                  <a:gd name="T53" fmla="*/ 629 h 1660"/>
                  <a:gd name="T54" fmla="*/ 1410 w 1740"/>
                  <a:gd name="T55" fmla="*/ 775 h 1660"/>
                  <a:gd name="T56" fmla="*/ 1247 w 1740"/>
                  <a:gd name="T57" fmla="*/ 929 h 1660"/>
                  <a:gd name="T58" fmla="*/ 1163 w 1740"/>
                  <a:gd name="T59" fmla="*/ 1006 h 1660"/>
                  <a:gd name="T60" fmla="*/ 1076 w 1740"/>
                  <a:gd name="T61" fmla="*/ 1084 h 1660"/>
                  <a:gd name="T62" fmla="*/ 991 w 1740"/>
                  <a:gd name="T63" fmla="*/ 1158 h 1660"/>
                  <a:gd name="T64" fmla="*/ 903 w 1740"/>
                  <a:gd name="T65" fmla="*/ 1230 h 1660"/>
                  <a:gd name="T66" fmla="*/ 822 w 1740"/>
                  <a:gd name="T67" fmla="*/ 1297 h 1660"/>
                  <a:gd name="T68" fmla="*/ 739 w 1740"/>
                  <a:gd name="T69" fmla="*/ 1359 h 1660"/>
                  <a:gd name="T70" fmla="*/ 659 w 1740"/>
                  <a:gd name="T71" fmla="*/ 1415 h 1660"/>
                  <a:gd name="T72" fmla="*/ 585 w 1740"/>
                  <a:gd name="T73" fmla="*/ 1461 h 1660"/>
                  <a:gd name="T74" fmla="*/ 513 w 1740"/>
                  <a:gd name="T75" fmla="*/ 1500 h 1660"/>
                  <a:gd name="T76" fmla="*/ 483 w 1740"/>
                  <a:gd name="T77" fmla="*/ 1515 h 1660"/>
                  <a:gd name="T78" fmla="*/ 449 w 1740"/>
                  <a:gd name="T79" fmla="*/ 1531 h 1660"/>
                  <a:gd name="T80" fmla="*/ 420 w 1740"/>
                  <a:gd name="T81" fmla="*/ 1541 h 1660"/>
                  <a:gd name="T82" fmla="*/ 393 w 1740"/>
                  <a:gd name="T83" fmla="*/ 1549 h 1660"/>
                  <a:gd name="T84" fmla="*/ 364 w 1740"/>
                  <a:gd name="T85" fmla="*/ 1554 h 1660"/>
                  <a:gd name="T86" fmla="*/ 341 w 1740"/>
                  <a:gd name="T87" fmla="*/ 1554 h 1660"/>
                  <a:gd name="T88" fmla="*/ 320 w 1740"/>
                  <a:gd name="T89" fmla="*/ 1554 h 1660"/>
                  <a:gd name="T90" fmla="*/ 300 w 1740"/>
                  <a:gd name="T91" fmla="*/ 1549 h 1660"/>
                  <a:gd name="T92" fmla="*/ 283 w 1740"/>
                  <a:gd name="T93" fmla="*/ 1541 h 1660"/>
                  <a:gd name="T94" fmla="*/ 266 w 1740"/>
                  <a:gd name="T95" fmla="*/ 1529 h 1660"/>
                  <a:gd name="T96" fmla="*/ 254 w 1740"/>
                  <a:gd name="T97" fmla="*/ 1513 h 1660"/>
                  <a:gd name="T98" fmla="*/ 244 w 1740"/>
                  <a:gd name="T99" fmla="*/ 1495 h 1660"/>
                  <a:gd name="T100" fmla="*/ 236 w 1740"/>
                  <a:gd name="T101" fmla="*/ 1471 h 1660"/>
                  <a:gd name="T102" fmla="*/ 231 w 1740"/>
                  <a:gd name="T103" fmla="*/ 1446 h 1660"/>
                  <a:gd name="T104" fmla="*/ 225 w 1740"/>
                  <a:gd name="T105" fmla="*/ 1415 h 1660"/>
                  <a:gd name="T106" fmla="*/ 225 w 1740"/>
                  <a:gd name="T107" fmla="*/ 1381 h 1660"/>
                  <a:gd name="T108" fmla="*/ 231 w 1740"/>
                  <a:gd name="T109" fmla="*/ 1344 h 1660"/>
                  <a:gd name="T110" fmla="*/ 236 w 1740"/>
                  <a:gd name="T111" fmla="*/ 1300 h 1660"/>
                  <a:gd name="T112" fmla="*/ 244 w 1740"/>
                  <a:gd name="T113" fmla="*/ 1254 h 1660"/>
                  <a:gd name="T114" fmla="*/ 256 w 1740"/>
                  <a:gd name="T115" fmla="*/ 1199 h 1660"/>
                  <a:gd name="T116" fmla="*/ 271 w 1740"/>
                  <a:gd name="T117" fmla="*/ 1143 h 1660"/>
                  <a:gd name="T118" fmla="*/ 290 w 1740"/>
                  <a:gd name="T119" fmla="*/ 1081 h 1660"/>
                  <a:gd name="T120" fmla="*/ 539 w 1740"/>
                  <a:gd name="T121" fmla="*/ 111 h 1660"/>
                  <a:gd name="T122" fmla="*/ 313 w 1740"/>
                  <a:gd name="T123" fmla="*/ 0 h 16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740" h="1660">
                    <a:moveTo>
                      <a:pt x="313" y="0"/>
                    </a:moveTo>
                    <a:lnTo>
                      <a:pt x="54" y="1060"/>
                    </a:lnTo>
                    <a:lnTo>
                      <a:pt x="27" y="1174"/>
                    </a:lnTo>
                    <a:lnTo>
                      <a:pt x="12" y="1276"/>
                    </a:lnTo>
                    <a:lnTo>
                      <a:pt x="2" y="1369"/>
                    </a:lnTo>
                    <a:lnTo>
                      <a:pt x="0" y="1449"/>
                    </a:lnTo>
                    <a:lnTo>
                      <a:pt x="2" y="1513"/>
                    </a:lnTo>
                    <a:lnTo>
                      <a:pt x="10" y="1570"/>
                    </a:lnTo>
                    <a:lnTo>
                      <a:pt x="15" y="1595"/>
                    </a:lnTo>
                    <a:lnTo>
                      <a:pt x="22" y="1619"/>
                    </a:lnTo>
                    <a:lnTo>
                      <a:pt x="30" y="1641"/>
                    </a:lnTo>
                    <a:lnTo>
                      <a:pt x="39" y="1660"/>
                    </a:lnTo>
                    <a:lnTo>
                      <a:pt x="562" y="1660"/>
                    </a:lnTo>
                    <a:lnTo>
                      <a:pt x="608" y="1634"/>
                    </a:lnTo>
                    <a:lnTo>
                      <a:pt x="664" y="1603"/>
                    </a:lnTo>
                    <a:lnTo>
                      <a:pt x="722" y="1567"/>
                    </a:lnTo>
                    <a:lnTo>
                      <a:pt x="834" y="1490"/>
                    </a:lnTo>
                    <a:lnTo>
                      <a:pt x="949" y="1408"/>
                    </a:lnTo>
                    <a:lnTo>
                      <a:pt x="1066" y="1320"/>
                    </a:lnTo>
                    <a:lnTo>
                      <a:pt x="1173" y="1233"/>
                    </a:lnTo>
                    <a:lnTo>
                      <a:pt x="1278" y="1145"/>
                    </a:lnTo>
                    <a:lnTo>
                      <a:pt x="1376" y="1058"/>
                    </a:lnTo>
                    <a:lnTo>
                      <a:pt x="1468" y="975"/>
                    </a:lnTo>
                    <a:lnTo>
                      <a:pt x="1627" y="829"/>
                    </a:lnTo>
                    <a:lnTo>
                      <a:pt x="1740" y="721"/>
                    </a:lnTo>
                    <a:lnTo>
                      <a:pt x="1651" y="680"/>
                    </a:lnTo>
                    <a:lnTo>
                      <a:pt x="1558" y="629"/>
                    </a:lnTo>
                    <a:lnTo>
                      <a:pt x="1410" y="775"/>
                    </a:lnTo>
                    <a:lnTo>
                      <a:pt x="1247" y="929"/>
                    </a:lnTo>
                    <a:lnTo>
                      <a:pt x="1163" y="1006"/>
                    </a:lnTo>
                    <a:lnTo>
                      <a:pt x="1076" y="1084"/>
                    </a:lnTo>
                    <a:lnTo>
                      <a:pt x="991" y="1158"/>
                    </a:lnTo>
                    <a:lnTo>
                      <a:pt x="903" y="1230"/>
                    </a:lnTo>
                    <a:lnTo>
                      <a:pt x="822" y="1297"/>
                    </a:lnTo>
                    <a:lnTo>
                      <a:pt x="739" y="1359"/>
                    </a:lnTo>
                    <a:lnTo>
                      <a:pt x="659" y="1415"/>
                    </a:lnTo>
                    <a:lnTo>
                      <a:pt x="585" y="1461"/>
                    </a:lnTo>
                    <a:lnTo>
                      <a:pt x="513" y="1500"/>
                    </a:lnTo>
                    <a:lnTo>
                      <a:pt x="483" y="1515"/>
                    </a:lnTo>
                    <a:lnTo>
                      <a:pt x="449" y="1531"/>
                    </a:lnTo>
                    <a:lnTo>
                      <a:pt x="420" y="1541"/>
                    </a:lnTo>
                    <a:lnTo>
                      <a:pt x="393" y="1549"/>
                    </a:lnTo>
                    <a:lnTo>
                      <a:pt x="364" y="1554"/>
                    </a:lnTo>
                    <a:lnTo>
                      <a:pt x="341" y="1554"/>
                    </a:lnTo>
                    <a:lnTo>
                      <a:pt x="320" y="1554"/>
                    </a:lnTo>
                    <a:lnTo>
                      <a:pt x="300" y="1549"/>
                    </a:lnTo>
                    <a:lnTo>
                      <a:pt x="283" y="1541"/>
                    </a:lnTo>
                    <a:lnTo>
                      <a:pt x="266" y="1529"/>
                    </a:lnTo>
                    <a:lnTo>
                      <a:pt x="254" y="1513"/>
                    </a:lnTo>
                    <a:lnTo>
                      <a:pt x="244" y="1495"/>
                    </a:lnTo>
                    <a:lnTo>
                      <a:pt x="236" y="1471"/>
                    </a:lnTo>
                    <a:lnTo>
                      <a:pt x="231" y="1446"/>
                    </a:lnTo>
                    <a:lnTo>
                      <a:pt x="225" y="1415"/>
                    </a:lnTo>
                    <a:lnTo>
                      <a:pt x="225" y="1381"/>
                    </a:lnTo>
                    <a:lnTo>
                      <a:pt x="231" y="1344"/>
                    </a:lnTo>
                    <a:lnTo>
                      <a:pt x="236" y="1300"/>
                    </a:lnTo>
                    <a:lnTo>
                      <a:pt x="244" y="1254"/>
                    </a:lnTo>
                    <a:lnTo>
                      <a:pt x="256" y="1199"/>
                    </a:lnTo>
                    <a:lnTo>
                      <a:pt x="271" y="1143"/>
                    </a:lnTo>
                    <a:lnTo>
                      <a:pt x="290" y="1081"/>
                    </a:lnTo>
                    <a:lnTo>
                      <a:pt x="539" y="111"/>
                    </a:lnTo>
                    <a:lnTo>
                      <a:pt x="313" y="0"/>
                    </a:lnTo>
                    <a:close/>
                  </a:path>
                </a:pathLst>
              </a:custGeom>
              <a:solidFill>
                <a:srgbClr val="4149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83" name="Freeform 405">
                <a:extLst>
                  <a:ext uri="{FF2B5EF4-FFF2-40B4-BE49-F238E27FC236}">
                    <a16:creationId xmlns:a16="http://schemas.microsoft.com/office/drawing/2014/main" id="{8D5AF9D1-B5ED-4AC3-A20C-E5218E6072EA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909" y="1667"/>
                <a:ext cx="56" cy="54"/>
              </a:xfrm>
              <a:custGeom>
                <a:avLst/>
                <a:gdLst>
                  <a:gd name="T0" fmla="*/ 1748 w 1757"/>
                  <a:gd name="T1" fmla="*/ 734 h 1673"/>
                  <a:gd name="T2" fmla="*/ 1635 w 1757"/>
                  <a:gd name="T3" fmla="*/ 842 h 1673"/>
                  <a:gd name="T4" fmla="*/ 1476 w 1757"/>
                  <a:gd name="T5" fmla="*/ 988 h 1673"/>
                  <a:gd name="T6" fmla="*/ 1384 w 1757"/>
                  <a:gd name="T7" fmla="*/ 1071 h 1673"/>
                  <a:gd name="T8" fmla="*/ 1286 w 1757"/>
                  <a:gd name="T9" fmla="*/ 1158 h 1673"/>
                  <a:gd name="T10" fmla="*/ 1181 w 1757"/>
                  <a:gd name="T11" fmla="*/ 1246 h 1673"/>
                  <a:gd name="T12" fmla="*/ 1074 w 1757"/>
                  <a:gd name="T13" fmla="*/ 1333 h 1673"/>
                  <a:gd name="T14" fmla="*/ 957 w 1757"/>
                  <a:gd name="T15" fmla="*/ 1421 h 1673"/>
                  <a:gd name="T16" fmla="*/ 842 w 1757"/>
                  <a:gd name="T17" fmla="*/ 1503 h 1673"/>
                  <a:gd name="T18" fmla="*/ 730 w 1757"/>
                  <a:gd name="T19" fmla="*/ 1580 h 1673"/>
                  <a:gd name="T20" fmla="*/ 672 w 1757"/>
                  <a:gd name="T21" fmla="*/ 1616 h 1673"/>
                  <a:gd name="T22" fmla="*/ 616 w 1757"/>
                  <a:gd name="T23" fmla="*/ 1647 h 1673"/>
                  <a:gd name="T24" fmla="*/ 570 w 1757"/>
                  <a:gd name="T25" fmla="*/ 1673 h 1673"/>
                  <a:gd name="T26" fmla="*/ 586 w 1757"/>
                  <a:gd name="T27" fmla="*/ 1673 h 1673"/>
                  <a:gd name="T28" fmla="*/ 667 w 1757"/>
                  <a:gd name="T29" fmla="*/ 1627 h 1673"/>
                  <a:gd name="T30" fmla="*/ 755 w 1757"/>
                  <a:gd name="T31" fmla="*/ 1572 h 1673"/>
                  <a:gd name="T32" fmla="*/ 840 w 1757"/>
                  <a:gd name="T33" fmla="*/ 1516 h 1673"/>
                  <a:gd name="T34" fmla="*/ 927 w 1757"/>
                  <a:gd name="T35" fmla="*/ 1452 h 1673"/>
                  <a:gd name="T36" fmla="*/ 1014 w 1757"/>
                  <a:gd name="T37" fmla="*/ 1387 h 1673"/>
                  <a:gd name="T38" fmla="*/ 1101 w 1757"/>
                  <a:gd name="T39" fmla="*/ 1320 h 1673"/>
                  <a:gd name="T40" fmla="*/ 1186 w 1757"/>
                  <a:gd name="T41" fmla="*/ 1251 h 1673"/>
                  <a:gd name="T42" fmla="*/ 1269 w 1757"/>
                  <a:gd name="T43" fmla="*/ 1182 h 1673"/>
                  <a:gd name="T44" fmla="*/ 1423 w 1757"/>
                  <a:gd name="T45" fmla="*/ 1048 h 1673"/>
                  <a:gd name="T46" fmla="*/ 1559 w 1757"/>
                  <a:gd name="T47" fmla="*/ 924 h 1673"/>
                  <a:gd name="T48" fmla="*/ 1672 w 1757"/>
                  <a:gd name="T49" fmla="*/ 816 h 1673"/>
                  <a:gd name="T50" fmla="*/ 1757 w 1757"/>
                  <a:gd name="T51" fmla="*/ 737 h 1673"/>
                  <a:gd name="T52" fmla="*/ 1748 w 1757"/>
                  <a:gd name="T53" fmla="*/ 734 h 1673"/>
                  <a:gd name="T54" fmla="*/ 316 w 1757"/>
                  <a:gd name="T55" fmla="*/ 0 h 1673"/>
                  <a:gd name="T56" fmla="*/ 54 w 1757"/>
                  <a:gd name="T57" fmla="*/ 1073 h 1673"/>
                  <a:gd name="T58" fmla="*/ 30 w 1757"/>
                  <a:gd name="T59" fmla="*/ 1182 h 1673"/>
                  <a:gd name="T60" fmla="*/ 13 w 1757"/>
                  <a:gd name="T61" fmla="*/ 1279 h 1673"/>
                  <a:gd name="T62" fmla="*/ 5 w 1757"/>
                  <a:gd name="T63" fmla="*/ 1367 h 1673"/>
                  <a:gd name="T64" fmla="*/ 0 w 1757"/>
                  <a:gd name="T65" fmla="*/ 1447 h 1673"/>
                  <a:gd name="T66" fmla="*/ 3 w 1757"/>
                  <a:gd name="T67" fmla="*/ 1516 h 1673"/>
                  <a:gd name="T68" fmla="*/ 5 w 1757"/>
                  <a:gd name="T69" fmla="*/ 1547 h 1673"/>
                  <a:gd name="T70" fmla="*/ 8 w 1757"/>
                  <a:gd name="T71" fmla="*/ 1578 h 1673"/>
                  <a:gd name="T72" fmla="*/ 13 w 1757"/>
                  <a:gd name="T73" fmla="*/ 1603 h 1673"/>
                  <a:gd name="T74" fmla="*/ 20 w 1757"/>
                  <a:gd name="T75" fmla="*/ 1629 h 1673"/>
                  <a:gd name="T76" fmla="*/ 28 w 1757"/>
                  <a:gd name="T77" fmla="*/ 1652 h 1673"/>
                  <a:gd name="T78" fmla="*/ 38 w 1757"/>
                  <a:gd name="T79" fmla="*/ 1673 h 1673"/>
                  <a:gd name="T80" fmla="*/ 47 w 1757"/>
                  <a:gd name="T81" fmla="*/ 1673 h 1673"/>
                  <a:gd name="T82" fmla="*/ 38 w 1757"/>
                  <a:gd name="T83" fmla="*/ 1654 h 1673"/>
                  <a:gd name="T84" fmla="*/ 30 w 1757"/>
                  <a:gd name="T85" fmla="*/ 1632 h 1673"/>
                  <a:gd name="T86" fmla="*/ 23 w 1757"/>
                  <a:gd name="T87" fmla="*/ 1608 h 1673"/>
                  <a:gd name="T88" fmla="*/ 18 w 1757"/>
                  <a:gd name="T89" fmla="*/ 1583 h 1673"/>
                  <a:gd name="T90" fmla="*/ 10 w 1757"/>
                  <a:gd name="T91" fmla="*/ 1526 h 1673"/>
                  <a:gd name="T92" fmla="*/ 8 w 1757"/>
                  <a:gd name="T93" fmla="*/ 1462 h 1673"/>
                  <a:gd name="T94" fmla="*/ 10 w 1757"/>
                  <a:gd name="T95" fmla="*/ 1382 h 1673"/>
                  <a:gd name="T96" fmla="*/ 20 w 1757"/>
                  <a:gd name="T97" fmla="*/ 1289 h 1673"/>
                  <a:gd name="T98" fmla="*/ 35 w 1757"/>
                  <a:gd name="T99" fmla="*/ 1187 h 1673"/>
                  <a:gd name="T100" fmla="*/ 62 w 1757"/>
                  <a:gd name="T101" fmla="*/ 1073 h 1673"/>
                  <a:gd name="T102" fmla="*/ 321 w 1757"/>
                  <a:gd name="T103" fmla="*/ 13 h 1673"/>
                  <a:gd name="T104" fmla="*/ 547 w 1757"/>
                  <a:gd name="T105" fmla="*/ 124 h 1673"/>
                  <a:gd name="T106" fmla="*/ 549 w 1757"/>
                  <a:gd name="T107" fmla="*/ 116 h 1673"/>
                  <a:gd name="T108" fmla="*/ 316 w 1757"/>
                  <a:gd name="T109" fmla="*/ 0 h 16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1757" h="1673">
                    <a:moveTo>
                      <a:pt x="1748" y="734"/>
                    </a:moveTo>
                    <a:lnTo>
                      <a:pt x="1635" y="842"/>
                    </a:lnTo>
                    <a:lnTo>
                      <a:pt x="1476" y="988"/>
                    </a:lnTo>
                    <a:lnTo>
                      <a:pt x="1384" y="1071"/>
                    </a:lnTo>
                    <a:lnTo>
                      <a:pt x="1286" y="1158"/>
                    </a:lnTo>
                    <a:lnTo>
                      <a:pt x="1181" y="1246"/>
                    </a:lnTo>
                    <a:lnTo>
                      <a:pt x="1074" y="1333"/>
                    </a:lnTo>
                    <a:lnTo>
                      <a:pt x="957" y="1421"/>
                    </a:lnTo>
                    <a:lnTo>
                      <a:pt x="842" y="1503"/>
                    </a:lnTo>
                    <a:lnTo>
                      <a:pt x="730" y="1580"/>
                    </a:lnTo>
                    <a:lnTo>
                      <a:pt x="672" y="1616"/>
                    </a:lnTo>
                    <a:lnTo>
                      <a:pt x="616" y="1647"/>
                    </a:lnTo>
                    <a:lnTo>
                      <a:pt x="570" y="1673"/>
                    </a:lnTo>
                    <a:lnTo>
                      <a:pt x="586" y="1673"/>
                    </a:lnTo>
                    <a:lnTo>
                      <a:pt x="667" y="1627"/>
                    </a:lnTo>
                    <a:lnTo>
                      <a:pt x="755" y="1572"/>
                    </a:lnTo>
                    <a:lnTo>
                      <a:pt x="840" y="1516"/>
                    </a:lnTo>
                    <a:lnTo>
                      <a:pt x="927" y="1452"/>
                    </a:lnTo>
                    <a:lnTo>
                      <a:pt x="1014" y="1387"/>
                    </a:lnTo>
                    <a:lnTo>
                      <a:pt x="1101" y="1320"/>
                    </a:lnTo>
                    <a:lnTo>
                      <a:pt x="1186" y="1251"/>
                    </a:lnTo>
                    <a:lnTo>
                      <a:pt x="1269" y="1182"/>
                    </a:lnTo>
                    <a:lnTo>
                      <a:pt x="1423" y="1048"/>
                    </a:lnTo>
                    <a:lnTo>
                      <a:pt x="1559" y="924"/>
                    </a:lnTo>
                    <a:lnTo>
                      <a:pt x="1672" y="816"/>
                    </a:lnTo>
                    <a:lnTo>
                      <a:pt x="1757" y="737"/>
                    </a:lnTo>
                    <a:lnTo>
                      <a:pt x="1748" y="734"/>
                    </a:lnTo>
                    <a:close/>
                    <a:moveTo>
                      <a:pt x="316" y="0"/>
                    </a:moveTo>
                    <a:lnTo>
                      <a:pt x="54" y="1073"/>
                    </a:lnTo>
                    <a:lnTo>
                      <a:pt x="30" y="1182"/>
                    </a:lnTo>
                    <a:lnTo>
                      <a:pt x="13" y="1279"/>
                    </a:lnTo>
                    <a:lnTo>
                      <a:pt x="5" y="1367"/>
                    </a:lnTo>
                    <a:lnTo>
                      <a:pt x="0" y="1447"/>
                    </a:lnTo>
                    <a:lnTo>
                      <a:pt x="3" y="1516"/>
                    </a:lnTo>
                    <a:lnTo>
                      <a:pt x="5" y="1547"/>
                    </a:lnTo>
                    <a:lnTo>
                      <a:pt x="8" y="1578"/>
                    </a:lnTo>
                    <a:lnTo>
                      <a:pt x="13" y="1603"/>
                    </a:lnTo>
                    <a:lnTo>
                      <a:pt x="20" y="1629"/>
                    </a:lnTo>
                    <a:lnTo>
                      <a:pt x="28" y="1652"/>
                    </a:lnTo>
                    <a:lnTo>
                      <a:pt x="38" y="1673"/>
                    </a:lnTo>
                    <a:lnTo>
                      <a:pt x="47" y="1673"/>
                    </a:lnTo>
                    <a:lnTo>
                      <a:pt x="38" y="1654"/>
                    </a:lnTo>
                    <a:lnTo>
                      <a:pt x="30" y="1632"/>
                    </a:lnTo>
                    <a:lnTo>
                      <a:pt x="23" y="1608"/>
                    </a:lnTo>
                    <a:lnTo>
                      <a:pt x="18" y="1583"/>
                    </a:lnTo>
                    <a:lnTo>
                      <a:pt x="10" y="1526"/>
                    </a:lnTo>
                    <a:lnTo>
                      <a:pt x="8" y="1462"/>
                    </a:lnTo>
                    <a:lnTo>
                      <a:pt x="10" y="1382"/>
                    </a:lnTo>
                    <a:lnTo>
                      <a:pt x="20" y="1289"/>
                    </a:lnTo>
                    <a:lnTo>
                      <a:pt x="35" y="1187"/>
                    </a:lnTo>
                    <a:lnTo>
                      <a:pt x="62" y="1073"/>
                    </a:lnTo>
                    <a:lnTo>
                      <a:pt x="321" y="13"/>
                    </a:lnTo>
                    <a:lnTo>
                      <a:pt x="547" y="124"/>
                    </a:lnTo>
                    <a:lnTo>
                      <a:pt x="549" y="116"/>
                    </a:lnTo>
                    <a:lnTo>
                      <a:pt x="316" y="0"/>
                    </a:lnTo>
                    <a:close/>
                  </a:path>
                </a:pathLst>
              </a:custGeom>
              <a:solidFill>
                <a:srgbClr val="3F29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84" name="Freeform 406">
                <a:extLst>
                  <a:ext uri="{FF2B5EF4-FFF2-40B4-BE49-F238E27FC236}">
                    <a16:creationId xmlns:a16="http://schemas.microsoft.com/office/drawing/2014/main" id="{EB18868C-1550-4F10-9560-384AF6AA92B6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26" y="1702"/>
                <a:ext cx="2" cy="8"/>
              </a:xfrm>
              <a:custGeom>
                <a:avLst/>
                <a:gdLst>
                  <a:gd name="T0" fmla="*/ 60 w 75"/>
                  <a:gd name="T1" fmla="*/ 6 h 252"/>
                  <a:gd name="T2" fmla="*/ 0 w 75"/>
                  <a:gd name="T3" fmla="*/ 242 h 252"/>
                  <a:gd name="T4" fmla="*/ 0 w 75"/>
                  <a:gd name="T5" fmla="*/ 247 h 252"/>
                  <a:gd name="T6" fmla="*/ 6 w 75"/>
                  <a:gd name="T7" fmla="*/ 252 h 252"/>
                  <a:gd name="T8" fmla="*/ 13 w 75"/>
                  <a:gd name="T9" fmla="*/ 250 h 252"/>
                  <a:gd name="T10" fmla="*/ 16 w 75"/>
                  <a:gd name="T11" fmla="*/ 247 h 252"/>
                  <a:gd name="T12" fmla="*/ 75 w 75"/>
                  <a:gd name="T13" fmla="*/ 8 h 252"/>
                  <a:gd name="T14" fmla="*/ 72 w 75"/>
                  <a:gd name="T15" fmla="*/ 2 h 252"/>
                  <a:gd name="T16" fmla="*/ 70 w 75"/>
                  <a:gd name="T17" fmla="*/ 0 h 252"/>
                  <a:gd name="T18" fmla="*/ 62 w 75"/>
                  <a:gd name="T19" fmla="*/ 0 h 252"/>
                  <a:gd name="T20" fmla="*/ 60 w 75"/>
                  <a:gd name="T21" fmla="*/ 6 h 2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75" h="252">
                    <a:moveTo>
                      <a:pt x="60" y="6"/>
                    </a:moveTo>
                    <a:lnTo>
                      <a:pt x="0" y="242"/>
                    </a:lnTo>
                    <a:lnTo>
                      <a:pt x="0" y="247"/>
                    </a:lnTo>
                    <a:lnTo>
                      <a:pt x="6" y="252"/>
                    </a:lnTo>
                    <a:lnTo>
                      <a:pt x="13" y="250"/>
                    </a:lnTo>
                    <a:lnTo>
                      <a:pt x="16" y="247"/>
                    </a:lnTo>
                    <a:lnTo>
                      <a:pt x="75" y="8"/>
                    </a:lnTo>
                    <a:lnTo>
                      <a:pt x="72" y="2"/>
                    </a:lnTo>
                    <a:lnTo>
                      <a:pt x="70" y="0"/>
                    </a:lnTo>
                    <a:lnTo>
                      <a:pt x="62" y="0"/>
                    </a:lnTo>
                    <a:lnTo>
                      <a:pt x="60" y="6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85" name="Freeform 407">
                <a:extLst>
                  <a:ext uri="{FF2B5EF4-FFF2-40B4-BE49-F238E27FC236}">
                    <a16:creationId xmlns:a16="http://schemas.microsoft.com/office/drawing/2014/main" id="{C59BF409-5471-4F78-9489-90600ACFAB34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56" y="1667"/>
                <a:ext cx="96" cy="124"/>
              </a:xfrm>
              <a:custGeom>
                <a:avLst/>
                <a:gdLst>
                  <a:gd name="T0" fmla="*/ 2487 w 2981"/>
                  <a:gd name="T1" fmla="*/ 160 h 3829"/>
                  <a:gd name="T2" fmla="*/ 2680 w 2981"/>
                  <a:gd name="T3" fmla="*/ 1272 h 3829"/>
                  <a:gd name="T4" fmla="*/ 2840 w 2981"/>
                  <a:gd name="T5" fmla="*/ 2311 h 3829"/>
                  <a:gd name="T6" fmla="*/ 2929 w 2981"/>
                  <a:gd name="T7" fmla="*/ 3047 h 3829"/>
                  <a:gd name="T8" fmla="*/ 2963 w 2981"/>
                  <a:gd name="T9" fmla="*/ 3543 h 3829"/>
                  <a:gd name="T10" fmla="*/ 2968 w 2981"/>
                  <a:gd name="T11" fmla="*/ 3616 h 3829"/>
                  <a:gd name="T12" fmla="*/ 2819 w 2981"/>
                  <a:gd name="T13" fmla="*/ 3670 h 3829"/>
                  <a:gd name="T14" fmla="*/ 2572 w 2981"/>
                  <a:gd name="T15" fmla="*/ 3731 h 3829"/>
                  <a:gd name="T16" fmla="*/ 2313 w 2981"/>
                  <a:gd name="T17" fmla="*/ 3775 h 3829"/>
                  <a:gd name="T18" fmla="*/ 1992 w 2981"/>
                  <a:gd name="T19" fmla="*/ 3806 h 3829"/>
                  <a:gd name="T20" fmla="*/ 1655 w 2981"/>
                  <a:gd name="T21" fmla="*/ 3811 h 3829"/>
                  <a:gd name="T22" fmla="*/ 1376 w 2981"/>
                  <a:gd name="T23" fmla="*/ 3798 h 3829"/>
                  <a:gd name="T24" fmla="*/ 1071 w 2981"/>
                  <a:gd name="T25" fmla="*/ 3767 h 3829"/>
                  <a:gd name="T26" fmla="*/ 742 w 2981"/>
                  <a:gd name="T27" fmla="*/ 3716 h 3829"/>
                  <a:gd name="T28" fmla="*/ 388 w 2981"/>
                  <a:gd name="T29" fmla="*/ 3641 h 3829"/>
                  <a:gd name="T30" fmla="*/ 10 w 2981"/>
                  <a:gd name="T31" fmla="*/ 3538 h 3829"/>
                  <a:gd name="T32" fmla="*/ 25 w 2981"/>
                  <a:gd name="T33" fmla="*/ 3430 h 3829"/>
                  <a:gd name="T34" fmla="*/ 136 w 2981"/>
                  <a:gd name="T35" fmla="*/ 2313 h 3829"/>
                  <a:gd name="T36" fmla="*/ 259 w 2981"/>
                  <a:gd name="T37" fmla="*/ 1279 h 3829"/>
                  <a:gd name="T38" fmla="*/ 372 w 2981"/>
                  <a:gd name="T39" fmla="*/ 557 h 3829"/>
                  <a:gd name="T40" fmla="*/ 452 w 2981"/>
                  <a:gd name="T41" fmla="*/ 165 h 3829"/>
                  <a:gd name="T42" fmla="*/ 486 w 2981"/>
                  <a:gd name="T43" fmla="*/ 8 h 3829"/>
                  <a:gd name="T44" fmla="*/ 2475 w 2981"/>
                  <a:gd name="T45" fmla="*/ 44 h 3829"/>
                  <a:gd name="T46" fmla="*/ 2475 w 2981"/>
                  <a:gd name="T47" fmla="*/ 37 h 3829"/>
                  <a:gd name="T48" fmla="*/ 477 w 2981"/>
                  <a:gd name="T49" fmla="*/ 5 h 3829"/>
                  <a:gd name="T50" fmla="*/ 408 w 2981"/>
                  <a:gd name="T51" fmla="*/ 292 h 3829"/>
                  <a:gd name="T52" fmla="*/ 339 w 2981"/>
                  <a:gd name="T53" fmla="*/ 649 h 3829"/>
                  <a:gd name="T54" fmla="*/ 216 w 2981"/>
                  <a:gd name="T55" fmla="*/ 1501 h 3829"/>
                  <a:gd name="T56" fmla="*/ 113 w 2981"/>
                  <a:gd name="T57" fmla="*/ 2381 h 3829"/>
                  <a:gd name="T58" fmla="*/ 10 w 2981"/>
                  <a:gd name="T59" fmla="*/ 3427 h 3829"/>
                  <a:gd name="T60" fmla="*/ 5 w 2981"/>
                  <a:gd name="T61" fmla="*/ 3553 h 3829"/>
                  <a:gd name="T62" fmla="*/ 382 w 2981"/>
                  <a:gd name="T63" fmla="*/ 3657 h 3829"/>
                  <a:gd name="T64" fmla="*/ 737 w 2981"/>
                  <a:gd name="T65" fmla="*/ 3731 h 3829"/>
                  <a:gd name="T66" fmla="*/ 1068 w 2981"/>
                  <a:gd name="T67" fmla="*/ 3782 h 3829"/>
                  <a:gd name="T68" fmla="*/ 1374 w 2981"/>
                  <a:gd name="T69" fmla="*/ 3814 h 3829"/>
                  <a:gd name="T70" fmla="*/ 1655 w 2981"/>
                  <a:gd name="T71" fmla="*/ 3826 h 3829"/>
                  <a:gd name="T72" fmla="*/ 2026 w 2981"/>
                  <a:gd name="T73" fmla="*/ 3819 h 3829"/>
                  <a:gd name="T74" fmla="*/ 2382 w 2981"/>
                  <a:gd name="T75" fmla="*/ 3782 h 3829"/>
                  <a:gd name="T76" fmla="*/ 2660 w 2981"/>
                  <a:gd name="T77" fmla="*/ 3729 h 3829"/>
                  <a:gd name="T78" fmla="*/ 2894 w 2981"/>
                  <a:gd name="T79" fmla="*/ 3660 h 3829"/>
                  <a:gd name="T80" fmla="*/ 2978 w 2981"/>
                  <a:gd name="T81" fmla="*/ 3626 h 3829"/>
                  <a:gd name="T82" fmla="*/ 2973 w 2981"/>
                  <a:gd name="T83" fmla="*/ 3430 h 3829"/>
                  <a:gd name="T84" fmla="*/ 2935 w 2981"/>
                  <a:gd name="T85" fmla="*/ 2949 h 3829"/>
                  <a:gd name="T86" fmla="*/ 2821 w 2981"/>
                  <a:gd name="T87" fmla="*/ 2085 h 3829"/>
                  <a:gd name="T88" fmla="*/ 2640 w 2981"/>
                  <a:gd name="T89" fmla="*/ 932 h 3829"/>
                  <a:gd name="T90" fmla="*/ 2480 w 2981"/>
                  <a:gd name="T91" fmla="*/ 39 h 38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2981" h="3829">
                    <a:moveTo>
                      <a:pt x="2475" y="44"/>
                    </a:moveTo>
                    <a:lnTo>
                      <a:pt x="2467" y="44"/>
                    </a:lnTo>
                    <a:lnTo>
                      <a:pt x="2487" y="160"/>
                    </a:lnTo>
                    <a:lnTo>
                      <a:pt x="2536" y="428"/>
                    </a:lnTo>
                    <a:lnTo>
                      <a:pt x="2604" y="808"/>
                    </a:lnTo>
                    <a:lnTo>
                      <a:pt x="2680" y="1272"/>
                    </a:lnTo>
                    <a:lnTo>
                      <a:pt x="2762" y="1786"/>
                    </a:lnTo>
                    <a:lnTo>
                      <a:pt x="2801" y="2048"/>
                    </a:lnTo>
                    <a:lnTo>
                      <a:pt x="2840" y="2311"/>
                    </a:lnTo>
                    <a:lnTo>
                      <a:pt x="2873" y="2568"/>
                    </a:lnTo>
                    <a:lnTo>
                      <a:pt x="2904" y="2816"/>
                    </a:lnTo>
                    <a:lnTo>
                      <a:pt x="2929" y="3047"/>
                    </a:lnTo>
                    <a:lnTo>
                      <a:pt x="2948" y="3263"/>
                    </a:lnTo>
                    <a:lnTo>
                      <a:pt x="2960" y="3456"/>
                    </a:lnTo>
                    <a:lnTo>
                      <a:pt x="2963" y="3543"/>
                    </a:lnTo>
                    <a:lnTo>
                      <a:pt x="2965" y="3621"/>
                    </a:lnTo>
                    <a:lnTo>
                      <a:pt x="2970" y="3621"/>
                    </a:lnTo>
                    <a:lnTo>
                      <a:pt x="2968" y="3616"/>
                    </a:lnTo>
                    <a:lnTo>
                      <a:pt x="2950" y="3623"/>
                    </a:lnTo>
                    <a:lnTo>
                      <a:pt x="2899" y="3641"/>
                    </a:lnTo>
                    <a:lnTo>
                      <a:pt x="2819" y="3670"/>
                    </a:lnTo>
                    <a:lnTo>
                      <a:pt x="2711" y="3701"/>
                    </a:lnTo>
                    <a:lnTo>
                      <a:pt x="2645" y="3716"/>
                    </a:lnTo>
                    <a:lnTo>
                      <a:pt x="2572" y="3731"/>
                    </a:lnTo>
                    <a:lnTo>
                      <a:pt x="2493" y="3747"/>
                    </a:lnTo>
                    <a:lnTo>
                      <a:pt x="2406" y="3762"/>
                    </a:lnTo>
                    <a:lnTo>
                      <a:pt x="2313" y="3775"/>
                    </a:lnTo>
                    <a:lnTo>
                      <a:pt x="2213" y="3787"/>
                    </a:lnTo>
                    <a:lnTo>
                      <a:pt x="2106" y="3798"/>
                    </a:lnTo>
                    <a:lnTo>
                      <a:pt x="1992" y="3806"/>
                    </a:lnTo>
                    <a:lnTo>
                      <a:pt x="1872" y="3811"/>
                    </a:lnTo>
                    <a:lnTo>
                      <a:pt x="1743" y="3811"/>
                    </a:lnTo>
                    <a:lnTo>
                      <a:pt x="1655" y="3811"/>
                    </a:lnTo>
                    <a:lnTo>
                      <a:pt x="1566" y="3808"/>
                    </a:lnTo>
                    <a:lnTo>
                      <a:pt x="1471" y="3806"/>
                    </a:lnTo>
                    <a:lnTo>
                      <a:pt x="1376" y="3798"/>
                    </a:lnTo>
                    <a:lnTo>
                      <a:pt x="1276" y="3791"/>
                    </a:lnTo>
                    <a:lnTo>
                      <a:pt x="1176" y="3780"/>
                    </a:lnTo>
                    <a:lnTo>
                      <a:pt x="1071" y="3767"/>
                    </a:lnTo>
                    <a:lnTo>
                      <a:pt x="962" y="3755"/>
                    </a:lnTo>
                    <a:lnTo>
                      <a:pt x="852" y="3736"/>
                    </a:lnTo>
                    <a:lnTo>
                      <a:pt x="742" y="3716"/>
                    </a:lnTo>
                    <a:lnTo>
                      <a:pt x="626" y="3695"/>
                    </a:lnTo>
                    <a:lnTo>
                      <a:pt x="508" y="3670"/>
                    </a:lnTo>
                    <a:lnTo>
                      <a:pt x="388" y="3641"/>
                    </a:lnTo>
                    <a:lnTo>
                      <a:pt x="264" y="3610"/>
                    </a:lnTo>
                    <a:lnTo>
                      <a:pt x="138" y="3577"/>
                    </a:lnTo>
                    <a:lnTo>
                      <a:pt x="10" y="3538"/>
                    </a:lnTo>
                    <a:lnTo>
                      <a:pt x="8" y="3546"/>
                    </a:lnTo>
                    <a:lnTo>
                      <a:pt x="15" y="3546"/>
                    </a:lnTo>
                    <a:lnTo>
                      <a:pt x="25" y="3430"/>
                    </a:lnTo>
                    <a:lnTo>
                      <a:pt x="49" y="3162"/>
                    </a:lnTo>
                    <a:lnTo>
                      <a:pt x="87" y="2777"/>
                    </a:lnTo>
                    <a:lnTo>
                      <a:pt x="136" y="2313"/>
                    </a:lnTo>
                    <a:lnTo>
                      <a:pt x="193" y="1802"/>
                    </a:lnTo>
                    <a:lnTo>
                      <a:pt x="226" y="1539"/>
                    </a:lnTo>
                    <a:lnTo>
                      <a:pt x="259" y="1279"/>
                    </a:lnTo>
                    <a:lnTo>
                      <a:pt x="296" y="1027"/>
                    </a:lnTo>
                    <a:lnTo>
                      <a:pt x="333" y="785"/>
                    </a:lnTo>
                    <a:lnTo>
                      <a:pt x="372" y="557"/>
                    </a:lnTo>
                    <a:lnTo>
                      <a:pt x="411" y="348"/>
                    </a:lnTo>
                    <a:lnTo>
                      <a:pt x="431" y="253"/>
                    </a:lnTo>
                    <a:lnTo>
                      <a:pt x="452" y="165"/>
                    </a:lnTo>
                    <a:lnTo>
                      <a:pt x="472" y="85"/>
                    </a:lnTo>
                    <a:lnTo>
                      <a:pt x="493" y="11"/>
                    </a:lnTo>
                    <a:lnTo>
                      <a:pt x="486" y="8"/>
                    </a:lnTo>
                    <a:lnTo>
                      <a:pt x="486" y="16"/>
                    </a:lnTo>
                    <a:lnTo>
                      <a:pt x="2475" y="52"/>
                    </a:lnTo>
                    <a:lnTo>
                      <a:pt x="2475" y="44"/>
                    </a:lnTo>
                    <a:lnTo>
                      <a:pt x="2467" y="44"/>
                    </a:lnTo>
                    <a:lnTo>
                      <a:pt x="2475" y="44"/>
                    </a:lnTo>
                    <a:lnTo>
                      <a:pt x="2475" y="37"/>
                    </a:lnTo>
                    <a:lnTo>
                      <a:pt x="486" y="0"/>
                    </a:lnTo>
                    <a:lnTo>
                      <a:pt x="480" y="3"/>
                    </a:lnTo>
                    <a:lnTo>
                      <a:pt x="477" y="5"/>
                    </a:lnTo>
                    <a:lnTo>
                      <a:pt x="455" y="90"/>
                    </a:lnTo>
                    <a:lnTo>
                      <a:pt x="431" y="185"/>
                    </a:lnTo>
                    <a:lnTo>
                      <a:pt x="408" y="292"/>
                    </a:lnTo>
                    <a:lnTo>
                      <a:pt x="386" y="402"/>
                    </a:lnTo>
                    <a:lnTo>
                      <a:pt x="362" y="523"/>
                    </a:lnTo>
                    <a:lnTo>
                      <a:pt x="339" y="649"/>
                    </a:lnTo>
                    <a:lnTo>
                      <a:pt x="296" y="919"/>
                    </a:lnTo>
                    <a:lnTo>
                      <a:pt x="254" y="1204"/>
                    </a:lnTo>
                    <a:lnTo>
                      <a:pt x="216" y="1501"/>
                    </a:lnTo>
                    <a:lnTo>
                      <a:pt x="177" y="1799"/>
                    </a:lnTo>
                    <a:lnTo>
                      <a:pt x="144" y="2095"/>
                    </a:lnTo>
                    <a:lnTo>
                      <a:pt x="113" y="2381"/>
                    </a:lnTo>
                    <a:lnTo>
                      <a:pt x="84" y="2651"/>
                    </a:lnTo>
                    <a:lnTo>
                      <a:pt x="38" y="3111"/>
                    </a:lnTo>
                    <a:lnTo>
                      <a:pt x="10" y="3427"/>
                    </a:lnTo>
                    <a:lnTo>
                      <a:pt x="0" y="3546"/>
                    </a:lnTo>
                    <a:lnTo>
                      <a:pt x="0" y="3551"/>
                    </a:lnTo>
                    <a:lnTo>
                      <a:pt x="5" y="3553"/>
                    </a:lnTo>
                    <a:lnTo>
                      <a:pt x="133" y="3590"/>
                    </a:lnTo>
                    <a:lnTo>
                      <a:pt x="259" y="3626"/>
                    </a:lnTo>
                    <a:lnTo>
                      <a:pt x="382" y="3657"/>
                    </a:lnTo>
                    <a:lnTo>
                      <a:pt x="503" y="3685"/>
                    </a:lnTo>
                    <a:lnTo>
                      <a:pt x="621" y="3708"/>
                    </a:lnTo>
                    <a:lnTo>
                      <a:pt x="737" y="3731"/>
                    </a:lnTo>
                    <a:lnTo>
                      <a:pt x="850" y="3752"/>
                    </a:lnTo>
                    <a:lnTo>
                      <a:pt x="960" y="3770"/>
                    </a:lnTo>
                    <a:lnTo>
                      <a:pt x="1068" y="3782"/>
                    </a:lnTo>
                    <a:lnTo>
                      <a:pt x="1174" y="3796"/>
                    </a:lnTo>
                    <a:lnTo>
                      <a:pt x="1276" y="3806"/>
                    </a:lnTo>
                    <a:lnTo>
                      <a:pt x="1374" y="3814"/>
                    </a:lnTo>
                    <a:lnTo>
                      <a:pt x="1471" y="3821"/>
                    </a:lnTo>
                    <a:lnTo>
                      <a:pt x="1564" y="3824"/>
                    </a:lnTo>
                    <a:lnTo>
                      <a:pt x="1655" y="3826"/>
                    </a:lnTo>
                    <a:lnTo>
                      <a:pt x="1743" y="3829"/>
                    </a:lnTo>
                    <a:lnTo>
                      <a:pt x="1889" y="3826"/>
                    </a:lnTo>
                    <a:lnTo>
                      <a:pt x="2026" y="3819"/>
                    </a:lnTo>
                    <a:lnTo>
                      <a:pt x="2154" y="3808"/>
                    </a:lnTo>
                    <a:lnTo>
                      <a:pt x="2272" y="3796"/>
                    </a:lnTo>
                    <a:lnTo>
                      <a:pt x="2382" y="3782"/>
                    </a:lnTo>
                    <a:lnTo>
                      <a:pt x="2485" y="3765"/>
                    </a:lnTo>
                    <a:lnTo>
                      <a:pt x="2575" y="3747"/>
                    </a:lnTo>
                    <a:lnTo>
                      <a:pt x="2660" y="3729"/>
                    </a:lnTo>
                    <a:lnTo>
                      <a:pt x="2731" y="3711"/>
                    </a:lnTo>
                    <a:lnTo>
                      <a:pt x="2796" y="3692"/>
                    </a:lnTo>
                    <a:lnTo>
                      <a:pt x="2894" y="3660"/>
                    </a:lnTo>
                    <a:lnTo>
                      <a:pt x="2955" y="3636"/>
                    </a:lnTo>
                    <a:lnTo>
                      <a:pt x="2975" y="3628"/>
                    </a:lnTo>
                    <a:lnTo>
                      <a:pt x="2978" y="3626"/>
                    </a:lnTo>
                    <a:lnTo>
                      <a:pt x="2981" y="3621"/>
                    </a:lnTo>
                    <a:lnTo>
                      <a:pt x="2978" y="3531"/>
                    </a:lnTo>
                    <a:lnTo>
                      <a:pt x="2973" y="3430"/>
                    </a:lnTo>
                    <a:lnTo>
                      <a:pt x="2968" y="3320"/>
                    </a:lnTo>
                    <a:lnTo>
                      <a:pt x="2958" y="3203"/>
                    </a:lnTo>
                    <a:lnTo>
                      <a:pt x="2935" y="2949"/>
                    </a:lnTo>
                    <a:lnTo>
                      <a:pt x="2901" y="2673"/>
                    </a:lnTo>
                    <a:lnTo>
                      <a:pt x="2865" y="2383"/>
                    </a:lnTo>
                    <a:lnTo>
                      <a:pt x="2821" y="2085"/>
                    </a:lnTo>
                    <a:lnTo>
                      <a:pt x="2778" y="1783"/>
                    </a:lnTo>
                    <a:lnTo>
                      <a:pt x="2731" y="1485"/>
                    </a:lnTo>
                    <a:lnTo>
                      <a:pt x="2640" y="932"/>
                    </a:lnTo>
                    <a:lnTo>
                      <a:pt x="2560" y="472"/>
                    </a:lnTo>
                    <a:lnTo>
                      <a:pt x="2482" y="42"/>
                    </a:lnTo>
                    <a:lnTo>
                      <a:pt x="2480" y="39"/>
                    </a:lnTo>
                    <a:lnTo>
                      <a:pt x="2475" y="37"/>
                    </a:lnTo>
                    <a:lnTo>
                      <a:pt x="2475" y="44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86" name="Freeform 408">
                <a:extLst>
                  <a:ext uri="{FF2B5EF4-FFF2-40B4-BE49-F238E27FC236}">
                    <a16:creationId xmlns:a16="http://schemas.microsoft.com/office/drawing/2014/main" id="{B69A604F-54F6-4079-84F0-07C0C8CB499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61" y="1691"/>
                <a:ext cx="31" cy="42"/>
              </a:xfrm>
              <a:custGeom>
                <a:avLst/>
                <a:gdLst>
                  <a:gd name="T0" fmla="*/ 175 w 935"/>
                  <a:gd name="T1" fmla="*/ 0 h 1294"/>
                  <a:gd name="T2" fmla="*/ 137 w 935"/>
                  <a:gd name="T3" fmla="*/ 250 h 1294"/>
                  <a:gd name="T4" fmla="*/ 98 w 935"/>
                  <a:gd name="T5" fmla="*/ 512 h 1294"/>
                  <a:gd name="T6" fmla="*/ 62 w 935"/>
                  <a:gd name="T7" fmla="*/ 782 h 1294"/>
                  <a:gd name="T8" fmla="*/ 29 w 935"/>
                  <a:gd name="T9" fmla="*/ 1055 h 1294"/>
                  <a:gd name="T10" fmla="*/ 0 w 935"/>
                  <a:gd name="T11" fmla="*/ 1294 h 1294"/>
                  <a:gd name="T12" fmla="*/ 454 w 935"/>
                  <a:gd name="T13" fmla="*/ 1294 h 1294"/>
                  <a:gd name="T14" fmla="*/ 488 w 935"/>
                  <a:gd name="T15" fmla="*/ 1042 h 1294"/>
                  <a:gd name="T16" fmla="*/ 529 w 935"/>
                  <a:gd name="T17" fmla="*/ 759 h 1294"/>
                  <a:gd name="T18" fmla="*/ 576 w 935"/>
                  <a:gd name="T19" fmla="*/ 447 h 1294"/>
                  <a:gd name="T20" fmla="*/ 627 w 935"/>
                  <a:gd name="T21" fmla="*/ 102 h 1294"/>
                  <a:gd name="T22" fmla="*/ 688 w 935"/>
                  <a:gd name="T23" fmla="*/ 123 h 1294"/>
                  <a:gd name="T24" fmla="*/ 737 w 935"/>
                  <a:gd name="T25" fmla="*/ 138 h 1294"/>
                  <a:gd name="T26" fmla="*/ 783 w 935"/>
                  <a:gd name="T27" fmla="*/ 146 h 1294"/>
                  <a:gd name="T28" fmla="*/ 763 w 935"/>
                  <a:gd name="T29" fmla="*/ 198 h 1294"/>
                  <a:gd name="T30" fmla="*/ 747 w 935"/>
                  <a:gd name="T31" fmla="*/ 247 h 1294"/>
                  <a:gd name="T32" fmla="*/ 735 w 935"/>
                  <a:gd name="T33" fmla="*/ 298 h 1294"/>
                  <a:gd name="T34" fmla="*/ 730 w 935"/>
                  <a:gd name="T35" fmla="*/ 347 h 1294"/>
                  <a:gd name="T36" fmla="*/ 730 w 935"/>
                  <a:gd name="T37" fmla="*/ 393 h 1294"/>
                  <a:gd name="T38" fmla="*/ 732 w 935"/>
                  <a:gd name="T39" fmla="*/ 440 h 1294"/>
                  <a:gd name="T40" fmla="*/ 740 w 935"/>
                  <a:gd name="T41" fmla="*/ 486 h 1294"/>
                  <a:gd name="T42" fmla="*/ 750 w 935"/>
                  <a:gd name="T43" fmla="*/ 532 h 1294"/>
                  <a:gd name="T44" fmla="*/ 766 w 935"/>
                  <a:gd name="T45" fmla="*/ 576 h 1294"/>
                  <a:gd name="T46" fmla="*/ 783 w 935"/>
                  <a:gd name="T47" fmla="*/ 617 h 1294"/>
                  <a:gd name="T48" fmla="*/ 801 w 935"/>
                  <a:gd name="T49" fmla="*/ 661 h 1294"/>
                  <a:gd name="T50" fmla="*/ 825 w 935"/>
                  <a:gd name="T51" fmla="*/ 700 h 1294"/>
                  <a:gd name="T52" fmla="*/ 850 w 935"/>
                  <a:gd name="T53" fmla="*/ 738 h 1294"/>
                  <a:gd name="T54" fmla="*/ 876 w 935"/>
                  <a:gd name="T55" fmla="*/ 777 h 1294"/>
                  <a:gd name="T56" fmla="*/ 904 w 935"/>
                  <a:gd name="T57" fmla="*/ 812 h 1294"/>
                  <a:gd name="T58" fmla="*/ 935 w 935"/>
                  <a:gd name="T59" fmla="*/ 849 h 1294"/>
                  <a:gd name="T60" fmla="*/ 910 w 935"/>
                  <a:gd name="T61" fmla="*/ 674 h 1294"/>
                  <a:gd name="T62" fmla="*/ 881 w 935"/>
                  <a:gd name="T63" fmla="*/ 635 h 1294"/>
                  <a:gd name="T64" fmla="*/ 855 w 935"/>
                  <a:gd name="T65" fmla="*/ 594 h 1294"/>
                  <a:gd name="T66" fmla="*/ 835 w 935"/>
                  <a:gd name="T67" fmla="*/ 550 h 1294"/>
                  <a:gd name="T68" fmla="*/ 815 w 935"/>
                  <a:gd name="T69" fmla="*/ 506 h 1294"/>
                  <a:gd name="T70" fmla="*/ 798 w 935"/>
                  <a:gd name="T71" fmla="*/ 462 h 1294"/>
                  <a:gd name="T72" fmla="*/ 786 w 935"/>
                  <a:gd name="T73" fmla="*/ 416 h 1294"/>
                  <a:gd name="T74" fmla="*/ 778 w 935"/>
                  <a:gd name="T75" fmla="*/ 370 h 1294"/>
                  <a:gd name="T76" fmla="*/ 776 w 935"/>
                  <a:gd name="T77" fmla="*/ 321 h 1294"/>
                  <a:gd name="T78" fmla="*/ 781 w 935"/>
                  <a:gd name="T79" fmla="*/ 272 h 1294"/>
                  <a:gd name="T80" fmla="*/ 783 w 935"/>
                  <a:gd name="T81" fmla="*/ 247 h 1294"/>
                  <a:gd name="T82" fmla="*/ 788 w 935"/>
                  <a:gd name="T83" fmla="*/ 221 h 1294"/>
                  <a:gd name="T84" fmla="*/ 796 w 935"/>
                  <a:gd name="T85" fmla="*/ 195 h 1294"/>
                  <a:gd name="T86" fmla="*/ 806 w 935"/>
                  <a:gd name="T87" fmla="*/ 170 h 1294"/>
                  <a:gd name="T88" fmla="*/ 817 w 935"/>
                  <a:gd name="T89" fmla="*/ 144 h 1294"/>
                  <a:gd name="T90" fmla="*/ 830 w 935"/>
                  <a:gd name="T91" fmla="*/ 118 h 1294"/>
                  <a:gd name="T92" fmla="*/ 822 w 935"/>
                  <a:gd name="T93" fmla="*/ 72 h 1294"/>
                  <a:gd name="T94" fmla="*/ 791 w 935"/>
                  <a:gd name="T95" fmla="*/ 65 h 1294"/>
                  <a:gd name="T96" fmla="*/ 755 w 935"/>
                  <a:gd name="T97" fmla="*/ 51 h 1294"/>
                  <a:gd name="T98" fmla="*/ 712 w 935"/>
                  <a:gd name="T99" fmla="*/ 65 h 1294"/>
                  <a:gd name="T100" fmla="*/ 663 w 935"/>
                  <a:gd name="T101" fmla="*/ 75 h 1294"/>
                  <a:gd name="T102" fmla="*/ 614 w 935"/>
                  <a:gd name="T103" fmla="*/ 80 h 1294"/>
                  <a:gd name="T104" fmla="*/ 560 w 935"/>
                  <a:gd name="T105" fmla="*/ 82 h 1294"/>
                  <a:gd name="T106" fmla="*/ 519 w 935"/>
                  <a:gd name="T107" fmla="*/ 80 h 1294"/>
                  <a:gd name="T108" fmla="*/ 476 w 935"/>
                  <a:gd name="T109" fmla="*/ 77 h 1294"/>
                  <a:gd name="T110" fmla="*/ 429 w 935"/>
                  <a:gd name="T111" fmla="*/ 72 h 1294"/>
                  <a:gd name="T112" fmla="*/ 383 w 935"/>
                  <a:gd name="T113" fmla="*/ 61 h 1294"/>
                  <a:gd name="T114" fmla="*/ 334 w 935"/>
                  <a:gd name="T115" fmla="*/ 51 h 1294"/>
                  <a:gd name="T116" fmla="*/ 283 w 935"/>
                  <a:gd name="T117" fmla="*/ 38 h 1294"/>
                  <a:gd name="T118" fmla="*/ 232 w 935"/>
                  <a:gd name="T119" fmla="*/ 21 h 1294"/>
                  <a:gd name="T120" fmla="*/ 175 w 935"/>
                  <a:gd name="T121" fmla="*/ 0 h 12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35" h="1294">
                    <a:moveTo>
                      <a:pt x="175" y="0"/>
                    </a:moveTo>
                    <a:lnTo>
                      <a:pt x="137" y="250"/>
                    </a:lnTo>
                    <a:lnTo>
                      <a:pt x="98" y="512"/>
                    </a:lnTo>
                    <a:lnTo>
                      <a:pt x="62" y="782"/>
                    </a:lnTo>
                    <a:lnTo>
                      <a:pt x="29" y="1055"/>
                    </a:lnTo>
                    <a:lnTo>
                      <a:pt x="0" y="1294"/>
                    </a:lnTo>
                    <a:lnTo>
                      <a:pt x="454" y="1294"/>
                    </a:lnTo>
                    <a:lnTo>
                      <a:pt x="488" y="1042"/>
                    </a:lnTo>
                    <a:lnTo>
                      <a:pt x="529" y="759"/>
                    </a:lnTo>
                    <a:lnTo>
                      <a:pt x="576" y="447"/>
                    </a:lnTo>
                    <a:lnTo>
                      <a:pt x="627" y="102"/>
                    </a:lnTo>
                    <a:lnTo>
                      <a:pt x="688" y="123"/>
                    </a:lnTo>
                    <a:lnTo>
                      <a:pt x="737" y="138"/>
                    </a:lnTo>
                    <a:lnTo>
                      <a:pt x="783" y="146"/>
                    </a:lnTo>
                    <a:lnTo>
                      <a:pt x="763" y="198"/>
                    </a:lnTo>
                    <a:lnTo>
                      <a:pt x="747" y="247"/>
                    </a:lnTo>
                    <a:lnTo>
                      <a:pt x="735" y="298"/>
                    </a:lnTo>
                    <a:lnTo>
                      <a:pt x="730" y="347"/>
                    </a:lnTo>
                    <a:lnTo>
                      <a:pt x="730" y="393"/>
                    </a:lnTo>
                    <a:lnTo>
                      <a:pt x="732" y="440"/>
                    </a:lnTo>
                    <a:lnTo>
                      <a:pt x="740" y="486"/>
                    </a:lnTo>
                    <a:lnTo>
                      <a:pt x="750" y="532"/>
                    </a:lnTo>
                    <a:lnTo>
                      <a:pt x="766" y="576"/>
                    </a:lnTo>
                    <a:lnTo>
                      <a:pt x="783" y="617"/>
                    </a:lnTo>
                    <a:lnTo>
                      <a:pt x="801" y="661"/>
                    </a:lnTo>
                    <a:lnTo>
                      <a:pt x="825" y="700"/>
                    </a:lnTo>
                    <a:lnTo>
                      <a:pt x="850" y="738"/>
                    </a:lnTo>
                    <a:lnTo>
                      <a:pt x="876" y="777"/>
                    </a:lnTo>
                    <a:lnTo>
                      <a:pt x="904" y="812"/>
                    </a:lnTo>
                    <a:lnTo>
                      <a:pt x="935" y="849"/>
                    </a:lnTo>
                    <a:lnTo>
                      <a:pt x="910" y="674"/>
                    </a:lnTo>
                    <a:lnTo>
                      <a:pt x="881" y="635"/>
                    </a:lnTo>
                    <a:lnTo>
                      <a:pt x="855" y="594"/>
                    </a:lnTo>
                    <a:lnTo>
                      <a:pt x="835" y="550"/>
                    </a:lnTo>
                    <a:lnTo>
                      <a:pt x="815" y="506"/>
                    </a:lnTo>
                    <a:lnTo>
                      <a:pt x="798" y="462"/>
                    </a:lnTo>
                    <a:lnTo>
                      <a:pt x="786" y="416"/>
                    </a:lnTo>
                    <a:lnTo>
                      <a:pt x="778" y="370"/>
                    </a:lnTo>
                    <a:lnTo>
                      <a:pt x="776" y="321"/>
                    </a:lnTo>
                    <a:lnTo>
                      <a:pt x="781" y="272"/>
                    </a:lnTo>
                    <a:lnTo>
                      <a:pt x="783" y="247"/>
                    </a:lnTo>
                    <a:lnTo>
                      <a:pt x="788" y="221"/>
                    </a:lnTo>
                    <a:lnTo>
                      <a:pt x="796" y="195"/>
                    </a:lnTo>
                    <a:lnTo>
                      <a:pt x="806" y="170"/>
                    </a:lnTo>
                    <a:lnTo>
                      <a:pt x="817" y="144"/>
                    </a:lnTo>
                    <a:lnTo>
                      <a:pt x="830" y="118"/>
                    </a:lnTo>
                    <a:lnTo>
                      <a:pt x="822" y="72"/>
                    </a:lnTo>
                    <a:lnTo>
                      <a:pt x="791" y="65"/>
                    </a:lnTo>
                    <a:lnTo>
                      <a:pt x="755" y="51"/>
                    </a:lnTo>
                    <a:lnTo>
                      <a:pt x="712" y="65"/>
                    </a:lnTo>
                    <a:lnTo>
                      <a:pt x="663" y="75"/>
                    </a:lnTo>
                    <a:lnTo>
                      <a:pt x="614" y="80"/>
                    </a:lnTo>
                    <a:lnTo>
                      <a:pt x="560" y="82"/>
                    </a:lnTo>
                    <a:lnTo>
                      <a:pt x="519" y="80"/>
                    </a:lnTo>
                    <a:lnTo>
                      <a:pt x="476" y="77"/>
                    </a:lnTo>
                    <a:lnTo>
                      <a:pt x="429" y="72"/>
                    </a:lnTo>
                    <a:lnTo>
                      <a:pt x="383" y="61"/>
                    </a:lnTo>
                    <a:lnTo>
                      <a:pt x="334" y="51"/>
                    </a:lnTo>
                    <a:lnTo>
                      <a:pt x="283" y="38"/>
                    </a:lnTo>
                    <a:lnTo>
                      <a:pt x="232" y="21"/>
                    </a:lnTo>
                    <a:lnTo>
                      <a:pt x="175" y="0"/>
                    </a:lnTo>
                    <a:close/>
                  </a:path>
                </a:pathLst>
              </a:custGeom>
              <a:solidFill>
                <a:srgbClr val="4149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87" name="Freeform 409">
                <a:extLst>
                  <a:ext uri="{FF2B5EF4-FFF2-40B4-BE49-F238E27FC236}">
                    <a16:creationId xmlns:a16="http://schemas.microsoft.com/office/drawing/2014/main" id="{451E5BFE-FCDD-4EFB-ABE8-9E249FD39267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61" y="1691"/>
                <a:ext cx="6" cy="42"/>
              </a:xfrm>
              <a:custGeom>
                <a:avLst/>
                <a:gdLst>
                  <a:gd name="T0" fmla="*/ 174 w 182"/>
                  <a:gd name="T1" fmla="*/ 0 h 1297"/>
                  <a:gd name="T2" fmla="*/ 128 w 182"/>
                  <a:gd name="T3" fmla="*/ 309 h 1297"/>
                  <a:gd name="T4" fmla="*/ 82 w 182"/>
                  <a:gd name="T5" fmla="*/ 633 h 1297"/>
                  <a:gd name="T6" fmla="*/ 41 w 182"/>
                  <a:gd name="T7" fmla="*/ 968 h 1297"/>
                  <a:gd name="T8" fmla="*/ 0 w 182"/>
                  <a:gd name="T9" fmla="*/ 1297 h 1297"/>
                  <a:gd name="T10" fmla="*/ 7 w 182"/>
                  <a:gd name="T11" fmla="*/ 1297 h 1297"/>
                  <a:gd name="T12" fmla="*/ 36 w 182"/>
                  <a:gd name="T13" fmla="*/ 1058 h 1297"/>
                  <a:gd name="T14" fmla="*/ 69 w 182"/>
                  <a:gd name="T15" fmla="*/ 785 h 1297"/>
                  <a:gd name="T16" fmla="*/ 105 w 182"/>
                  <a:gd name="T17" fmla="*/ 515 h 1297"/>
                  <a:gd name="T18" fmla="*/ 144 w 182"/>
                  <a:gd name="T19" fmla="*/ 253 h 1297"/>
                  <a:gd name="T20" fmla="*/ 182 w 182"/>
                  <a:gd name="T21" fmla="*/ 3 h 1297"/>
                  <a:gd name="T22" fmla="*/ 174 w 182"/>
                  <a:gd name="T23" fmla="*/ 0 h 1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82" h="1297">
                    <a:moveTo>
                      <a:pt x="174" y="0"/>
                    </a:moveTo>
                    <a:lnTo>
                      <a:pt x="128" y="309"/>
                    </a:lnTo>
                    <a:lnTo>
                      <a:pt x="82" y="633"/>
                    </a:lnTo>
                    <a:lnTo>
                      <a:pt x="41" y="968"/>
                    </a:lnTo>
                    <a:lnTo>
                      <a:pt x="0" y="1297"/>
                    </a:lnTo>
                    <a:lnTo>
                      <a:pt x="7" y="1297"/>
                    </a:lnTo>
                    <a:lnTo>
                      <a:pt x="36" y="1058"/>
                    </a:lnTo>
                    <a:lnTo>
                      <a:pt x="69" y="785"/>
                    </a:lnTo>
                    <a:lnTo>
                      <a:pt x="105" y="515"/>
                    </a:lnTo>
                    <a:lnTo>
                      <a:pt x="144" y="253"/>
                    </a:lnTo>
                    <a:lnTo>
                      <a:pt x="182" y="3"/>
                    </a:lnTo>
                    <a:lnTo>
                      <a:pt x="174" y="0"/>
                    </a:lnTo>
                    <a:close/>
                  </a:path>
                </a:pathLst>
              </a:custGeom>
              <a:solidFill>
                <a:srgbClr val="3F29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88" name="Freeform 410">
                <a:extLst>
                  <a:ext uri="{FF2B5EF4-FFF2-40B4-BE49-F238E27FC236}">
                    <a16:creationId xmlns:a16="http://schemas.microsoft.com/office/drawing/2014/main" id="{510A8B07-16FD-4E05-9A70-72E0AC973FD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28" y="1673"/>
                <a:ext cx="3" cy="4"/>
              </a:xfrm>
              <a:custGeom>
                <a:avLst/>
                <a:gdLst>
                  <a:gd name="T0" fmla="*/ 10 w 100"/>
                  <a:gd name="T1" fmla="*/ 0 h 132"/>
                  <a:gd name="T2" fmla="*/ 0 w 100"/>
                  <a:gd name="T3" fmla="*/ 0 h 132"/>
                  <a:gd name="T4" fmla="*/ 39 w 100"/>
                  <a:gd name="T5" fmla="*/ 63 h 132"/>
                  <a:gd name="T6" fmla="*/ 57 w 100"/>
                  <a:gd name="T7" fmla="*/ 95 h 132"/>
                  <a:gd name="T8" fmla="*/ 75 w 100"/>
                  <a:gd name="T9" fmla="*/ 132 h 132"/>
                  <a:gd name="T10" fmla="*/ 90 w 100"/>
                  <a:gd name="T11" fmla="*/ 132 h 132"/>
                  <a:gd name="T12" fmla="*/ 100 w 100"/>
                  <a:gd name="T13" fmla="*/ 132 h 132"/>
                  <a:gd name="T14" fmla="*/ 80 w 100"/>
                  <a:gd name="T15" fmla="*/ 95 h 132"/>
                  <a:gd name="T16" fmla="*/ 57 w 100"/>
                  <a:gd name="T17" fmla="*/ 63 h 132"/>
                  <a:gd name="T18" fmla="*/ 10 w 100"/>
                  <a:gd name="T19" fmla="*/ 0 h 1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0" h="132">
                    <a:moveTo>
                      <a:pt x="10" y="0"/>
                    </a:moveTo>
                    <a:lnTo>
                      <a:pt x="0" y="0"/>
                    </a:lnTo>
                    <a:lnTo>
                      <a:pt x="39" y="63"/>
                    </a:lnTo>
                    <a:lnTo>
                      <a:pt x="57" y="95"/>
                    </a:lnTo>
                    <a:lnTo>
                      <a:pt x="75" y="132"/>
                    </a:lnTo>
                    <a:lnTo>
                      <a:pt x="90" y="132"/>
                    </a:lnTo>
                    <a:lnTo>
                      <a:pt x="100" y="132"/>
                    </a:lnTo>
                    <a:lnTo>
                      <a:pt x="80" y="95"/>
                    </a:lnTo>
                    <a:lnTo>
                      <a:pt x="57" y="63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4149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89" name="Freeform 411">
                <a:extLst>
                  <a:ext uri="{FF2B5EF4-FFF2-40B4-BE49-F238E27FC236}">
                    <a16:creationId xmlns:a16="http://schemas.microsoft.com/office/drawing/2014/main" id="{32DBFC47-599B-4ACB-8224-A5E3D598935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83" y="1667"/>
                <a:ext cx="41" cy="49"/>
              </a:xfrm>
              <a:custGeom>
                <a:avLst/>
                <a:gdLst>
                  <a:gd name="T0" fmla="*/ 0 w 1273"/>
                  <a:gd name="T1" fmla="*/ 0 h 1500"/>
                  <a:gd name="T2" fmla="*/ 326 w 1273"/>
                  <a:gd name="T3" fmla="*/ 724 h 1500"/>
                  <a:gd name="T4" fmla="*/ 536 w 1273"/>
                  <a:gd name="T5" fmla="*/ 1184 h 1500"/>
                  <a:gd name="T6" fmla="*/ 683 w 1273"/>
                  <a:gd name="T7" fmla="*/ 1500 h 1500"/>
                  <a:gd name="T8" fmla="*/ 1273 w 1273"/>
                  <a:gd name="T9" fmla="*/ 36 h 1500"/>
                  <a:gd name="T10" fmla="*/ 0 w 1273"/>
                  <a:gd name="T11" fmla="*/ 0 h 15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73" h="1500">
                    <a:moveTo>
                      <a:pt x="0" y="0"/>
                    </a:moveTo>
                    <a:lnTo>
                      <a:pt x="326" y="724"/>
                    </a:lnTo>
                    <a:lnTo>
                      <a:pt x="536" y="1184"/>
                    </a:lnTo>
                    <a:lnTo>
                      <a:pt x="683" y="1500"/>
                    </a:lnTo>
                    <a:lnTo>
                      <a:pt x="1273" y="3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1F1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90" name="Freeform 412">
                <a:extLst>
                  <a:ext uri="{FF2B5EF4-FFF2-40B4-BE49-F238E27FC236}">
                    <a16:creationId xmlns:a16="http://schemas.microsoft.com/office/drawing/2014/main" id="{58CAF1B8-E141-48F3-B670-3E87FD563B5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76" y="1667"/>
                <a:ext cx="56" cy="58"/>
              </a:xfrm>
              <a:custGeom>
                <a:avLst/>
                <a:gdLst>
                  <a:gd name="T0" fmla="*/ 560 w 1739"/>
                  <a:gd name="T1" fmla="*/ 724 h 1778"/>
                  <a:gd name="T2" fmla="*/ 917 w 1739"/>
                  <a:gd name="T3" fmla="*/ 1500 h 1778"/>
                  <a:gd name="T4" fmla="*/ 1530 w 1739"/>
                  <a:gd name="T5" fmla="*/ 62 h 1778"/>
                  <a:gd name="T6" fmla="*/ 1590 w 1739"/>
                  <a:gd name="T7" fmla="*/ 131 h 1778"/>
                  <a:gd name="T8" fmla="*/ 1659 w 1739"/>
                  <a:gd name="T9" fmla="*/ 237 h 1778"/>
                  <a:gd name="T10" fmla="*/ 1690 w 1739"/>
                  <a:gd name="T11" fmla="*/ 296 h 1778"/>
                  <a:gd name="T12" fmla="*/ 1715 w 1739"/>
                  <a:gd name="T13" fmla="*/ 361 h 1778"/>
                  <a:gd name="T14" fmla="*/ 1733 w 1739"/>
                  <a:gd name="T15" fmla="*/ 427 h 1778"/>
                  <a:gd name="T16" fmla="*/ 1739 w 1739"/>
                  <a:gd name="T17" fmla="*/ 495 h 1778"/>
                  <a:gd name="T18" fmla="*/ 1730 w 1739"/>
                  <a:gd name="T19" fmla="*/ 561 h 1778"/>
                  <a:gd name="T20" fmla="*/ 1705 w 1739"/>
                  <a:gd name="T21" fmla="*/ 626 h 1778"/>
                  <a:gd name="T22" fmla="*/ 1659 w 1739"/>
                  <a:gd name="T23" fmla="*/ 687 h 1778"/>
                  <a:gd name="T24" fmla="*/ 1590 w 1739"/>
                  <a:gd name="T25" fmla="*/ 744 h 1778"/>
                  <a:gd name="T26" fmla="*/ 1492 w 1739"/>
                  <a:gd name="T27" fmla="*/ 795 h 1778"/>
                  <a:gd name="T28" fmla="*/ 1368 w 1739"/>
                  <a:gd name="T29" fmla="*/ 836 h 1778"/>
                  <a:gd name="T30" fmla="*/ 1394 w 1739"/>
                  <a:gd name="T31" fmla="*/ 885 h 1778"/>
                  <a:gd name="T32" fmla="*/ 1422 w 1739"/>
                  <a:gd name="T33" fmla="*/ 963 h 1778"/>
                  <a:gd name="T34" fmla="*/ 1435 w 1739"/>
                  <a:gd name="T35" fmla="*/ 1042 h 1778"/>
                  <a:gd name="T36" fmla="*/ 1435 w 1739"/>
                  <a:gd name="T37" fmla="*/ 1104 h 1778"/>
                  <a:gd name="T38" fmla="*/ 1430 w 1739"/>
                  <a:gd name="T39" fmla="*/ 1171 h 1778"/>
                  <a:gd name="T40" fmla="*/ 1410 w 1739"/>
                  <a:gd name="T41" fmla="*/ 1243 h 1778"/>
                  <a:gd name="T42" fmla="*/ 1378 w 1739"/>
                  <a:gd name="T43" fmla="*/ 1318 h 1778"/>
                  <a:gd name="T44" fmla="*/ 1332 w 1739"/>
                  <a:gd name="T45" fmla="*/ 1398 h 1778"/>
                  <a:gd name="T46" fmla="*/ 1268 w 1739"/>
                  <a:gd name="T47" fmla="*/ 1480 h 1778"/>
                  <a:gd name="T48" fmla="*/ 1186 w 1739"/>
                  <a:gd name="T49" fmla="*/ 1565 h 1778"/>
                  <a:gd name="T50" fmla="*/ 1078 w 1739"/>
                  <a:gd name="T51" fmla="*/ 1650 h 1778"/>
                  <a:gd name="T52" fmla="*/ 950 w 1739"/>
                  <a:gd name="T53" fmla="*/ 1734 h 1778"/>
                  <a:gd name="T54" fmla="*/ 842 w 1739"/>
                  <a:gd name="T55" fmla="*/ 1758 h 1778"/>
                  <a:gd name="T56" fmla="*/ 758 w 1739"/>
                  <a:gd name="T57" fmla="*/ 1696 h 1778"/>
                  <a:gd name="T58" fmla="*/ 644 w 1739"/>
                  <a:gd name="T59" fmla="*/ 1604 h 1778"/>
                  <a:gd name="T60" fmla="*/ 552 w 1739"/>
                  <a:gd name="T61" fmla="*/ 1516 h 1778"/>
                  <a:gd name="T62" fmla="*/ 493 w 1739"/>
                  <a:gd name="T63" fmla="*/ 1446 h 1778"/>
                  <a:gd name="T64" fmla="*/ 441 w 1739"/>
                  <a:gd name="T65" fmla="*/ 1374 h 1778"/>
                  <a:gd name="T66" fmla="*/ 395 w 1739"/>
                  <a:gd name="T67" fmla="*/ 1297 h 1778"/>
                  <a:gd name="T68" fmla="*/ 359 w 1739"/>
                  <a:gd name="T69" fmla="*/ 1215 h 1778"/>
                  <a:gd name="T70" fmla="*/ 339 w 1739"/>
                  <a:gd name="T71" fmla="*/ 1130 h 1778"/>
                  <a:gd name="T72" fmla="*/ 334 w 1739"/>
                  <a:gd name="T73" fmla="*/ 1042 h 1778"/>
                  <a:gd name="T74" fmla="*/ 349 w 1739"/>
                  <a:gd name="T75" fmla="*/ 952 h 1778"/>
                  <a:gd name="T76" fmla="*/ 385 w 1739"/>
                  <a:gd name="T77" fmla="*/ 860 h 1778"/>
                  <a:gd name="T78" fmla="*/ 378 w 1739"/>
                  <a:gd name="T79" fmla="*/ 806 h 1778"/>
                  <a:gd name="T80" fmla="*/ 298 w 1739"/>
                  <a:gd name="T81" fmla="*/ 782 h 1778"/>
                  <a:gd name="T82" fmla="*/ 193 w 1739"/>
                  <a:gd name="T83" fmla="*/ 739 h 1778"/>
                  <a:gd name="T84" fmla="*/ 141 w 1739"/>
                  <a:gd name="T85" fmla="*/ 708 h 1778"/>
                  <a:gd name="T86" fmla="*/ 92 w 1739"/>
                  <a:gd name="T87" fmla="*/ 666 h 1778"/>
                  <a:gd name="T88" fmla="*/ 51 w 1739"/>
                  <a:gd name="T89" fmla="*/ 620 h 1778"/>
                  <a:gd name="T90" fmla="*/ 21 w 1739"/>
                  <a:gd name="T91" fmla="*/ 564 h 1778"/>
                  <a:gd name="T92" fmla="*/ 2 w 1739"/>
                  <a:gd name="T93" fmla="*/ 497 h 1778"/>
                  <a:gd name="T94" fmla="*/ 2 w 1739"/>
                  <a:gd name="T95" fmla="*/ 420 h 1778"/>
                  <a:gd name="T96" fmla="*/ 21 w 1739"/>
                  <a:gd name="T97" fmla="*/ 332 h 1778"/>
                  <a:gd name="T98" fmla="*/ 64 w 1739"/>
                  <a:gd name="T99" fmla="*/ 235 h 1778"/>
                  <a:gd name="T100" fmla="*/ 134 w 1739"/>
                  <a:gd name="T101" fmla="*/ 124 h 1778"/>
                  <a:gd name="T102" fmla="*/ 234 w 1739"/>
                  <a:gd name="T103" fmla="*/ 0 h 17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739" h="1778">
                    <a:moveTo>
                      <a:pt x="234" y="0"/>
                    </a:moveTo>
                    <a:lnTo>
                      <a:pt x="560" y="724"/>
                    </a:lnTo>
                    <a:lnTo>
                      <a:pt x="770" y="1184"/>
                    </a:lnTo>
                    <a:lnTo>
                      <a:pt x="917" y="1500"/>
                    </a:lnTo>
                    <a:lnTo>
                      <a:pt x="1507" y="36"/>
                    </a:lnTo>
                    <a:lnTo>
                      <a:pt x="1530" y="62"/>
                    </a:lnTo>
                    <a:lnTo>
                      <a:pt x="1556" y="93"/>
                    </a:lnTo>
                    <a:lnTo>
                      <a:pt x="1590" y="131"/>
                    </a:lnTo>
                    <a:lnTo>
                      <a:pt x="1622" y="181"/>
                    </a:lnTo>
                    <a:lnTo>
                      <a:pt x="1659" y="237"/>
                    </a:lnTo>
                    <a:lnTo>
                      <a:pt x="1674" y="265"/>
                    </a:lnTo>
                    <a:lnTo>
                      <a:pt x="1690" y="296"/>
                    </a:lnTo>
                    <a:lnTo>
                      <a:pt x="1705" y="327"/>
                    </a:lnTo>
                    <a:lnTo>
                      <a:pt x="1715" y="361"/>
                    </a:lnTo>
                    <a:lnTo>
                      <a:pt x="1725" y="394"/>
                    </a:lnTo>
                    <a:lnTo>
                      <a:pt x="1733" y="427"/>
                    </a:lnTo>
                    <a:lnTo>
                      <a:pt x="1739" y="461"/>
                    </a:lnTo>
                    <a:lnTo>
                      <a:pt x="1739" y="495"/>
                    </a:lnTo>
                    <a:lnTo>
                      <a:pt x="1736" y="527"/>
                    </a:lnTo>
                    <a:lnTo>
                      <a:pt x="1730" y="561"/>
                    </a:lnTo>
                    <a:lnTo>
                      <a:pt x="1720" y="595"/>
                    </a:lnTo>
                    <a:lnTo>
                      <a:pt x="1705" y="626"/>
                    </a:lnTo>
                    <a:lnTo>
                      <a:pt x="1685" y="656"/>
                    </a:lnTo>
                    <a:lnTo>
                      <a:pt x="1659" y="687"/>
                    </a:lnTo>
                    <a:lnTo>
                      <a:pt x="1625" y="716"/>
                    </a:lnTo>
                    <a:lnTo>
                      <a:pt x="1590" y="744"/>
                    </a:lnTo>
                    <a:lnTo>
                      <a:pt x="1543" y="770"/>
                    </a:lnTo>
                    <a:lnTo>
                      <a:pt x="1492" y="795"/>
                    </a:lnTo>
                    <a:lnTo>
                      <a:pt x="1435" y="816"/>
                    </a:lnTo>
                    <a:lnTo>
                      <a:pt x="1368" y="836"/>
                    </a:lnTo>
                    <a:lnTo>
                      <a:pt x="1381" y="857"/>
                    </a:lnTo>
                    <a:lnTo>
                      <a:pt x="1394" y="885"/>
                    </a:lnTo>
                    <a:lnTo>
                      <a:pt x="1410" y="919"/>
                    </a:lnTo>
                    <a:lnTo>
                      <a:pt x="1422" y="963"/>
                    </a:lnTo>
                    <a:lnTo>
                      <a:pt x="1432" y="1014"/>
                    </a:lnTo>
                    <a:lnTo>
                      <a:pt x="1435" y="1042"/>
                    </a:lnTo>
                    <a:lnTo>
                      <a:pt x="1437" y="1074"/>
                    </a:lnTo>
                    <a:lnTo>
                      <a:pt x="1435" y="1104"/>
                    </a:lnTo>
                    <a:lnTo>
                      <a:pt x="1435" y="1138"/>
                    </a:lnTo>
                    <a:lnTo>
                      <a:pt x="1430" y="1171"/>
                    </a:lnTo>
                    <a:lnTo>
                      <a:pt x="1422" y="1207"/>
                    </a:lnTo>
                    <a:lnTo>
                      <a:pt x="1410" y="1243"/>
                    </a:lnTo>
                    <a:lnTo>
                      <a:pt x="1397" y="1279"/>
                    </a:lnTo>
                    <a:lnTo>
                      <a:pt x="1378" y="1318"/>
                    </a:lnTo>
                    <a:lnTo>
                      <a:pt x="1358" y="1359"/>
                    </a:lnTo>
                    <a:lnTo>
                      <a:pt x="1332" y="1398"/>
                    </a:lnTo>
                    <a:lnTo>
                      <a:pt x="1305" y="1439"/>
                    </a:lnTo>
                    <a:lnTo>
                      <a:pt x="1268" y="1480"/>
                    </a:lnTo>
                    <a:lnTo>
                      <a:pt x="1230" y="1521"/>
                    </a:lnTo>
                    <a:lnTo>
                      <a:pt x="1186" y="1565"/>
                    </a:lnTo>
                    <a:lnTo>
                      <a:pt x="1135" y="1606"/>
                    </a:lnTo>
                    <a:lnTo>
                      <a:pt x="1078" y="1650"/>
                    </a:lnTo>
                    <a:lnTo>
                      <a:pt x="1017" y="1694"/>
                    </a:lnTo>
                    <a:lnTo>
                      <a:pt x="950" y="1734"/>
                    </a:lnTo>
                    <a:lnTo>
                      <a:pt x="875" y="1778"/>
                    </a:lnTo>
                    <a:lnTo>
                      <a:pt x="842" y="1758"/>
                    </a:lnTo>
                    <a:lnTo>
                      <a:pt x="804" y="1731"/>
                    </a:lnTo>
                    <a:lnTo>
                      <a:pt x="758" y="1696"/>
                    </a:lnTo>
                    <a:lnTo>
                      <a:pt x="704" y="1655"/>
                    </a:lnTo>
                    <a:lnTo>
                      <a:pt x="644" y="1604"/>
                    </a:lnTo>
                    <a:lnTo>
                      <a:pt x="583" y="1546"/>
                    </a:lnTo>
                    <a:lnTo>
                      <a:pt x="552" y="1516"/>
                    </a:lnTo>
                    <a:lnTo>
                      <a:pt x="524" y="1483"/>
                    </a:lnTo>
                    <a:lnTo>
                      <a:pt x="493" y="1446"/>
                    </a:lnTo>
                    <a:lnTo>
                      <a:pt x="468" y="1413"/>
                    </a:lnTo>
                    <a:lnTo>
                      <a:pt x="441" y="1374"/>
                    </a:lnTo>
                    <a:lnTo>
                      <a:pt x="416" y="1336"/>
                    </a:lnTo>
                    <a:lnTo>
                      <a:pt x="395" y="1297"/>
                    </a:lnTo>
                    <a:lnTo>
                      <a:pt x="378" y="1256"/>
                    </a:lnTo>
                    <a:lnTo>
                      <a:pt x="359" y="1215"/>
                    </a:lnTo>
                    <a:lnTo>
                      <a:pt x="349" y="1174"/>
                    </a:lnTo>
                    <a:lnTo>
                      <a:pt x="339" y="1130"/>
                    </a:lnTo>
                    <a:lnTo>
                      <a:pt x="334" y="1086"/>
                    </a:lnTo>
                    <a:lnTo>
                      <a:pt x="334" y="1042"/>
                    </a:lnTo>
                    <a:lnTo>
                      <a:pt x="339" y="996"/>
                    </a:lnTo>
                    <a:lnTo>
                      <a:pt x="349" y="952"/>
                    </a:lnTo>
                    <a:lnTo>
                      <a:pt x="365" y="906"/>
                    </a:lnTo>
                    <a:lnTo>
                      <a:pt x="385" y="860"/>
                    </a:lnTo>
                    <a:lnTo>
                      <a:pt x="411" y="814"/>
                    </a:lnTo>
                    <a:lnTo>
                      <a:pt x="378" y="806"/>
                    </a:lnTo>
                    <a:lnTo>
                      <a:pt x="341" y="798"/>
                    </a:lnTo>
                    <a:lnTo>
                      <a:pt x="298" y="782"/>
                    </a:lnTo>
                    <a:lnTo>
                      <a:pt x="246" y="765"/>
                    </a:lnTo>
                    <a:lnTo>
                      <a:pt x="193" y="739"/>
                    </a:lnTo>
                    <a:lnTo>
                      <a:pt x="167" y="724"/>
                    </a:lnTo>
                    <a:lnTo>
                      <a:pt x="141" y="708"/>
                    </a:lnTo>
                    <a:lnTo>
                      <a:pt x="115" y="687"/>
                    </a:lnTo>
                    <a:lnTo>
                      <a:pt x="92" y="666"/>
                    </a:lnTo>
                    <a:lnTo>
                      <a:pt x="70" y="644"/>
                    </a:lnTo>
                    <a:lnTo>
                      <a:pt x="51" y="620"/>
                    </a:lnTo>
                    <a:lnTo>
                      <a:pt x="34" y="592"/>
                    </a:lnTo>
                    <a:lnTo>
                      <a:pt x="21" y="564"/>
                    </a:lnTo>
                    <a:lnTo>
                      <a:pt x="10" y="530"/>
                    </a:lnTo>
                    <a:lnTo>
                      <a:pt x="2" y="497"/>
                    </a:lnTo>
                    <a:lnTo>
                      <a:pt x="0" y="461"/>
                    </a:lnTo>
                    <a:lnTo>
                      <a:pt x="2" y="420"/>
                    </a:lnTo>
                    <a:lnTo>
                      <a:pt x="7" y="379"/>
                    </a:lnTo>
                    <a:lnTo>
                      <a:pt x="21" y="332"/>
                    </a:lnTo>
                    <a:lnTo>
                      <a:pt x="39" y="286"/>
                    </a:lnTo>
                    <a:lnTo>
                      <a:pt x="64" y="235"/>
                    </a:lnTo>
                    <a:lnTo>
                      <a:pt x="95" y="181"/>
                    </a:lnTo>
                    <a:lnTo>
                      <a:pt x="134" y="124"/>
                    </a:lnTo>
                    <a:lnTo>
                      <a:pt x="180" y="65"/>
                    </a:lnTo>
                    <a:lnTo>
                      <a:pt x="234" y="0"/>
                    </a:lnTo>
                    <a:close/>
                  </a:path>
                </a:pathLst>
              </a:custGeom>
              <a:solidFill>
                <a:srgbClr val="7E838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91" name="Freeform 413">
                <a:extLst>
                  <a:ext uri="{FF2B5EF4-FFF2-40B4-BE49-F238E27FC236}">
                    <a16:creationId xmlns:a16="http://schemas.microsoft.com/office/drawing/2014/main" id="{840ACC5A-857F-4B80-B87F-91C050DF22B6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76" y="1667"/>
                <a:ext cx="56" cy="58"/>
              </a:xfrm>
              <a:custGeom>
                <a:avLst/>
                <a:gdLst>
                  <a:gd name="T0" fmla="*/ 773 w 1749"/>
                  <a:gd name="T1" fmla="*/ 1189 h 1784"/>
                  <a:gd name="T2" fmla="*/ 1293 w 1749"/>
                  <a:gd name="T3" fmla="*/ 590 h 1784"/>
                  <a:gd name="T4" fmla="*/ 1512 w 1749"/>
                  <a:gd name="T5" fmla="*/ 39 h 1784"/>
                  <a:gd name="T6" fmla="*/ 1602 w 1749"/>
                  <a:gd name="T7" fmla="*/ 153 h 1784"/>
                  <a:gd name="T8" fmla="*/ 1707 w 1749"/>
                  <a:gd name="T9" fmla="*/ 338 h 1784"/>
                  <a:gd name="T10" fmla="*/ 1738 w 1749"/>
                  <a:gd name="T11" fmla="*/ 462 h 1784"/>
                  <a:gd name="T12" fmla="*/ 1730 w 1749"/>
                  <a:gd name="T13" fmla="*/ 567 h 1784"/>
                  <a:gd name="T14" fmla="*/ 1681 w 1749"/>
                  <a:gd name="T15" fmla="*/ 662 h 1784"/>
                  <a:gd name="T16" fmla="*/ 1581 w 1749"/>
                  <a:gd name="T17" fmla="*/ 749 h 1784"/>
                  <a:gd name="T18" fmla="*/ 1422 w 1749"/>
                  <a:gd name="T19" fmla="*/ 822 h 1784"/>
                  <a:gd name="T20" fmla="*/ 1381 w 1749"/>
                  <a:gd name="T21" fmla="*/ 858 h 1784"/>
                  <a:gd name="T22" fmla="*/ 1425 w 1749"/>
                  <a:gd name="T23" fmla="*/ 973 h 1784"/>
                  <a:gd name="T24" fmla="*/ 1437 w 1749"/>
                  <a:gd name="T25" fmla="*/ 1120 h 1784"/>
                  <a:gd name="T26" fmla="*/ 1399 w 1749"/>
                  <a:gd name="T27" fmla="*/ 1277 h 1784"/>
                  <a:gd name="T28" fmla="*/ 1297 w 1749"/>
                  <a:gd name="T29" fmla="*/ 1449 h 1784"/>
                  <a:gd name="T30" fmla="*/ 1098 w 1749"/>
                  <a:gd name="T31" fmla="*/ 1634 h 1784"/>
                  <a:gd name="T32" fmla="*/ 880 w 1749"/>
                  <a:gd name="T33" fmla="*/ 1781 h 1784"/>
                  <a:gd name="T34" fmla="*/ 734 w 1749"/>
                  <a:gd name="T35" fmla="*/ 1673 h 1784"/>
                  <a:gd name="T36" fmla="*/ 563 w 1749"/>
                  <a:gd name="T37" fmla="*/ 1517 h 1784"/>
                  <a:gd name="T38" fmla="*/ 408 w 1749"/>
                  <a:gd name="T39" fmla="*/ 1308 h 1784"/>
                  <a:gd name="T40" fmla="*/ 359 w 1749"/>
                  <a:gd name="T41" fmla="*/ 1189 h 1784"/>
                  <a:gd name="T42" fmla="*/ 344 w 1749"/>
                  <a:gd name="T43" fmla="*/ 1063 h 1784"/>
                  <a:gd name="T44" fmla="*/ 361 w 1749"/>
                  <a:gd name="T45" fmla="*/ 943 h 1784"/>
                  <a:gd name="T46" fmla="*/ 419 w 1749"/>
                  <a:gd name="T47" fmla="*/ 819 h 1784"/>
                  <a:gd name="T48" fmla="*/ 359 w 1749"/>
                  <a:gd name="T49" fmla="*/ 801 h 1784"/>
                  <a:gd name="T50" fmla="*/ 208 w 1749"/>
                  <a:gd name="T51" fmla="*/ 742 h 1784"/>
                  <a:gd name="T52" fmla="*/ 82 w 1749"/>
                  <a:gd name="T53" fmla="*/ 649 h 1784"/>
                  <a:gd name="T54" fmla="*/ 24 w 1749"/>
                  <a:gd name="T55" fmla="*/ 547 h 1784"/>
                  <a:gd name="T56" fmla="*/ 7 w 1749"/>
                  <a:gd name="T57" fmla="*/ 462 h 1784"/>
                  <a:gd name="T58" fmla="*/ 61 w 1749"/>
                  <a:gd name="T59" fmla="*/ 263 h 1784"/>
                  <a:gd name="T60" fmla="*/ 241 w 1749"/>
                  <a:gd name="T61" fmla="*/ 6 h 1784"/>
                  <a:gd name="T62" fmla="*/ 234 w 1749"/>
                  <a:gd name="T63" fmla="*/ 0 h 1784"/>
                  <a:gd name="T64" fmla="*/ 54 w 1749"/>
                  <a:gd name="T65" fmla="*/ 260 h 1784"/>
                  <a:gd name="T66" fmla="*/ 0 w 1749"/>
                  <a:gd name="T67" fmla="*/ 462 h 1784"/>
                  <a:gd name="T68" fmla="*/ 18 w 1749"/>
                  <a:gd name="T69" fmla="*/ 562 h 1784"/>
                  <a:gd name="T70" fmla="*/ 66 w 1749"/>
                  <a:gd name="T71" fmla="*/ 642 h 1784"/>
                  <a:gd name="T72" fmla="*/ 169 w 1749"/>
                  <a:gd name="T73" fmla="*/ 732 h 1784"/>
                  <a:gd name="T74" fmla="*/ 321 w 1749"/>
                  <a:gd name="T75" fmla="*/ 796 h 1784"/>
                  <a:gd name="T76" fmla="*/ 416 w 1749"/>
                  <a:gd name="T77" fmla="*/ 817 h 1784"/>
                  <a:gd name="T78" fmla="*/ 364 w 1749"/>
                  <a:gd name="T79" fmla="*/ 909 h 1784"/>
                  <a:gd name="T80" fmla="*/ 336 w 1749"/>
                  <a:gd name="T81" fmla="*/ 1035 h 1784"/>
                  <a:gd name="T82" fmla="*/ 349 w 1749"/>
                  <a:gd name="T83" fmla="*/ 1174 h 1784"/>
                  <a:gd name="T84" fmla="*/ 400 w 1749"/>
                  <a:gd name="T85" fmla="*/ 1313 h 1784"/>
                  <a:gd name="T86" fmla="*/ 508 w 1749"/>
                  <a:gd name="T87" fmla="*/ 1467 h 1784"/>
                  <a:gd name="T88" fmla="*/ 705 w 1749"/>
                  <a:gd name="T89" fmla="*/ 1661 h 1784"/>
                  <a:gd name="T90" fmla="*/ 878 w 1749"/>
                  <a:gd name="T91" fmla="*/ 1784 h 1784"/>
                  <a:gd name="T92" fmla="*/ 1104 w 1749"/>
                  <a:gd name="T93" fmla="*/ 1642 h 1784"/>
                  <a:gd name="T94" fmla="*/ 1302 w 1749"/>
                  <a:gd name="T95" fmla="*/ 1454 h 1784"/>
                  <a:gd name="T96" fmla="*/ 1407 w 1749"/>
                  <a:gd name="T97" fmla="*/ 1279 h 1784"/>
                  <a:gd name="T98" fmla="*/ 1446 w 1749"/>
                  <a:gd name="T99" fmla="*/ 1123 h 1784"/>
                  <a:gd name="T100" fmla="*/ 1425 w 1749"/>
                  <a:gd name="T101" fmla="*/ 943 h 1784"/>
                  <a:gd name="T102" fmla="*/ 1376 w 1749"/>
                  <a:gd name="T103" fmla="*/ 837 h 1784"/>
                  <a:gd name="T104" fmla="*/ 1471 w 1749"/>
                  <a:gd name="T105" fmla="*/ 812 h 1784"/>
                  <a:gd name="T106" fmla="*/ 1617 w 1749"/>
                  <a:gd name="T107" fmla="*/ 734 h 1784"/>
                  <a:gd name="T108" fmla="*/ 1705 w 1749"/>
                  <a:gd name="T109" fmla="*/ 644 h 1784"/>
                  <a:gd name="T110" fmla="*/ 1744 w 1749"/>
                  <a:gd name="T111" fmla="*/ 544 h 1784"/>
                  <a:gd name="T112" fmla="*/ 1738 w 1749"/>
                  <a:gd name="T113" fmla="*/ 408 h 1784"/>
                  <a:gd name="T114" fmla="*/ 1674 w 1749"/>
                  <a:gd name="T115" fmla="*/ 248 h 1784"/>
                  <a:gd name="T116" fmla="*/ 1551 w 1749"/>
                  <a:gd name="T117" fmla="*/ 75 h 1784"/>
                  <a:gd name="T118" fmla="*/ 919 w 1749"/>
                  <a:gd name="T119" fmla="*/ 1501 h 1784"/>
                  <a:gd name="T120" fmla="*/ 685 w 1749"/>
                  <a:gd name="T121" fmla="*/ 987 h 1784"/>
                  <a:gd name="T122" fmla="*/ 234 w 1749"/>
                  <a:gd name="T123" fmla="*/ 0 h 17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749" h="1784">
                    <a:moveTo>
                      <a:pt x="239" y="3"/>
                    </a:moveTo>
                    <a:lnTo>
                      <a:pt x="234" y="6"/>
                    </a:lnTo>
                    <a:lnTo>
                      <a:pt x="559" y="729"/>
                    </a:lnTo>
                    <a:lnTo>
                      <a:pt x="773" y="1189"/>
                    </a:lnTo>
                    <a:lnTo>
                      <a:pt x="919" y="1506"/>
                    </a:lnTo>
                    <a:lnTo>
                      <a:pt x="922" y="1506"/>
                    </a:lnTo>
                    <a:lnTo>
                      <a:pt x="924" y="1503"/>
                    </a:lnTo>
                    <a:lnTo>
                      <a:pt x="1293" y="590"/>
                    </a:lnTo>
                    <a:lnTo>
                      <a:pt x="1451" y="202"/>
                    </a:lnTo>
                    <a:lnTo>
                      <a:pt x="1497" y="83"/>
                    </a:lnTo>
                    <a:lnTo>
                      <a:pt x="1515" y="39"/>
                    </a:lnTo>
                    <a:lnTo>
                      <a:pt x="1512" y="39"/>
                    </a:lnTo>
                    <a:lnTo>
                      <a:pt x="1510" y="42"/>
                    </a:lnTo>
                    <a:lnTo>
                      <a:pt x="1546" y="80"/>
                    </a:lnTo>
                    <a:lnTo>
                      <a:pt x="1571" y="114"/>
                    </a:lnTo>
                    <a:lnTo>
                      <a:pt x="1602" y="153"/>
                    </a:lnTo>
                    <a:lnTo>
                      <a:pt x="1635" y="202"/>
                    </a:lnTo>
                    <a:lnTo>
                      <a:pt x="1666" y="253"/>
                    </a:lnTo>
                    <a:lnTo>
                      <a:pt x="1695" y="309"/>
                    </a:lnTo>
                    <a:lnTo>
                      <a:pt x="1707" y="338"/>
                    </a:lnTo>
                    <a:lnTo>
                      <a:pt x="1717" y="369"/>
                    </a:lnTo>
                    <a:lnTo>
                      <a:pt x="1727" y="399"/>
                    </a:lnTo>
                    <a:lnTo>
                      <a:pt x="1732" y="430"/>
                    </a:lnTo>
                    <a:lnTo>
                      <a:pt x="1738" y="462"/>
                    </a:lnTo>
                    <a:lnTo>
                      <a:pt x="1741" y="492"/>
                    </a:lnTo>
                    <a:lnTo>
                      <a:pt x="1738" y="518"/>
                    </a:lnTo>
                    <a:lnTo>
                      <a:pt x="1735" y="544"/>
                    </a:lnTo>
                    <a:lnTo>
                      <a:pt x="1730" y="567"/>
                    </a:lnTo>
                    <a:lnTo>
                      <a:pt x="1722" y="593"/>
                    </a:lnTo>
                    <a:lnTo>
                      <a:pt x="1712" y="615"/>
                    </a:lnTo>
                    <a:lnTo>
                      <a:pt x="1697" y="639"/>
                    </a:lnTo>
                    <a:lnTo>
                      <a:pt x="1681" y="662"/>
                    </a:lnTo>
                    <a:lnTo>
                      <a:pt x="1661" y="685"/>
                    </a:lnTo>
                    <a:lnTo>
                      <a:pt x="1637" y="708"/>
                    </a:lnTo>
                    <a:lnTo>
                      <a:pt x="1612" y="729"/>
                    </a:lnTo>
                    <a:lnTo>
                      <a:pt x="1581" y="749"/>
                    </a:lnTo>
                    <a:lnTo>
                      <a:pt x="1548" y="768"/>
                    </a:lnTo>
                    <a:lnTo>
                      <a:pt x="1512" y="788"/>
                    </a:lnTo>
                    <a:lnTo>
                      <a:pt x="1468" y="803"/>
                    </a:lnTo>
                    <a:lnTo>
                      <a:pt x="1422" y="822"/>
                    </a:lnTo>
                    <a:lnTo>
                      <a:pt x="1373" y="837"/>
                    </a:lnTo>
                    <a:lnTo>
                      <a:pt x="1371" y="837"/>
                    </a:lnTo>
                    <a:lnTo>
                      <a:pt x="1371" y="842"/>
                    </a:lnTo>
                    <a:lnTo>
                      <a:pt x="1381" y="858"/>
                    </a:lnTo>
                    <a:lnTo>
                      <a:pt x="1399" y="894"/>
                    </a:lnTo>
                    <a:lnTo>
                      <a:pt x="1407" y="917"/>
                    </a:lnTo>
                    <a:lnTo>
                      <a:pt x="1417" y="943"/>
                    </a:lnTo>
                    <a:lnTo>
                      <a:pt x="1425" y="973"/>
                    </a:lnTo>
                    <a:lnTo>
                      <a:pt x="1432" y="1009"/>
                    </a:lnTo>
                    <a:lnTo>
                      <a:pt x="1435" y="1045"/>
                    </a:lnTo>
                    <a:lnTo>
                      <a:pt x="1437" y="1087"/>
                    </a:lnTo>
                    <a:lnTo>
                      <a:pt x="1437" y="1120"/>
                    </a:lnTo>
                    <a:lnTo>
                      <a:pt x="1432" y="1158"/>
                    </a:lnTo>
                    <a:lnTo>
                      <a:pt x="1425" y="1194"/>
                    </a:lnTo>
                    <a:lnTo>
                      <a:pt x="1415" y="1236"/>
                    </a:lnTo>
                    <a:lnTo>
                      <a:pt x="1399" y="1277"/>
                    </a:lnTo>
                    <a:lnTo>
                      <a:pt x="1381" y="1318"/>
                    </a:lnTo>
                    <a:lnTo>
                      <a:pt x="1358" y="1362"/>
                    </a:lnTo>
                    <a:lnTo>
                      <a:pt x="1330" y="1406"/>
                    </a:lnTo>
                    <a:lnTo>
                      <a:pt x="1297" y="1449"/>
                    </a:lnTo>
                    <a:lnTo>
                      <a:pt x="1258" y="1496"/>
                    </a:lnTo>
                    <a:lnTo>
                      <a:pt x="1212" y="1542"/>
                    </a:lnTo>
                    <a:lnTo>
                      <a:pt x="1158" y="1588"/>
                    </a:lnTo>
                    <a:lnTo>
                      <a:pt x="1098" y="1634"/>
                    </a:lnTo>
                    <a:lnTo>
                      <a:pt x="1034" y="1683"/>
                    </a:lnTo>
                    <a:lnTo>
                      <a:pt x="960" y="1729"/>
                    </a:lnTo>
                    <a:lnTo>
                      <a:pt x="878" y="1776"/>
                    </a:lnTo>
                    <a:lnTo>
                      <a:pt x="880" y="1781"/>
                    </a:lnTo>
                    <a:lnTo>
                      <a:pt x="883" y="1778"/>
                    </a:lnTo>
                    <a:lnTo>
                      <a:pt x="860" y="1763"/>
                    </a:lnTo>
                    <a:lnTo>
                      <a:pt x="807" y="1727"/>
                    </a:lnTo>
                    <a:lnTo>
                      <a:pt x="734" y="1673"/>
                    </a:lnTo>
                    <a:lnTo>
                      <a:pt x="693" y="1639"/>
                    </a:lnTo>
                    <a:lnTo>
                      <a:pt x="649" y="1603"/>
                    </a:lnTo>
                    <a:lnTo>
                      <a:pt x="605" y="1563"/>
                    </a:lnTo>
                    <a:lnTo>
                      <a:pt x="563" y="1517"/>
                    </a:lnTo>
                    <a:lnTo>
                      <a:pt x="519" y="1469"/>
                    </a:lnTo>
                    <a:lnTo>
                      <a:pt x="478" y="1418"/>
                    </a:lnTo>
                    <a:lnTo>
                      <a:pt x="441" y="1364"/>
                    </a:lnTo>
                    <a:lnTo>
                      <a:pt x="408" y="1308"/>
                    </a:lnTo>
                    <a:lnTo>
                      <a:pt x="395" y="1279"/>
                    </a:lnTo>
                    <a:lnTo>
                      <a:pt x="383" y="1252"/>
                    </a:lnTo>
                    <a:lnTo>
                      <a:pt x="370" y="1220"/>
                    </a:lnTo>
                    <a:lnTo>
                      <a:pt x="359" y="1189"/>
                    </a:lnTo>
                    <a:lnTo>
                      <a:pt x="351" y="1158"/>
                    </a:lnTo>
                    <a:lnTo>
                      <a:pt x="346" y="1128"/>
                    </a:lnTo>
                    <a:lnTo>
                      <a:pt x="344" y="1097"/>
                    </a:lnTo>
                    <a:lnTo>
                      <a:pt x="344" y="1063"/>
                    </a:lnTo>
                    <a:lnTo>
                      <a:pt x="344" y="1035"/>
                    </a:lnTo>
                    <a:lnTo>
                      <a:pt x="346" y="1004"/>
                    </a:lnTo>
                    <a:lnTo>
                      <a:pt x="351" y="973"/>
                    </a:lnTo>
                    <a:lnTo>
                      <a:pt x="361" y="943"/>
                    </a:lnTo>
                    <a:lnTo>
                      <a:pt x="373" y="912"/>
                    </a:lnTo>
                    <a:lnTo>
                      <a:pt x="385" y="880"/>
                    </a:lnTo>
                    <a:lnTo>
                      <a:pt x="400" y="850"/>
                    </a:lnTo>
                    <a:lnTo>
                      <a:pt x="419" y="819"/>
                    </a:lnTo>
                    <a:lnTo>
                      <a:pt x="421" y="814"/>
                    </a:lnTo>
                    <a:lnTo>
                      <a:pt x="416" y="812"/>
                    </a:lnTo>
                    <a:lnTo>
                      <a:pt x="400" y="809"/>
                    </a:lnTo>
                    <a:lnTo>
                      <a:pt x="359" y="801"/>
                    </a:lnTo>
                    <a:lnTo>
                      <a:pt x="305" y="783"/>
                    </a:lnTo>
                    <a:lnTo>
                      <a:pt x="275" y="773"/>
                    </a:lnTo>
                    <a:lnTo>
                      <a:pt x="241" y="759"/>
                    </a:lnTo>
                    <a:lnTo>
                      <a:pt x="208" y="742"/>
                    </a:lnTo>
                    <a:lnTo>
                      <a:pt x="175" y="724"/>
                    </a:lnTo>
                    <a:lnTo>
                      <a:pt x="141" y="703"/>
                    </a:lnTo>
                    <a:lnTo>
                      <a:pt x="110" y="678"/>
                    </a:lnTo>
                    <a:lnTo>
                      <a:pt x="82" y="649"/>
                    </a:lnTo>
                    <a:lnTo>
                      <a:pt x="59" y="618"/>
                    </a:lnTo>
                    <a:lnTo>
                      <a:pt x="39" y="585"/>
                    </a:lnTo>
                    <a:lnTo>
                      <a:pt x="29" y="567"/>
                    </a:lnTo>
                    <a:lnTo>
                      <a:pt x="24" y="547"/>
                    </a:lnTo>
                    <a:lnTo>
                      <a:pt x="15" y="528"/>
                    </a:lnTo>
                    <a:lnTo>
                      <a:pt x="12" y="505"/>
                    </a:lnTo>
                    <a:lnTo>
                      <a:pt x="10" y="484"/>
                    </a:lnTo>
                    <a:lnTo>
                      <a:pt x="7" y="462"/>
                    </a:lnTo>
                    <a:lnTo>
                      <a:pt x="12" y="418"/>
                    </a:lnTo>
                    <a:lnTo>
                      <a:pt x="20" y="369"/>
                    </a:lnTo>
                    <a:lnTo>
                      <a:pt x="36" y="318"/>
                    </a:lnTo>
                    <a:lnTo>
                      <a:pt x="61" y="263"/>
                    </a:lnTo>
                    <a:lnTo>
                      <a:pt x="92" y="204"/>
                    </a:lnTo>
                    <a:lnTo>
                      <a:pt x="131" y="143"/>
                    </a:lnTo>
                    <a:lnTo>
                      <a:pt x="182" y="75"/>
                    </a:lnTo>
                    <a:lnTo>
                      <a:pt x="241" y="6"/>
                    </a:lnTo>
                    <a:lnTo>
                      <a:pt x="239" y="3"/>
                    </a:lnTo>
                    <a:lnTo>
                      <a:pt x="234" y="6"/>
                    </a:lnTo>
                    <a:lnTo>
                      <a:pt x="239" y="3"/>
                    </a:lnTo>
                    <a:lnTo>
                      <a:pt x="234" y="0"/>
                    </a:lnTo>
                    <a:lnTo>
                      <a:pt x="175" y="73"/>
                    </a:lnTo>
                    <a:lnTo>
                      <a:pt x="126" y="140"/>
                    </a:lnTo>
                    <a:lnTo>
                      <a:pt x="85" y="202"/>
                    </a:lnTo>
                    <a:lnTo>
                      <a:pt x="54" y="260"/>
                    </a:lnTo>
                    <a:lnTo>
                      <a:pt x="31" y="314"/>
                    </a:lnTo>
                    <a:lnTo>
                      <a:pt x="12" y="366"/>
                    </a:lnTo>
                    <a:lnTo>
                      <a:pt x="5" y="415"/>
                    </a:lnTo>
                    <a:lnTo>
                      <a:pt x="0" y="462"/>
                    </a:lnTo>
                    <a:lnTo>
                      <a:pt x="2" y="487"/>
                    </a:lnTo>
                    <a:lnTo>
                      <a:pt x="5" y="513"/>
                    </a:lnTo>
                    <a:lnTo>
                      <a:pt x="10" y="539"/>
                    </a:lnTo>
                    <a:lnTo>
                      <a:pt x="18" y="562"/>
                    </a:lnTo>
                    <a:lnTo>
                      <a:pt x="29" y="583"/>
                    </a:lnTo>
                    <a:lnTo>
                      <a:pt x="39" y="605"/>
                    </a:lnTo>
                    <a:lnTo>
                      <a:pt x="51" y="623"/>
                    </a:lnTo>
                    <a:lnTo>
                      <a:pt x="66" y="642"/>
                    </a:lnTo>
                    <a:lnTo>
                      <a:pt x="82" y="659"/>
                    </a:lnTo>
                    <a:lnTo>
                      <a:pt x="97" y="675"/>
                    </a:lnTo>
                    <a:lnTo>
                      <a:pt x="134" y="705"/>
                    </a:lnTo>
                    <a:lnTo>
                      <a:pt x="169" y="732"/>
                    </a:lnTo>
                    <a:lnTo>
                      <a:pt x="208" y="752"/>
                    </a:lnTo>
                    <a:lnTo>
                      <a:pt x="246" y="770"/>
                    </a:lnTo>
                    <a:lnTo>
                      <a:pt x="285" y="785"/>
                    </a:lnTo>
                    <a:lnTo>
                      <a:pt x="321" y="796"/>
                    </a:lnTo>
                    <a:lnTo>
                      <a:pt x="351" y="807"/>
                    </a:lnTo>
                    <a:lnTo>
                      <a:pt x="398" y="817"/>
                    </a:lnTo>
                    <a:lnTo>
                      <a:pt x="416" y="819"/>
                    </a:lnTo>
                    <a:lnTo>
                      <a:pt x="416" y="817"/>
                    </a:lnTo>
                    <a:lnTo>
                      <a:pt x="413" y="814"/>
                    </a:lnTo>
                    <a:lnTo>
                      <a:pt x="393" y="844"/>
                    </a:lnTo>
                    <a:lnTo>
                      <a:pt x="378" y="878"/>
                    </a:lnTo>
                    <a:lnTo>
                      <a:pt x="364" y="909"/>
                    </a:lnTo>
                    <a:lnTo>
                      <a:pt x="354" y="940"/>
                    </a:lnTo>
                    <a:lnTo>
                      <a:pt x="344" y="971"/>
                    </a:lnTo>
                    <a:lnTo>
                      <a:pt x="339" y="1004"/>
                    </a:lnTo>
                    <a:lnTo>
                      <a:pt x="336" y="1035"/>
                    </a:lnTo>
                    <a:lnTo>
                      <a:pt x="334" y="1063"/>
                    </a:lnTo>
                    <a:lnTo>
                      <a:pt x="336" y="1102"/>
                    </a:lnTo>
                    <a:lnTo>
                      <a:pt x="341" y="1138"/>
                    </a:lnTo>
                    <a:lnTo>
                      <a:pt x="349" y="1174"/>
                    </a:lnTo>
                    <a:lnTo>
                      <a:pt x="359" y="1210"/>
                    </a:lnTo>
                    <a:lnTo>
                      <a:pt x="370" y="1243"/>
                    </a:lnTo>
                    <a:lnTo>
                      <a:pt x="385" y="1279"/>
                    </a:lnTo>
                    <a:lnTo>
                      <a:pt x="400" y="1313"/>
                    </a:lnTo>
                    <a:lnTo>
                      <a:pt x="421" y="1344"/>
                    </a:lnTo>
                    <a:lnTo>
                      <a:pt x="439" y="1377"/>
                    </a:lnTo>
                    <a:lnTo>
                      <a:pt x="462" y="1408"/>
                    </a:lnTo>
                    <a:lnTo>
                      <a:pt x="508" y="1467"/>
                    </a:lnTo>
                    <a:lnTo>
                      <a:pt x="557" y="1522"/>
                    </a:lnTo>
                    <a:lnTo>
                      <a:pt x="605" y="1573"/>
                    </a:lnTo>
                    <a:lnTo>
                      <a:pt x="657" y="1619"/>
                    </a:lnTo>
                    <a:lnTo>
                      <a:pt x="705" y="1661"/>
                    </a:lnTo>
                    <a:lnTo>
                      <a:pt x="752" y="1697"/>
                    </a:lnTo>
                    <a:lnTo>
                      <a:pt x="793" y="1727"/>
                    </a:lnTo>
                    <a:lnTo>
                      <a:pt x="854" y="1768"/>
                    </a:lnTo>
                    <a:lnTo>
                      <a:pt x="878" y="1784"/>
                    </a:lnTo>
                    <a:lnTo>
                      <a:pt x="883" y="1784"/>
                    </a:lnTo>
                    <a:lnTo>
                      <a:pt x="966" y="1737"/>
                    </a:lnTo>
                    <a:lnTo>
                      <a:pt x="1037" y="1688"/>
                    </a:lnTo>
                    <a:lnTo>
                      <a:pt x="1104" y="1642"/>
                    </a:lnTo>
                    <a:lnTo>
                      <a:pt x="1163" y="1596"/>
                    </a:lnTo>
                    <a:lnTo>
                      <a:pt x="1217" y="1547"/>
                    </a:lnTo>
                    <a:lnTo>
                      <a:pt x="1263" y="1501"/>
                    </a:lnTo>
                    <a:lnTo>
                      <a:pt x="1302" y="1454"/>
                    </a:lnTo>
                    <a:lnTo>
                      <a:pt x="1337" y="1411"/>
                    </a:lnTo>
                    <a:lnTo>
                      <a:pt x="1366" y="1364"/>
                    </a:lnTo>
                    <a:lnTo>
                      <a:pt x="1388" y="1321"/>
                    </a:lnTo>
                    <a:lnTo>
                      <a:pt x="1407" y="1279"/>
                    </a:lnTo>
                    <a:lnTo>
                      <a:pt x="1422" y="1238"/>
                    </a:lnTo>
                    <a:lnTo>
                      <a:pt x="1432" y="1197"/>
                    </a:lnTo>
                    <a:lnTo>
                      <a:pt x="1440" y="1158"/>
                    </a:lnTo>
                    <a:lnTo>
                      <a:pt x="1446" y="1123"/>
                    </a:lnTo>
                    <a:lnTo>
                      <a:pt x="1446" y="1087"/>
                    </a:lnTo>
                    <a:lnTo>
                      <a:pt x="1442" y="1033"/>
                    </a:lnTo>
                    <a:lnTo>
                      <a:pt x="1435" y="984"/>
                    </a:lnTo>
                    <a:lnTo>
                      <a:pt x="1425" y="943"/>
                    </a:lnTo>
                    <a:lnTo>
                      <a:pt x="1412" y="907"/>
                    </a:lnTo>
                    <a:lnTo>
                      <a:pt x="1399" y="875"/>
                    </a:lnTo>
                    <a:lnTo>
                      <a:pt x="1388" y="855"/>
                    </a:lnTo>
                    <a:lnTo>
                      <a:pt x="1376" y="837"/>
                    </a:lnTo>
                    <a:lnTo>
                      <a:pt x="1373" y="839"/>
                    </a:lnTo>
                    <a:lnTo>
                      <a:pt x="1376" y="842"/>
                    </a:lnTo>
                    <a:lnTo>
                      <a:pt x="1425" y="829"/>
                    </a:lnTo>
                    <a:lnTo>
                      <a:pt x="1471" y="812"/>
                    </a:lnTo>
                    <a:lnTo>
                      <a:pt x="1515" y="793"/>
                    </a:lnTo>
                    <a:lnTo>
                      <a:pt x="1553" y="775"/>
                    </a:lnTo>
                    <a:lnTo>
                      <a:pt x="1586" y="754"/>
                    </a:lnTo>
                    <a:lnTo>
                      <a:pt x="1617" y="734"/>
                    </a:lnTo>
                    <a:lnTo>
                      <a:pt x="1643" y="713"/>
                    </a:lnTo>
                    <a:lnTo>
                      <a:pt x="1666" y="690"/>
                    </a:lnTo>
                    <a:lnTo>
                      <a:pt x="1686" y="667"/>
                    </a:lnTo>
                    <a:lnTo>
                      <a:pt x="1705" y="644"/>
                    </a:lnTo>
                    <a:lnTo>
                      <a:pt x="1717" y="621"/>
                    </a:lnTo>
                    <a:lnTo>
                      <a:pt x="1730" y="595"/>
                    </a:lnTo>
                    <a:lnTo>
                      <a:pt x="1738" y="569"/>
                    </a:lnTo>
                    <a:lnTo>
                      <a:pt x="1744" y="544"/>
                    </a:lnTo>
                    <a:lnTo>
                      <a:pt x="1746" y="518"/>
                    </a:lnTo>
                    <a:lnTo>
                      <a:pt x="1749" y="492"/>
                    </a:lnTo>
                    <a:lnTo>
                      <a:pt x="1746" y="452"/>
                    </a:lnTo>
                    <a:lnTo>
                      <a:pt x="1738" y="408"/>
                    </a:lnTo>
                    <a:lnTo>
                      <a:pt x="1725" y="366"/>
                    </a:lnTo>
                    <a:lnTo>
                      <a:pt x="1710" y="325"/>
                    </a:lnTo>
                    <a:lnTo>
                      <a:pt x="1695" y="287"/>
                    </a:lnTo>
                    <a:lnTo>
                      <a:pt x="1674" y="248"/>
                    </a:lnTo>
                    <a:lnTo>
                      <a:pt x="1654" y="214"/>
                    </a:lnTo>
                    <a:lnTo>
                      <a:pt x="1630" y="180"/>
                    </a:lnTo>
                    <a:lnTo>
                      <a:pt x="1586" y="122"/>
                    </a:lnTo>
                    <a:lnTo>
                      <a:pt x="1551" y="75"/>
                    </a:lnTo>
                    <a:lnTo>
                      <a:pt x="1515" y="37"/>
                    </a:lnTo>
                    <a:lnTo>
                      <a:pt x="1510" y="34"/>
                    </a:lnTo>
                    <a:lnTo>
                      <a:pt x="1507" y="37"/>
                    </a:lnTo>
                    <a:lnTo>
                      <a:pt x="919" y="1501"/>
                    </a:lnTo>
                    <a:lnTo>
                      <a:pt x="922" y="1503"/>
                    </a:lnTo>
                    <a:lnTo>
                      <a:pt x="924" y="1501"/>
                    </a:lnTo>
                    <a:lnTo>
                      <a:pt x="891" y="1429"/>
                    </a:lnTo>
                    <a:lnTo>
                      <a:pt x="685" y="987"/>
                    </a:lnTo>
                    <a:lnTo>
                      <a:pt x="498" y="569"/>
                    </a:lnTo>
                    <a:lnTo>
                      <a:pt x="241" y="3"/>
                    </a:lnTo>
                    <a:lnTo>
                      <a:pt x="239" y="0"/>
                    </a:lnTo>
                    <a:lnTo>
                      <a:pt x="234" y="0"/>
                    </a:lnTo>
                    <a:lnTo>
                      <a:pt x="239" y="3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92" name="Freeform 414">
                <a:extLst>
                  <a:ext uri="{FF2B5EF4-FFF2-40B4-BE49-F238E27FC236}">
                    <a16:creationId xmlns:a16="http://schemas.microsoft.com/office/drawing/2014/main" id="{46C6AED2-83BB-4720-A9E2-6A2184A34D38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73" y="1440"/>
                <a:ext cx="230" cy="212"/>
              </a:xfrm>
              <a:custGeom>
                <a:avLst/>
                <a:gdLst>
                  <a:gd name="T0" fmla="*/ 3811 w 7138"/>
                  <a:gd name="T1" fmla="*/ 10 h 6563"/>
                  <a:gd name="T2" fmla="*/ 4267 w 7138"/>
                  <a:gd name="T3" fmla="*/ 53 h 6563"/>
                  <a:gd name="T4" fmla="*/ 4668 w 7138"/>
                  <a:gd name="T5" fmla="*/ 131 h 6563"/>
                  <a:gd name="T6" fmla="*/ 5015 w 7138"/>
                  <a:gd name="T7" fmla="*/ 231 h 6563"/>
                  <a:gd name="T8" fmla="*/ 5318 w 7138"/>
                  <a:gd name="T9" fmla="*/ 352 h 6563"/>
                  <a:gd name="T10" fmla="*/ 5574 w 7138"/>
                  <a:gd name="T11" fmla="*/ 491 h 6563"/>
                  <a:gd name="T12" fmla="*/ 5787 w 7138"/>
                  <a:gd name="T13" fmla="*/ 638 h 6563"/>
                  <a:gd name="T14" fmla="*/ 5967 w 7138"/>
                  <a:gd name="T15" fmla="*/ 795 h 6563"/>
                  <a:gd name="T16" fmla="*/ 6198 w 7138"/>
                  <a:gd name="T17" fmla="*/ 1065 h 6563"/>
                  <a:gd name="T18" fmla="*/ 6360 w 7138"/>
                  <a:gd name="T19" fmla="*/ 1345 h 6563"/>
                  <a:gd name="T20" fmla="*/ 6440 w 7138"/>
                  <a:gd name="T21" fmla="*/ 1556 h 6563"/>
                  <a:gd name="T22" fmla="*/ 6524 w 7138"/>
                  <a:gd name="T23" fmla="*/ 1685 h 6563"/>
                  <a:gd name="T24" fmla="*/ 6738 w 7138"/>
                  <a:gd name="T25" fmla="*/ 1796 h 6563"/>
                  <a:gd name="T26" fmla="*/ 6897 w 7138"/>
                  <a:gd name="T27" fmla="*/ 1960 h 6563"/>
                  <a:gd name="T28" fmla="*/ 7012 w 7138"/>
                  <a:gd name="T29" fmla="*/ 2174 h 6563"/>
                  <a:gd name="T30" fmla="*/ 7087 w 7138"/>
                  <a:gd name="T31" fmla="*/ 2426 h 6563"/>
                  <a:gd name="T32" fmla="*/ 7128 w 7138"/>
                  <a:gd name="T33" fmla="*/ 2706 h 6563"/>
                  <a:gd name="T34" fmla="*/ 7138 w 7138"/>
                  <a:gd name="T35" fmla="*/ 3008 h 6563"/>
                  <a:gd name="T36" fmla="*/ 7099 w 7138"/>
                  <a:gd name="T37" fmla="*/ 3555 h 6563"/>
                  <a:gd name="T38" fmla="*/ 6997 w 7138"/>
                  <a:gd name="T39" fmla="*/ 4165 h 6563"/>
                  <a:gd name="T40" fmla="*/ 6870 w 7138"/>
                  <a:gd name="T41" fmla="*/ 4688 h 6563"/>
                  <a:gd name="T42" fmla="*/ 6701 w 7138"/>
                  <a:gd name="T43" fmla="*/ 5279 h 6563"/>
                  <a:gd name="T44" fmla="*/ 6663 w 7138"/>
                  <a:gd name="T45" fmla="*/ 5601 h 6563"/>
                  <a:gd name="T46" fmla="*/ 6686 w 7138"/>
                  <a:gd name="T47" fmla="*/ 5871 h 6563"/>
                  <a:gd name="T48" fmla="*/ 6755 w 7138"/>
                  <a:gd name="T49" fmla="*/ 6097 h 6563"/>
                  <a:gd name="T50" fmla="*/ 6848 w 7138"/>
                  <a:gd name="T51" fmla="*/ 6274 h 6563"/>
                  <a:gd name="T52" fmla="*/ 6974 w 7138"/>
                  <a:gd name="T53" fmla="*/ 6437 h 6563"/>
                  <a:gd name="T54" fmla="*/ 7117 w 7138"/>
                  <a:gd name="T55" fmla="*/ 6563 h 6563"/>
                  <a:gd name="T56" fmla="*/ 6191 w 7138"/>
                  <a:gd name="T57" fmla="*/ 6370 h 6563"/>
                  <a:gd name="T58" fmla="*/ 5304 w 7138"/>
                  <a:gd name="T59" fmla="*/ 6247 h 6563"/>
                  <a:gd name="T60" fmla="*/ 4472 w 7138"/>
                  <a:gd name="T61" fmla="*/ 6184 h 6563"/>
                  <a:gd name="T62" fmla="*/ 3703 w 7138"/>
                  <a:gd name="T63" fmla="*/ 6174 h 6563"/>
                  <a:gd name="T64" fmla="*/ 3007 w 7138"/>
                  <a:gd name="T65" fmla="*/ 6198 h 6563"/>
                  <a:gd name="T66" fmla="*/ 2393 w 7138"/>
                  <a:gd name="T67" fmla="*/ 6249 h 6563"/>
                  <a:gd name="T68" fmla="*/ 1459 w 7138"/>
                  <a:gd name="T69" fmla="*/ 6386 h 6563"/>
                  <a:gd name="T70" fmla="*/ 1351 w 7138"/>
                  <a:gd name="T71" fmla="*/ 6247 h 6563"/>
                  <a:gd name="T72" fmla="*/ 1256 w 7138"/>
                  <a:gd name="T73" fmla="*/ 6004 h 6563"/>
                  <a:gd name="T74" fmla="*/ 1207 w 7138"/>
                  <a:gd name="T75" fmla="*/ 6123 h 6563"/>
                  <a:gd name="T76" fmla="*/ 1189 w 7138"/>
                  <a:gd name="T77" fmla="*/ 6259 h 6563"/>
                  <a:gd name="T78" fmla="*/ 1212 w 7138"/>
                  <a:gd name="T79" fmla="*/ 6434 h 6563"/>
                  <a:gd name="T80" fmla="*/ 891 w 7138"/>
                  <a:gd name="T81" fmla="*/ 6491 h 6563"/>
                  <a:gd name="T82" fmla="*/ 715 w 7138"/>
                  <a:gd name="T83" fmla="*/ 6442 h 6563"/>
                  <a:gd name="T84" fmla="*/ 563 w 7138"/>
                  <a:gd name="T85" fmla="*/ 6359 h 6563"/>
                  <a:gd name="T86" fmla="*/ 434 w 7138"/>
                  <a:gd name="T87" fmla="*/ 6249 h 6563"/>
                  <a:gd name="T88" fmla="*/ 327 w 7138"/>
                  <a:gd name="T89" fmla="*/ 6118 h 6563"/>
                  <a:gd name="T90" fmla="*/ 185 w 7138"/>
                  <a:gd name="T91" fmla="*/ 5851 h 6563"/>
                  <a:gd name="T92" fmla="*/ 85 w 7138"/>
                  <a:gd name="T93" fmla="*/ 5511 h 6563"/>
                  <a:gd name="T94" fmla="*/ 34 w 7138"/>
                  <a:gd name="T95" fmla="*/ 5179 h 6563"/>
                  <a:gd name="T96" fmla="*/ 15 w 7138"/>
                  <a:gd name="T97" fmla="*/ 4780 h 6563"/>
                  <a:gd name="T98" fmla="*/ 3 w 7138"/>
                  <a:gd name="T99" fmla="*/ 4201 h 6563"/>
                  <a:gd name="T100" fmla="*/ 29 w 7138"/>
                  <a:gd name="T101" fmla="*/ 3445 h 6563"/>
                  <a:gd name="T102" fmla="*/ 134 w 7138"/>
                  <a:gd name="T103" fmla="*/ 2786 h 6563"/>
                  <a:gd name="T104" fmla="*/ 306 w 7138"/>
                  <a:gd name="T105" fmla="*/ 2217 h 6563"/>
                  <a:gd name="T106" fmla="*/ 532 w 7138"/>
                  <a:gd name="T107" fmla="*/ 1731 h 6563"/>
                  <a:gd name="T108" fmla="*/ 805 w 7138"/>
                  <a:gd name="T109" fmla="*/ 1322 h 6563"/>
                  <a:gd name="T110" fmla="*/ 1107 w 7138"/>
                  <a:gd name="T111" fmla="*/ 982 h 6563"/>
                  <a:gd name="T112" fmla="*/ 1433 w 7138"/>
                  <a:gd name="T113" fmla="*/ 707 h 6563"/>
                  <a:gd name="T114" fmla="*/ 1767 w 7138"/>
                  <a:gd name="T115" fmla="*/ 488 h 6563"/>
                  <a:gd name="T116" fmla="*/ 2101 w 7138"/>
                  <a:gd name="T117" fmla="*/ 321 h 6563"/>
                  <a:gd name="T118" fmla="*/ 2422 w 7138"/>
                  <a:gd name="T119" fmla="*/ 196 h 6563"/>
                  <a:gd name="T120" fmla="*/ 2850 w 7138"/>
                  <a:gd name="T121" fmla="*/ 77 h 6563"/>
                  <a:gd name="T122" fmla="*/ 3271 w 7138"/>
                  <a:gd name="T123" fmla="*/ 10 h 65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7138" h="6563">
                    <a:moveTo>
                      <a:pt x="3430" y="0"/>
                    </a:moveTo>
                    <a:lnTo>
                      <a:pt x="3562" y="0"/>
                    </a:lnTo>
                    <a:lnTo>
                      <a:pt x="3687" y="5"/>
                    </a:lnTo>
                    <a:lnTo>
                      <a:pt x="3811" y="10"/>
                    </a:lnTo>
                    <a:lnTo>
                      <a:pt x="3931" y="18"/>
                    </a:lnTo>
                    <a:lnTo>
                      <a:pt x="4047" y="28"/>
                    </a:lnTo>
                    <a:lnTo>
                      <a:pt x="4157" y="41"/>
                    </a:lnTo>
                    <a:lnTo>
                      <a:pt x="4267" y="53"/>
                    </a:lnTo>
                    <a:lnTo>
                      <a:pt x="4372" y="72"/>
                    </a:lnTo>
                    <a:lnTo>
                      <a:pt x="4472" y="90"/>
                    </a:lnTo>
                    <a:lnTo>
                      <a:pt x="4572" y="108"/>
                    </a:lnTo>
                    <a:lnTo>
                      <a:pt x="4668" y="131"/>
                    </a:lnTo>
                    <a:lnTo>
                      <a:pt x="4758" y="154"/>
                    </a:lnTo>
                    <a:lnTo>
                      <a:pt x="4848" y="177"/>
                    </a:lnTo>
                    <a:lnTo>
                      <a:pt x="4933" y="203"/>
                    </a:lnTo>
                    <a:lnTo>
                      <a:pt x="5015" y="231"/>
                    </a:lnTo>
                    <a:lnTo>
                      <a:pt x="5094" y="260"/>
                    </a:lnTo>
                    <a:lnTo>
                      <a:pt x="5171" y="291"/>
                    </a:lnTo>
                    <a:lnTo>
                      <a:pt x="5245" y="321"/>
                    </a:lnTo>
                    <a:lnTo>
                      <a:pt x="5318" y="352"/>
                    </a:lnTo>
                    <a:lnTo>
                      <a:pt x="5384" y="386"/>
                    </a:lnTo>
                    <a:lnTo>
                      <a:pt x="5451" y="419"/>
                    </a:lnTo>
                    <a:lnTo>
                      <a:pt x="5513" y="455"/>
                    </a:lnTo>
                    <a:lnTo>
                      <a:pt x="5574" y="491"/>
                    </a:lnTo>
                    <a:lnTo>
                      <a:pt x="5631" y="527"/>
                    </a:lnTo>
                    <a:lnTo>
                      <a:pt x="5684" y="563"/>
                    </a:lnTo>
                    <a:lnTo>
                      <a:pt x="5738" y="602"/>
                    </a:lnTo>
                    <a:lnTo>
                      <a:pt x="5787" y="638"/>
                    </a:lnTo>
                    <a:lnTo>
                      <a:pt x="5836" y="676"/>
                    </a:lnTo>
                    <a:lnTo>
                      <a:pt x="5882" y="715"/>
                    </a:lnTo>
                    <a:lnTo>
                      <a:pt x="5926" y="753"/>
                    </a:lnTo>
                    <a:lnTo>
                      <a:pt x="5967" y="795"/>
                    </a:lnTo>
                    <a:lnTo>
                      <a:pt x="6006" y="833"/>
                    </a:lnTo>
                    <a:lnTo>
                      <a:pt x="6077" y="911"/>
                    </a:lnTo>
                    <a:lnTo>
                      <a:pt x="6142" y="987"/>
                    </a:lnTo>
                    <a:lnTo>
                      <a:pt x="6198" y="1065"/>
                    </a:lnTo>
                    <a:lnTo>
                      <a:pt x="6247" y="1140"/>
                    </a:lnTo>
                    <a:lnTo>
                      <a:pt x="6291" y="1211"/>
                    </a:lnTo>
                    <a:lnTo>
                      <a:pt x="6329" y="1278"/>
                    </a:lnTo>
                    <a:lnTo>
                      <a:pt x="6360" y="1345"/>
                    </a:lnTo>
                    <a:lnTo>
                      <a:pt x="6386" y="1405"/>
                    </a:lnTo>
                    <a:lnTo>
                      <a:pt x="6409" y="1461"/>
                    </a:lnTo>
                    <a:lnTo>
                      <a:pt x="6424" y="1512"/>
                    </a:lnTo>
                    <a:lnTo>
                      <a:pt x="6440" y="1556"/>
                    </a:lnTo>
                    <a:lnTo>
                      <a:pt x="6450" y="1595"/>
                    </a:lnTo>
                    <a:lnTo>
                      <a:pt x="6460" y="1646"/>
                    </a:lnTo>
                    <a:lnTo>
                      <a:pt x="6463" y="1667"/>
                    </a:lnTo>
                    <a:lnTo>
                      <a:pt x="6524" y="1685"/>
                    </a:lnTo>
                    <a:lnTo>
                      <a:pt x="6584" y="1706"/>
                    </a:lnTo>
                    <a:lnTo>
                      <a:pt x="6638" y="1731"/>
                    </a:lnTo>
                    <a:lnTo>
                      <a:pt x="6689" y="1762"/>
                    </a:lnTo>
                    <a:lnTo>
                      <a:pt x="6738" y="1796"/>
                    </a:lnTo>
                    <a:lnTo>
                      <a:pt x="6781" y="1831"/>
                    </a:lnTo>
                    <a:lnTo>
                      <a:pt x="6822" y="1870"/>
                    </a:lnTo>
                    <a:lnTo>
                      <a:pt x="6860" y="1914"/>
                    </a:lnTo>
                    <a:lnTo>
                      <a:pt x="6897" y="1960"/>
                    </a:lnTo>
                    <a:lnTo>
                      <a:pt x="6930" y="2009"/>
                    </a:lnTo>
                    <a:lnTo>
                      <a:pt x="6960" y="2063"/>
                    </a:lnTo>
                    <a:lnTo>
                      <a:pt x="6989" y="2117"/>
                    </a:lnTo>
                    <a:lnTo>
                      <a:pt x="7012" y="2174"/>
                    </a:lnTo>
                    <a:lnTo>
                      <a:pt x="7035" y="2232"/>
                    </a:lnTo>
                    <a:lnTo>
                      <a:pt x="7055" y="2295"/>
                    </a:lnTo>
                    <a:lnTo>
                      <a:pt x="7074" y="2359"/>
                    </a:lnTo>
                    <a:lnTo>
                      <a:pt x="7087" y="2426"/>
                    </a:lnTo>
                    <a:lnTo>
                      <a:pt x="7102" y="2493"/>
                    </a:lnTo>
                    <a:lnTo>
                      <a:pt x="7112" y="2562"/>
                    </a:lnTo>
                    <a:lnTo>
                      <a:pt x="7120" y="2634"/>
                    </a:lnTo>
                    <a:lnTo>
                      <a:pt x="7128" y="2706"/>
                    </a:lnTo>
                    <a:lnTo>
                      <a:pt x="7133" y="2779"/>
                    </a:lnTo>
                    <a:lnTo>
                      <a:pt x="7135" y="2853"/>
                    </a:lnTo>
                    <a:lnTo>
                      <a:pt x="7138" y="2930"/>
                    </a:lnTo>
                    <a:lnTo>
                      <a:pt x="7138" y="3008"/>
                    </a:lnTo>
                    <a:lnTo>
                      <a:pt x="7135" y="3085"/>
                    </a:lnTo>
                    <a:lnTo>
                      <a:pt x="7128" y="3241"/>
                    </a:lnTo>
                    <a:lnTo>
                      <a:pt x="7114" y="3399"/>
                    </a:lnTo>
                    <a:lnTo>
                      <a:pt x="7099" y="3555"/>
                    </a:lnTo>
                    <a:lnTo>
                      <a:pt x="7077" y="3713"/>
                    </a:lnTo>
                    <a:lnTo>
                      <a:pt x="7053" y="3866"/>
                    </a:lnTo>
                    <a:lnTo>
                      <a:pt x="7025" y="4019"/>
                    </a:lnTo>
                    <a:lnTo>
                      <a:pt x="6997" y="4165"/>
                    </a:lnTo>
                    <a:lnTo>
                      <a:pt x="6965" y="4307"/>
                    </a:lnTo>
                    <a:lnTo>
                      <a:pt x="6935" y="4443"/>
                    </a:lnTo>
                    <a:lnTo>
                      <a:pt x="6902" y="4569"/>
                    </a:lnTo>
                    <a:lnTo>
                      <a:pt x="6870" y="4688"/>
                    </a:lnTo>
                    <a:lnTo>
                      <a:pt x="6814" y="4895"/>
                    </a:lnTo>
                    <a:lnTo>
                      <a:pt x="6768" y="5055"/>
                    </a:lnTo>
                    <a:lnTo>
                      <a:pt x="6722" y="5192"/>
                    </a:lnTo>
                    <a:lnTo>
                      <a:pt x="6701" y="5279"/>
                    </a:lnTo>
                    <a:lnTo>
                      <a:pt x="6686" y="5364"/>
                    </a:lnTo>
                    <a:lnTo>
                      <a:pt x="6673" y="5447"/>
                    </a:lnTo>
                    <a:lnTo>
                      <a:pt x="6665" y="5523"/>
                    </a:lnTo>
                    <a:lnTo>
                      <a:pt x="6663" y="5601"/>
                    </a:lnTo>
                    <a:lnTo>
                      <a:pt x="6663" y="5673"/>
                    </a:lnTo>
                    <a:lnTo>
                      <a:pt x="6668" y="5742"/>
                    </a:lnTo>
                    <a:lnTo>
                      <a:pt x="6675" y="5807"/>
                    </a:lnTo>
                    <a:lnTo>
                      <a:pt x="6686" y="5871"/>
                    </a:lnTo>
                    <a:lnTo>
                      <a:pt x="6701" y="5933"/>
                    </a:lnTo>
                    <a:lnTo>
                      <a:pt x="6716" y="5989"/>
                    </a:lnTo>
                    <a:lnTo>
                      <a:pt x="6735" y="6043"/>
                    </a:lnTo>
                    <a:lnTo>
                      <a:pt x="6755" y="6097"/>
                    </a:lnTo>
                    <a:lnTo>
                      <a:pt x="6775" y="6146"/>
                    </a:lnTo>
                    <a:lnTo>
                      <a:pt x="6799" y="6192"/>
                    </a:lnTo>
                    <a:lnTo>
                      <a:pt x="6824" y="6236"/>
                    </a:lnTo>
                    <a:lnTo>
                      <a:pt x="6848" y="6274"/>
                    </a:lnTo>
                    <a:lnTo>
                      <a:pt x="6873" y="6313"/>
                    </a:lnTo>
                    <a:lnTo>
                      <a:pt x="6899" y="6349"/>
                    </a:lnTo>
                    <a:lnTo>
                      <a:pt x="6925" y="6381"/>
                    </a:lnTo>
                    <a:lnTo>
                      <a:pt x="6974" y="6437"/>
                    </a:lnTo>
                    <a:lnTo>
                      <a:pt x="7019" y="6483"/>
                    </a:lnTo>
                    <a:lnTo>
                      <a:pt x="7058" y="6519"/>
                    </a:lnTo>
                    <a:lnTo>
                      <a:pt x="7089" y="6545"/>
                    </a:lnTo>
                    <a:lnTo>
                      <a:pt x="7117" y="6563"/>
                    </a:lnTo>
                    <a:lnTo>
                      <a:pt x="6881" y="6509"/>
                    </a:lnTo>
                    <a:lnTo>
                      <a:pt x="6650" y="6457"/>
                    </a:lnTo>
                    <a:lnTo>
                      <a:pt x="6419" y="6411"/>
                    </a:lnTo>
                    <a:lnTo>
                      <a:pt x="6191" y="6370"/>
                    </a:lnTo>
                    <a:lnTo>
                      <a:pt x="5965" y="6334"/>
                    </a:lnTo>
                    <a:lnTo>
                      <a:pt x="5741" y="6301"/>
                    </a:lnTo>
                    <a:lnTo>
                      <a:pt x="5523" y="6272"/>
                    </a:lnTo>
                    <a:lnTo>
                      <a:pt x="5304" y="6247"/>
                    </a:lnTo>
                    <a:lnTo>
                      <a:pt x="5092" y="6226"/>
                    </a:lnTo>
                    <a:lnTo>
                      <a:pt x="4881" y="6211"/>
                    </a:lnTo>
                    <a:lnTo>
                      <a:pt x="4676" y="6198"/>
                    </a:lnTo>
                    <a:lnTo>
                      <a:pt x="4472" y="6184"/>
                    </a:lnTo>
                    <a:lnTo>
                      <a:pt x="4275" y="6179"/>
                    </a:lnTo>
                    <a:lnTo>
                      <a:pt x="4080" y="6174"/>
                    </a:lnTo>
                    <a:lnTo>
                      <a:pt x="3891" y="6172"/>
                    </a:lnTo>
                    <a:lnTo>
                      <a:pt x="3703" y="6174"/>
                    </a:lnTo>
                    <a:lnTo>
                      <a:pt x="3523" y="6177"/>
                    </a:lnTo>
                    <a:lnTo>
                      <a:pt x="3345" y="6182"/>
                    </a:lnTo>
                    <a:lnTo>
                      <a:pt x="3174" y="6189"/>
                    </a:lnTo>
                    <a:lnTo>
                      <a:pt x="3007" y="6198"/>
                    </a:lnTo>
                    <a:lnTo>
                      <a:pt x="2845" y="6208"/>
                    </a:lnTo>
                    <a:lnTo>
                      <a:pt x="2689" y="6221"/>
                    </a:lnTo>
                    <a:lnTo>
                      <a:pt x="2537" y="6233"/>
                    </a:lnTo>
                    <a:lnTo>
                      <a:pt x="2393" y="6249"/>
                    </a:lnTo>
                    <a:lnTo>
                      <a:pt x="2121" y="6282"/>
                    </a:lnTo>
                    <a:lnTo>
                      <a:pt x="1874" y="6316"/>
                    </a:lnTo>
                    <a:lnTo>
                      <a:pt x="1651" y="6349"/>
                    </a:lnTo>
                    <a:lnTo>
                      <a:pt x="1459" y="6386"/>
                    </a:lnTo>
                    <a:lnTo>
                      <a:pt x="1433" y="6357"/>
                    </a:lnTo>
                    <a:lnTo>
                      <a:pt x="1405" y="6326"/>
                    </a:lnTo>
                    <a:lnTo>
                      <a:pt x="1376" y="6291"/>
                    </a:lnTo>
                    <a:lnTo>
                      <a:pt x="1351" y="6247"/>
                    </a:lnTo>
                    <a:lnTo>
                      <a:pt x="1325" y="6198"/>
                    </a:lnTo>
                    <a:lnTo>
                      <a:pt x="1300" y="6141"/>
                    </a:lnTo>
                    <a:lnTo>
                      <a:pt x="1276" y="6077"/>
                    </a:lnTo>
                    <a:lnTo>
                      <a:pt x="1256" y="6004"/>
                    </a:lnTo>
                    <a:lnTo>
                      <a:pt x="1251" y="6012"/>
                    </a:lnTo>
                    <a:lnTo>
                      <a:pt x="1238" y="6036"/>
                    </a:lnTo>
                    <a:lnTo>
                      <a:pt x="1222" y="6074"/>
                    </a:lnTo>
                    <a:lnTo>
                      <a:pt x="1207" y="6123"/>
                    </a:lnTo>
                    <a:lnTo>
                      <a:pt x="1200" y="6154"/>
                    </a:lnTo>
                    <a:lnTo>
                      <a:pt x="1194" y="6187"/>
                    </a:lnTo>
                    <a:lnTo>
                      <a:pt x="1189" y="6221"/>
                    </a:lnTo>
                    <a:lnTo>
                      <a:pt x="1189" y="6259"/>
                    </a:lnTo>
                    <a:lnTo>
                      <a:pt x="1189" y="6301"/>
                    </a:lnTo>
                    <a:lnTo>
                      <a:pt x="1191" y="6342"/>
                    </a:lnTo>
                    <a:lnTo>
                      <a:pt x="1200" y="6388"/>
                    </a:lnTo>
                    <a:lnTo>
                      <a:pt x="1212" y="6434"/>
                    </a:lnTo>
                    <a:lnTo>
                      <a:pt x="1094" y="6460"/>
                    </a:lnTo>
                    <a:lnTo>
                      <a:pt x="1010" y="6481"/>
                    </a:lnTo>
                    <a:lnTo>
                      <a:pt x="940" y="6498"/>
                    </a:lnTo>
                    <a:lnTo>
                      <a:pt x="891" y="6491"/>
                    </a:lnTo>
                    <a:lnTo>
                      <a:pt x="845" y="6481"/>
                    </a:lnTo>
                    <a:lnTo>
                      <a:pt x="799" y="6471"/>
                    </a:lnTo>
                    <a:lnTo>
                      <a:pt x="756" y="6457"/>
                    </a:lnTo>
                    <a:lnTo>
                      <a:pt x="715" y="6442"/>
                    </a:lnTo>
                    <a:lnTo>
                      <a:pt x="673" y="6424"/>
                    </a:lnTo>
                    <a:lnTo>
                      <a:pt x="635" y="6403"/>
                    </a:lnTo>
                    <a:lnTo>
                      <a:pt x="598" y="6383"/>
                    </a:lnTo>
                    <a:lnTo>
                      <a:pt x="563" y="6359"/>
                    </a:lnTo>
                    <a:lnTo>
                      <a:pt x="527" y="6334"/>
                    </a:lnTo>
                    <a:lnTo>
                      <a:pt x="496" y="6308"/>
                    </a:lnTo>
                    <a:lnTo>
                      <a:pt x="463" y="6280"/>
                    </a:lnTo>
                    <a:lnTo>
                      <a:pt x="434" y="6249"/>
                    </a:lnTo>
                    <a:lnTo>
                      <a:pt x="406" y="6218"/>
                    </a:lnTo>
                    <a:lnTo>
                      <a:pt x="378" y="6187"/>
                    </a:lnTo>
                    <a:lnTo>
                      <a:pt x="352" y="6154"/>
                    </a:lnTo>
                    <a:lnTo>
                      <a:pt x="327" y="6118"/>
                    </a:lnTo>
                    <a:lnTo>
                      <a:pt x="303" y="6082"/>
                    </a:lnTo>
                    <a:lnTo>
                      <a:pt x="259" y="6007"/>
                    </a:lnTo>
                    <a:lnTo>
                      <a:pt x="222" y="5929"/>
                    </a:lnTo>
                    <a:lnTo>
                      <a:pt x="185" y="5851"/>
                    </a:lnTo>
                    <a:lnTo>
                      <a:pt x="157" y="5766"/>
                    </a:lnTo>
                    <a:lnTo>
                      <a:pt x="129" y="5683"/>
                    </a:lnTo>
                    <a:lnTo>
                      <a:pt x="106" y="5598"/>
                    </a:lnTo>
                    <a:lnTo>
                      <a:pt x="85" y="5511"/>
                    </a:lnTo>
                    <a:lnTo>
                      <a:pt x="70" y="5426"/>
                    </a:lnTo>
                    <a:lnTo>
                      <a:pt x="54" y="5343"/>
                    </a:lnTo>
                    <a:lnTo>
                      <a:pt x="44" y="5261"/>
                    </a:lnTo>
                    <a:lnTo>
                      <a:pt x="34" y="5179"/>
                    </a:lnTo>
                    <a:lnTo>
                      <a:pt x="29" y="5102"/>
                    </a:lnTo>
                    <a:lnTo>
                      <a:pt x="24" y="5027"/>
                    </a:lnTo>
                    <a:lnTo>
                      <a:pt x="18" y="4893"/>
                    </a:lnTo>
                    <a:lnTo>
                      <a:pt x="15" y="4780"/>
                    </a:lnTo>
                    <a:lnTo>
                      <a:pt x="18" y="4693"/>
                    </a:lnTo>
                    <a:lnTo>
                      <a:pt x="24" y="4615"/>
                    </a:lnTo>
                    <a:lnTo>
                      <a:pt x="10" y="4404"/>
                    </a:lnTo>
                    <a:lnTo>
                      <a:pt x="3" y="4201"/>
                    </a:lnTo>
                    <a:lnTo>
                      <a:pt x="0" y="4003"/>
                    </a:lnTo>
                    <a:lnTo>
                      <a:pt x="5" y="3810"/>
                    </a:lnTo>
                    <a:lnTo>
                      <a:pt x="13" y="3625"/>
                    </a:lnTo>
                    <a:lnTo>
                      <a:pt x="29" y="3445"/>
                    </a:lnTo>
                    <a:lnTo>
                      <a:pt x="47" y="3273"/>
                    </a:lnTo>
                    <a:lnTo>
                      <a:pt x="73" y="3105"/>
                    </a:lnTo>
                    <a:lnTo>
                      <a:pt x="100" y="2943"/>
                    </a:lnTo>
                    <a:lnTo>
                      <a:pt x="134" y="2786"/>
                    </a:lnTo>
                    <a:lnTo>
                      <a:pt x="170" y="2636"/>
                    </a:lnTo>
                    <a:lnTo>
                      <a:pt x="211" y="2490"/>
                    </a:lnTo>
                    <a:lnTo>
                      <a:pt x="257" y="2351"/>
                    </a:lnTo>
                    <a:lnTo>
                      <a:pt x="306" y="2217"/>
                    </a:lnTo>
                    <a:lnTo>
                      <a:pt x="357" y="2089"/>
                    </a:lnTo>
                    <a:lnTo>
                      <a:pt x="411" y="1965"/>
                    </a:lnTo>
                    <a:lnTo>
                      <a:pt x="471" y="1845"/>
                    </a:lnTo>
                    <a:lnTo>
                      <a:pt x="532" y="1731"/>
                    </a:lnTo>
                    <a:lnTo>
                      <a:pt x="596" y="1623"/>
                    </a:lnTo>
                    <a:lnTo>
                      <a:pt x="663" y="1517"/>
                    </a:lnTo>
                    <a:lnTo>
                      <a:pt x="732" y="1417"/>
                    </a:lnTo>
                    <a:lnTo>
                      <a:pt x="805" y="1322"/>
                    </a:lnTo>
                    <a:lnTo>
                      <a:pt x="876" y="1232"/>
                    </a:lnTo>
                    <a:lnTo>
                      <a:pt x="953" y="1145"/>
                    </a:lnTo>
                    <a:lnTo>
                      <a:pt x="1030" y="1062"/>
                    </a:lnTo>
                    <a:lnTo>
                      <a:pt x="1107" y="982"/>
                    </a:lnTo>
                    <a:lnTo>
                      <a:pt x="1186" y="908"/>
                    </a:lnTo>
                    <a:lnTo>
                      <a:pt x="1269" y="838"/>
                    </a:lnTo>
                    <a:lnTo>
                      <a:pt x="1351" y="772"/>
                    </a:lnTo>
                    <a:lnTo>
                      <a:pt x="1433" y="707"/>
                    </a:lnTo>
                    <a:lnTo>
                      <a:pt x="1515" y="648"/>
                    </a:lnTo>
                    <a:lnTo>
                      <a:pt x="1600" y="591"/>
                    </a:lnTo>
                    <a:lnTo>
                      <a:pt x="1684" y="540"/>
                    </a:lnTo>
                    <a:lnTo>
                      <a:pt x="1767" y="488"/>
                    </a:lnTo>
                    <a:lnTo>
                      <a:pt x="1852" y="442"/>
                    </a:lnTo>
                    <a:lnTo>
                      <a:pt x="1937" y="398"/>
                    </a:lnTo>
                    <a:lnTo>
                      <a:pt x="2018" y="357"/>
                    </a:lnTo>
                    <a:lnTo>
                      <a:pt x="2101" y="321"/>
                    </a:lnTo>
                    <a:lnTo>
                      <a:pt x="2183" y="286"/>
                    </a:lnTo>
                    <a:lnTo>
                      <a:pt x="2262" y="255"/>
                    </a:lnTo>
                    <a:lnTo>
                      <a:pt x="2342" y="223"/>
                    </a:lnTo>
                    <a:lnTo>
                      <a:pt x="2422" y="196"/>
                    </a:lnTo>
                    <a:lnTo>
                      <a:pt x="2498" y="172"/>
                    </a:lnTo>
                    <a:lnTo>
                      <a:pt x="2573" y="149"/>
                    </a:lnTo>
                    <a:lnTo>
                      <a:pt x="2717" y="108"/>
                    </a:lnTo>
                    <a:lnTo>
                      <a:pt x="2850" y="77"/>
                    </a:lnTo>
                    <a:lnTo>
                      <a:pt x="2976" y="51"/>
                    </a:lnTo>
                    <a:lnTo>
                      <a:pt x="3086" y="33"/>
                    </a:lnTo>
                    <a:lnTo>
                      <a:pt x="3186" y="21"/>
                    </a:lnTo>
                    <a:lnTo>
                      <a:pt x="3271" y="10"/>
                    </a:lnTo>
                    <a:lnTo>
                      <a:pt x="3338" y="5"/>
                    </a:lnTo>
                    <a:lnTo>
                      <a:pt x="3389" y="0"/>
                    </a:lnTo>
                    <a:lnTo>
                      <a:pt x="343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93" name="Freeform 415">
                <a:extLst>
                  <a:ext uri="{FF2B5EF4-FFF2-40B4-BE49-F238E27FC236}">
                    <a16:creationId xmlns:a16="http://schemas.microsoft.com/office/drawing/2014/main" id="{5FC41430-BEB5-4D71-B4D0-9C39B3FC5011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73" y="1440"/>
                <a:ext cx="231" cy="212"/>
              </a:xfrm>
              <a:custGeom>
                <a:avLst/>
                <a:gdLst>
                  <a:gd name="T0" fmla="*/ 4272 w 7152"/>
                  <a:gd name="T1" fmla="*/ 70 h 6579"/>
                  <a:gd name="T2" fmla="*/ 5099 w 7152"/>
                  <a:gd name="T3" fmla="*/ 275 h 6579"/>
                  <a:gd name="T4" fmla="*/ 5689 w 7152"/>
                  <a:gd name="T5" fmla="*/ 579 h 6579"/>
                  <a:gd name="T6" fmla="*/ 6143 w 7152"/>
                  <a:gd name="T7" fmla="*/ 1000 h 6579"/>
                  <a:gd name="T8" fmla="*/ 6438 w 7152"/>
                  <a:gd name="T9" fmla="*/ 1567 h 6579"/>
                  <a:gd name="T10" fmla="*/ 6645 w 7152"/>
                  <a:gd name="T11" fmla="*/ 1747 h 6579"/>
                  <a:gd name="T12" fmla="*/ 6929 w 7152"/>
                  <a:gd name="T13" fmla="*/ 2019 h 6579"/>
                  <a:gd name="T14" fmla="*/ 7086 w 7152"/>
                  <a:gd name="T15" fmla="*/ 2423 h 6579"/>
                  <a:gd name="T16" fmla="*/ 7119 w 7152"/>
                  <a:gd name="T17" fmla="*/ 3360 h 6579"/>
                  <a:gd name="T18" fmla="*/ 6855 w 7152"/>
                  <a:gd name="T19" fmla="*/ 4760 h 6579"/>
                  <a:gd name="T20" fmla="*/ 6677 w 7152"/>
                  <a:gd name="T21" fmla="*/ 5423 h 6579"/>
                  <a:gd name="T22" fmla="*/ 6693 w 7152"/>
                  <a:gd name="T23" fmla="*/ 5910 h 6579"/>
                  <a:gd name="T24" fmla="*/ 6891 w 7152"/>
                  <a:gd name="T25" fmla="*/ 6350 h 6579"/>
                  <a:gd name="T26" fmla="*/ 7124 w 7152"/>
                  <a:gd name="T27" fmla="*/ 6566 h 6579"/>
                  <a:gd name="T28" fmla="*/ 5199 w 7152"/>
                  <a:gd name="T29" fmla="*/ 6236 h 6579"/>
                  <a:gd name="T30" fmla="*/ 3479 w 7152"/>
                  <a:gd name="T31" fmla="*/ 6177 h 6579"/>
                  <a:gd name="T32" fmla="*/ 1905 w 7152"/>
                  <a:gd name="T33" fmla="*/ 6311 h 6579"/>
                  <a:gd name="T34" fmla="*/ 1337 w 7152"/>
                  <a:gd name="T35" fmla="*/ 6200 h 6579"/>
                  <a:gd name="T36" fmla="*/ 1235 w 7152"/>
                  <a:gd name="T37" fmla="*/ 6051 h 6579"/>
                  <a:gd name="T38" fmla="*/ 1212 w 7152"/>
                  <a:gd name="T39" fmla="*/ 6442 h 6579"/>
                  <a:gd name="T40" fmla="*/ 870 w 7152"/>
                  <a:gd name="T41" fmla="*/ 6486 h 6579"/>
                  <a:gd name="T42" fmla="*/ 454 w 7152"/>
                  <a:gd name="T43" fmla="*/ 6260 h 6579"/>
                  <a:gd name="T44" fmla="*/ 156 w 7152"/>
                  <a:gd name="T45" fmla="*/ 5730 h 6579"/>
                  <a:gd name="T46" fmla="*/ 33 w 7152"/>
                  <a:gd name="T47" fmla="*/ 4911 h 6579"/>
                  <a:gd name="T48" fmla="*/ 15 w 7152"/>
                  <a:gd name="T49" fmla="*/ 4057 h 6579"/>
                  <a:gd name="T50" fmla="*/ 200 w 7152"/>
                  <a:gd name="T51" fmla="*/ 2591 h 6579"/>
                  <a:gd name="T52" fmla="*/ 675 w 7152"/>
                  <a:gd name="T53" fmla="*/ 1530 h 6579"/>
                  <a:gd name="T54" fmla="*/ 1330 w 7152"/>
                  <a:gd name="T55" fmla="*/ 810 h 6579"/>
                  <a:gd name="T56" fmla="*/ 2046 w 7152"/>
                  <a:gd name="T57" fmla="*/ 365 h 6579"/>
                  <a:gd name="T58" fmla="*/ 2903 w 7152"/>
                  <a:gd name="T59" fmla="*/ 82 h 6579"/>
                  <a:gd name="T60" fmla="*/ 3437 w 7152"/>
                  <a:gd name="T61" fmla="*/ 8 h 6579"/>
                  <a:gd name="T62" fmla="*/ 2642 w 7152"/>
                  <a:gd name="T63" fmla="*/ 131 h 6579"/>
                  <a:gd name="T64" fmla="*/ 1879 w 7152"/>
                  <a:gd name="T65" fmla="*/ 430 h 6579"/>
                  <a:gd name="T66" fmla="*/ 1163 w 7152"/>
                  <a:gd name="T67" fmla="*/ 934 h 6579"/>
                  <a:gd name="T68" fmla="*/ 536 w 7152"/>
                  <a:gd name="T69" fmla="*/ 1726 h 6579"/>
                  <a:gd name="T70" fmla="*/ 115 w 7152"/>
                  <a:gd name="T71" fmla="*/ 2877 h 6579"/>
                  <a:gd name="T72" fmla="*/ 5 w 7152"/>
                  <a:gd name="T73" fmla="*/ 4335 h 6579"/>
                  <a:gd name="T74" fmla="*/ 20 w 7152"/>
                  <a:gd name="T75" fmla="*/ 5020 h 6579"/>
                  <a:gd name="T76" fmla="*/ 164 w 7152"/>
                  <a:gd name="T77" fmla="*/ 5801 h 6579"/>
                  <a:gd name="T78" fmla="*/ 493 w 7152"/>
                  <a:gd name="T79" fmla="*/ 6319 h 6579"/>
                  <a:gd name="T80" fmla="*/ 868 w 7152"/>
                  <a:gd name="T81" fmla="*/ 6501 h 6579"/>
                  <a:gd name="T82" fmla="*/ 1214 w 7152"/>
                  <a:gd name="T83" fmla="*/ 6396 h 6579"/>
                  <a:gd name="T84" fmla="*/ 1258 w 7152"/>
                  <a:gd name="T85" fmla="*/ 6036 h 6579"/>
                  <a:gd name="T86" fmla="*/ 1378 w 7152"/>
                  <a:gd name="T87" fmla="*/ 6301 h 6579"/>
                  <a:gd name="T88" fmla="*/ 2459 w 7152"/>
                  <a:gd name="T89" fmla="*/ 6260 h 6579"/>
                  <a:gd name="T90" fmla="*/ 4044 w 7152"/>
                  <a:gd name="T91" fmla="*/ 6190 h 6579"/>
                  <a:gd name="T92" fmla="*/ 5818 w 7152"/>
                  <a:gd name="T93" fmla="*/ 6326 h 6579"/>
                  <a:gd name="T94" fmla="*/ 7132 w 7152"/>
                  <a:gd name="T95" fmla="*/ 6571 h 6579"/>
                  <a:gd name="T96" fmla="*/ 6883 w 7152"/>
                  <a:gd name="T97" fmla="*/ 6311 h 6579"/>
                  <a:gd name="T98" fmla="*/ 6696 w 7152"/>
                  <a:gd name="T99" fmla="*/ 5840 h 6579"/>
                  <a:gd name="T100" fmla="*/ 6701 w 7152"/>
                  <a:gd name="T101" fmla="*/ 5372 h 6579"/>
                  <a:gd name="T102" fmla="*/ 6867 w 7152"/>
                  <a:gd name="T103" fmla="*/ 4765 h 6579"/>
                  <a:gd name="T104" fmla="*/ 7135 w 7152"/>
                  <a:gd name="T105" fmla="*/ 3360 h 6579"/>
                  <a:gd name="T106" fmla="*/ 7099 w 7152"/>
                  <a:gd name="T107" fmla="*/ 2421 h 6579"/>
                  <a:gd name="T108" fmla="*/ 6942 w 7152"/>
                  <a:gd name="T109" fmla="*/ 2012 h 6579"/>
                  <a:gd name="T110" fmla="*/ 6652 w 7152"/>
                  <a:gd name="T111" fmla="*/ 1734 h 6579"/>
                  <a:gd name="T112" fmla="*/ 6454 w 7152"/>
                  <a:gd name="T113" fmla="*/ 1562 h 6579"/>
                  <a:gd name="T114" fmla="*/ 6154 w 7152"/>
                  <a:gd name="T115" fmla="*/ 990 h 6579"/>
                  <a:gd name="T116" fmla="*/ 5696 w 7152"/>
                  <a:gd name="T117" fmla="*/ 566 h 6579"/>
                  <a:gd name="T118" fmla="*/ 5106 w 7152"/>
                  <a:gd name="T119" fmla="*/ 260 h 6579"/>
                  <a:gd name="T120" fmla="*/ 4274 w 7152"/>
                  <a:gd name="T121" fmla="*/ 54 h 65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152" h="6579">
                    <a:moveTo>
                      <a:pt x="3437" y="8"/>
                    </a:moveTo>
                    <a:lnTo>
                      <a:pt x="3437" y="15"/>
                    </a:lnTo>
                    <a:lnTo>
                      <a:pt x="3569" y="15"/>
                    </a:lnTo>
                    <a:lnTo>
                      <a:pt x="3694" y="20"/>
                    </a:lnTo>
                    <a:lnTo>
                      <a:pt x="3818" y="26"/>
                    </a:lnTo>
                    <a:lnTo>
                      <a:pt x="3935" y="34"/>
                    </a:lnTo>
                    <a:lnTo>
                      <a:pt x="4051" y="44"/>
                    </a:lnTo>
                    <a:lnTo>
                      <a:pt x="4164" y="56"/>
                    </a:lnTo>
                    <a:lnTo>
                      <a:pt x="4272" y="70"/>
                    </a:lnTo>
                    <a:lnTo>
                      <a:pt x="4377" y="88"/>
                    </a:lnTo>
                    <a:lnTo>
                      <a:pt x="4479" y="105"/>
                    </a:lnTo>
                    <a:lnTo>
                      <a:pt x="4577" y="124"/>
                    </a:lnTo>
                    <a:lnTo>
                      <a:pt x="4672" y="146"/>
                    </a:lnTo>
                    <a:lnTo>
                      <a:pt x="4765" y="167"/>
                    </a:lnTo>
                    <a:lnTo>
                      <a:pt x="4852" y="193"/>
                    </a:lnTo>
                    <a:lnTo>
                      <a:pt x="4937" y="219"/>
                    </a:lnTo>
                    <a:lnTo>
                      <a:pt x="5019" y="247"/>
                    </a:lnTo>
                    <a:lnTo>
                      <a:pt x="5099" y="275"/>
                    </a:lnTo>
                    <a:lnTo>
                      <a:pt x="5176" y="304"/>
                    </a:lnTo>
                    <a:lnTo>
                      <a:pt x="5250" y="335"/>
                    </a:lnTo>
                    <a:lnTo>
                      <a:pt x="5320" y="368"/>
                    </a:lnTo>
                    <a:lnTo>
                      <a:pt x="5389" y="401"/>
                    </a:lnTo>
                    <a:lnTo>
                      <a:pt x="5453" y="435"/>
                    </a:lnTo>
                    <a:lnTo>
                      <a:pt x="5517" y="469"/>
                    </a:lnTo>
                    <a:lnTo>
                      <a:pt x="5576" y="504"/>
                    </a:lnTo>
                    <a:lnTo>
                      <a:pt x="5633" y="540"/>
                    </a:lnTo>
                    <a:lnTo>
                      <a:pt x="5689" y="579"/>
                    </a:lnTo>
                    <a:lnTo>
                      <a:pt x="5740" y="615"/>
                    </a:lnTo>
                    <a:lnTo>
                      <a:pt x="5792" y="654"/>
                    </a:lnTo>
                    <a:lnTo>
                      <a:pt x="5838" y="692"/>
                    </a:lnTo>
                    <a:lnTo>
                      <a:pt x="5884" y="730"/>
                    </a:lnTo>
                    <a:lnTo>
                      <a:pt x="5928" y="769"/>
                    </a:lnTo>
                    <a:lnTo>
                      <a:pt x="5969" y="808"/>
                    </a:lnTo>
                    <a:lnTo>
                      <a:pt x="6008" y="846"/>
                    </a:lnTo>
                    <a:lnTo>
                      <a:pt x="6079" y="924"/>
                    </a:lnTo>
                    <a:lnTo>
                      <a:pt x="6143" y="1000"/>
                    </a:lnTo>
                    <a:lnTo>
                      <a:pt x="6200" y="1075"/>
                    </a:lnTo>
                    <a:lnTo>
                      <a:pt x="6249" y="1150"/>
                    </a:lnTo>
                    <a:lnTo>
                      <a:pt x="6292" y="1222"/>
                    </a:lnTo>
                    <a:lnTo>
                      <a:pt x="6328" y="1292"/>
                    </a:lnTo>
                    <a:lnTo>
                      <a:pt x="6359" y="1355"/>
                    </a:lnTo>
                    <a:lnTo>
                      <a:pt x="6387" y="1418"/>
                    </a:lnTo>
                    <a:lnTo>
                      <a:pt x="6408" y="1472"/>
                    </a:lnTo>
                    <a:lnTo>
                      <a:pt x="6426" y="1523"/>
                    </a:lnTo>
                    <a:lnTo>
                      <a:pt x="6438" y="1567"/>
                    </a:lnTo>
                    <a:lnTo>
                      <a:pt x="6449" y="1605"/>
                    </a:lnTo>
                    <a:lnTo>
                      <a:pt x="6459" y="1657"/>
                    </a:lnTo>
                    <a:lnTo>
                      <a:pt x="6462" y="1675"/>
                    </a:lnTo>
                    <a:lnTo>
                      <a:pt x="6464" y="1680"/>
                    </a:lnTo>
                    <a:lnTo>
                      <a:pt x="6470" y="1683"/>
                    </a:lnTo>
                    <a:lnTo>
                      <a:pt x="6516" y="1695"/>
                    </a:lnTo>
                    <a:lnTo>
                      <a:pt x="6560" y="1710"/>
                    </a:lnTo>
                    <a:lnTo>
                      <a:pt x="6603" y="1729"/>
                    </a:lnTo>
                    <a:lnTo>
                      <a:pt x="6645" y="1747"/>
                    </a:lnTo>
                    <a:lnTo>
                      <a:pt x="6682" y="1770"/>
                    </a:lnTo>
                    <a:lnTo>
                      <a:pt x="6718" y="1795"/>
                    </a:lnTo>
                    <a:lnTo>
                      <a:pt x="6755" y="1822"/>
                    </a:lnTo>
                    <a:lnTo>
                      <a:pt x="6788" y="1850"/>
                    </a:lnTo>
                    <a:lnTo>
                      <a:pt x="6819" y="1880"/>
                    </a:lnTo>
                    <a:lnTo>
                      <a:pt x="6850" y="1912"/>
                    </a:lnTo>
                    <a:lnTo>
                      <a:pt x="6877" y="1945"/>
                    </a:lnTo>
                    <a:lnTo>
                      <a:pt x="6904" y="1981"/>
                    </a:lnTo>
                    <a:lnTo>
                      <a:pt x="6929" y="2019"/>
                    </a:lnTo>
                    <a:lnTo>
                      <a:pt x="6952" y="2058"/>
                    </a:lnTo>
                    <a:lnTo>
                      <a:pt x="6972" y="2099"/>
                    </a:lnTo>
                    <a:lnTo>
                      <a:pt x="6994" y="2140"/>
                    </a:lnTo>
                    <a:lnTo>
                      <a:pt x="7011" y="2184"/>
                    </a:lnTo>
                    <a:lnTo>
                      <a:pt x="7030" y="2230"/>
                    </a:lnTo>
                    <a:lnTo>
                      <a:pt x="7045" y="2277"/>
                    </a:lnTo>
                    <a:lnTo>
                      <a:pt x="7060" y="2323"/>
                    </a:lnTo>
                    <a:lnTo>
                      <a:pt x="7072" y="2372"/>
                    </a:lnTo>
                    <a:lnTo>
                      <a:pt x="7086" y="2423"/>
                    </a:lnTo>
                    <a:lnTo>
                      <a:pt x="7104" y="2527"/>
                    </a:lnTo>
                    <a:lnTo>
                      <a:pt x="7119" y="2634"/>
                    </a:lnTo>
                    <a:lnTo>
                      <a:pt x="7130" y="2745"/>
                    </a:lnTo>
                    <a:lnTo>
                      <a:pt x="7135" y="2858"/>
                    </a:lnTo>
                    <a:lnTo>
                      <a:pt x="7137" y="2974"/>
                    </a:lnTo>
                    <a:lnTo>
                      <a:pt x="7137" y="3069"/>
                    </a:lnTo>
                    <a:lnTo>
                      <a:pt x="7132" y="3164"/>
                    </a:lnTo>
                    <a:lnTo>
                      <a:pt x="7127" y="3262"/>
                    </a:lnTo>
                    <a:lnTo>
                      <a:pt x="7119" y="3360"/>
                    </a:lnTo>
                    <a:lnTo>
                      <a:pt x="7109" y="3456"/>
                    </a:lnTo>
                    <a:lnTo>
                      <a:pt x="7099" y="3553"/>
                    </a:lnTo>
                    <a:lnTo>
                      <a:pt x="7072" y="3746"/>
                    </a:lnTo>
                    <a:lnTo>
                      <a:pt x="7042" y="3937"/>
                    </a:lnTo>
                    <a:lnTo>
                      <a:pt x="7006" y="4122"/>
                    </a:lnTo>
                    <a:lnTo>
                      <a:pt x="6967" y="4297"/>
                    </a:lnTo>
                    <a:lnTo>
                      <a:pt x="6929" y="4463"/>
                    </a:lnTo>
                    <a:lnTo>
                      <a:pt x="6891" y="4618"/>
                    </a:lnTo>
                    <a:lnTo>
                      <a:pt x="6855" y="4760"/>
                    </a:lnTo>
                    <a:lnTo>
                      <a:pt x="6819" y="4886"/>
                    </a:lnTo>
                    <a:lnTo>
                      <a:pt x="6788" y="4991"/>
                    </a:lnTo>
                    <a:lnTo>
                      <a:pt x="6740" y="5143"/>
                    </a:lnTo>
                    <a:lnTo>
                      <a:pt x="6723" y="5197"/>
                    </a:lnTo>
                    <a:lnTo>
                      <a:pt x="6721" y="5197"/>
                    </a:lnTo>
                    <a:lnTo>
                      <a:pt x="6708" y="5256"/>
                    </a:lnTo>
                    <a:lnTo>
                      <a:pt x="6696" y="5312"/>
                    </a:lnTo>
                    <a:lnTo>
                      <a:pt x="6686" y="5370"/>
                    </a:lnTo>
                    <a:lnTo>
                      <a:pt x="6677" y="5423"/>
                    </a:lnTo>
                    <a:lnTo>
                      <a:pt x="6670" y="5477"/>
                    </a:lnTo>
                    <a:lnTo>
                      <a:pt x="6665" y="5529"/>
                    </a:lnTo>
                    <a:lnTo>
                      <a:pt x="6662" y="5577"/>
                    </a:lnTo>
                    <a:lnTo>
                      <a:pt x="6662" y="5630"/>
                    </a:lnTo>
                    <a:lnTo>
                      <a:pt x="6665" y="5689"/>
                    </a:lnTo>
                    <a:lnTo>
                      <a:pt x="6667" y="5747"/>
                    </a:lnTo>
                    <a:lnTo>
                      <a:pt x="6672" y="5801"/>
                    </a:lnTo>
                    <a:lnTo>
                      <a:pt x="6682" y="5856"/>
                    </a:lnTo>
                    <a:lnTo>
                      <a:pt x="6693" y="5910"/>
                    </a:lnTo>
                    <a:lnTo>
                      <a:pt x="6703" y="5959"/>
                    </a:lnTo>
                    <a:lnTo>
                      <a:pt x="6718" y="6007"/>
                    </a:lnTo>
                    <a:lnTo>
                      <a:pt x="6735" y="6054"/>
                    </a:lnTo>
                    <a:lnTo>
                      <a:pt x="6750" y="6097"/>
                    </a:lnTo>
                    <a:lnTo>
                      <a:pt x="6767" y="6139"/>
                    </a:lnTo>
                    <a:lnTo>
                      <a:pt x="6788" y="6180"/>
                    </a:lnTo>
                    <a:lnTo>
                      <a:pt x="6806" y="6216"/>
                    </a:lnTo>
                    <a:lnTo>
                      <a:pt x="6847" y="6285"/>
                    </a:lnTo>
                    <a:lnTo>
                      <a:pt x="6891" y="6350"/>
                    </a:lnTo>
                    <a:lnTo>
                      <a:pt x="6935" y="6404"/>
                    </a:lnTo>
                    <a:lnTo>
                      <a:pt x="6975" y="6450"/>
                    </a:lnTo>
                    <a:lnTo>
                      <a:pt x="7014" y="6491"/>
                    </a:lnTo>
                    <a:lnTo>
                      <a:pt x="7047" y="6522"/>
                    </a:lnTo>
                    <a:lnTo>
                      <a:pt x="7079" y="6547"/>
                    </a:lnTo>
                    <a:lnTo>
                      <a:pt x="7099" y="6566"/>
                    </a:lnTo>
                    <a:lnTo>
                      <a:pt x="7119" y="6579"/>
                    </a:lnTo>
                    <a:lnTo>
                      <a:pt x="7124" y="6571"/>
                    </a:lnTo>
                    <a:lnTo>
                      <a:pt x="7124" y="6566"/>
                    </a:lnTo>
                    <a:lnTo>
                      <a:pt x="6904" y="6511"/>
                    </a:lnTo>
                    <a:lnTo>
                      <a:pt x="6680" y="6463"/>
                    </a:lnTo>
                    <a:lnTo>
                      <a:pt x="6462" y="6419"/>
                    </a:lnTo>
                    <a:lnTo>
                      <a:pt x="6247" y="6378"/>
                    </a:lnTo>
                    <a:lnTo>
                      <a:pt x="6030" y="6342"/>
                    </a:lnTo>
                    <a:lnTo>
                      <a:pt x="5820" y="6311"/>
                    </a:lnTo>
                    <a:lnTo>
                      <a:pt x="5610" y="6282"/>
                    </a:lnTo>
                    <a:lnTo>
                      <a:pt x="5404" y="6257"/>
                    </a:lnTo>
                    <a:lnTo>
                      <a:pt x="5199" y="6236"/>
                    </a:lnTo>
                    <a:lnTo>
                      <a:pt x="4998" y="6219"/>
                    </a:lnTo>
                    <a:lnTo>
                      <a:pt x="4801" y="6203"/>
                    </a:lnTo>
                    <a:lnTo>
                      <a:pt x="4606" y="6192"/>
                    </a:lnTo>
                    <a:lnTo>
                      <a:pt x="4416" y="6182"/>
                    </a:lnTo>
                    <a:lnTo>
                      <a:pt x="4228" y="6177"/>
                    </a:lnTo>
                    <a:lnTo>
                      <a:pt x="4044" y="6175"/>
                    </a:lnTo>
                    <a:lnTo>
                      <a:pt x="3864" y="6172"/>
                    </a:lnTo>
                    <a:lnTo>
                      <a:pt x="3669" y="6175"/>
                    </a:lnTo>
                    <a:lnTo>
                      <a:pt x="3479" y="6177"/>
                    </a:lnTo>
                    <a:lnTo>
                      <a:pt x="3296" y="6185"/>
                    </a:lnTo>
                    <a:lnTo>
                      <a:pt x="3117" y="6192"/>
                    </a:lnTo>
                    <a:lnTo>
                      <a:pt x="2942" y="6203"/>
                    </a:lnTo>
                    <a:lnTo>
                      <a:pt x="2775" y="6216"/>
                    </a:lnTo>
                    <a:lnTo>
                      <a:pt x="2613" y="6229"/>
                    </a:lnTo>
                    <a:lnTo>
                      <a:pt x="2459" y="6244"/>
                    </a:lnTo>
                    <a:lnTo>
                      <a:pt x="2310" y="6260"/>
                    </a:lnTo>
                    <a:lnTo>
                      <a:pt x="2166" y="6275"/>
                    </a:lnTo>
                    <a:lnTo>
                      <a:pt x="1905" y="6311"/>
                    </a:lnTo>
                    <a:lnTo>
                      <a:pt x="1669" y="6350"/>
                    </a:lnTo>
                    <a:lnTo>
                      <a:pt x="1463" y="6386"/>
                    </a:lnTo>
                    <a:lnTo>
                      <a:pt x="1466" y="6394"/>
                    </a:lnTo>
                    <a:lnTo>
                      <a:pt x="1471" y="6386"/>
                    </a:lnTo>
                    <a:lnTo>
                      <a:pt x="1445" y="6360"/>
                    </a:lnTo>
                    <a:lnTo>
                      <a:pt x="1417" y="6329"/>
                    </a:lnTo>
                    <a:lnTo>
                      <a:pt x="1391" y="6293"/>
                    </a:lnTo>
                    <a:lnTo>
                      <a:pt x="1363" y="6252"/>
                    </a:lnTo>
                    <a:lnTo>
                      <a:pt x="1337" y="6200"/>
                    </a:lnTo>
                    <a:lnTo>
                      <a:pt x="1314" y="6146"/>
                    </a:lnTo>
                    <a:lnTo>
                      <a:pt x="1291" y="6082"/>
                    </a:lnTo>
                    <a:lnTo>
                      <a:pt x="1268" y="6010"/>
                    </a:lnTo>
                    <a:lnTo>
                      <a:pt x="1268" y="6007"/>
                    </a:lnTo>
                    <a:lnTo>
                      <a:pt x="1263" y="6005"/>
                    </a:lnTo>
                    <a:lnTo>
                      <a:pt x="1258" y="6005"/>
                    </a:lnTo>
                    <a:lnTo>
                      <a:pt x="1256" y="6007"/>
                    </a:lnTo>
                    <a:lnTo>
                      <a:pt x="1245" y="6028"/>
                    </a:lnTo>
                    <a:lnTo>
                      <a:pt x="1235" y="6051"/>
                    </a:lnTo>
                    <a:lnTo>
                      <a:pt x="1222" y="6082"/>
                    </a:lnTo>
                    <a:lnTo>
                      <a:pt x="1209" y="6121"/>
                    </a:lnTo>
                    <a:lnTo>
                      <a:pt x="1198" y="6165"/>
                    </a:lnTo>
                    <a:lnTo>
                      <a:pt x="1191" y="6219"/>
                    </a:lnTo>
                    <a:lnTo>
                      <a:pt x="1188" y="6275"/>
                    </a:lnTo>
                    <a:lnTo>
                      <a:pt x="1188" y="6316"/>
                    </a:lnTo>
                    <a:lnTo>
                      <a:pt x="1193" y="6357"/>
                    </a:lnTo>
                    <a:lnTo>
                      <a:pt x="1201" y="6399"/>
                    </a:lnTo>
                    <a:lnTo>
                      <a:pt x="1212" y="6442"/>
                    </a:lnTo>
                    <a:lnTo>
                      <a:pt x="1219" y="6442"/>
                    </a:lnTo>
                    <a:lnTo>
                      <a:pt x="1217" y="6435"/>
                    </a:lnTo>
                    <a:lnTo>
                      <a:pt x="1098" y="6460"/>
                    </a:lnTo>
                    <a:lnTo>
                      <a:pt x="1014" y="6481"/>
                    </a:lnTo>
                    <a:lnTo>
                      <a:pt x="944" y="6499"/>
                    </a:lnTo>
                    <a:lnTo>
                      <a:pt x="947" y="6506"/>
                    </a:lnTo>
                    <a:lnTo>
                      <a:pt x="947" y="6499"/>
                    </a:lnTo>
                    <a:lnTo>
                      <a:pt x="909" y="6494"/>
                    </a:lnTo>
                    <a:lnTo>
                      <a:pt x="870" y="6486"/>
                    </a:lnTo>
                    <a:lnTo>
                      <a:pt x="834" y="6479"/>
                    </a:lnTo>
                    <a:lnTo>
                      <a:pt x="800" y="6468"/>
                    </a:lnTo>
                    <a:lnTo>
                      <a:pt x="765" y="6458"/>
                    </a:lnTo>
                    <a:lnTo>
                      <a:pt x="734" y="6445"/>
                    </a:lnTo>
                    <a:lnTo>
                      <a:pt x="670" y="6416"/>
                    </a:lnTo>
                    <a:lnTo>
                      <a:pt x="610" y="6386"/>
                    </a:lnTo>
                    <a:lnTo>
                      <a:pt x="554" y="6347"/>
                    </a:lnTo>
                    <a:lnTo>
                      <a:pt x="503" y="6306"/>
                    </a:lnTo>
                    <a:lnTo>
                      <a:pt x="454" y="6260"/>
                    </a:lnTo>
                    <a:lnTo>
                      <a:pt x="410" y="6211"/>
                    </a:lnTo>
                    <a:lnTo>
                      <a:pt x="366" y="6159"/>
                    </a:lnTo>
                    <a:lnTo>
                      <a:pt x="329" y="6105"/>
                    </a:lnTo>
                    <a:lnTo>
                      <a:pt x="293" y="6046"/>
                    </a:lnTo>
                    <a:lnTo>
                      <a:pt x="261" y="5987"/>
                    </a:lnTo>
                    <a:lnTo>
                      <a:pt x="231" y="5925"/>
                    </a:lnTo>
                    <a:lnTo>
                      <a:pt x="202" y="5861"/>
                    </a:lnTo>
                    <a:lnTo>
                      <a:pt x="180" y="5796"/>
                    </a:lnTo>
                    <a:lnTo>
                      <a:pt x="156" y="5730"/>
                    </a:lnTo>
                    <a:lnTo>
                      <a:pt x="136" y="5662"/>
                    </a:lnTo>
                    <a:lnTo>
                      <a:pt x="118" y="5596"/>
                    </a:lnTo>
                    <a:lnTo>
                      <a:pt x="102" y="5526"/>
                    </a:lnTo>
                    <a:lnTo>
                      <a:pt x="90" y="5460"/>
                    </a:lnTo>
                    <a:lnTo>
                      <a:pt x="77" y="5392"/>
                    </a:lnTo>
                    <a:lnTo>
                      <a:pt x="59" y="5261"/>
                    </a:lnTo>
                    <a:lnTo>
                      <a:pt x="46" y="5135"/>
                    </a:lnTo>
                    <a:lnTo>
                      <a:pt x="36" y="5017"/>
                    </a:lnTo>
                    <a:lnTo>
                      <a:pt x="33" y="4911"/>
                    </a:lnTo>
                    <a:lnTo>
                      <a:pt x="31" y="4816"/>
                    </a:lnTo>
                    <a:lnTo>
                      <a:pt x="33" y="4736"/>
                    </a:lnTo>
                    <a:lnTo>
                      <a:pt x="33" y="4677"/>
                    </a:lnTo>
                    <a:lnTo>
                      <a:pt x="36" y="4626"/>
                    </a:lnTo>
                    <a:lnTo>
                      <a:pt x="36" y="4623"/>
                    </a:lnTo>
                    <a:lnTo>
                      <a:pt x="28" y="4477"/>
                    </a:lnTo>
                    <a:lnTo>
                      <a:pt x="20" y="4332"/>
                    </a:lnTo>
                    <a:lnTo>
                      <a:pt x="17" y="4193"/>
                    </a:lnTo>
                    <a:lnTo>
                      <a:pt x="15" y="4057"/>
                    </a:lnTo>
                    <a:lnTo>
                      <a:pt x="17" y="3872"/>
                    </a:lnTo>
                    <a:lnTo>
                      <a:pt x="25" y="3692"/>
                    </a:lnTo>
                    <a:lnTo>
                      <a:pt x="39" y="3519"/>
                    </a:lnTo>
                    <a:lnTo>
                      <a:pt x="54" y="3349"/>
                    </a:lnTo>
                    <a:lnTo>
                      <a:pt x="74" y="3188"/>
                    </a:lnTo>
                    <a:lnTo>
                      <a:pt x="100" y="3031"/>
                    </a:lnTo>
                    <a:lnTo>
                      <a:pt x="129" y="2879"/>
                    </a:lnTo>
                    <a:lnTo>
                      <a:pt x="161" y="2732"/>
                    </a:lnTo>
                    <a:lnTo>
                      <a:pt x="200" y="2591"/>
                    </a:lnTo>
                    <a:lnTo>
                      <a:pt x="241" y="2454"/>
                    </a:lnTo>
                    <a:lnTo>
                      <a:pt x="285" y="2323"/>
                    </a:lnTo>
                    <a:lnTo>
                      <a:pt x="331" y="2194"/>
                    </a:lnTo>
                    <a:lnTo>
                      <a:pt x="383" y="2074"/>
                    </a:lnTo>
                    <a:lnTo>
                      <a:pt x="436" y="1955"/>
                    </a:lnTo>
                    <a:lnTo>
                      <a:pt x="493" y="1844"/>
                    </a:lnTo>
                    <a:lnTo>
                      <a:pt x="549" y="1734"/>
                    </a:lnTo>
                    <a:lnTo>
                      <a:pt x="610" y="1631"/>
                    </a:lnTo>
                    <a:lnTo>
                      <a:pt x="675" y="1530"/>
                    </a:lnTo>
                    <a:lnTo>
                      <a:pt x="742" y="1435"/>
                    </a:lnTo>
                    <a:lnTo>
                      <a:pt x="808" y="1343"/>
                    </a:lnTo>
                    <a:lnTo>
                      <a:pt x="880" y="1258"/>
                    </a:lnTo>
                    <a:lnTo>
                      <a:pt x="949" y="1173"/>
                    </a:lnTo>
                    <a:lnTo>
                      <a:pt x="1024" y="1094"/>
                    </a:lnTo>
                    <a:lnTo>
                      <a:pt x="1098" y="1019"/>
                    </a:lnTo>
                    <a:lnTo>
                      <a:pt x="1173" y="944"/>
                    </a:lnTo>
                    <a:lnTo>
                      <a:pt x="1250" y="878"/>
                    </a:lnTo>
                    <a:lnTo>
                      <a:pt x="1330" y="810"/>
                    </a:lnTo>
                    <a:lnTo>
                      <a:pt x="1407" y="749"/>
                    </a:lnTo>
                    <a:lnTo>
                      <a:pt x="1486" y="692"/>
                    </a:lnTo>
                    <a:lnTo>
                      <a:pt x="1566" y="635"/>
                    </a:lnTo>
                    <a:lnTo>
                      <a:pt x="1646" y="584"/>
                    </a:lnTo>
                    <a:lnTo>
                      <a:pt x="1727" y="535"/>
                    </a:lnTo>
                    <a:lnTo>
                      <a:pt x="1807" y="489"/>
                    </a:lnTo>
                    <a:lnTo>
                      <a:pt x="1886" y="445"/>
                    </a:lnTo>
                    <a:lnTo>
                      <a:pt x="1966" y="404"/>
                    </a:lnTo>
                    <a:lnTo>
                      <a:pt x="2046" y="365"/>
                    </a:lnTo>
                    <a:lnTo>
                      <a:pt x="2125" y="329"/>
                    </a:lnTo>
                    <a:lnTo>
                      <a:pt x="2203" y="296"/>
                    </a:lnTo>
                    <a:lnTo>
                      <a:pt x="2280" y="265"/>
                    </a:lnTo>
                    <a:lnTo>
                      <a:pt x="2357" y="236"/>
                    </a:lnTo>
                    <a:lnTo>
                      <a:pt x="2431" y="211"/>
                    </a:lnTo>
                    <a:lnTo>
                      <a:pt x="2503" y="188"/>
                    </a:lnTo>
                    <a:lnTo>
                      <a:pt x="2644" y="146"/>
                    </a:lnTo>
                    <a:lnTo>
                      <a:pt x="2778" y="110"/>
                    </a:lnTo>
                    <a:lnTo>
                      <a:pt x="2903" y="82"/>
                    </a:lnTo>
                    <a:lnTo>
                      <a:pt x="3019" y="61"/>
                    </a:lnTo>
                    <a:lnTo>
                      <a:pt x="3122" y="44"/>
                    </a:lnTo>
                    <a:lnTo>
                      <a:pt x="3215" y="34"/>
                    </a:lnTo>
                    <a:lnTo>
                      <a:pt x="3291" y="24"/>
                    </a:lnTo>
                    <a:lnTo>
                      <a:pt x="3399" y="15"/>
                    </a:lnTo>
                    <a:lnTo>
                      <a:pt x="3437" y="15"/>
                    </a:lnTo>
                    <a:lnTo>
                      <a:pt x="3437" y="8"/>
                    </a:lnTo>
                    <a:lnTo>
                      <a:pt x="3437" y="15"/>
                    </a:lnTo>
                    <a:lnTo>
                      <a:pt x="3437" y="8"/>
                    </a:lnTo>
                    <a:lnTo>
                      <a:pt x="3437" y="0"/>
                    </a:lnTo>
                    <a:lnTo>
                      <a:pt x="3399" y="0"/>
                    </a:lnTo>
                    <a:lnTo>
                      <a:pt x="3291" y="8"/>
                    </a:lnTo>
                    <a:lnTo>
                      <a:pt x="3212" y="18"/>
                    </a:lnTo>
                    <a:lnTo>
                      <a:pt x="3122" y="29"/>
                    </a:lnTo>
                    <a:lnTo>
                      <a:pt x="3017" y="46"/>
                    </a:lnTo>
                    <a:lnTo>
                      <a:pt x="2901" y="66"/>
                    </a:lnTo>
                    <a:lnTo>
                      <a:pt x="2775" y="95"/>
                    </a:lnTo>
                    <a:lnTo>
                      <a:pt x="2642" y="131"/>
                    </a:lnTo>
                    <a:lnTo>
                      <a:pt x="2498" y="172"/>
                    </a:lnTo>
                    <a:lnTo>
                      <a:pt x="2425" y="198"/>
                    </a:lnTo>
                    <a:lnTo>
                      <a:pt x="2352" y="224"/>
                    </a:lnTo>
                    <a:lnTo>
                      <a:pt x="2274" y="252"/>
                    </a:lnTo>
                    <a:lnTo>
                      <a:pt x="2198" y="283"/>
                    </a:lnTo>
                    <a:lnTo>
                      <a:pt x="2118" y="316"/>
                    </a:lnTo>
                    <a:lnTo>
                      <a:pt x="2041" y="353"/>
                    </a:lnTo>
                    <a:lnTo>
                      <a:pt x="1961" y="389"/>
                    </a:lnTo>
                    <a:lnTo>
                      <a:pt x="1879" y="430"/>
                    </a:lnTo>
                    <a:lnTo>
                      <a:pt x="1800" y="474"/>
                    </a:lnTo>
                    <a:lnTo>
                      <a:pt x="1720" y="520"/>
                    </a:lnTo>
                    <a:lnTo>
                      <a:pt x="1637" y="571"/>
                    </a:lnTo>
                    <a:lnTo>
                      <a:pt x="1558" y="623"/>
                    </a:lnTo>
                    <a:lnTo>
                      <a:pt x="1478" y="679"/>
                    </a:lnTo>
                    <a:lnTo>
                      <a:pt x="1399" y="739"/>
                    </a:lnTo>
                    <a:lnTo>
                      <a:pt x="1319" y="800"/>
                    </a:lnTo>
                    <a:lnTo>
                      <a:pt x="1242" y="864"/>
                    </a:lnTo>
                    <a:lnTo>
                      <a:pt x="1163" y="934"/>
                    </a:lnTo>
                    <a:lnTo>
                      <a:pt x="1088" y="1006"/>
                    </a:lnTo>
                    <a:lnTo>
                      <a:pt x="1014" y="1083"/>
                    </a:lnTo>
                    <a:lnTo>
                      <a:pt x="939" y="1163"/>
                    </a:lnTo>
                    <a:lnTo>
                      <a:pt x="868" y="1248"/>
                    </a:lnTo>
                    <a:lnTo>
                      <a:pt x="798" y="1335"/>
                    </a:lnTo>
                    <a:lnTo>
                      <a:pt x="729" y="1428"/>
                    </a:lnTo>
                    <a:lnTo>
                      <a:pt x="662" y="1523"/>
                    </a:lnTo>
                    <a:lnTo>
                      <a:pt x="598" y="1624"/>
                    </a:lnTo>
                    <a:lnTo>
                      <a:pt x="536" y="1726"/>
                    </a:lnTo>
                    <a:lnTo>
                      <a:pt x="478" y="1837"/>
                    </a:lnTo>
                    <a:lnTo>
                      <a:pt x="421" y="1950"/>
                    </a:lnTo>
                    <a:lnTo>
                      <a:pt x="366" y="2069"/>
                    </a:lnTo>
                    <a:lnTo>
                      <a:pt x="318" y="2189"/>
                    </a:lnTo>
                    <a:lnTo>
                      <a:pt x="269" y="2318"/>
                    </a:lnTo>
                    <a:lnTo>
                      <a:pt x="226" y="2449"/>
                    </a:lnTo>
                    <a:lnTo>
                      <a:pt x="185" y="2586"/>
                    </a:lnTo>
                    <a:lnTo>
                      <a:pt x="149" y="2729"/>
                    </a:lnTo>
                    <a:lnTo>
                      <a:pt x="115" y="2877"/>
                    </a:lnTo>
                    <a:lnTo>
                      <a:pt x="85" y="3028"/>
                    </a:lnTo>
                    <a:lnTo>
                      <a:pt x="59" y="3185"/>
                    </a:lnTo>
                    <a:lnTo>
                      <a:pt x="39" y="3349"/>
                    </a:lnTo>
                    <a:lnTo>
                      <a:pt x="22" y="3517"/>
                    </a:lnTo>
                    <a:lnTo>
                      <a:pt x="10" y="3692"/>
                    </a:lnTo>
                    <a:lnTo>
                      <a:pt x="2" y="3872"/>
                    </a:lnTo>
                    <a:lnTo>
                      <a:pt x="0" y="4057"/>
                    </a:lnTo>
                    <a:lnTo>
                      <a:pt x="2" y="4193"/>
                    </a:lnTo>
                    <a:lnTo>
                      <a:pt x="5" y="4335"/>
                    </a:lnTo>
                    <a:lnTo>
                      <a:pt x="12" y="4477"/>
                    </a:lnTo>
                    <a:lnTo>
                      <a:pt x="22" y="4626"/>
                    </a:lnTo>
                    <a:lnTo>
                      <a:pt x="31" y="4623"/>
                    </a:lnTo>
                    <a:lnTo>
                      <a:pt x="22" y="4623"/>
                    </a:lnTo>
                    <a:lnTo>
                      <a:pt x="17" y="4675"/>
                    </a:lnTo>
                    <a:lnTo>
                      <a:pt x="17" y="4736"/>
                    </a:lnTo>
                    <a:lnTo>
                      <a:pt x="15" y="4816"/>
                    </a:lnTo>
                    <a:lnTo>
                      <a:pt x="17" y="4911"/>
                    </a:lnTo>
                    <a:lnTo>
                      <a:pt x="20" y="5020"/>
                    </a:lnTo>
                    <a:lnTo>
                      <a:pt x="28" y="5138"/>
                    </a:lnTo>
                    <a:lnTo>
                      <a:pt x="44" y="5264"/>
                    </a:lnTo>
                    <a:lnTo>
                      <a:pt x="61" y="5395"/>
                    </a:lnTo>
                    <a:lnTo>
                      <a:pt x="74" y="5462"/>
                    </a:lnTo>
                    <a:lnTo>
                      <a:pt x="87" y="5531"/>
                    </a:lnTo>
                    <a:lnTo>
                      <a:pt x="102" y="5598"/>
                    </a:lnTo>
                    <a:lnTo>
                      <a:pt x="120" y="5665"/>
                    </a:lnTo>
                    <a:lnTo>
                      <a:pt x="141" y="5735"/>
                    </a:lnTo>
                    <a:lnTo>
                      <a:pt x="164" y="5801"/>
                    </a:lnTo>
                    <a:lnTo>
                      <a:pt x="190" y="5866"/>
                    </a:lnTo>
                    <a:lnTo>
                      <a:pt x="215" y="5930"/>
                    </a:lnTo>
                    <a:lnTo>
                      <a:pt x="246" y="5995"/>
                    </a:lnTo>
                    <a:lnTo>
                      <a:pt x="280" y="6054"/>
                    </a:lnTo>
                    <a:lnTo>
                      <a:pt x="315" y="6113"/>
                    </a:lnTo>
                    <a:lnTo>
                      <a:pt x="354" y="6170"/>
                    </a:lnTo>
                    <a:lnTo>
                      <a:pt x="398" y="6221"/>
                    </a:lnTo>
                    <a:lnTo>
                      <a:pt x="444" y="6272"/>
                    </a:lnTo>
                    <a:lnTo>
                      <a:pt x="493" y="6319"/>
                    </a:lnTo>
                    <a:lnTo>
                      <a:pt x="547" y="6360"/>
                    </a:lnTo>
                    <a:lnTo>
                      <a:pt x="603" y="6399"/>
                    </a:lnTo>
                    <a:lnTo>
                      <a:pt x="662" y="6432"/>
                    </a:lnTo>
                    <a:lnTo>
                      <a:pt x="695" y="6447"/>
                    </a:lnTo>
                    <a:lnTo>
                      <a:pt x="727" y="6460"/>
                    </a:lnTo>
                    <a:lnTo>
                      <a:pt x="763" y="6474"/>
                    </a:lnTo>
                    <a:lnTo>
                      <a:pt x="795" y="6484"/>
                    </a:lnTo>
                    <a:lnTo>
                      <a:pt x="832" y="6494"/>
                    </a:lnTo>
                    <a:lnTo>
                      <a:pt x="868" y="6501"/>
                    </a:lnTo>
                    <a:lnTo>
                      <a:pt x="906" y="6509"/>
                    </a:lnTo>
                    <a:lnTo>
                      <a:pt x="944" y="6514"/>
                    </a:lnTo>
                    <a:lnTo>
                      <a:pt x="947" y="6514"/>
                    </a:lnTo>
                    <a:lnTo>
                      <a:pt x="1019" y="6496"/>
                    </a:lnTo>
                    <a:lnTo>
                      <a:pt x="1103" y="6476"/>
                    </a:lnTo>
                    <a:lnTo>
                      <a:pt x="1219" y="6450"/>
                    </a:lnTo>
                    <a:lnTo>
                      <a:pt x="1224" y="6445"/>
                    </a:lnTo>
                    <a:lnTo>
                      <a:pt x="1224" y="6440"/>
                    </a:lnTo>
                    <a:lnTo>
                      <a:pt x="1214" y="6396"/>
                    </a:lnTo>
                    <a:lnTo>
                      <a:pt x="1209" y="6355"/>
                    </a:lnTo>
                    <a:lnTo>
                      <a:pt x="1204" y="6314"/>
                    </a:lnTo>
                    <a:lnTo>
                      <a:pt x="1204" y="6275"/>
                    </a:lnTo>
                    <a:lnTo>
                      <a:pt x="1207" y="6219"/>
                    </a:lnTo>
                    <a:lnTo>
                      <a:pt x="1214" y="6170"/>
                    </a:lnTo>
                    <a:lnTo>
                      <a:pt x="1224" y="6124"/>
                    </a:lnTo>
                    <a:lnTo>
                      <a:pt x="1235" y="6087"/>
                    </a:lnTo>
                    <a:lnTo>
                      <a:pt x="1247" y="6056"/>
                    </a:lnTo>
                    <a:lnTo>
                      <a:pt x="1258" y="6036"/>
                    </a:lnTo>
                    <a:lnTo>
                      <a:pt x="1266" y="6020"/>
                    </a:lnTo>
                    <a:lnTo>
                      <a:pt x="1268" y="6017"/>
                    </a:lnTo>
                    <a:lnTo>
                      <a:pt x="1263" y="6012"/>
                    </a:lnTo>
                    <a:lnTo>
                      <a:pt x="1256" y="6015"/>
                    </a:lnTo>
                    <a:lnTo>
                      <a:pt x="1276" y="6087"/>
                    </a:lnTo>
                    <a:lnTo>
                      <a:pt x="1298" y="6151"/>
                    </a:lnTo>
                    <a:lnTo>
                      <a:pt x="1325" y="6209"/>
                    </a:lnTo>
                    <a:lnTo>
                      <a:pt x="1351" y="6260"/>
                    </a:lnTo>
                    <a:lnTo>
                      <a:pt x="1378" y="6301"/>
                    </a:lnTo>
                    <a:lnTo>
                      <a:pt x="1407" y="6340"/>
                    </a:lnTo>
                    <a:lnTo>
                      <a:pt x="1432" y="6370"/>
                    </a:lnTo>
                    <a:lnTo>
                      <a:pt x="1461" y="6399"/>
                    </a:lnTo>
                    <a:lnTo>
                      <a:pt x="1468" y="6401"/>
                    </a:lnTo>
                    <a:lnTo>
                      <a:pt x="1671" y="6365"/>
                    </a:lnTo>
                    <a:lnTo>
                      <a:pt x="1907" y="6326"/>
                    </a:lnTo>
                    <a:lnTo>
                      <a:pt x="2169" y="6290"/>
                    </a:lnTo>
                    <a:lnTo>
                      <a:pt x="2310" y="6275"/>
                    </a:lnTo>
                    <a:lnTo>
                      <a:pt x="2459" y="6260"/>
                    </a:lnTo>
                    <a:lnTo>
                      <a:pt x="2616" y="6244"/>
                    </a:lnTo>
                    <a:lnTo>
                      <a:pt x="2778" y="6231"/>
                    </a:lnTo>
                    <a:lnTo>
                      <a:pt x="2944" y="6219"/>
                    </a:lnTo>
                    <a:lnTo>
                      <a:pt x="3117" y="6209"/>
                    </a:lnTo>
                    <a:lnTo>
                      <a:pt x="3296" y="6200"/>
                    </a:lnTo>
                    <a:lnTo>
                      <a:pt x="3481" y="6192"/>
                    </a:lnTo>
                    <a:lnTo>
                      <a:pt x="3669" y="6190"/>
                    </a:lnTo>
                    <a:lnTo>
                      <a:pt x="3864" y="6187"/>
                    </a:lnTo>
                    <a:lnTo>
                      <a:pt x="4044" y="6190"/>
                    </a:lnTo>
                    <a:lnTo>
                      <a:pt x="4228" y="6192"/>
                    </a:lnTo>
                    <a:lnTo>
                      <a:pt x="4416" y="6197"/>
                    </a:lnTo>
                    <a:lnTo>
                      <a:pt x="4606" y="6209"/>
                    </a:lnTo>
                    <a:lnTo>
                      <a:pt x="4801" y="6219"/>
                    </a:lnTo>
                    <a:lnTo>
                      <a:pt x="4996" y="6234"/>
                    </a:lnTo>
                    <a:lnTo>
                      <a:pt x="5199" y="6252"/>
                    </a:lnTo>
                    <a:lnTo>
                      <a:pt x="5401" y="6272"/>
                    </a:lnTo>
                    <a:lnTo>
                      <a:pt x="5606" y="6299"/>
                    </a:lnTo>
                    <a:lnTo>
                      <a:pt x="5818" y="6326"/>
                    </a:lnTo>
                    <a:lnTo>
                      <a:pt x="6028" y="6357"/>
                    </a:lnTo>
                    <a:lnTo>
                      <a:pt x="6243" y="6394"/>
                    </a:lnTo>
                    <a:lnTo>
                      <a:pt x="6459" y="6435"/>
                    </a:lnTo>
                    <a:lnTo>
                      <a:pt x="6677" y="6479"/>
                    </a:lnTo>
                    <a:lnTo>
                      <a:pt x="6898" y="6527"/>
                    </a:lnTo>
                    <a:lnTo>
                      <a:pt x="7121" y="6579"/>
                    </a:lnTo>
                    <a:lnTo>
                      <a:pt x="7127" y="6579"/>
                    </a:lnTo>
                    <a:lnTo>
                      <a:pt x="7130" y="6576"/>
                    </a:lnTo>
                    <a:lnTo>
                      <a:pt x="7132" y="6571"/>
                    </a:lnTo>
                    <a:lnTo>
                      <a:pt x="7127" y="6566"/>
                    </a:lnTo>
                    <a:lnTo>
                      <a:pt x="7121" y="6564"/>
                    </a:lnTo>
                    <a:lnTo>
                      <a:pt x="7089" y="6537"/>
                    </a:lnTo>
                    <a:lnTo>
                      <a:pt x="7062" y="6514"/>
                    </a:lnTo>
                    <a:lnTo>
                      <a:pt x="7032" y="6489"/>
                    </a:lnTo>
                    <a:lnTo>
                      <a:pt x="6999" y="6452"/>
                    </a:lnTo>
                    <a:lnTo>
                      <a:pt x="6960" y="6411"/>
                    </a:lnTo>
                    <a:lnTo>
                      <a:pt x="6921" y="6365"/>
                    </a:lnTo>
                    <a:lnTo>
                      <a:pt x="6883" y="6311"/>
                    </a:lnTo>
                    <a:lnTo>
                      <a:pt x="6842" y="6250"/>
                    </a:lnTo>
                    <a:lnTo>
                      <a:pt x="6806" y="6182"/>
                    </a:lnTo>
                    <a:lnTo>
                      <a:pt x="6770" y="6107"/>
                    </a:lnTo>
                    <a:lnTo>
                      <a:pt x="6755" y="6066"/>
                    </a:lnTo>
                    <a:lnTo>
                      <a:pt x="6740" y="6025"/>
                    </a:lnTo>
                    <a:lnTo>
                      <a:pt x="6726" y="5981"/>
                    </a:lnTo>
                    <a:lnTo>
                      <a:pt x="6713" y="5935"/>
                    </a:lnTo>
                    <a:lnTo>
                      <a:pt x="6703" y="5889"/>
                    </a:lnTo>
                    <a:lnTo>
                      <a:pt x="6696" y="5840"/>
                    </a:lnTo>
                    <a:lnTo>
                      <a:pt x="6688" y="5791"/>
                    </a:lnTo>
                    <a:lnTo>
                      <a:pt x="6682" y="5737"/>
                    </a:lnTo>
                    <a:lnTo>
                      <a:pt x="6677" y="5683"/>
                    </a:lnTo>
                    <a:lnTo>
                      <a:pt x="6677" y="5630"/>
                    </a:lnTo>
                    <a:lnTo>
                      <a:pt x="6677" y="5580"/>
                    </a:lnTo>
                    <a:lnTo>
                      <a:pt x="6680" y="5529"/>
                    </a:lnTo>
                    <a:lnTo>
                      <a:pt x="6686" y="5477"/>
                    </a:lnTo>
                    <a:lnTo>
                      <a:pt x="6691" y="5426"/>
                    </a:lnTo>
                    <a:lnTo>
                      <a:pt x="6701" y="5372"/>
                    </a:lnTo>
                    <a:lnTo>
                      <a:pt x="6711" y="5316"/>
                    </a:lnTo>
                    <a:lnTo>
                      <a:pt x="6723" y="5259"/>
                    </a:lnTo>
                    <a:lnTo>
                      <a:pt x="6737" y="5202"/>
                    </a:lnTo>
                    <a:lnTo>
                      <a:pt x="6729" y="5200"/>
                    </a:lnTo>
                    <a:lnTo>
                      <a:pt x="6737" y="5202"/>
                    </a:lnTo>
                    <a:lnTo>
                      <a:pt x="6755" y="5148"/>
                    </a:lnTo>
                    <a:lnTo>
                      <a:pt x="6803" y="4996"/>
                    </a:lnTo>
                    <a:lnTo>
                      <a:pt x="6835" y="4888"/>
                    </a:lnTo>
                    <a:lnTo>
                      <a:pt x="6867" y="4765"/>
                    </a:lnTo>
                    <a:lnTo>
                      <a:pt x="6906" y="4623"/>
                    </a:lnTo>
                    <a:lnTo>
                      <a:pt x="6945" y="4466"/>
                    </a:lnTo>
                    <a:lnTo>
                      <a:pt x="6983" y="4302"/>
                    </a:lnTo>
                    <a:lnTo>
                      <a:pt x="7021" y="4124"/>
                    </a:lnTo>
                    <a:lnTo>
                      <a:pt x="7055" y="3939"/>
                    </a:lnTo>
                    <a:lnTo>
                      <a:pt x="7089" y="3748"/>
                    </a:lnTo>
                    <a:lnTo>
                      <a:pt x="7114" y="3556"/>
                    </a:lnTo>
                    <a:lnTo>
                      <a:pt x="7124" y="3458"/>
                    </a:lnTo>
                    <a:lnTo>
                      <a:pt x="7135" y="3360"/>
                    </a:lnTo>
                    <a:lnTo>
                      <a:pt x="7142" y="3262"/>
                    </a:lnTo>
                    <a:lnTo>
                      <a:pt x="7147" y="3167"/>
                    </a:lnTo>
                    <a:lnTo>
                      <a:pt x="7152" y="3069"/>
                    </a:lnTo>
                    <a:lnTo>
                      <a:pt x="7152" y="2974"/>
                    </a:lnTo>
                    <a:lnTo>
                      <a:pt x="7150" y="2858"/>
                    </a:lnTo>
                    <a:lnTo>
                      <a:pt x="7145" y="2743"/>
                    </a:lnTo>
                    <a:lnTo>
                      <a:pt x="7135" y="2632"/>
                    </a:lnTo>
                    <a:lnTo>
                      <a:pt x="7119" y="2524"/>
                    </a:lnTo>
                    <a:lnTo>
                      <a:pt x="7099" y="2421"/>
                    </a:lnTo>
                    <a:lnTo>
                      <a:pt x="7089" y="2369"/>
                    </a:lnTo>
                    <a:lnTo>
                      <a:pt x="7075" y="2320"/>
                    </a:lnTo>
                    <a:lnTo>
                      <a:pt x="7060" y="2272"/>
                    </a:lnTo>
                    <a:lnTo>
                      <a:pt x="7045" y="2225"/>
                    </a:lnTo>
                    <a:lnTo>
                      <a:pt x="7026" y="2179"/>
                    </a:lnTo>
                    <a:lnTo>
                      <a:pt x="7009" y="2135"/>
                    </a:lnTo>
                    <a:lnTo>
                      <a:pt x="6989" y="2092"/>
                    </a:lnTo>
                    <a:lnTo>
                      <a:pt x="6965" y="2050"/>
                    </a:lnTo>
                    <a:lnTo>
                      <a:pt x="6942" y="2012"/>
                    </a:lnTo>
                    <a:lnTo>
                      <a:pt x="6916" y="1973"/>
                    </a:lnTo>
                    <a:lnTo>
                      <a:pt x="6891" y="1938"/>
                    </a:lnTo>
                    <a:lnTo>
                      <a:pt x="6860" y="1901"/>
                    </a:lnTo>
                    <a:lnTo>
                      <a:pt x="6831" y="1868"/>
                    </a:lnTo>
                    <a:lnTo>
                      <a:pt x="6798" y="1837"/>
                    </a:lnTo>
                    <a:lnTo>
                      <a:pt x="6765" y="1809"/>
                    </a:lnTo>
                    <a:lnTo>
                      <a:pt x="6729" y="1783"/>
                    </a:lnTo>
                    <a:lnTo>
                      <a:pt x="6691" y="1758"/>
                    </a:lnTo>
                    <a:lnTo>
                      <a:pt x="6652" y="1734"/>
                    </a:lnTo>
                    <a:lnTo>
                      <a:pt x="6608" y="1714"/>
                    </a:lnTo>
                    <a:lnTo>
                      <a:pt x="6565" y="1695"/>
                    </a:lnTo>
                    <a:lnTo>
                      <a:pt x="6521" y="1680"/>
                    </a:lnTo>
                    <a:lnTo>
                      <a:pt x="6472" y="1667"/>
                    </a:lnTo>
                    <a:lnTo>
                      <a:pt x="6470" y="1675"/>
                    </a:lnTo>
                    <a:lnTo>
                      <a:pt x="6477" y="1673"/>
                    </a:lnTo>
                    <a:lnTo>
                      <a:pt x="6475" y="1654"/>
                    </a:lnTo>
                    <a:lnTo>
                      <a:pt x="6464" y="1600"/>
                    </a:lnTo>
                    <a:lnTo>
                      <a:pt x="6454" y="1562"/>
                    </a:lnTo>
                    <a:lnTo>
                      <a:pt x="6438" y="1518"/>
                    </a:lnTo>
                    <a:lnTo>
                      <a:pt x="6423" y="1467"/>
                    </a:lnTo>
                    <a:lnTo>
                      <a:pt x="6401" y="1410"/>
                    </a:lnTo>
                    <a:lnTo>
                      <a:pt x="6374" y="1350"/>
                    </a:lnTo>
                    <a:lnTo>
                      <a:pt x="6341" y="1284"/>
                    </a:lnTo>
                    <a:lnTo>
                      <a:pt x="6306" y="1214"/>
                    </a:lnTo>
                    <a:lnTo>
                      <a:pt x="6262" y="1143"/>
                    </a:lnTo>
                    <a:lnTo>
                      <a:pt x="6210" y="1068"/>
                    </a:lnTo>
                    <a:lnTo>
                      <a:pt x="6154" y="990"/>
                    </a:lnTo>
                    <a:lnTo>
                      <a:pt x="6089" y="914"/>
                    </a:lnTo>
                    <a:lnTo>
                      <a:pt x="6018" y="836"/>
                    </a:lnTo>
                    <a:lnTo>
                      <a:pt x="5979" y="795"/>
                    </a:lnTo>
                    <a:lnTo>
                      <a:pt x="5938" y="756"/>
                    </a:lnTo>
                    <a:lnTo>
                      <a:pt x="5894" y="718"/>
                    </a:lnTo>
                    <a:lnTo>
                      <a:pt x="5848" y="679"/>
                    </a:lnTo>
                    <a:lnTo>
                      <a:pt x="5799" y="640"/>
                    </a:lnTo>
                    <a:lnTo>
                      <a:pt x="5750" y="603"/>
                    </a:lnTo>
                    <a:lnTo>
                      <a:pt x="5696" y="566"/>
                    </a:lnTo>
                    <a:lnTo>
                      <a:pt x="5643" y="528"/>
                    </a:lnTo>
                    <a:lnTo>
                      <a:pt x="5584" y="491"/>
                    </a:lnTo>
                    <a:lnTo>
                      <a:pt x="5525" y="455"/>
                    </a:lnTo>
                    <a:lnTo>
                      <a:pt x="5460" y="421"/>
                    </a:lnTo>
                    <a:lnTo>
                      <a:pt x="5396" y="386"/>
                    </a:lnTo>
                    <a:lnTo>
                      <a:pt x="5327" y="353"/>
                    </a:lnTo>
                    <a:lnTo>
                      <a:pt x="5255" y="321"/>
                    </a:lnTo>
                    <a:lnTo>
                      <a:pt x="5181" y="291"/>
                    </a:lnTo>
                    <a:lnTo>
                      <a:pt x="5106" y="260"/>
                    </a:lnTo>
                    <a:lnTo>
                      <a:pt x="5025" y="231"/>
                    </a:lnTo>
                    <a:lnTo>
                      <a:pt x="4942" y="204"/>
                    </a:lnTo>
                    <a:lnTo>
                      <a:pt x="4857" y="178"/>
                    </a:lnTo>
                    <a:lnTo>
                      <a:pt x="4767" y="154"/>
                    </a:lnTo>
                    <a:lnTo>
                      <a:pt x="4675" y="131"/>
                    </a:lnTo>
                    <a:lnTo>
                      <a:pt x="4579" y="108"/>
                    </a:lnTo>
                    <a:lnTo>
                      <a:pt x="4483" y="90"/>
                    </a:lnTo>
                    <a:lnTo>
                      <a:pt x="4379" y="72"/>
                    </a:lnTo>
                    <a:lnTo>
                      <a:pt x="4274" y="54"/>
                    </a:lnTo>
                    <a:lnTo>
                      <a:pt x="4167" y="41"/>
                    </a:lnTo>
                    <a:lnTo>
                      <a:pt x="4054" y="29"/>
                    </a:lnTo>
                    <a:lnTo>
                      <a:pt x="3938" y="18"/>
                    </a:lnTo>
                    <a:lnTo>
                      <a:pt x="3818" y="10"/>
                    </a:lnTo>
                    <a:lnTo>
                      <a:pt x="3694" y="5"/>
                    </a:lnTo>
                    <a:lnTo>
                      <a:pt x="3569" y="0"/>
                    </a:lnTo>
                    <a:lnTo>
                      <a:pt x="3437" y="0"/>
                    </a:lnTo>
                    <a:lnTo>
                      <a:pt x="3437" y="8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94" name="Freeform 416">
                <a:extLst>
                  <a:ext uri="{FF2B5EF4-FFF2-40B4-BE49-F238E27FC236}">
                    <a16:creationId xmlns:a16="http://schemas.microsoft.com/office/drawing/2014/main" id="{836B47CF-50FD-4383-91C8-D0D26C7F02AE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73" y="1450"/>
                <a:ext cx="230" cy="202"/>
              </a:xfrm>
              <a:custGeom>
                <a:avLst/>
                <a:gdLst>
                  <a:gd name="T0" fmla="*/ 3811 w 7138"/>
                  <a:gd name="T1" fmla="*/ 10 h 6270"/>
                  <a:gd name="T2" fmla="*/ 4267 w 7138"/>
                  <a:gd name="T3" fmla="*/ 54 h 6270"/>
                  <a:gd name="T4" fmla="*/ 4668 w 7138"/>
                  <a:gd name="T5" fmla="*/ 126 h 6270"/>
                  <a:gd name="T6" fmla="*/ 5015 w 7138"/>
                  <a:gd name="T7" fmla="*/ 221 h 6270"/>
                  <a:gd name="T8" fmla="*/ 5318 w 7138"/>
                  <a:gd name="T9" fmla="*/ 337 h 6270"/>
                  <a:gd name="T10" fmla="*/ 5574 w 7138"/>
                  <a:gd name="T11" fmla="*/ 468 h 6270"/>
                  <a:gd name="T12" fmla="*/ 5787 w 7138"/>
                  <a:gd name="T13" fmla="*/ 609 h 6270"/>
                  <a:gd name="T14" fmla="*/ 6006 w 7138"/>
                  <a:gd name="T15" fmla="*/ 795 h 6270"/>
                  <a:gd name="T16" fmla="*/ 6247 w 7138"/>
                  <a:gd name="T17" fmla="*/ 1088 h 6270"/>
                  <a:gd name="T18" fmla="*/ 6386 w 7138"/>
                  <a:gd name="T19" fmla="*/ 1343 h 6270"/>
                  <a:gd name="T20" fmla="*/ 6450 w 7138"/>
                  <a:gd name="T21" fmla="*/ 1523 h 6270"/>
                  <a:gd name="T22" fmla="*/ 6584 w 7138"/>
                  <a:gd name="T23" fmla="*/ 1631 h 6270"/>
                  <a:gd name="T24" fmla="*/ 6781 w 7138"/>
                  <a:gd name="T25" fmla="*/ 1749 h 6270"/>
                  <a:gd name="T26" fmla="*/ 6930 w 7138"/>
                  <a:gd name="T27" fmla="*/ 1922 h 6270"/>
                  <a:gd name="T28" fmla="*/ 7035 w 7138"/>
                  <a:gd name="T29" fmla="*/ 2136 h 6270"/>
                  <a:gd name="T30" fmla="*/ 7102 w 7138"/>
                  <a:gd name="T31" fmla="*/ 2382 h 6270"/>
                  <a:gd name="T32" fmla="*/ 7133 w 7138"/>
                  <a:gd name="T33" fmla="*/ 2655 h 6270"/>
                  <a:gd name="T34" fmla="*/ 7135 w 7138"/>
                  <a:gd name="T35" fmla="*/ 2946 h 6270"/>
                  <a:gd name="T36" fmla="*/ 7077 w 7138"/>
                  <a:gd name="T37" fmla="*/ 3548 h 6270"/>
                  <a:gd name="T38" fmla="*/ 6965 w 7138"/>
                  <a:gd name="T39" fmla="*/ 4114 h 6270"/>
                  <a:gd name="T40" fmla="*/ 6814 w 7138"/>
                  <a:gd name="T41" fmla="*/ 4677 h 6270"/>
                  <a:gd name="T42" fmla="*/ 6686 w 7138"/>
                  <a:gd name="T43" fmla="*/ 5125 h 6270"/>
                  <a:gd name="T44" fmla="*/ 6663 w 7138"/>
                  <a:gd name="T45" fmla="*/ 5419 h 6270"/>
                  <a:gd name="T46" fmla="*/ 6701 w 7138"/>
                  <a:gd name="T47" fmla="*/ 5668 h 6270"/>
                  <a:gd name="T48" fmla="*/ 6775 w 7138"/>
                  <a:gd name="T49" fmla="*/ 5871 h 6270"/>
                  <a:gd name="T50" fmla="*/ 6873 w 7138"/>
                  <a:gd name="T51" fmla="*/ 6030 h 6270"/>
                  <a:gd name="T52" fmla="*/ 7019 w 7138"/>
                  <a:gd name="T53" fmla="*/ 6195 h 6270"/>
                  <a:gd name="T54" fmla="*/ 6881 w 7138"/>
                  <a:gd name="T55" fmla="*/ 6219 h 6270"/>
                  <a:gd name="T56" fmla="*/ 5967 w 7138"/>
                  <a:gd name="T57" fmla="*/ 6051 h 6270"/>
                  <a:gd name="T58" fmla="*/ 5097 w 7138"/>
                  <a:gd name="T59" fmla="*/ 5949 h 6270"/>
                  <a:gd name="T60" fmla="*/ 4281 w 7138"/>
                  <a:gd name="T61" fmla="*/ 5902 h 6270"/>
                  <a:gd name="T62" fmla="*/ 3530 w 7138"/>
                  <a:gd name="T63" fmla="*/ 5899 h 6270"/>
                  <a:gd name="T64" fmla="*/ 2852 w 7138"/>
                  <a:gd name="T65" fmla="*/ 5930 h 6270"/>
                  <a:gd name="T66" fmla="*/ 2129 w 7138"/>
                  <a:gd name="T67" fmla="*/ 6000 h 6270"/>
                  <a:gd name="T68" fmla="*/ 1438 w 7138"/>
                  <a:gd name="T69" fmla="*/ 6071 h 6270"/>
                  <a:gd name="T70" fmla="*/ 1328 w 7138"/>
                  <a:gd name="T71" fmla="*/ 5910 h 6270"/>
                  <a:gd name="T72" fmla="*/ 1251 w 7138"/>
                  <a:gd name="T73" fmla="*/ 5719 h 6270"/>
                  <a:gd name="T74" fmla="*/ 1200 w 7138"/>
                  <a:gd name="T75" fmla="*/ 5864 h 6270"/>
                  <a:gd name="T76" fmla="*/ 1189 w 7138"/>
                  <a:gd name="T77" fmla="*/ 6010 h 6270"/>
                  <a:gd name="T78" fmla="*/ 1094 w 7138"/>
                  <a:gd name="T79" fmla="*/ 6173 h 6270"/>
                  <a:gd name="T80" fmla="*/ 845 w 7138"/>
                  <a:gd name="T81" fmla="*/ 6188 h 6270"/>
                  <a:gd name="T82" fmla="*/ 676 w 7138"/>
                  <a:gd name="T83" fmla="*/ 6120 h 6270"/>
                  <a:gd name="T84" fmla="*/ 532 w 7138"/>
                  <a:gd name="T85" fmla="*/ 6028 h 6270"/>
                  <a:gd name="T86" fmla="*/ 411 w 7138"/>
                  <a:gd name="T87" fmla="*/ 5915 h 6270"/>
                  <a:gd name="T88" fmla="*/ 264 w 7138"/>
                  <a:gd name="T89" fmla="*/ 5711 h 6270"/>
                  <a:gd name="T90" fmla="*/ 134 w 7138"/>
                  <a:gd name="T91" fmla="*/ 5400 h 6270"/>
                  <a:gd name="T92" fmla="*/ 59 w 7138"/>
                  <a:gd name="T93" fmla="*/ 5084 h 6270"/>
                  <a:gd name="T94" fmla="*/ 26 w 7138"/>
                  <a:gd name="T95" fmla="*/ 4790 h 6270"/>
                  <a:gd name="T96" fmla="*/ 24 w 7138"/>
                  <a:gd name="T97" fmla="*/ 4410 h 6270"/>
                  <a:gd name="T98" fmla="*/ 5 w 7138"/>
                  <a:gd name="T99" fmla="*/ 3641 h 6270"/>
                  <a:gd name="T100" fmla="*/ 73 w 7138"/>
                  <a:gd name="T101" fmla="*/ 2966 h 6270"/>
                  <a:gd name="T102" fmla="*/ 211 w 7138"/>
                  <a:gd name="T103" fmla="*/ 2380 h 6270"/>
                  <a:gd name="T104" fmla="*/ 411 w 7138"/>
                  <a:gd name="T105" fmla="*/ 1878 h 6270"/>
                  <a:gd name="T106" fmla="*/ 663 w 7138"/>
                  <a:gd name="T107" fmla="*/ 1451 h 6270"/>
                  <a:gd name="T108" fmla="*/ 953 w 7138"/>
                  <a:gd name="T109" fmla="*/ 1093 h 6270"/>
                  <a:gd name="T110" fmla="*/ 1269 w 7138"/>
                  <a:gd name="T111" fmla="*/ 800 h 6270"/>
                  <a:gd name="T112" fmla="*/ 1600 w 7138"/>
                  <a:gd name="T113" fmla="*/ 567 h 6270"/>
                  <a:gd name="T114" fmla="*/ 1937 w 7138"/>
                  <a:gd name="T115" fmla="*/ 380 h 6270"/>
                  <a:gd name="T116" fmla="*/ 2262 w 7138"/>
                  <a:gd name="T117" fmla="*/ 242 h 6270"/>
                  <a:gd name="T118" fmla="*/ 2573 w 7138"/>
                  <a:gd name="T119" fmla="*/ 142 h 6270"/>
                  <a:gd name="T120" fmla="*/ 3086 w 7138"/>
                  <a:gd name="T121" fmla="*/ 34 h 6270"/>
                  <a:gd name="T122" fmla="*/ 3389 w 7138"/>
                  <a:gd name="T123" fmla="*/ 3 h 62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7138" h="6270">
                    <a:moveTo>
                      <a:pt x="3430" y="0"/>
                    </a:moveTo>
                    <a:lnTo>
                      <a:pt x="3562" y="0"/>
                    </a:lnTo>
                    <a:lnTo>
                      <a:pt x="3687" y="5"/>
                    </a:lnTo>
                    <a:lnTo>
                      <a:pt x="3811" y="10"/>
                    </a:lnTo>
                    <a:lnTo>
                      <a:pt x="3931" y="18"/>
                    </a:lnTo>
                    <a:lnTo>
                      <a:pt x="4047" y="28"/>
                    </a:lnTo>
                    <a:lnTo>
                      <a:pt x="4157" y="39"/>
                    </a:lnTo>
                    <a:lnTo>
                      <a:pt x="4267" y="54"/>
                    </a:lnTo>
                    <a:lnTo>
                      <a:pt x="4372" y="69"/>
                    </a:lnTo>
                    <a:lnTo>
                      <a:pt x="4472" y="85"/>
                    </a:lnTo>
                    <a:lnTo>
                      <a:pt x="4572" y="105"/>
                    </a:lnTo>
                    <a:lnTo>
                      <a:pt x="4668" y="126"/>
                    </a:lnTo>
                    <a:lnTo>
                      <a:pt x="4758" y="147"/>
                    </a:lnTo>
                    <a:lnTo>
                      <a:pt x="4848" y="170"/>
                    </a:lnTo>
                    <a:lnTo>
                      <a:pt x="4933" y="195"/>
                    </a:lnTo>
                    <a:lnTo>
                      <a:pt x="5015" y="221"/>
                    </a:lnTo>
                    <a:lnTo>
                      <a:pt x="5094" y="249"/>
                    </a:lnTo>
                    <a:lnTo>
                      <a:pt x="5171" y="278"/>
                    </a:lnTo>
                    <a:lnTo>
                      <a:pt x="5245" y="307"/>
                    </a:lnTo>
                    <a:lnTo>
                      <a:pt x="5318" y="337"/>
                    </a:lnTo>
                    <a:lnTo>
                      <a:pt x="5384" y="368"/>
                    </a:lnTo>
                    <a:lnTo>
                      <a:pt x="5451" y="402"/>
                    </a:lnTo>
                    <a:lnTo>
                      <a:pt x="5513" y="435"/>
                    </a:lnTo>
                    <a:lnTo>
                      <a:pt x="5574" y="468"/>
                    </a:lnTo>
                    <a:lnTo>
                      <a:pt x="5631" y="504"/>
                    </a:lnTo>
                    <a:lnTo>
                      <a:pt x="5684" y="538"/>
                    </a:lnTo>
                    <a:lnTo>
                      <a:pt x="5738" y="574"/>
                    </a:lnTo>
                    <a:lnTo>
                      <a:pt x="5787" y="609"/>
                    </a:lnTo>
                    <a:lnTo>
                      <a:pt x="5836" y="648"/>
                    </a:lnTo>
                    <a:lnTo>
                      <a:pt x="5882" y="684"/>
                    </a:lnTo>
                    <a:lnTo>
                      <a:pt x="5926" y="720"/>
                    </a:lnTo>
                    <a:lnTo>
                      <a:pt x="6006" y="795"/>
                    </a:lnTo>
                    <a:lnTo>
                      <a:pt x="6077" y="869"/>
                    </a:lnTo>
                    <a:lnTo>
                      <a:pt x="6142" y="944"/>
                    </a:lnTo>
                    <a:lnTo>
                      <a:pt x="6198" y="1017"/>
                    </a:lnTo>
                    <a:lnTo>
                      <a:pt x="6247" y="1088"/>
                    </a:lnTo>
                    <a:lnTo>
                      <a:pt x="6291" y="1158"/>
                    </a:lnTo>
                    <a:lnTo>
                      <a:pt x="6329" y="1222"/>
                    </a:lnTo>
                    <a:lnTo>
                      <a:pt x="6360" y="1287"/>
                    </a:lnTo>
                    <a:lnTo>
                      <a:pt x="6386" y="1343"/>
                    </a:lnTo>
                    <a:lnTo>
                      <a:pt x="6409" y="1397"/>
                    </a:lnTo>
                    <a:lnTo>
                      <a:pt x="6424" y="1446"/>
                    </a:lnTo>
                    <a:lnTo>
                      <a:pt x="6440" y="1487"/>
                    </a:lnTo>
                    <a:lnTo>
                      <a:pt x="6450" y="1523"/>
                    </a:lnTo>
                    <a:lnTo>
                      <a:pt x="6460" y="1574"/>
                    </a:lnTo>
                    <a:lnTo>
                      <a:pt x="6463" y="1593"/>
                    </a:lnTo>
                    <a:lnTo>
                      <a:pt x="6524" y="1611"/>
                    </a:lnTo>
                    <a:lnTo>
                      <a:pt x="6584" y="1631"/>
                    </a:lnTo>
                    <a:lnTo>
                      <a:pt x="6638" y="1654"/>
                    </a:lnTo>
                    <a:lnTo>
                      <a:pt x="6689" y="1683"/>
                    </a:lnTo>
                    <a:lnTo>
                      <a:pt x="6738" y="1716"/>
                    </a:lnTo>
                    <a:lnTo>
                      <a:pt x="6781" y="1749"/>
                    </a:lnTo>
                    <a:lnTo>
                      <a:pt x="6822" y="1788"/>
                    </a:lnTo>
                    <a:lnTo>
                      <a:pt x="6860" y="1829"/>
                    </a:lnTo>
                    <a:lnTo>
                      <a:pt x="6897" y="1873"/>
                    </a:lnTo>
                    <a:lnTo>
                      <a:pt x="6930" y="1922"/>
                    </a:lnTo>
                    <a:lnTo>
                      <a:pt x="6960" y="1971"/>
                    </a:lnTo>
                    <a:lnTo>
                      <a:pt x="6989" y="2022"/>
                    </a:lnTo>
                    <a:lnTo>
                      <a:pt x="7012" y="2076"/>
                    </a:lnTo>
                    <a:lnTo>
                      <a:pt x="7035" y="2136"/>
                    </a:lnTo>
                    <a:lnTo>
                      <a:pt x="7055" y="2194"/>
                    </a:lnTo>
                    <a:lnTo>
                      <a:pt x="7074" y="2253"/>
                    </a:lnTo>
                    <a:lnTo>
                      <a:pt x="7087" y="2318"/>
                    </a:lnTo>
                    <a:lnTo>
                      <a:pt x="7102" y="2382"/>
                    </a:lnTo>
                    <a:lnTo>
                      <a:pt x="7112" y="2449"/>
                    </a:lnTo>
                    <a:lnTo>
                      <a:pt x="7120" y="2516"/>
                    </a:lnTo>
                    <a:lnTo>
                      <a:pt x="7128" y="2586"/>
                    </a:lnTo>
                    <a:lnTo>
                      <a:pt x="7133" y="2655"/>
                    </a:lnTo>
                    <a:lnTo>
                      <a:pt x="7135" y="2727"/>
                    </a:lnTo>
                    <a:lnTo>
                      <a:pt x="7138" y="2800"/>
                    </a:lnTo>
                    <a:lnTo>
                      <a:pt x="7138" y="2873"/>
                    </a:lnTo>
                    <a:lnTo>
                      <a:pt x="7135" y="2946"/>
                    </a:lnTo>
                    <a:lnTo>
                      <a:pt x="7128" y="3095"/>
                    </a:lnTo>
                    <a:lnTo>
                      <a:pt x="7114" y="3247"/>
                    </a:lnTo>
                    <a:lnTo>
                      <a:pt x="7099" y="3396"/>
                    </a:lnTo>
                    <a:lnTo>
                      <a:pt x="7077" y="3548"/>
                    </a:lnTo>
                    <a:lnTo>
                      <a:pt x="7053" y="3695"/>
                    </a:lnTo>
                    <a:lnTo>
                      <a:pt x="7025" y="3839"/>
                    </a:lnTo>
                    <a:lnTo>
                      <a:pt x="6997" y="3980"/>
                    </a:lnTo>
                    <a:lnTo>
                      <a:pt x="6965" y="4114"/>
                    </a:lnTo>
                    <a:lnTo>
                      <a:pt x="6935" y="4242"/>
                    </a:lnTo>
                    <a:lnTo>
                      <a:pt x="6902" y="4366"/>
                    </a:lnTo>
                    <a:lnTo>
                      <a:pt x="6870" y="4479"/>
                    </a:lnTo>
                    <a:lnTo>
                      <a:pt x="6814" y="4677"/>
                    </a:lnTo>
                    <a:lnTo>
                      <a:pt x="6768" y="4829"/>
                    </a:lnTo>
                    <a:lnTo>
                      <a:pt x="6722" y="4960"/>
                    </a:lnTo>
                    <a:lnTo>
                      <a:pt x="6701" y="5043"/>
                    </a:lnTo>
                    <a:lnTo>
                      <a:pt x="6686" y="5125"/>
                    </a:lnTo>
                    <a:lnTo>
                      <a:pt x="6673" y="5202"/>
                    </a:lnTo>
                    <a:lnTo>
                      <a:pt x="6665" y="5276"/>
                    </a:lnTo>
                    <a:lnTo>
                      <a:pt x="6663" y="5349"/>
                    </a:lnTo>
                    <a:lnTo>
                      <a:pt x="6663" y="5419"/>
                    </a:lnTo>
                    <a:lnTo>
                      <a:pt x="6668" y="5485"/>
                    </a:lnTo>
                    <a:lnTo>
                      <a:pt x="6675" y="5550"/>
                    </a:lnTo>
                    <a:lnTo>
                      <a:pt x="6686" y="5609"/>
                    </a:lnTo>
                    <a:lnTo>
                      <a:pt x="6701" y="5668"/>
                    </a:lnTo>
                    <a:lnTo>
                      <a:pt x="6716" y="5721"/>
                    </a:lnTo>
                    <a:lnTo>
                      <a:pt x="6735" y="5774"/>
                    </a:lnTo>
                    <a:lnTo>
                      <a:pt x="6755" y="5825"/>
                    </a:lnTo>
                    <a:lnTo>
                      <a:pt x="6775" y="5871"/>
                    </a:lnTo>
                    <a:lnTo>
                      <a:pt x="6799" y="5915"/>
                    </a:lnTo>
                    <a:lnTo>
                      <a:pt x="6824" y="5956"/>
                    </a:lnTo>
                    <a:lnTo>
                      <a:pt x="6848" y="5995"/>
                    </a:lnTo>
                    <a:lnTo>
                      <a:pt x="6873" y="6030"/>
                    </a:lnTo>
                    <a:lnTo>
                      <a:pt x="6899" y="6064"/>
                    </a:lnTo>
                    <a:lnTo>
                      <a:pt x="6925" y="6095"/>
                    </a:lnTo>
                    <a:lnTo>
                      <a:pt x="6974" y="6149"/>
                    </a:lnTo>
                    <a:lnTo>
                      <a:pt x="7019" y="6195"/>
                    </a:lnTo>
                    <a:lnTo>
                      <a:pt x="7058" y="6229"/>
                    </a:lnTo>
                    <a:lnTo>
                      <a:pt x="7089" y="6252"/>
                    </a:lnTo>
                    <a:lnTo>
                      <a:pt x="7117" y="6270"/>
                    </a:lnTo>
                    <a:lnTo>
                      <a:pt x="6881" y="6219"/>
                    </a:lnTo>
                    <a:lnTo>
                      <a:pt x="6650" y="6169"/>
                    </a:lnTo>
                    <a:lnTo>
                      <a:pt x="6419" y="6125"/>
                    </a:lnTo>
                    <a:lnTo>
                      <a:pt x="6193" y="6088"/>
                    </a:lnTo>
                    <a:lnTo>
                      <a:pt x="5967" y="6051"/>
                    </a:lnTo>
                    <a:lnTo>
                      <a:pt x="5746" y="6020"/>
                    </a:lnTo>
                    <a:lnTo>
                      <a:pt x="5526" y="5992"/>
                    </a:lnTo>
                    <a:lnTo>
                      <a:pt x="5310" y="5969"/>
                    </a:lnTo>
                    <a:lnTo>
                      <a:pt x="5097" y="5949"/>
                    </a:lnTo>
                    <a:lnTo>
                      <a:pt x="4886" y="5933"/>
                    </a:lnTo>
                    <a:lnTo>
                      <a:pt x="4681" y="5920"/>
                    </a:lnTo>
                    <a:lnTo>
                      <a:pt x="4478" y="5910"/>
                    </a:lnTo>
                    <a:lnTo>
                      <a:pt x="4281" y="5902"/>
                    </a:lnTo>
                    <a:lnTo>
                      <a:pt x="4086" y="5899"/>
                    </a:lnTo>
                    <a:lnTo>
                      <a:pt x="3896" y="5896"/>
                    </a:lnTo>
                    <a:lnTo>
                      <a:pt x="3710" y="5896"/>
                    </a:lnTo>
                    <a:lnTo>
                      <a:pt x="3530" y="5899"/>
                    </a:lnTo>
                    <a:lnTo>
                      <a:pt x="3354" y="5905"/>
                    </a:lnTo>
                    <a:lnTo>
                      <a:pt x="3181" y="5913"/>
                    </a:lnTo>
                    <a:lnTo>
                      <a:pt x="3015" y="5920"/>
                    </a:lnTo>
                    <a:lnTo>
                      <a:pt x="2852" y="5930"/>
                    </a:lnTo>
                    <a:lnTo>
                      <a:pt x="2696" y="5943"/>
                    </a:lnTo>
                    <a:lnTo>
                      <a:pt x="2547" y="5956"/>
                    </a:lnTo>
                    <a:lnTo>
                      <a:pt x="2401" y="5969"/>
                    </a:lnTo>
                    <a:lnTo>
                      <a:pt x="2129" y="6000"/>
                    </a:lnTo>
                    <a:lnTo>
                      <a:pt x="1883" y="6033"/>
                    </a:lnTo>
                    <a:lnTo>
                      <a:pt x="1659" y="6066"/>
                    </a:lnTo>
                    <a:lnTo>
                      <a:pt x="1466" y="6098"/>
                    </a:lnTo>
                    <a:lnTo>
                      <a:pt x="1438" y="6071"/>
                    </a:lnTo>
                    <a:lnTo>
                      <a:pt x="1410" y="6041"/>
                    </a:lnTo>
                    <a:lnTo>
                      <a:pt x="1381" y="6005"/>
                    </a:lnTo>
                    <a:lnTo>
                      <a:pt x="1354" y="5961"/>
                    </a:lnTo>
                    <a:lnTo>
                      <a:pt x="1328" y="5910"/>
                    </a:lnTo>
                    <a:lnTo>
                      <a:pt x="1302" y="5850"/>
                    </a:lnTo>
                    <a:lnTo>
                      <a:pt x="1276" y="5786"/>
                    </a:lnTo>
                    <a:lnTo>
                      <a:pt x="1256" y="5711"/>
                    </a:lnTo>
                    <a:lnTo>
                      <a:pt x="1251" y="5719"/>
                    </a:lnTo>
                    <a:lnTo>
                      <a:pt x="1238" y="5743"/>
                    </a:lnTo>
                    <a:lnTo>
                      <a:pt x="1222" y="5781"/>
                    </a:lnTo>
                    <a:lnTo>
                      <a:pt x="1207" y="5833"/>
                    </a:lnTo>
                    <a:lnTo>
                      <a:pt x="1200" y="5864"/>
                    </a:lnTo>
                    <a:lnTo>
                      <a:pt x="1194" y="5894"/>
                    </a:lnTo>
                    <a:lnTo>
                      <a:pt x="1189" y="5930"/>
                    </a:lnTo>
                    <a:lnTo>
                      <a:pt x="1189" y="5969"/>
                    </a:lnTo>
                    <a:lnTo>
                      <a:pt x="1189" y="6010"/>
                    </a:lnTo>
                    <a:lnTo>
                      <a:pt x="1194" y="6054"/>
                    </a:lnTo>
                    <a:lnTo>
                      <a:pt x="1202" y="6100"/>
                    </a:lnTo>
                    <a:lnTo>
                      <a:pt x="1212" y="6146"/>
                    </a:lnTo>
                    <a:lnTo>
                      <a:pt x="1094" y="6173"/>
                    </a:lnTo>
                    <a:lnTo>
                      <a:pt x="1010" y="6190"/>
                    </a:lnTo>
                    <a:lnTo>
                      <a:pt x="940" y="6208"/>
                    </a:lnTo>
                    <a:lnTo>
                      <a:pt x="891" y="6198"/>
                    </a:lnTo>
                    <a:lnTo>
                      <a:pt x="845" y="6188"/>
                    </a:lnTo>
                    <a:lnTo>
                      <a:pt x="801" y="6173"/>
                    </a:lnTo>
                    <a:lnTo>
                      <a:pt x="758" y="6157"/>
                    </a:lnTo>
                    <a:lnTo>
                      <a:pt x="717" y="6141"/>
                    </a:lnTo>
                    <a:lnTo>
                      <a:pt x="676" y="6120"/>
                    </a:lnTo>
                    <a:lnTo>
                      <a:pt x="637" y="6100"/>
                    </a:lnTo>
                    <a:lnTo>
                      <a:pt x="601" y="6079"/>
                    </a:lnTo>
                    <a:lnTo>
                      <a:pt x="566" y="6054"/>
                    </a:lnTo>
                    <a:lnTo>
                      <a:pt x="532" y="6028"/>
                    </a:lnTo>
                    <a:lnTo>
                      <a:pt x="498" y="6003"/>
                    </a:lnTo>
                    <a:lnTo>
                      <a:pt x="468" y="5974"/>
                    </a:lnTo>
                    <a:lnTo>
                      <a:pt x="439" y="5945"/>
                    </a:lnTo>
                    <a:lnTo>
                      <a:pt x="411" y="5915"/>
                    </a:lnTo>
                    <a:lnTo>
                      <a:pt x="383" y="5884"/>
                    </a:lnTo>
                    <a:lnTo>
                      <a:pt x="357" y="5850"/>
                    </a:lnTo>
                    <a:lnTo>
                      <a:pt x="308" y="5781"/>
                    </a:lnTo>
                    <a:lnTo>
                      <a:pt x="264" y="5711"/>
                    </a:lnTo>
                    <a:lnTo>
                      <a:pt x="227" y="5636"/>
                    </a:lnTo>
                    <a:lnTo>
                      <a:pt x="193" y="5560"/>
                    </a:lnTo>
                    <a:lnTo>
                      <a:pt x="162" y="5480"/>
                    </a:lnTo>
                    <a:lnTo>
                      <a:pt x="134" y="5400"/>
                    </a:lnTo>
                    <a:lnTo>
                      <a:pt x="111" y="5320"/>
                    </a:lnTo>
                    <a:lnTo>
                      <a:pt x="90" y="5241"/>
                    </a:lnTo>
                    <a:lnTo>
                      <a:pt x="75" y="5161"/>
                    </a:lnTo>
                    <a:lnTo>
                      <a:pt x="59" y="5084"/>
                    </a:lnTo>
                    <a:lnTo>
                      <a:pt x="47" y="5006"/>
                    </a:lnTo>
                    <a:lnTo>
                      <a:pt x="39" y="4932"/>
                    </a:lnTo>
                    <a:lnTo>
                      <a:pt x="32" y="4860"/>
                    </a:lnTo>
                    <a:lnTo>
                      <a:pt x="26" y="4790"/>
                    </a:lnTo>
                    <a:lnTo>
                      <a:pt x="18" y="4665"/>
                    </a:lnTo>
                    <a:lnTo>
                      <a:pt x="18" y="4561"/>
                    </a:lnTo>
                    <a:lnTo>
                      <a:pt x="18" y="4479"/>
                    </a:lnTo>
                    <a:lnTo>
                      <a:pt x="24" y="4410"/>
                    </a:lnTo>
                    <a:lnTo>
                      <a:pt x="10" y="4209"/>
                    </a:lnTo>
                    <a:lnTo>
                      <a:pt x="3" y="4014"/>
                    </a:lnTo>
                    <a:lnTo>
                      <a:pt x="0" y="3823"/>
                    </a:lnTo>
                    <a:lnTo>
                      <a:pt x="5" y="3641"/>
                    </a:lnTo>
                    <a:lnTo>
                      <a:pt x="13" y="3463"/>
                    </a:lnTo>
                    <a:lnTo>
                      <a:pt x="29" y="3291"/>
                    </a:lnTo>
                    <a:lnTo>
                      <a:pt x="47" y="3126"/>
                    </a:lnTo>
                    <a:lnTo>
                      <a:pt x="73" y="2966"/>
                    </a:lnTo>
                    <a:lnTo>
                      <a:pt x="100" y="2812"/>
                    </a:lnTo>
                    <a:lnTo>
                      <a:pt x="134" y="2663"/>
                    </a:lnTo>
                    <a:lnTo>
                      <a:pt x="170" y="2518"/>
                    </a:lnTo>
                    <a:lnTo>
                      <a:pt x="211" y="2380"/>
                    </a:lnTo>
                    <a:lnTo>
                      <a:pt x="257" y="2246"/>
                    </a:lnTo>
                    <a:lnTo>
                      <a:pt x="306" y="2120"/>
                    </a:lnTo>
                    <a:lnTo>
                      <a:pt x="357" y="1997"/>
                    </a:lnTo>
                    <a:lnTo>
                      <a:pt x="411" y="1878"/>
                    </a:lnTo>
                    <a:lnTo>
                      <a:pt x="471" y="1762"/>
                    </a:lnTo>
                    <a:lnTo>
                      <a:pt x="532" y="1654"/>
                    </a:lnTo>
                    <a:lnTo>
                      <a:pt x="596" y="1552"/>
                    </a:lnTo>
                    <a:lnTo>
                      <a:pt x="663" y="1451"/>
                    </a:lnTo>
                    <a:lnTo>
                      <a:pt x="732" y="1356"/>
                    </a:lnTo>
                    <a:lnTo>
                      <a:pt x="805" y="1263"/>
                    </a:lnTo>
                    <a:lnTo>
                      <a:pt x="876" y="1176"/>
                    </a:lnTo>
                    <a:lnTo>
                      <a:pt x="953" y="1093"/>
                    </a:lnTo>
                    <a:lnTo>
                      <a:pt x="1030" y="1017"/>
                    </a:lnTo>
                    <a:lnTo>
                      <a:pt x="1107" y="939"/>
                    </a:lnTo>
                    <a:lnTo>
                      <a:pt x="1186" y="869"/>
                    </a:lnTo>
                    <a:lnTo>
                      <a:pt x="1269" y="800"/>
                    </a:lnTo>
                    <a:lnTo>
                      <a:pt x="1351" y="738"/>
                    </a:lnTo>
                    <a:lnTo>
                      <a:pt x="1433" y="677"/>
                    </a:lnTo>
                    <a:lnTo>
                      <a:pt x="1515" y="620"/>
                    </a:lnTo>
                    <a:lnTo>
                      <a:pt x="1600" y="567"/>
                    </a:lnTo>
                    <a:lnTo>
                      <a:pt x="1684" y="514"/>
                    </a:lnTo>
                    <a:lnTo>
                      <a:pt x="1767" y="468"/>
                    </a:lnTo>
                    <a:lnTo>
                      <a:pt x="1852" y="424"/>
                    </a:lnTo>
                    <a:lnTo>
                      <a:pt x="1937" y="380"/>
                    </a:lnTo>
                    <a:lnTo>
                      <a:pt x="2018" y="342"/>
                    </a:lnTo>
                    <a:lnTo>
                      <a:pt x="2101" y="307"/>
                    </a:lnTo>
                    <a:lnTo>
                      <a:pt x="2183" y="273"/>
                    </a:lnTo>
                    <a:lnTo>
                      <a:pt x="2262" y="242"/>
                    </a:lnTo>
                    <a:lnTo>
                      <a:pt x="2342" y="214"/>
                    </a:lnTo>
                    <a:lnTo>
                      <a:pt x="2422" y="188"/>
                    </a:lnTo>
                    <a:lnTo>
                      <a:pt x="2498" y="164"/>
                    </a:lnTo>
                    <a:lnTo>
                      <a:pt x="2573" y="142"/>
                    </a:lnTo>
                    <a:lnTo>
                      <a:pt x="2717" y="105"/>
                    </a:lnTo>
                    <a:lnTo>
                      <a:pt x="2850" y="74"/>
                    </a:lnTo>
                    <a:lnTo>
                      <a:pt x="2976" y="52"/>
                    </a:lnTo>
                    <a:lnTo>
                      <a:pt x="3086" y="34"/>
                    </a:lnTo>
                    <a:lnTo>
                      <a:pt x="3186" y="18"/>
                    </a:lnTo>
                    <a:lnTo>
                      <a:pt x="3271" y="10"/>
                    </a:lnTo>
                    <a:lnTo>
                      <a:pt x="3338" y="5"/>
                    </a:lnTo>
                    <a:lnTo>
                      <a:pt x="3389" y="3"/>
                    </a:lnTo>
                    <a:lnTo>
                      <a:pt x="3430" y="0"/>
                    </a:lnTo>
                    <a:close/>
                  </a:path>
                </a:pathLst>
              </a:custGeom>
              <a:solidFill>
                <a:srgbClr val="453C3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95" name="Freeform 417">
                <a:extLst>
                  <a:ext uri="{FF2B5EF4-FFF2-40B4-BE49-F238E27FC236}">
                    <a16:creationId xmlns:a16="http://schemas.microsoft.com/office/drawing/2014/main" id="{113DDCF4-28F3-494D-A675-5DF8ACF99F4A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78" y="1472"/>
                <a:ext cx="224" cy="180"/>
              </a:xfrm>
              <a:custGeom>
                <a:avLst/>
                <a:gdLst>
                  <a:gd name="T0" fmla="*/ 6452 w 6967"/>
                  <a:gd name="T1" fmla="*/ 4786 h 5569"/>
                  <a:gd name="T2" fmla="*/ 6374 w 6967"/>
                  <a:gd name="T3" fmla="*/ 5282 h 5569"/>
                  <a:gd name="T4" fmla="*/ 6960 w 6967"/>
                  <a:gd name="T5" fmla="*/ 5569 h 5569"/>
                  <a:gd name="T6" fmla="*/ 6696 w 6967"/>
                  <a:gd name="T7" fmla="*/ 5424 h 5569"/>
                  <a:gd name="T8" fmla="*/ 6542 w 6967"/>
                  <a:gd name="T9" fmla="*/ 5219 h 5569"/>
                  <a:gd name="T10" fmla="*/ 6464 w 6967"/>
                  <a:gd name="T11" fmla="*/ 4886 h 5569"/>
                  <a:gd name="T12" fmla="*/ 1334 w 6967"/>
                  <a:gd name="T13" fmla="*/ 58 h 5569"/>
                  <a:gd name="T14" fmla="*/ 829 w 6967"/>
                  <a:gd name="T15" fmla="*/ 546 h 5569"/>
                  <a:gd name="T16" fmla="*/ 405 w 6967"/>
                  <a:gd name="T17" fmla="*/ 1210 h 5569"/>
                  <a:gd name="T18" fmla="*/ 117 w 6967"/>
                  <a:gd name="T19" fmla="*/ 2074 h 5569"/>
                  <a:gd name="T20" fmla="*/ 10 w 6967"/>
                  <a:gd name="T21" fmla="*/ 3166 h 5569"/>
                  <a:gd name="T22" fmla="*/ 0 w 6967"/>
                  <a:gd name="T23" fmla="*/ 4091 h 5569"/>
                  <a:gd name="T24" fmla="*/ 41 w 6967"/>
                  <a:gd name="T25" fmla="*/ 4621 h 5569"/>
                  <a:gd name="T26" fmla="*/ 220 w 6967"/>
                  <a:gd name="T27" fmla="*/ 5119 h 5569"/>
                  <a:gd name="T28" fmla="*/ 405 w 6967"/>
                  <a:gd name="T29" fmla="*/ 5329 h 5569"/>
                  <a:gd name="T30" fmla="*/ 664 w 6967"/>
                  <a:gd name="T31" fmla="*/ 5474 h 5569"/>
                  <a:gd name="T32" fmla="*/ 859 w 6967"/>
                  <a:gd name="T33" fmla="*/ 5267 h 5569"/>
                  <a:gd name="T34" fmla="*/ 608 w 6967"/>
                  <a:gd name="T35" fmla="*/ 4832 h 5569"/>
                  <a:gd name="T36" fmla="*/ 434 w 6967"/>
                  <a:gd name="T37" fmla="*/ 4362 h 5569"/>
                  <a:gd name="T38" fmla="*/ 341 w 6967"/>
                  <a:gd name="T39" fmla="*/ 4001 h 5569"/>
                  <a:gd name="T40" fmla="*/ 359 w 6967"/>
                  <a:gd name="T41" fmla="*/ 3718 h 5569"/>
                  <a:gd name="T42" fmla="*/ 495 w 6967"/>
                  <a:gd name="T43" fmla="*/ 3425 h 5569"/>
                  <a:gd name="T44" fmla="*/ 716 w 6967"/>
                  <a:gd name="T45" fmla="*/ 3261 h 5569"/>
                  <a:gd name="T46" fmla="*/ 1037 w 6967"/>
                  <a:gd name="T47" fmla="*/ 3222 h 5569"/>
                  <a:gd name="T48" fmla="*/ 1307 w 6967"/>
                  <a:gd name="T49" fmla="*/ 3366 h 5569"/>
                  <a:gd name="T50" fmla="*/ 1466 w 6967"/>
                  <a:gd name="T51" fmla="*/ 3628 h 5569"/>
                  <a:gd name="T52" fmla="*/ 1648 w 6967"/>
                  <a:gd name="T53" fmla="*/ 3818 h 5569"/>
                  <a:gd name="T54" fmla="*/ 1691 w 6967"/>
                  <a:gd name="T55" fmla="*/ 3543 h 5569"/>
                  <a:gd name="T56" fmla="*/ 1746 w 6967"/>
                  <a:gd name="T57" fmla="*/ 2988 h 5569"/>
                  <a:gd name="T58" fmla="*/ 1856 w 6967"/>
                  <a:gd name="T59" fmla="*/ 2710 h 5569"/>
                  <a:gd name="T60" fmla="*/ 1976 w 6967"/>
                  <a:gd name="T61" fmla="*/ 2636 h 5569"/>
                  <a:gd name="T62" fmla="*/ 2983 w 6967"/>
                  <a:gd name="T63" fmla="*/ 2687 h 5569"/>
                  <a:gd name="T64" fmla="*/ 4187 w 6967"/>
                  <a:gd name="T65" fmla="*/ 2592 h 5569"/>
                  <a:gd name="T66" fmla="*/ 5029 w 6967"/>
                  <a:gd name="T67" fmla="*/ 2371 h 5569"/>
                  <a:gd name="T68" fmla="*/ 5564 w 6967"/>
                  <a:gd name="T69" fmla="*/ 2111 h 5569"/>
                  <a:gd name="T70" fmla="*/ 5896 w 6967"/>
                  <a:gd name="T71" fmla="*/ 1838 h 5569"/>
                  <a:gd name="T72" fmla="*/ 5961 w 6967"/>
                  <a:gd name="T73" fmla="*/ 1972 h 5569"/>
                  <a:gd name="T74" fmla="*/ 6225 w 6967"/>
                  <a:gd name="T75" fmla="*/ 2646 h 5569"/>
                  <a:gd name="T76" fmla="*/ 6382 w 6967"/>
                  <a:gd name="T77" fmla="*/ 2906 h 5569"/>
                  <a:gd name="T78" fmla="*/ 6472 w 6967"/>
                  <a:gd name="T79" fmla="*/ 3310 h 5569"/>
                  <a:gd name="T80" fmla="*/ 6691 w 6967"/>
                  <a:gd name="T81" fmla="*/ 3343 h 5569"/>
                  <a:gd name="T82" fmla="*/ 6875 w 6967"/>
                  <a:gd name="T83" fmla="*/ 2784 h 5569"/>
                  <a:gd name="T84" fmla="*/ 6826 w 6967"/>
                  <a:gd name="T85" fmla="*/ 2201 h 5569"/>
                  <a:gd name="T86" fmla="*/ 6628 w 6967"/>
                  <a:gd name="T87" fmla="*/ 2193 h 5569"/>
                  <a:gd name="T88" fmla="*/ 6367 w 6967"/>
                  <a:gd name="T89" fmla="*/ 1902 h 5569"/>
                  <a:gd name="T90" fmla="*/ 6050 w 6967"/>
                  <a:gd name="T91" fmla="*/ 1349 h 5569"/>
                  <a:gd name="T92" fmla="*/ 5394 w 6967"/>
                  <a:gd name="T93" fmla="*/ 1740 h 5569"/>
                  <a:gd name="T94" fmla="*/ 4649 w 6967"/>
                  <a:gd name="T95" fmla="*/ 2041 h 5569"/>
                  <a:gd name="T96" fmla="*/ 3712 w 6967"/>
                  <a:gd name="T97" fmla="*/ 2239 h 5569"/>
                  <a:gd name="T98" fmla="*/ 2911 w 6967"/>
                  <a:gd name="T99" fmla="*/ 2247 h 5569"/>
                  <a:gd name="T100" fmla="*/ 2269 w 6967"/>
                  <a:gd name="T101" fmla="*/ 2142 h 5569"/>
                  <a:gd name="T102" fmla="*/ 2005 w 6967"/>
                  <a:gd name="T103" fmla="*/ 2005 h 5569"/>
                  <a:gd name="T104" fmla="*/ 2759 w 6967"/>
                  <a:gd name="T105" fmla="*/ 1972 h 5569"/>
                  <a:gd name="T106" fmla="*/ 3325 w 6967"/>
                  <a:gd name="T107" fmla="*/ 1830 h 5569"/>
                  <a:gd name="T108" fmla="*/ 3589 w 6967"/>
                  <a:gd name="T109" fmla="*/ 1658 h 5569"/>
                  <a:gd name="T110" fmla="*/ 3052 w 6967"/>
                  <a:gd name="T111" fmla="*/ 1683 h 5569"/>
                  <a:gd name="T112" fmla="*/ 2354 w 6967"/>
                  <a:gd name="T113" fmla="*/ 1707 h 5569"/>
                  <a:gd name="T114" fmla="*/ 1715 w 6967"/>
                  <a:gd name="T115" fmla="*/ 1596 h 5569"/>
                  <a:gd name="T116" fmla="*/ 1381 w 6967"/>
                  <a:gd name="T117" fmla="*/ 1418 h 5569"/>
                  <a:gd name="T118" fmla="*/ 1212 w 6967"/>
                  <a:gd name="T119" fmla="*/ 1213 h 5569"/>
                  <a:gd name="T120" fmla="*/ 1127 w 6967"/>
                  <a:gd name="T121" fmla="*/ 842 h 5569"/>
                  <a:gd name="T122" fmla="*/ 1163 w 6967"/>
                  <a:gd name="T123" fmla="*/ 479 h 5569"/>
                  <a:gd name="T124" fmla="*/ 1363 w 6967"/>
                  <a:gd name="T125" fmla="*/ 63 h 55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967" h="5569">
                    <a:moveTo>
                      <a:pt x="6960" y="5569"/>
                    </a:moveTo>
                    <a:lnTo>
                      <a:pt x="6967" y="5569"/>
                    </a:lnTo>
                    <a:lnTo>
                      <a:pt x="6960" y="5569"/>
                    </a:lnTo>
                    <a:close/>
                    <a:moveTo>
                      <a:pt x="6436" y="4621"/>
                    </a:moveTo>
                    <a:lnTo>
                      <a:pt x="6444" y="4676"/>
                    </a:lnTo>
                    <a:lnTo>
                      <a:pt x="6449" y="4730"/>
                    </a:lnTo>
                    <a:lnTo>
                      <a:pt x="6452" y="4786"/>
                    </a:lnTo>
                    <a:lnTo>
                      <a:pt x="6452" y="4842"/>
                    </a:lnTo>
                    <a:lnTo>
                      <a:pt x="6452" y="4915"/>
                    </a:lnTo>
                    <a:lnTo>
                      <a:pt x="6444" y="4987"/>
                    </a:lnTo>
                    <a:lnTo>
                      <a:pt x="6433" y="5061"/>
                    </a:lnTo>
                    <a:lnTo>
                      <a:pt x="6421" y="5136"/>
                    </a:lnTo>
                    <a:lnTo>
                      <a:pt x="6400" y="5211"/>
                    </a:lnTo>
                    <a:lnTo>
                      <a:pt x="6374" y="5282"/>
                    </a:lnTo>
                    <a:lnTo>
                      <a:pt x="6341" y="5357"/>
                    </a:lnTo>
                    <a:lnTo>
                      <a:pt x="6323" y="5394"/>
                    </a:lnTo>
                    <a:lnTo>
                      <a:pt x="6305" y="5430"/>
                    </a:lnTo>
                    <a:lnTo>
                      <a:pt x="6467" y="5460"/>
                    </a:lnTo>
                    <a:lnTo>
                      <a:pt x="6631" y="5494"/>
                    </a:lnTo>
                    <a:lnTo>
                      <a:pt x="6796" y="5530"/>
                    </a:lnTo>
                    <a:lnTo>
                      <a:pt x="6960" y="5569"/>
                    </a:lnTo>
                    <a:lnTo>
                      <a:pt x="6913" y="5553"/>
                    </a:lnTo>
                    <a:lnTo>
                      <a:pt x="6877" y="5540"/>
                    </a:lnTo>
                    <a:lnTo>
                      <a:pt x="6837" y="5520"/>
                    </a:lnTo>
                    <a:lnTo>
                      <a:pt x="6793" y="5494"/>
                    </a:lnTo>
                    <a:lnTo>
                      <a:pt x="6744" y="5463"/>
                    </a:lnTo>
                    <a:lnTo>
                      <a:pt x="6718" y="5445"/>
                    </a:lnTo>
                    <a:lnTo>
                      <a:pt x="6696" y="5424"/>
                    </a:lnTo>
                    <a:lnTo>
                      <a:pt x="6670" y="5401"/>
                    </a:lnTo>
                    <a:lnTo>
                      <a:pt x="6647" y="5375"/>
                    </a:lnTo>
                    <a:lnTo>
                      <a:pt x="6623" y="5350"/>
                    </a:lnTo>
                    <a:lnTo>
                      <a:pt x="6601" y="5321"/>
                    </a:lnTo>
                    <a:lnTo>
                      <a:pt x="6579" y="5288"/>
                    </a:lnTo>
                    <a:lnTo>
                      <a:pt x="6559" y="5255"/>
                    </a:lnTo>
                    <a:lnTo>
                      <a:pt x="6542" y="5219"/>
                    </a:lnTo>
                    <a:lnTo>
                      <a:pt x="6523" y="5180"/>
                    </a:lnTo>
                    <a:lnTo>
                      <a:pt x="6508" y="5139"/>
                    </a:lnTo>
                    <a:lnTo>
                      <a:pt x="6496" y="5092"/>
                    </a:lnTo>
                    <a:lnTo>
                      <a:pt x="6482" y="5046"/>
                    </a:lnTo>
                    <a:lnTo>
                      <a:pt x="6474" y="4997"/>
                    </a:lnTo>
                    <a:lnTo>
                      <a:pt x="6467" y="4944"/>
                    </a:lnTo>
                    <a:lnTo>
                      <a:pt x="6464" y="4886"/>
                    </a:lnTo>
                    <a:lnTo>
                      <a:pt x="6464" y="4827"/>
                    </a:lnTo>
                    <a:lnTo>
                      <a:pt x="6467" y="4766"/>
                    </a:lnTo>
                    <a:lnTo>
                      <a:pt x="6474" y="4699"/>
                    </a:lnTo>
                    <a:lnTo>
                      <a:pt x="6484" y="4630"/>
                    </a:lnTo>
                    <a:lnTo>
                      <a:pt x="6436" y="4621"/>
                    </a:lnTo>
                    <a:close/>
                    <a:moveTo>
                      <a:pt x="1409" y="0"/>
                    </a:moveTo>
                    <a:lnTo>
                      <a:pt x="1334" y="58"/>
                    </a:lnTo>
                    <a:lnTo>
                      <a:pt x="1258" y="119"/>
                    </a:lnTo>
                    <a:lnTo>
                      <a:pt x="1183" y="181"/>
                    </a:lnTo>
                    <a:lnTo>
                      <a:pt x="1109" y="248"/>
                    </a:lnTo>
                    <a:lnTo>
                      <a:pt x="1037" y="318"/>
                    </a:lnTo>
                    <a:lnTo>
                      <a:pt x="965" y="389"/>
                    </a:lnTo>
                    <a:lnTo>
                      <a:pt x="895" y="467"/>
                    </a:lnTo>
                    <a:lnTo>
                      <a:pt x="829" y="546"/>
                    </a:lnTo>
                    <a:lnTo>
                      <a:pt x="762" y="631"/>
                    </a:lnTo>
                    <a:lnTo>
                      <a:pt x="698" y="716"/>
                    </a:lnTo>
                    <a:lnTo>
                      <a:pt x="634" y="809"/>
                    </a:lnTo>
                    <a:lnTo>
                      <a:pt x="575" y="901"/>
                    </a:lnTo>
                    <a:lnTo>
                      <a:pt x="515" y="1002"/>
                    </a:lnTo>
                    <a:lnTo>
                      <a:pt x="459" y="1102"/>
                    </a:lnTo>
                    <a:lnTo>
                      <a:pt x="405" y="1210"/>
                    </a:lnTo>
                    <a:lnTo>
                      <a:pt x="356" y="1320"/>
                    </a:lnTo>
                    <a:lnTo>
                      <a:pt x="307" y="1434"/>
                    </a:lnTo>
                    <a:lnTo>
                      <a:pt x="264" y="1554"/>
                    </a:lnTo>
                    <a:lnTo>
                      <a:pt x="220" y="1676"/>
                    </a:lnTo>
                    <a:lnTo>
                      <a:pt x="182" y="1804"/>
                    </a:lnTo>
                    <a:lnTo>
                      <a:pt x="149" y="1938"/>
                    </a:lnTo>
                    <a:lnTo>
                      <a:pt x="117" y="2074"/>
                    </a:lnTo>
                    <a:lnTo>
                      <a:pt x="90" y="2216"/>
                    </a:lnTo>
                    <a:lnTo>
                      <a:pt x="66" y="2363"/>
                    </a:lnTo>
                    <a:lnTo>
                      <a:pt x="46" y="2512"/>
                    </a:lnTo>
                    <a:lnTo>
                      <a:pt x="31" y="2668"/>
                    </a:lnTo>
                    <a:lnTo>
                      <a:pt x="17" y="2828"/>
                    </a:lnTo>
                    <a:lnTo>
                      <a:pt x="12" y="2996"/>
                    </a:lnTo>
                    <a:lnTo>
                      <a:pt x="10" y="3166"/>
                    </a:lnTo>
                    <a:lnTo>
                      <a:pt x="12" y="3343"/>
                    </a:lnTo>
                    <a:lnTo>
                      <a:pt x="20" y="3523"/>
                    </a:lnTo>
                    <a:lnTo>
                      <a:pt x="31" y="3711"/>
                    </a:lnTo>
                    <a:lnTo>
                      <a:pt x="22" y="3780"/>
                    </a:lnTo>
                    <a:lnTo>
                      <a:pt x="12" y="3862"/>
                    </a:lnTo>
                    <a:lnTo>
                      <a:pt x="5" y="3966"/>
                    </a:lnTo>
                    <a:lnTo>
                      <a:pt x="0" y="4091"/>
                    </a:lnTo>
                    <a:lnTo>
                      <a:pt x="0" y="4161"/>
                    </a:lnTo>
                    <a:lnTo>
                      <a:pt x="2" y="4233"/>
                    </a:lnTo>
                    <a:lnTo>
                      <a:pt x="5" y="4307"/>
                    </a:lnTo>
                    <a:lnTo>
                      <a:pt x="10" y="4385"/>
                    </a:lnTo>
                    <a:lnTo>
                      <a:pt x="17" y="4462"/>
                    </a:lnTo>
                    <a:lnTo>
                      <a:pt x="27" y="4542"/>
                    </a:lnTo>
                    <a:lnTo>
                      <a:pt x="41" y="4621"/>
                    </a:lnTo>
                    <a:lnTo>
                      <a:pt x="56" y="4701"/>
                    </a:lnTo>
                    <a:lnTo>
                      <a:pt x="76" y="4781"/>
                    </a:lnTo>
                    <a:lnTo>
                      <a:pt x="102" y="4861"/>
                    </a:lnTo>
                    <a:lnTo>
                      <a:pt x="131" y="4937"/>
                    </a:lnTo>
                    <a:lnTo>
                      <a:pt x="164" y="5012"/>
                    </a:lnTo>
                    <a:lnTo>
                      <a:pt x="200" y="5082"/>
                    </a:lnTo>
                    <a:lnTo>
                      <a:pt x="220" y="5119"/>
                    </a:lnTo>
                    <a:lnTo>
                      <a:pt x="244" y="5151"/>
                    </a:lnTo>
                    <a:lnTo>
                      <a:pt x="266" y="5185"/>
                    </a:lnTo>
                    <a:lnTo>
                      <a:pt x="292" y="5216"/>
                    </a:lnTo>
                    <a:lnTo>
                      <a:pt x="318" y="5246"/>
                    </a:lnTo>
                    <a:lnTo>
                      <a:pt x="346" y="5275"/>
                    </a:lnTo>
                    <a:lnTo>
                      <a:pt x="375" y="5304"/>
                    </a:lnTo>
                    <a:lnTo>
                      <a:pt x="405" y="5329"/>
                    </a:lnTo>
                    <a:lnTo>
                      <a:pt x="436" y="5355"/>
                    </a:lnTo>
                    <a:lnTo>
                      <a:pt x="469" y="5380"/>
                    </a:lnTo>
                    <a:lnTo>
                      <a:pt x="505" y="5401"/>
                    </a:lnTo>
                    <a:lnTo>
                      <a:pt x="544" y="5421"/>
                    </a:lnTo>
                    <a:lnTo>
                      <a:pt x="583" y="5442"/>
                    </a:lnTo>
                    <a:lnTo>
                      <a:pt x="624" y="5458"/>
                    </a:lnTo>
                    <a:lnTo>
                      <a:pt x="664" y="5474"/>
                    </a:lnTo>
                    <a:lnTo>
                      <a:pt x="708" y="5489"/>
                    </a:lnTo>
                    <a:lnTo>
                      <a:pt x="754" y="5499"/>
                    </a:lnTo>
                    <a:lnTo>
                      <a:pt x="803" y="5509"/>
                    </a:lnTo>
                    <a:lnTo>
                      <a:pt x="852" y="5496"/>
                    </a:lnTo>
                    <a:lnTo>
                      <a:pt x="1000" y="5463"/>
                    </a:lnTo>
                    <a:lnTo>
                      <a:pt x="929" y="5367"/>
                    </a:lnTo>
                    <a:lnTo>
                      <a:pt x="859" y="5267"/>
                    </a:lnTo>
                    <a:lnTo>
                      <a:pt x="847" y="5250"/>
                    </a:lnTo>
                    <a:lnTo>
                      <a:pt x="810" y="5200"/>
                    </a:lnTo>
                    <a:lnTo>
                      <a:pt x="762" y="5121"/>
                    </a:lnTo>
                    <a:lnTo>
                      <a:pt x="703" y="5020"/>
                    </a:lnTo>
                    <a:lnTo>
                      <a:pt x="673" y="4961"/>
                    </a:lnTo>
                    <a:lnTo>
                      <a:pt x="639" y="4900"/>
                    </a:lnTo>
                    <a:lnTo>
                      <a:pt x="608" y="4832"/>
                    </a:lnTo>
                    <a:lnTo>
                      <a:pt x="580" y="4763"/>
                    </a:lnTo>
                    <a:lnTo>
                      <a:pt x="554" y="4691"/>
                    </a:lnTo>
                    <a:lnTo>
                      <a:pt x="529" y="4616"/>
                    </a:lnTo>
                    <a:lnTo>
                      <a:pt x="510" y="4540"/>
                    </a:lnTo>
                    <a:lnTo>
                      <a:pt x="495" y="4462"/>
                    </a:lnTo>
                    <a:lnTo>
                      <a:pt x="461" y="4416"/>
                    </a:lnTo>
                    <a:lnTo>
                      <a:pt x="434" y="4362"/>
                    </a:lnTo>
                    <a:lnTo>
                      <a:pt x="405" y="4302"/>
                    </a:lnTo>
                    <a:lnTo>
                      <a:pt x="382" y="4236"/>
                    </a:lnTo>
                    <a:lnTo>
                      <a:pt x="364" y="4163"/>
                    </a:lnTo>
                    <a:lnTo>
                      <a:pt x="356" y="4127"/>
                    </a:lnTo>
                    <a:lnTo>
                      <a:pt x="349" y="4086"/>
                    </a:lnTo>
                    <a:lnTo>
                      <a:pt x="344" y="4045"/>
                    </a:lnTo>
                    <a:lnTo>
                      <a:pt x="341" y="4001"/>
                    </a:lnTo>
                    <a:lnTo>
                      <a:pt x="339" y="3955"/>
                    </a:lnTo>
                    <a:lnTo>
                      <a:pt x="339" y="3908"/>
                    </a:lnTo>
                    <a:lnTo>
                      <a:pt x="339" y="3871"/>
                    </a:lnTo>
                    <a:lnTo>
                      <a:pt x="341" y="3842"/>
                    </a:lnTo>
                    <a:lnTo>
                      <a:pt x="344" y="3811"/>
                    </a:lnTo>
                    <a:lnTo>
                      <a:pt x="349" y="3767"/>
                    </a:lnTo>
                    <a:lnTo>
                      <a:pt x="359" y="3718"/>
                    </a:lnTo>
                    <a:lnTo>
                      <a:pt x="375" y="3665"/>
                    </a:lnTo>
                    <a:lnTo>
                      <a:pt x="395" y="3606"/>
                    </a:lnTo>
                    <a:lnTo>
                      <a:pt x="420" y="3546"/>
                    </a:lnTo>
                    <a:lnTo>
                      <a:pt x="436" y="3516"/>
                    </a:lnTo>
                    <a:lnTo>
                      <a:pt x="454" y="3485"/>
                    </a:lnTo>
                    <a:lnTo>
                      <a:pt x="475" y="3453"/>
                    </a:lnTo>
                    <a:lnTo>
                      <a:pt x="495" y="3425"/>
                    </a:lnTo>
                    <a:lnTo>
                      <a:pt x="518" y="3397"/>
                    </a:lnTo>
                    <a:lnTo>
                      <a:pt x="546" y="3368"/>
                    </a:lnTo>
                    <a:lnTo>
                      <a:pt x="575" y="3346"/>
                    </a:lnTo>
                    <a:lnTo>
                      <a:pt x="605" y="3320"/>
                    </a:lnTo>
                    <a:lnTo>
                      <a:pt x="639" y="3299"/>
                    </a:lnTo>
                    <a:lnTo>
                      <a:pt x="678" y="3278"/>
                    </a:lnTo>
                    <a:lnTo>
                      <a:pt x="716" y="3261"/>
                    </a:lnTo>
                    <a:lnTo>
                      <a:pt x="757" y="3245"/>
                    </a:lnTo>
                    <a:lnTo>
                      <a:pt x="803" y="3235"/>
                    </a:lnTo>
                    <a:lnTo>
                      <a:pt x="852" y="3225"/>
                    </a:lnTo>
                    <a:lnTo>
                      <a:pt x="903" y="3219"/>
                    </a:lnTo>
                    <a:lnTo>
                      <a:pt x="957" y="3219"/>
                    </a:lnTo>
                    <a:lnTo>
                      <a:pt x="1014" y="3219"/>
                    </a:lnTo>
                    <a:lnTo>
                      <a:pt x="1037" y="3222"/>
                    </a:lnTo>
                    <a:lnTo>
                      <a:pt x="1060" y="3227"/>
                    </a:lnTo>
                    <a:lnTo>
                      <a:pt x="1106" y="3240"/>
                    </a:lnTo>
                    <a:lnTo>
                      <a:pt x="1152" y="3258"/>
                    </a:lnTo>
                    <a:lnTo>
                      <a:pt x="1193" y="3281"/>
                    </a:lnTo>
                    <a:lnTo>
                      <a:pt x="1234" y="3307"/>
                    </a:lnTo>
                    <a:lnTo>
                      <a:pt x="1273" y="3335"/>
                    </a:lnTo>
                    <a:lnTo>
                      <a:pt x="1307" y="3366"/>
                    </a:lnTo>
                    <a:lnTo>
                      <a:pt x="1337" y="3395"/>
                    </a:lnTo>
                    <a:lnTo>
                      <a:pt x="1366" y="3428"/>
                    </a:lnTo>
                    <a:lnTo>
                      <a:pt x="1388" y="3461"/>
                    </a:lnTo>
                    <a:lnTo>
                      <a:pt x="1412" y="3500"/>
                    </a:lnTo>
                    <a:lnTo>
                      <a:pt x="1432" y="3541"/>
                    </a:lnTo>
                    <a:lnTo>
                      <a:pt x="1451" y="3585"/>
                    </a:lnTo>
                    <a:lnTo>
                      <a:pt x="1466" y="3628"/>
                    </a:lnTo>
                    <a:lnTo>
                      <a:pt x="1481" y="3675"/>
                    </a:lnTo>
                    <a:lnTo>
                      <a:pt x="1493" y="3718"/>
                    </a:lnTo>
                    <a:lnTo>
                      <a:pt x="1530" y="3747"/>
                    </a:lnTo>
                    <a:lnTo>
                      <a:pt x="1566" y="3780"/>
                    </a:lnTo>
                    <a:lnTo>
                      <a:pt x="1600" y="3816"/>
                    </a:lnTo>
                    <a:lnTo>
                      <a:pt x="1635" y="3857"/>
                    </a:lnTo>
                    <a:lnTo>
                      <a:pt x="1648" y="3818"/>
                    </a:lnTo>
                    <a:lnTo>
                      <a:pt x="1661" y="3780"/>
                    </a:lnTo>
                    <a:lnTo>
                      <a:pt x="1671" y="3742"/>
                    </a:lnTo>
                    <a:lnTo>
                      <a:pt x="1678" y="3703"/>
                    </a:lnTo>
                    <a:lnTo>
                      <a:pt x="1688" y="3633"/>
                    </a:lnTo>
                    <a:lnTo>
                      <a:pt x="1691" y="3602"/>
                    </a:lnTo>
                    <a:lnTo>
                      <a:pt x="1691" y="3575"/>
                    </a:lnTo>
                    <a:lnTo>
                      <a:pt x="1691" y="3543"/>
                    </a:lnTo>
                    <a:lnTo>
                      <a:pt x="1688" y="3510"/>
                    </a:lnTo>
                    <a:lnTo>
                      <a:pt x="1688" y="3468"/>
                    </a:lnTo>
                    <a:lnTo>
                      <a:pt x="1691" y="3387"/>
                    </a:lnTo>
                    <a:lnTo>
                      <a:pt x="1697" y="3294"/>
                    </a:lnTo>
                    <a:lnTo>
                      <a:pt x="1710" y="3193"/>
                    </a:lnTo>
                    <a:lnTo>
                      <a:pt x="1725" y="3088"/>
                    </a:lnTo>
                    <a:lnTo>
                      <a:pt x="1746" y="2988"/>
                    </a:lnTo>
                    <a:lnTo>
                      <a:pt x="1758" y="2939"/>
                    </a:lnTo>
                    <a:lnTo>
                      <a:pt x="1774" y="2890"/>
                    </a:lnTo>
                    <a:lnTo>
                      <a:pt x="1789" y="2846"/>
                    </a:lnTo>
                    <a:lnTo>
                      <a:pt x="1805" y="2806"/>
                    </a:lnTo>
                    <a:lnTo>
                      <a:pt x="1822" y="2767"/>
                    </a:lnTo>
                    <a:lnTo>
                      <a:pt x="1843" y="2731"/>
                    </a:lnTo>
                    <a:lnTo>
                      <a:pt x="1856" y="2710"/>
                    </a:lnTo>
                    <a:lnTo>
                      <a:pt x="1871" y="2692"/>
                    </a:lnTo>
                    <a:lnTo>
                      <a:pt x="1886" y="2677"/>
                    </a:lnTo>
                    <a:lnTo>
                      <a:pt x="1902" y="2661"/>
                    </a:lnTo>
                    <a:lnTo>
                      <a:pt x="1920" y="2651"/>
                    </a:lnTo>
                    <a:lnTo>
                      <a:pt x="1937" y="2643"/>
                    </a:lnTo>
                    <a:lnTo>
                      <a:pt x="1956" y="2638"/>
                    </a:lnTo>
                    <a:lnTo>
                      <a:pt x="1976" y="2636"/>
                    </a:lnTo>
                    <a:lnTo>
                      <a:pt x="1986" y="2636"/>
                    </a:lnTo>
                    <a:lnTo>
                      <a:pt x="1986" y="2646"/>
                    </a:lnTo>
                    <a:lnTo>
                      <a:pt x="1986" y="2636"/>
                    </a:lnTo>
                    <a:lnTo>
                      <a:pt x="2254" y="2658"/>
                    </a:lnTo>
                    <a:lnTo>
                      <a:pt x="2508" y="2674"/>
                    </a:lnTo>
                    <a:lnTo>
                      <a:pt x="2752" y="2684"/>
                    </a:lnTo>
                    <a:lnTo>
                      <a:pt x="2983" y="2687"/>
                    </a:lnTo>
                    <a:lnTo>
                      <a:pt x="3178" y="2684"/>
                    </a:lnTo>
                    <a:lnTo>
                      <a:pt x="3366" y="2677"/>
                    </a:lnTo>
                    <a:lnTo>
                      <a:pt x="3545" y="2668"/>
                    </a:lnTo>
                    <a:lnTo>
                      <a:pt x="3717" y="2653"/>
                    </a:lnTo>
                    <a:lnTo>
                      <a:pt x="3881" y="2636"/>
                    </a:lnTo>
                    <a:lnTo>
                      <a:pt x="4038" y="2614"/>
                    </a:lnTo>
                    <a:lnTo>
                      <a:pt x="4187" y="2592"/>
                    </a:lnTo>
                    <a:lnTo>
                      <a:pt x="4328" y="2566"/>
                    </a:lnTo>
                    <a:lnTo>
                      <a:pt x="4462" y="2538"/>
                    </a:lnTo>
                    <a:lnTo>
                      <a:pt x="4590" y="2509"/>
                    </a:lnTo>
                    <a:lnTo>
                      <a:pt x="4708" y="2476"/>
                    </a:lnTo>
                    <a:lnTo>
                      <a:pt x="4821" y="2442"/>
                    </a:lnTo>
                    <a:lnTo>
                      <a:pt x="4929" y="2407"/>
                    </a:lnTo>
                    <a:lnTo>
                      <a:pt x="5029" y="2371"/>
                    </a:lnTo>
                    <a:lnTo>
                      <a:pt x="5124" y="2334"/>
                    </a:lnTo>
                    <a:lnTo>
                      <a:pt x="5211" y="2296"/>
                    </a:lnTo>
                    <a:lnTo>
                      <a:pt x="5293" y="2259"/>
                    </a:lnTo>
                    <a:lnTo>
                      <a:pt x="5368" y="2221"/>
                    </a:lnTo>
                    <a:lnTo>
                      <a:pt x="5437" y="2185"/>
                    </a:lnTo>
                    <a:lnTo>
                      <a:pt x="5504" y="2147"/>
                    </a:lnTo>
                    <a:lnTo>
                      <a:pt x="5564" y="2111"/>
                    </a:lnTo>
                    <a:lnTo>
                      <a:pt x="5617" y="2074"/>
                    </a:lnTo>
                    <a:lnTo>
                      <a:pt x="5664" y="2041"/>
                    </a:lnTo>
                    <a:lnTo>
                      <a:pt x="5706" y="2010"/>
                    </a:lnTo>
                    <a:lnTo>
                      <a:pt x="5781" y="1951"/>
                    </a:lnTo>
                    <a:lnTo>
                      <a:pt x="5835" y="1902"/>
                    </a:lnTo>
                    <a:lnTo>
                      <a:pt x="5874" y="1863"/>
                    </a:lnTo>
                    <a:lnTo>
                      <a:pt x="5896" y="1838"/>
                    </a:lnTo>
                    <a:lnTo>
                      <a:pt x="5904" y="1828"/>
                    </a:lnTo>
                    <a:lnTo>
                      <a:pt x="5908" y="1825"/>
                    </a:lnTo>
                    <a:lnTo>
                      <a:pt x="5910" y="1825"/>
                    </a:lnTo>
                    <a:lnTo>
                      <a:pt x="5913" y="1825"/>
                    </a:lnTo>
                    <a:lnTo>
                      <a:pt x="5915" y="1828"/>
                    </a:lnTo>
                    <a:lnTo>
                      <a:pt x="5918" y="1830"/>
                    </a:lnTo>
                    <a:lnTo>
                      <a:pt x="5961" y="1972"/>
                    </a:lnTo>
                    <a:lnTo>
                      <a:pt x="6003" y="2101"/>
                    </a:lnTo>
                    <a:lnTo>
                      <a:pt x="6043" y="2218"/>
                    </a:lnTo>
                    <a:lnTo>
                      <a:pt x="6084" y="2324"/>
                    </a:lnTo>
                    <a:lnTo>
                      <a:pt x="6123" y="2419"/>
                    </a:lnTo>
                    <a:lnTo>
                      <a:pt x="6159" y="2504"/>
                    </a:lnTo>
                    <a:lnTo>
                      <a:pt x="6194" y="2582"/>
                    </a:lnTo>
                    <a:lnTo>
                      <a:pt x="6225" y="2646"/>
                    </a:lnTo>
                    <a:lnTo>
                      <a:pt x="6257" y="2704"/>
                    </a:lnTo>
                    <a:lnTo>
                      <a:pt x="6282" y="2753"/>
                    </a:lnTo>
                    <a:lnTo>
                      <a:pt x="6328" y="2828"/>
                    </a:lnTo>
                    <a:lnTo>
                      <a:pt x="6362" y="2874"/>
                    </a:lnTo>
                    <a:lnTo>
                      <a:pt x="6377" y="2898"/>
                    </a:lnTo>
                    <a:lnTo>
                      <a:pt x="6379" y="2901"/>
                    </a:lnTo>
                    <a:lnTo>
                      <a:pt x="6382" y="2906"/>
                    </a:lnTo>
                    <a:lnTo>
                      <a:pt x="6349" y="3152"/>
                    </a:lnTo>
                    <a:lnTo>
                      <a:pt x="6323" y="3335"/>
                    </a:lnTo>
                    <a:lnTo>
                      <a:pt x="6359" y="3322"/>
                    </a:lnTo>
                    <a:lnTo>
                      <a:pt x="6395" y="3312"/>
                    </a:lnTo>
                    <a:lnTo>
                      <a:pt x="6426" y="3310"/>
                    </a:lnTo>
                    <a:lnTo>
                      <a:pt x="6452" y="3307"/>
                    </a:lnTo>
                    <a:lnTo>
                      <a:pt x="6472" y="3310"/>
                    </a:lnTo>
                    <a:lnTo>
                      <a:pt x="6482" y="3310"/>
                    </a:lnTo>
                    <a:lnTo>
                      <a:pt x="6493" y="3310"/>
                    </a:lnTo>
                    <a:lnTo>
                      <a:pt x="6538" y="3312"/>
                    </a:lnTo>
                    <a:lnTo>
                      <a:pt x="6579" y="3315"/>
                    </a:lnTo>
                    <a:lnTo>
                      <a:pt x="6618" y="3322"/>
                    </a:lnTo>
                    <a:lnTo>
                      <a:pt x="6657" y="3330"/>
                    </a:lnTo>
                    <a:lnTo>
                      <a:pt x="6691" y="3343"/>
                    </a:lnTo>
                    <a:lnTo>
                      <a:pt x="6723" y="3356"/>
                    </a:lnTo>
                    <a:lnTo>
                      <a:pt x="6754" y="3371"/>
                    </a:lnTo>
                    <a:lnTo>
                      <a:pt x="6782" y="3389"/>
                    </a:lnTo>
                    <a:lnTo>
                      <a:pt x="6808" y="3245"/>
                    </a:lnTo>
                    <a:lnTo>
                      <a:pt x="6833" y="3093"/>
                    </a:lnTo>
                    <a:lnTo>
                      <a:pt x="6855" y="2942"/>
                    </a:lnTo>
                    <a:lnTo>
                      <a:pt x="6875" y="2784"/>
                    </a:lnTo>
                    <a:lnTo>
                      <a:pt x="6891" y="2626"/>
                    </a:lnTo>
                    <a:lnTo>
                      <a:pt x="6903" y="2466"/>
                    </a:lnTo>
                    <a:lnTo>
                      <a:pt x="6913" y="2308"/>
                    </a:lnTo>
                    <a:lnTo>
                      <a:pt x="6916" y="2152"/>
                    </a:lnTo>
                    <a:lnTo>
                      <a:pt x="6870" y="2177"/>
                    </a:lnTo>
                    <a:lnTo>
                      <a:pt x="6847" y="2191"/>
                    </a:lnTo>
                    <a:lnTo>
                      <a:pt x="6826" y="2201"/>
                    </a:lnTo>
                    <a:lnTo>
                      <a:pt x="6803" y="2206"/>
                    </a:lnTo>
                    <a:lnTo>
                      <a:pt x="6780" y="2213"/>
                    </a:lnTo>
                    <a:lnTo>
                      <a:pt x="6757" y="2216"/>
                    </a:lnTo>
                    <a:lnTo>
                      <a:pt x="6733" y="2216"/>
                    </a:lnTo>
                    <a:lnTo>
                      <a:pt x="6698" y="2213"/>
                    </a:lnTo>
                    <a:lnTo>
                      <a:pt x="6664" y="2206"/>
                    </a:lnTo>
                    <a:lnTo>
                      <a:pt x="6628" y="2193"/>
                    </a:lnTo>
                    <a:lnTo>
                      <a:pt x="6593" y="2172"/>
                    </a:lnTo>
                    <a:lnTo>
                      <a:pt x="6557" y="2147"/>
                    </a:lnTo>
                    <a:lnTo>
                      <a:pt x="6521" y="2113"/>
                    </a:lnTo>
                    <a:lnTo>
                      <a:pt x="6482" y="2072"/>
                    </a:lnTo>
                    <a:lnTo>
                      <a:pt x="6447" y="2023"/>
                    </a:lnTo>
                    <a:lnTo>
                      <a:pt x="6405" y="1967"/>
                    </a:lnTo>
                    <a:lnTo>
                      <a:pt x="6367" y="1902"/>
                    </a:lnTo>
                    <a:lnTo>
                      <a:pt x="6326" y="1828"/>
                    </a:lnTo>
                    <a:lnTo>
                      <a:pt x="6284" y="1743"/>
                    </a:lnTo>
                    <a:lnTo>
                      <a:pt x="6240" y="1650"/>
                    </a:lnTo>
                    <a:lnTo>
                      <a:pt x="6197" y="1547"/>
                    </a:lnTo>
                    <a:lnTo>
                      <a:pt x="6152" y="1432"/>
                    </a:lnTo>
                    <a:lnTo>
                      <a:pt x="6105" y="1308"/>
                    </a:lnTo>
                    <a:lnTo>
                      <a:pt x="6050" y="1349"/>
                    </a:lnTo>
                    <a:lnTo>
                      <a:pt x="5984" y="1395"/>
                    </a:lnTo>
                    <a:lnTo>
                      <a:pt x="5891" y="1457"/>
                    </a:lnTo>
                    <a:lnTo>
                      <a:pt x="5776" y="1529"/>
                    </a:lnTo>
                    <a:lnTo>
                      <a:pt x="5640" y="1609"/>
                    </a:lnTo>
                    <a:lnTo>
                      <a:pt x="5564" y="1653"/>
                    </a:lnTo>
                    <a:lnTo>
                      <a:pt x="5481" y="1697"/>
                    </a:lnTo>
                    <a:lnTo>
                      <a:pt x="5394" y="1740"/>
                    </a:lnTo>
                    <a:lnTo>
                      <a:pt x="5301" y="1784"/>
                    </a:lnTo>
                    <a:lnTo>
                      <a:pt x="5203" y="1830"/>
                    </a:lnTo>
                    <a:lnTo>
                      <a:pt x="5101" y="1874"/>
                    </a:lnTo>
                    <a:lnTo>
                      <a:pt x="4996" y="1918"/>
                    </a:lnTo>
                    <a:lnTo>
                      <a:pt x="4886" y="1959"/>
                    </a:lnTo>
                    <a:lnTo>
                      <a:pt x="4769" y="1999"/>
                    </a:lnTo>
                    <a:lnTo>
                      <a:pt x="4649" y="2041"/>
                    </a:lnTo>
                    <a:lnTo>
                      <a:pt x="4526" y="2077"/>
                    </a:lnTo>
                    <a:lnTo>
                      <a:pt x="4400" y="2113"/>
                    </a:lnTo>
                    <a:lnTo>
                      <a:pt x="4269" y="2144"/>
                    </a:lnTo>
                    <a:lnTo>
                      <a:pt x="4135" y="2174"/>
                    </a:lnTo>
                    <a:lnTo>
                      <a:pt x="3997" y="2198"/>
                    </a:lnTo>
                    <a:lnTo>
                      <a:pt x="3856" y="2221"/>
                    </a:lnTo>
                    <a:lnTo>
                      <a:pt x="3712" y="2239"/>
                    </a:lnTo>
                    <a:lnTo>
                      <a:pt x="3566" y="2252"/>
                    </a:lnTo>
                    <a:lnTo>
                      <a:pt x="3415" y="2259"/>
                    </a:lnTo>
                    <a:lnTo>
                      <a:pt x="3263" y="2262"/>
                    </a:lnTo>
                    <a:lnTo>
                      <a:pt x="3176" y="2259"/>
                    </a:lnTo>
                    <a:lnTo>
                      <a:pt x="3088" y="2257"/>
                    </a:lnTo>
                    <a:lnTo>
                      <a:pt x="2998" y="2254"/>
                    </a:lnTo>
                    <a:lnTo>
                      <a:pt x="2911" y="2247"/>
                    </a:lnTo>
                    <a:lnTo>
                      <a:pt x="2822" y="2239"/>
                    </a:lnTo>
                    <a:lnTo>
                      <a:pt x="2732" y="2229"/>
                    </a:lnTo>
                    <a:lnTo>
                      <a:pt x="2639" y="2216"/>
                    </a:lnTo>
                    <a:lnTo>
                      <a:pt x="2549" y="2201"/>
                    </a:lnTo>
                    <a:lnTo>
                      <a:pt x="2456" y="2183"/>
                    </a:lnTo>
                    <a:lnTo>
                      <a:pt x="2361" y="2164"/>
                    </a:lnTo>
                    <a:lnTo>
                      <a:pt x="2269" y="2142"/>
                    </a:lnTo>
                    <a:lnTo>
                      <a:pt x="2174" y="2118"/>
                    </a:lnTo>
                    <a:lnTo>
                      <a:pt x="2081" y="2093"/>
                    </a:lnTo>
                    <a:lnTo>
                      <a:pt x="1986" y="2062"/>
                    </a:lnTo>
                    <a:lnTo>
                      <a:pt x="1889" y="2031"/>
                    </a:lnTo>
                    <a:lnTo>
                      <a:pt x="1795" y="1997"/>
                    </a:lnTo>
                    <a:lnTo>
                      <a:pt x="1892" y="2003"/>
                    </a:lnTo>
                    <a:lnTo>
                      <a:pt x="2005" y="2005"/>
                    </a:lnTo>
                    <a:lnTo>
                      <a:pt x="2149" y="2008"/>
                    </a:lnTo>
                    <a:lnTo>
                      <a:pt x="2239" y="2008"/>
                    </a:lnTo>
                    <a:lnTo>
                      <a:pt x="2336" y="2005"/>
                    </a:lnTo>
                    <a:lnTo>
                      <a:pt x="2436" y="1999"/>
                    </a:lnTo>
                    <a:lnTo>
                      <a:pt x="2544" y="1992"/>
                    </a:lnTo>
                    <a:lnTo>
                      <a:pt x="2652" y="1984"/>
                    </a:lnTo>
                    <a:lnTo>
                      <a:pt x="2759" y="1972"/>
                    </a:lnTo>
                    <a:lnTo>
                      <a:pt x="2870" y="1956"/>
                    </a:lnTo>
                    <a:lnTo>
                      <a:pt x="2978" y="1936"/>
                    </a:lnTo>
                    <a:lnTo>
                      <a:pt x="3083" y="1909"/>
                    </a:lnTo>
                    <a:lnTo>
                      <a:pt x="3183" y="1882"/>
                    </a:lnTo>
                    <a:lnTo>
                      <a:pt x="3232" y="1866"/>
                    </a:lnTo>
                    <a:lnTo>
                      <a:pt x="3281" y="1848"/>
                    </a:lnTo>
                    <a:lnTo>
                      <a:pt x="3325" y="1830"/>
                    </a:lnTo>
                    <a:lnTo>
                      <a:pt x="3371" y="1809"/>
                    </a:lnTo>
                    <a:lnTo>
                      <a:pt x="3412" y="1787"/>
                    </a:lnTo>
                    <a:lnTo>
                      <a:pt x="3452" y="1766"/>
                    </a:lnTo>
                    <a:lnTo>
                      <a:pt x="3488" y="1740"/>
                    </a:lnTo>
                    <a:lnTo>
                      <a:pt x="3525" y="1714"/>
                    </a:lnTo>
                    <a:lnTo>
                      <a:pt x="3558" y="1686"/>
                    </a:lnTo>
                    <a:lnTo>
                      <a:pt x="3589" y="1658"/>
                    </a:lnTo>
                    <a:lnTo>
                      <a:pt x="3615" y="1627"/>
                    </a:lnTo>
                    <a:lnTo>
                      <a:pt x="3640" y="1593"/>
                    </a:lnTo>
                    <a:lnTo>
                      <a:pt x="3547" y="1612"/>
                    </a:lnTo>
                    <a:lnTo>
                      <a:pt x="3442" y="1629"/>
                    </a:lnTo>
                    <a:lnTo>
                      <a:pt x="3306" y="1653"/>
                    </a:lnTo>
                    <a:lnTo>
                      <a:pt x="3142" y="1673"/>
                    </a:lnTo>
                    <a:lnTo>
                      <a:pt x="3052" y="1683"/>
                    </a:lnTo>
                    <a:lnTo>
                      <a:pt x="2957" y="1694"/>
                    </a:lnTo>
                    <a:lnTo>
                      <a:pt x="2857" y="1702"/>
                    </a:lnTo>
                    <a:lnTo>
                      <a:pt x="2754" y="1707"/>
                    </a:lnTo>
                    <a:lnTo>
                      <a:pt x="2649" y="1712"/>
                    </a:lnTo>
                    <a:lnTo>
                      <a:pt x="2544" y="1712"/>
                    </a:lnTo>
                    <a:lnTo>
                      <a:pt x="2449" y="1712"/>
                    </a:lnTo>
                    <a:lnTo>
                      <a:pt x="2354" y="1707"/>
                    </a:lnTo>
                    <a:lnTo>
                      <a:pt x="2259" y="1702"/>
                    </a:lnTo>
                    <a:lnTo>
                      <a:pt x="2164" y="1692"/>
                    </a:lnTo>
                    <a:lnTo>
                      <a:pt x="2069" y="1681"/>
                    </a:lnTo>
                    <a:lnTo>
                      <a:pt x="1976" y="1665"/>
                    </a:lnTo>
                    <a:lnTo>
                      <a:pt x="1886" y="1644"/>
                    </a:lnTo>
                    <a:lnTo>
                      <a:pt x="1800" y="1622"/>
                    </a:lnTo>
                    <a:lnTo>
                      <a:pt x="1715" y="1596"/>
                    </a:lnTo>
                    <a:lnTo>
                      <a:pt x="1632" y="1565"/>
                    </a:lnTo>
                    <a:lnTo>
                      <a:pt x="1556" y="1529"/>
                    </a:lnTo>
                    <a:lnTo>
                      <a:pt x="1517" y="1508"/>
                    </a:lnTo>
                    <a:lnTo>
                      <a:pt x="1481" y="1488"/>
                    </a:lnTo>
                    <a:lnTo>
                      <a:pt x="1447" y="1464"/>
                    </a:lnTo>
                    <a:lnTo>
                      <a:pt x="1414" y="1442"/>
                    </a:lnTo>
                    <a:lnTo>
                      <a:pt x="1381" y="1418"/>
                    </a:lnTo>
                    <a:lnTo>
                      <a:pt x="1349" y="1393"/>
                    </a:lnTo>
                    <a:lnTo>
                      <a:pt x="1319" y="1364"/>
                    </a:lnTo>
                    <a:lnTo>
                      <a:pt x="1291" y="1337"/>
                    </a:lnTo>
                    <a:lnTo>
                      <a:pt x="1266" y="1305"/>
                    </a:lnTo>
                    <a:lnTo>
                      <a:pt x="1239" y="1274"/>
                    </a:lnTo>
                    <a:lnTo>
                      <a:pt x="1227" y="1247"/>
                    </a:lnTo>
                    <a:lnTo>
                      <a:pt x="1212" y="1213"/>
                    </a:lnTo>
                    <a:lnTo>
                      <a:pt x="1193" y="1169"/>
                    </a:lnTo>
                    <a:lnTo>
                      <a:pt x="1175" y="1112"/>
                    </a:lnTo>
                    <a:lnTo>
                      <a:pt x="1158" y="1045"/>
                    </a:lnTo>
                    <a:lnTo>
                      <a:pt x="1139" y="970"/>
                    </a:lnTo>
                    <a:lnTo>
                      <a:pt x="1134" y="929"/>
                    </a:lnTo>
                    <a:lnTo>
                      <a:pt x="1129" y="885"/>
                    </a:lnTo>
                    <a:lnTo>
                      <a:pt x="1127" y="842"/>
                    </a:lnTo>
                    <a:lnTo>
                      <a:pt x="1124" y="793"/>
                    </a:lnTo>
                    <a:lnTo>
                      <a:pt x="1124" y="747"/>
                    </a:lnTo>
                    <a:lnTo>
                      <a:pt x="1127" y="695"/>
                    </a:lnTo>
                    <a:lnTo>
                      <a:pt x="1132" y="644"/>
                    </a:lnTo>
                    <a:lnTo>
                      <a:pt x="1139" y="590"/>
                    </a:lnTo>
                    <a:lnTo>
                      <a:pt x="1149" y="536"/>
                    </a:lnTo>
                    <a:lnTo>
                      <a:pt x="1163" y="479"/>
                    </a:lnTo>
                    <a:lnTo>
                      <a:pt x="1181" y="423"/>
                    </a:lnTo>
                    <a:lnTo>
                      <a:pt x="1201" y="366"/>
                    </a:lnTo>
                    <a:lnTo>
                      <a:pt x="1224" y="307"/>
                    </a:lnTo>
                    <a:lnTo>
                      <a:pt x="1252" y="248"/>
                    </a:lnTo>
                    <a:lnTo>
                      <a:pt x="1286" y="186"/>
                    </a:lnTo>
                    <a:lnTo>
                      <a:pt x="1322" y="124"/>
                    </a:lnTo>
                    <a:lnTo>
                      <a:pt x="1363" y="63"/>
                    </a:lnTo>
                    <a:lnTo>
                      <a:pt x="1409" y="0"/>
                    </a:lnTo>
                    <a:close/>
                  </a:path>
                </a:pathLst>
              </a:custGeom>
              <a:solidFill>
                <a:srgbClr val="1A1C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96" name="Freeform 418">
                <a:extLst>
                  <a:ext uri="{FF2B5EF4-FFF2-40B4-BE49-F238E27FC236}">
                    <a16:creationId xmlns:a16="http://schemas.microsoft.com/office/drawing/2014/main" id="{9C166997-46D9-446D-9C89-32C0C54335BD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75" y="1579"/>
                <a:ext cx="30" cy="43"/>
              </a:xfrm>
              <a:custGeom>
                <a:avLst/>
                <a:gdLst>
                  <a:gd name="T0" fmla="*/ 15 w 927"/>
                  <a:gd name="T1" fmla="*/ 1124 h 1315"/>
                  <a:gd name="T2" fmla="*/ 39 w 927"/>
                  <a:gd name="T3" fmla="*/ 1157 h 1315"/>
                  <a:gd name="T4" fmla="*/ 71 w 927"/>
                  <a:gd name="T5" fmla="*/ 1191 h 1315"/>
                  <a:gd name="T6" fmla="*/ 117 w 927"/>
                  <a:gd name="T7" fmla="*/ 1225 h 1315"/>
                  <a:gd name="T8" fmla="*/ 185 w 927"/>
                  <a:gd name="T9" fmla="*/ 1260 h 1315"/>
                  <a:gd name="T10" fmla="*/ 269 w 927"/>
                  <a:gd name="T11" fmla="*/ 1289 h 1315"/>
                  <a:gd name="T12" fmla="*/ 380 w 927"/>
                  <a:gd name="T13" fmla="*/ 1309 h 1315"/>
                  <a:gd name="T14" fmla="*/ 464 w 927"/>
                  <a:gd name="T15" fmla="*/ 1312 h 1315"/>
                  <a:gd name="T16" fmla="*/ 520 w 927"/>
                  <a:gd name="T17" fmla="*/ 1299 h 1315"/>
                  <a:gd name="T18" fmla="*/ 603 w 927"/>
                  <a:gd name="T19" fmla="*/ 1268 h 1315"/>
                  <a:gd name="T20" fmla="*/ 670 w 927"/>
                  <a:gd name="T21" fmla="*/ 1232 h 1315"/>
                  <a:gd name="T22" fmla="*/ 715 w 927"/>
                  <a:gd name="T23" fmla="*/ 1196 h 1315"/>
                  <a:gd name="T24" fmla="*/ 762 w 927"/>
                  <a:gd name="T25" fmla="*/ 1152 h 1315"/>
                  <a:gd name="T26" fmla="*/ 805 w 927"/>
                  <a:gd name="T27" fmla="*/ 1098 h 1315"/>
                  <a:gd name="T28" fmla="*/ 844 w 927"/>
                  <a:gd name="T29" fmla="*/ 1036 h 1315"/>
                  <a:gd name="T30" fmla="*/ 878 w 927"/>
                  <a:gd name="T31" fmla="*/ 962 h 1315"/>
                  <a:gd name="T32" fmla="*/ 903 w 927"/>
                  <a:gd name="T33" fmla="*/ 875 h 1315"/>
                  <a:gd name="T34" fmla="*/ 919 w 927"/>
                  <a:gd name="T35" fmla="*/ 774 h 1315"/>
                  <a:gd name="T36" fmla="*/ 927 w 927"/>
                  <a:gd name="T37" fmla="*/ 658 h 1315"/>
                  <a:gd name="T38" fmla="*/ 924 w 927"/>
                  <a:gd name="T39" fmla="*/ 571 h 1315"/>
                  <a:gd name="T40" fmla="*/ 914 w 927"/>
                  <a:gd name="T41" fmla="*/ 501 h 1315"/>
                  <a:gd name="T42" fmla="*/ 890 w 927"/>
                  <a:gd name="T43" fmla="*/ 406 h 1315"/>
                  <a:gd name="T44" fmla="*/ 847 w 927"/>
                  <a:gd name="T45" fmla="*/ 296 h 1315"/>
                  <a:gd name="T46" fmla="*/ 817 w 927"/>
                  <a:gd name="T47" fmla="*/ 241 h 1315"/>
                  <a:gd name="T48" fmla="*/ 778 w 927"/>
                  <a:gd name="T49" fmla="*/ 187 h 1315"/>
                  <a:gd name="T50" fmla="*/ 732 w 927"/>
                  <a:gd name="T51" fmla="*/ 136 h 1315"/>
                  <a:gd name="T52" fmla="*/ 678 w 927"/>
                  <a:gd name="T53" fmla="*/ 92 h 1315"/>
                  <a:gd name="T54" fmla="*/ 615 w 927"/>
                  <a:gd name="T55" fmla="*/ 53 h 1315"/>
                  <a:gd name="T56" fmla="*/ 541 w 927"/>
                  <a:gd name="T57" fmla="*/ 26 h 1315"/>
                  <a:gd name="T58" fmla="*/ 459 w 927"/>
                  <a:gd name="T59" fmla="*/ 7 h 1315"/>
                  <a:gd name="T60" fmla="*/ 364 w 927"/>
                  <a:gd name="T61" fmla="*/ 2 h 1315"/>
                  <a:gd name="T62" fmla="*/ 315 w 927"/>
                  <a:gd name="T63" fmla="*/ 0 h 1315"/>
                  <a:gd name="T64" fmla="*/ 266 w 927"/>
                  <a:gd name="T65" fmla="*/ 7 h 1315"/>
                  <a:gd name="T66" fmla="*/ 208 w 927"/>
                  <a:gd name="T67" fmla="*/ 28 h 1315"/>
                  <a:gd name="T68" fmla="*/ 144 w 927"/>
                  <a:gd name="T69" fmla="*/ 69 h 1315"/>
                  <a:gd name="T70" fmla="*/ 100 w 927"/>
                  <a:gd name="T71" fmla="*/ 113 h 1315"/>
                  <a:gd name="T72" fmla="*/ 71 w 927"/>
                  <a:gd name="T73" fmla="*/ 153 h 1315"/>
                  <a:gd name="T74" fmla="*/ 46 w 927"/>
                  <a:gd name="T75" fmla="*/ 203 h 1315"/>
                  <a:gd name="T76" fmla="*/ 22 w 927"/>
                  <a:gd name="T77" fmla="*/ 260 h 1315"/>
                  <a:gd name="T78" fmla="*/ 7 w 927"/>
                  <a:gd name="T79" fmla="*/ 326 h 1315"/>
                  <a:gd name="T80" fmla="*/ 10 w 927"/>
                  <a:gd name="T81" fmla="*/ 1116 h 13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927" h="1315">
                    <a:moveTo>
                      <a:pt x="10" y="1116"/>
                    </a:moveTo>
                    <a:lnTo>
                      <a:pt x="15" y="1124"/>
                    </a:lnTo>
                    <a:lnTo>
                      <a:pt x="27" y="1145"/>
                    </a:lnTo>
                    <a:lnTo>
                      <a:pt x="39" y="1157"/>
                    </a:lnTo>
                    <a:lnTo>
                      <a:pt x="54" y="1172"/>
                    </a:lnTo>
                    <a:lnTo>
                      <a:pt x="71" y="1191"/>
                    </a:lnTo>
                    <a:lnTo>
                      <a:pt x="92" y="1209"/>
                    </a:lnTo>
                    <a:lnTo>
                      <a:pt x="117" y="1225"/>
                    </a:lnTo>
                    <a:lnTo>
                      <a:pt x="149" y="1242"/>
                    </a:lnTo>
                    <a:lnTo>
                      <a:pt x="185" y="1260"/>
                    </a:lnTo>
                    <a:lnTo>
                      <a:pt x="223" y="1276"/>
                    </a:lnTo>
                    <a:lnTo>
                      <a:pt x="269" y="1289"/>
                    </a:lnTo>
                    <a:lnTo>
                      <a:pt x="320" y="1301"/>
                    </a:lnTo>
                    <a:lnTo>
                      <a:pt x="380" y="1309"/>
                    </a:lnTo>
                    <a:lnTo>
                      <a:pt x="444" y="1315"/>
                    </a:lnTo>
                    <a:lnTo>
                      <a:pt x="464" y="1312"/>
                    </a:lnTo>
                    <a:lnTo>
                      <a:pt x="490" y="1306"/>
                    </a:lnTo>
                    <a:lnTo>
                      <a:pt x="520" y="1299"/>
                    </a:lnTo>
                    <a:lnTo>
                      <a:pt x="559" y="1286"/>
                    </a:lnTo>
                    <a:lnTo>
                      <a:pt x="603" y="1268"/>
                    </a:lnTo>
                    <a:lnTo>
                      <a:pt x="647" y="1245"/>
                    </a:lnTo>
                    <a:lnTo>
                      <a:pt x="670" y="1232"/>
                    </a:lnTo>
                    <a:lnTo>
                      <a:pt x="693" y="1214"/>
                    </a:lnTo>
                    <a:lnTo>
                      <a:pt x="715" y="1196"/>
                    </a:lnTo>
                    <a:lnTo>
                      <a:pt x="739" y="1175"/>
                    </a:lnTo>
                    <a:lnTo>
                      <a:pt x="762" y="1152"/>
                    </a:lnTo>
                    <a:lnTo>
                      <a:pt x="783" y="1126"/>
                    </a:lnTo>
                    <a:lnTo>
                      <a:pt x="805" y="1098"/>
                    </a:lnTo>
                    <a:lnTo>
                      <a:pt x="824" y="1070"/>
                    </a:lnTo>
                    <a:lnTo>
                      <a:pt x="844" y="1036"/>
                    </a:lnTo>
                    <a:lnTo>
                      <a:pt x="859" y="1001"/>
                    </a:lnTo>
                    <a:lnTo>
                      <a:pt x="878" y="962"/>
                    </a:lnTo>
                    <a:lnTo>
                      <a:pt x="890" y="918"/>
                    </a:lnTo>
                    <a:lnTo>
                      <a:pt x="903" y="875"/>
                    </a:lnTo>
                    <a:lnTo>
                      <a:pt x="914" y="826"/>
                    </a:lnTo>
                    <a:lnTo>
                      <a:pt x="919" y="774"/>
                    </a:lnTo>
                    <a:lnTo>
                      <a:pt x="924" y="717"/>
                    </a:lnTo>
                    <a:lnTo>
                      <a:pt x="927" y="658"/>
                    </a:lnTo>
                    <a:lnTo>
                      <a:pt x="927" y="596"/>
                    </a:lnTo>
                    <a:lnTo>
                      <a:pt x="924" y="571"/>
                    </a:lnTo>
                    <a:lnTo>
                      <a:pt x="922" y="540"/>
                    </a:lnTo>
                    <a:lnTo>
                      <a:pt x="914" y="501"/>
                    </a:lnTo>
                    <a:lnTo>
                      <a:pt x="903" y="457"/>
                    </a:lnTo>
                    <a:lnTo>
                      <a:pt x="890" y="406"/>
                    </a:lnTo>
                    <a:lnTo>
                      <a:pt x="873" y="352"/>
                    </a:lnTo>
                    <a:lnTo>
                      <a:pt x="847" y="296"/>
                    </a:lnTo>
                    <a:lnTo>
                      <a:pt x="832" y="267"/>
                    </a:lnTo>
                    <a:lnTo>
                      <a:pt x="817" y="241"/>
                    </a:lnTo>
                    <a:lnTo>
                      <a:pt x="798" y="213"/>
                    </a:lnTo>
                    <a:lnTo>
                      <a:pt x="778" y="187"/>
                    </a:lnTo>
                    <a:lnTo>
                      <a:pt x="757" y="162"/>
                    </a:lnTo>
                    <a:lnTo>
                      <a:pt x="732" y="136"/>
                    </a:lnTo>
                    <a:lnTo>
                      <a:pt x="705" y="113"/>
                    </a:lnTo>
                    <a:lnTo>
                      <a:pt x="678" y="92"/>
                    </a:lnTo>
                    <a:lnTo>
                      <a:pt x="649" y="72"/>
                    </a:lnTo>
                    <a:lnTo>
                      <a:pt x="615" y="53"/>
                    </a:lnTo>
                    <a:lnTo>
                      <a:pt x="580" y="38"/>
                    </a:lnTo>
                    <a:lnTo>
                      <a:pt x="541" y="26"/>
                    </a:lnTo>
                    <a:lnTo>
                      <a:pt x="503" y="15"/>
                    </a:lnTo>
                    <a:lnTo>
                      <a:pt x="459" y="7"/>
                    </a:lnTo>
                    <a:lnTo>
                      <a:pt x="413" y="2"/>
                    </a:lnTo>
                    <a:lnTo>
                      <a:pt x="364" y="2"/>
                    </a:lnTo>
                    <a:lnTo>
                      <a:pt x="351" y="0"/>
                    </a:lnTo>
                    <a:lnTo>
                      <a:pt x="315" y="0"/>
                    </a:lnTo>
                    <a:lnTo>
                      <a:pt x="292" y="2"/>
                    </a:lnTo>
                    <a:lnTo>
                      <a:pt x="266" y="7"/>
                    </a:lnTo>
                    <a:lnTo>
                      <a:pt x="239" y="15"/>
                    </a:lnTo>
                    <a:lnTo>
                      <a:pt x="208" y="28"/>
                    </a:lnTo>
                    <a:lnTo>
                      <a:pt x="176" y="46"/>
                    </a:lnTo>
                    <a:lnTo>
                      <a:pt x="144" y="69"/>
                    </a:lnTo>
                    <a:lnTo>
                      <a:pt x="112" y="97"/>
                    </a:lnTo>
                    <a:lnTo>
                      <a:pt x="100" y="113"/>
                    </a:lnTo>
                    <a:lnTo>
                      <a:pt x="85" y="133"/>
                    </a:lnTo>
                    <a:lnTo>
                      <a:pt x="71" y="153"/>
                    </a:lnTo>
                    <a:lnTo>
                      <a:pt x="59" y="177"/>
                    </a:lnTo>
                    <a:lnTo>
                      <a:pt x="46" y="203"/>
                    </a:lnTo>
                    <a:lnTo>
                      <a:pt x="34" y="228"/>
                    </a:lnTo>
                    <a:lnTo>
                      <a:pt x="22" y="260"/>
                    </a:lnTo>
                    <a:lnTo>
                      <a:pt x="15" y="291"/>
                    </a:lnTo>
                    <a:lnTo>
                      <a:pt x="7" y="326"/>
                    </a:lnTo>
                    <a:lnTo>
                      <a:pt x="0" y="362"/>
                    </a:lnTo>
                    <a:lnTo>
                      <a:pt x="10" y="1116"/>
                    </a:lnTo>
                    <a:close/>
                  </a:path>
                </a:pathLst>
              </a:custGeom>
              <a:solidFill>
                <a:srgbClr val="F1E3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97" name="Freeform 419">
                <a:extLst>
                  <a:ext uri="{FF2B5EF4-FFF2-40B4-BE49-F238E27FC236}">
                    <a16:creationId xmlns:a16="http://schemas.microsoft.com/office/drawing/2014/main" id="{205BC0C6-37A4-492E-9FE4-944AFB4F9BF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75" y="1579"/>
                <a:ext cx="30" cy="43"/>
              </a:xfrm>
              <a:custGeom>
                <a:avLst/>
                <a:gdLst>
                  <a:gd name="T0" fmla="*/ 15 w 942"/>
                  <a:gd name="T1" fmla="*/ 1134 h 1330"/>
                  <a:gd name="T2" fmla="*/ 57 w 942"/>
                  <a:gd name="T3" fmla="*/ 1185 h 1330"/>
                  <a:gd name="T4" fmla="*/ 123 w 942"/>
                  <a:gd name="T5" fmla="*/ 1240 h 1330"/>
                  <a:gd name="T6" fmla="*/ 231 w 942"/>
                  <a:gd name="T7" fmla="*/ 1291 h 1330"/>
                  <a:gd name="T8" fmla="*/ 386 w 942"/>
                  <a:gd name="T9" fmla="*/ 1325 h 1330"/>
                  <a:gd name="T10" fmla="*/ 498 w 942"/>
                  <a:gd name="T11" fmla="*/ 1323 h 1330"/>
                  <a:gd name="T12" fmla="*/ 608 w 942"/>
                  <a:gd name="T13" fmla="*/ 1286 h 1330"/>
                  <a:gd name="T14" fmla="*/ 721 w 942"/>
                  <a:gd name="T15" fmla="*/ 1217 h 1330"/>
                  <a:gd name="T16" fmla="*/ 788 w 942"/>
                  <a:gd name="T17" fmla="*/ 1150 h 1330"/>
                  <a:gd name="T18" fmla="*/ 850 w 942"/>
                  <a:gd name="T19" fmla="*/ 1065 h 1330"/>
                  <a:gd name="T20" fmla="*/ 898 w 942"/>
                  <a:gd name="T21" fmla="*/ 954 h 1330"/>
                  <a:gd name="T22" fmla="*/ 932 w 942"/>
                  <a:gd name="T23" fmla="*/ 815 h 1330"/>
                  <a:gd name="T24" fmla="*/ 942 w 942"/>
                  <a:gd name="T25" fmla="*/ 648 h 1330"/>
                  <a:gd name="T26" fmla="*/ 937 w 942"/>
                  <a:gd name="T27" fmla="*/ 548 h 1330"/>
                  <a:gd name="T28" fmla="*/ 906 w 942"/>
                  <a:gd name="T29" fmla="*/ 414 h 1330"/>
                  <a:gd name="T30" fmla="*/ 850 w 942"/>
                  <a:gd name="T31" fmla="*/ 275 h 1330"/>
                  <a:gd name="T32" fmla="*/ 796 w 942"/>
                  <a:gd name="T33" fmla="*/ 193 h 1330"/>
                  <a:gd name="T34" fmla="*/ 723 w 942"/>
                  <a:gd name="T35" fmla="*/ 118 h 1330"/>
                  <a:gd name="T36" fmla="*/ 634 w 942"/>
                  <a:gd name="T37" fmla="*/ 59 h 1330"/>
                  <a:gd name="T38" fmla="*/ 521 w 942"/>
                  <a:gd name="T39" fmla="*/ 18 h 1330"/>
                  <a:gd name="T40" fmla="*/ 383 w 942"/>
                  <a:gd name="T41" fmla="*/ 3 h 1330"/>
                  <a:gd name="T42" fmla="*/ 372 w 942"/>
                  <a:gd name="T43" fmla="*/ 3 h 1330"/>
                  <a:gd name="T44" fmla="*/ 306 w 942"/>
                  <a:gd name="T45" fmla="*/ 3 h 1330"/>
                  <a:gd name="T46" fmla="*/ 237 w 942"/>
                  <a:gd name="T47" fmla="*/ 18 h 1330"/>
                  <a:gd name="T48" fmla="*/ 159 w 942"/>
                  <a:gd name="T49" fmla="*/ 59 h 1330"/>
                  <a:gd name="T50" fmla="*/ 87 w 942"/>
                  <a:gd name="T51" fmla="*/ 136 h 1330"/>
                  <a:gd name="T52" fmla="*/ 25 w 942"/>
                  <a:gd name="T53" fmla="*/ 260 h 1330"/>
                  <a:gd name="T54" fmla="*/ 10 w 942"/>
                  <a:gd name="T55" fmla="*/ 1124 h 1330"/>
                  <a:gd name="T56" fmla="*/ 25 w 942"/>
                  <a:gd name="T57" fmla="*/ 1122 h 1330"/>
                  <a:gd name="T58" fmla="*/ 15 w 942"/>
                  <a:gd name="T59" fmla="*/ 373 h 1330"/>
                  <a:gd name="T60" fmla="*/ 59 w 942"/>
                  <a:gd name="T61" fmla="*/ 219 h 1330"/>
                  <a:gd name="T62" fmla="*/ 120 w 942"/>
                  <a:gd name="T63" fmla="*/ 115 h 1330"/>
                  <a:gd name="T64" fmla="*/ 195 w 942"/>
                  <a:gd name="T65" fmla="*/ 56 h 1330"/>
                  <a:gd name="T66" fmla="*/ 264 w 942"/>
                  <a:gd name="T67" fmla="*/ 25 h 1330"/>
                  <a:gd name="T68" fmla="*/ 342 w 942"/>
                  <a:gd name="T69" fmla="*/ 15 h 1330"/>
                  <a:gd name="T70" fmla="*/ 372 w 942"/>
                  <a:gd name="T71" fmla="*/ 18 h 1330"/>
                  <a:gd name="T72" fmla="*/ 475 w 942"/>
                  <a:gd name="T73" fmla="*/ 25 h 1330"/>
                  <a:gd name="T74" fmla="*/ 593 w 942"/>
                  <a:gd name="T75" fmla="*/ 56 h 1330"/>
                  <a:gd name="T76" fmla="*/ 688 w 942"/>
                  <a:gd name="T77" fmla="*/ 108 h 1330"/>
                  <a:gd name="T78" fmla="*/ 762 w 942"/>
                  <a:gd name="T79" fmla="*/ 178 h 1330"/>
                  <a:gd name="T80" fmla="*/ 818 w 942"/>
                  <a:gd name="T81" fmla="*/ 255 h 1330"/>
                  <a:gd name="T82" fmla="*/ 873 w 942"/>
                  <a:gd name="T83" fmla="*/ 365 h 1330"/>
                  <a:gd name="T84" fmla="*/ 914 w 942"/>
                  <a:gd name="T85" fmla="*/ 511 h 1330"/>
                  <a:gd name="T86" fmla="*/ 927 w 942"/>
                  <a:gd name="T87" fmla="*/ 604 h 1330"/>
                  <a:gd name="T88" fmla="*/ 922 w 942"/>
                  <a:gd name="T89" fmla="*/ 761 h 1330"/>
                  <a:gd name="T90" fmla="*/ 896 w 942"/>
                  <a:gd name="T91" fmla="*/ 905 h 1330"/>
                  <a:gd name="T92" fmla="*/ 852 w 942"/>
                  <a:gd name="T93" fmla="*/ 1024 h 1330"/>
                  <a:gd name="T94" fmla="*/ 796 w 942"/>
                  <a:gd name="T95" fmla="*/ 1116 h 1330"/>
                  <a:gd name="T96" fmla="*/ 735 w 942"/>
                  <a:gd name="T97" fmla="*/ 1185 h 1330"/>
                  <a:gd name="T98" fmla="*/ 644 w 942"/>
                  <a:gd name="T99" fmla="*/ 1250 h 1330"/>
                  <a:gd name="T100" fmla="*/ 523 w 942"/>
                  <a:gd name="T101" fmla="*/ 1302 h 1330"/>
                  <a:gd name="T102" fmla="*/ 454 w 942"/>
                  <a:gd name="T103" fmla="*/ 1314 h 1330"/>
                  <a:gd name="T104" fmla="*/ 452 w 942"/>
                  <a:gd name="T105" fmla="*/ 1314 h 1330"/>
                  <a:gd name="T106" fmla="*/ 279 w 942"/>
                  <a:gd name="T107" fmla="*/ 1289 h 1330"/>
                  <a:gd name="T108" fmla="*/ 159 w 942"/>
                  <a:gd name="T109" fmla="*/ 1245 h 1330"/>
                  <a:gd name="T110" fmla="*/ 84 w 942"/>
                  <a:gd name="T111" fmla="*/ 1191 h 1330"/>
                  <a:gd name="T112" fmla="*/ 28 w 942"/>
                  <a:gd name="T113" fmla="*/ 1127 h 1330"/>
                  <a:gd name="T114" fmla="*/ 18 w 942"/>
                  <a:gd name="T115" fmla="*/ 1124 h 13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942" h="1330">
                    <a:moveTo>
                      <a:pt x="18" y="1124"/>
                    </a:moveTo>
                    <a:lnTo>
                      <a:pt x="10" y="1127"/>
                    </a:lnTo>
                    <a:lnTo>
                      <a:pt x="15" y="1134"/>
                    </a:lnTo>
                    <a:lnTo>
                      <a:pt x="28" y="1155"/>
                    </a:lnTo>
                    <a:lnTo>
                      <a:pt x="42" y="1170"/>
                    </a:lnTo>
                    <a:lnTo>
                      <a:pt x="57" y="1185"/>
                    </a:lnTo>
                    <a:lnTo>
                      <a:pt x="74" y="1204"/>
                    </a:lnTo>
                    <a:lnTo>
                      <a:pt x="95" y="1222"/>
                    </a:lnTo>
                    <a:lnTo>
                      <a:pt x="123" y="1240"/>
                    </a:lnTo>
                    <a:lnTo>
                      <a:pt x="154" y="1258"/>
                    </a:lnTo>
                    <a:lnTo>
                      <a:pt x="190" y="1276"/>
                    </a:lnTo>
                    <a:lnTo>
                      <a:pt x="231" y="1291"/>
                    </a:lnTo>
                    <a:lnTo>
                      <a:pt x="277" y="1304"/>
                    </a:lnTo>
                    <a:lnTo>
                      <a:pt x="328" y="1314"/>
                    </a:lnTo>
                    <a:lnTo>
                      <a:pt x="386" y="1325"/>
                    </a:lnTo>
                    <a:lnTo>
                      <a:pt x="452" y="1330"/>
                    </a:lnTo>
                    <a:lnTo>
                      <a:pt x="472" y="1328"/>
                    </a:lnTo>
                    <a:lnTo>
                      <a:pt x="498" y="1323"/>
                    </a:lnTo>
                    <a:lnTo>
                      <a:pt x="528" y="1314"/>
                    </a:lnTo>
                    <a:lnTo>
                      <a:pt x="565" y="1304"/>
                    </a:lnTo>
                    <a:lnTo>
                      <a:pt x="608" y="1286"/>
                    </a:lnTo>
                    <a:lnTo>
                      <a:pt x="652" y="1263"/>
                    </a:lnTo>
                    <a:lnTo>
                      <a:pt x="698" y="1235"/>
                    </a:lnTo>
                    <a:lnTo>
                      <a:pt x="721" y="1217"/>
                    </a:lnTo>
                    <a:lnTo>
                      <a:pt x="745" y="1196"/>
                    </a:lnTo>
                    <a:lnTo>
                      <a:pt x="765" y="1175"/>
                    </a:lnTo>
                    <a:lnTo>
                      <a:pt x="788" y="1150"/>
                    </a:lnTo>
                    <a:lnTo>
                      <a:pt x="808" y="1124"/>
                    </a:lnTo>
                    <a:lnTo>
                      <a:pt x="830" y="1095"/>
                    </a:lnTo>
                    <a:lnTo>
                      <a:pt x="850" y="1065"/>
                    </a:lnTo>
                    <a:lnTo>
                      <a:pt x="867" y="1029"/>
                    </a:lnTo>
                    <a:lnTo>
                      <a:pt x="883" y="993"/>
                    </a:lnTo>
                    <a:lnTo>
                      <a:pt x="898" y="954"/>
                    </a:lnTo>
                    <a:lnTo>
                      <a:pt x="911" y="910"/>
                    </a:lnTo>
                    <a:lnTo>
                      <a:pt x="922" y="864"/>
                    </a:lnTo>
                    <a:lnTo>
                      <a:pt x="932" y="815"/>
                    </a:lnTo>
                    <a:lnTo>
                      <a:pt x="937" y="764"/>
                    </a:lnTo>
                    <a:lnTo>
                      <a:pt x="942" y="708"/>
                    </a:lnTo>
                    <a:lnTo>
                      <a:pt x="942" y="648"/>
                    </a:lnTo>
                    <a:lnTo>
                      <a:pt x="942" y="604"/>
                    </a:lnTo>
                    <a:lnTo>
                      <a:pt x="940" y="579"/>
                    </a:lnTo>
                    <a:lnTo>
                      <a:pt x="937" y="548"/>
                    </a:lnTo>
                    <a:lnTo>
                      <a:pt x="930" y="509"/>
                    </a:lnTo>
                    <a:lnTo>
                      <a:pt x="919" y="465"/>
                    </a:lnTo>
                    <a:lnTo>
                      <a:pt x="906" y="414"/>
                    </a:lnTo>
                    <a:lnTo>
                      <a:pt x="888" y="360"/>
                    </a:lnTo>
                    <a:lnTo>
                      <a:pt x="862" y="304"/>
                    </a:lnTo>
                    <a:lnTo>
                      <a:pt x="850" y="275"/>
                    </a:lnTo>
                    <a:lnTo>
                      <a:pt x="832" y="246"/>
                    </a:lnTo>
                    <a:lnTo>
                      <a:pt x="813" y="221"/>
                    </a:lnTo>
                    <a:lnTo>
                      <a:pt x="796" y="193"/>
                    </a:lnTo>
                    <a:lnTo>
                      <a:pt x="772" y="167"/>
                    </a:lnTo>
                    <a:lnTo>
                      <a:pt x="750" y="141"/>
                    </a:lnTo>
                    <a:lnTo>
                      <a:pt x="723" y="118"/>
                    </a:lnTo>
                    <a:lnTo>
                      <a:pt x="696" y="98"/>
                    </a:lnTo>
                    <a:lnTo>
                      <a:pt x="665" y="77"/>
                    </a:lnTo>
                    <a:lnTo>
                      <a:pt x="634" y="59"/>
                    </a:lnTo>
                    <a:lnTo>
                      <a:pt x="598" y="41"/>
                    </a:lnTo>
                    <a:lnTo>
                      <a:pt x="560" y="28"/>
                    </a:lnTo>
                    <a:lnTo>
                      <a:pt x="521" y="18"/>
                    </a:lnTo>
                    <a:lnTo>
                      <a:pt x="477" y="10"/>
                    </a:lnTo>
                    <a:lnTo>
                      <a:pt x="432" y="5"/>
                    </a:lnTo>
                    <a:lnTo>
                      <a:pt x="383" y="3"/>
                    </a:lnTo>
                    <a:lnTo>
                      <a:pt x="372" y="3"/>
                    </a:lnTo>
                    <a:lnTo>
                      <a:pt x="372" y="10"/>
                    </a:lnTo>
                    <a:lnTo>
                      <a:pt x="372" y="3"/>
                    </a:lnTo>
                    <a:lnTo>
                      <a:pt x="364" y="3"/>
                    </a:lnTo>
                    <a:lnTo>
                      <a:pt x="342" y="0"/>
                    </a:lnTo>
                    <a:lnTo>
                      <a:pt x="306" y="3"/>
                    </a:lnTo>
                    <a:lnTo>
                      <a:pt x="285" y="5"/>
                    </a:lnTo>
                    <a:lnTo>
                      <a:pt x="262" y="10"/>
                    </a:lnTo>
                    <a:lnTo>
                      <a:pt x="237" y="18"/>
                    </a:lnTo>
                    <a:lnTo>
                      <a:pt x="213" y="28"/>
                    </a:lnTo>
                    <a:lnTo>
                      <a:pt x="188" y="44"/>
                    </a:lnTo>
                    <a:lnTo>
                      <a:pt x="159" y="59"/>
                    </a:lnTo>
                    <a:lnTo>
                      <a:pt x="136" y="80"/>
                    </a:lnTo>
                    <a:lnTo>
                      <a:pt x="110" y="105"/>
                    </a:lnTo>
                    <a:lnTo>
                      <a:pt x="87" y="136"/>
                    </a:lnTo>
                    <a:lnTo>
                      <a:pt x="64" y="173"/>
                    </a:lnTo>
                    <a:lnTo>
                      <a:pt x="44" y="211"/>
                    </a:lnTo>
                    <a:lnTo>
                      <a:pt x="25" y="260"/>
                    </a:lnTo>
                    <a:lnTo>
                      <a:pt x="13" y="311"/>
                    </a:lnTo>
                    <a:lnTo>
                      <a:pt x="0" y="370"/>
                    </a:lnTo>
                    <a:lnTo>
                      <a:pt x="10" y="1124"/>
                    </a:lnTo>
                    <a:lnTo>
                      <a:pt x="10" y="1127"/>
                    </a:lnTo>
                    <a:lnTo>
                      <a:pt x="18" y="1124"/>
                    </a:lnTo>
                    <a:lnTo>
                      <a:pt x="25" y="1122"/>
                    </a:lnTo>
                    <a:lnTo>
                      <a:pt x="15" y="370"/>
                    </a:lnTo>
                    <a:lnTo>
                      <a:pt x="8" y="370"/>
                    </a:lnTo>
                    <a:lnTo>
                      <a:pt x="15" y="373"/>
                    </a:lnTo>
                    <a:lnTo>
                      <a:pt x="25" y="314"/>
                    </a:lnTo>
                    <a:lnTo>
                      <a:pt x="42" y="263"/>
                    </a:lnTo>
                    <a:lnTo>
                      <a:pt x="59" y="219"/>
                    </a:lnTo>
                    <a:lnTo>
                      <a:pt x="77" y="180"/>
                    </a:lnTo>
                    <a:lnTo>
                      <a:pt x="100" y="144"/>
                    </a:lnTo>
                    <a:lnTo>
                      <a:pt x="120" y="115"/>
                    </a:lnTo>
                    <a:lnTo>
                      <a:pt x="147" y="93"/>
                    </a:lnTo>
                    <a:lnTo>
                      <a:pt x="169" y="71"/>
                    </a:lnTo>
                    <a:lnTo>
                      <a:pt x="195" y="56"/>
                    </a:lnTo>
                    <a:lnTo>
                      <a:pt x="218" y="44"/>
                    </a:lnTo>
                    <a:lnTo>
                      <a:pt x="242" y="34"/>
                    </a:lnTo>
                    <a:lnTo>
                      <a:pt x="264" y="25"/>
                    </a:lnTo>
                    <a:lnTo>
                      <a:pt x="288" y="20"/>
                    </a:lnTo>
                    <a:lnTo>
                      <a:pt x="308" y="18"/>
                    </a:lnTo>
                    <a:lnTo>
                      <a:pt x="342" y="15"/>
                    </a:lnTo>
                    <a:lnTo>
                      <a:pt x="362" y="18"/>
                    </a:lnTo>
                    <a:lnTo>
                      <a:pt x="369" y="18"/>
                    </a:lnTo>
                    <a:lnTo>
                      <a:pt x="372" y="18"/>
                    </a:lnTo>
                    <a:lnTo>
                      <a:pt x="383" y="18"/>
                    </a:lnTo>
                    <a:lnTo>
                      <a:pt x="432" y="20"/>
                    </a:lnTo>
                    <a:lnTo>
                      <a:pt x="475" y="25"/>
                    </a:lnTo>
                    <a:lnTo>
                      <a:pt x="516" y="34"/>
                    </a:lnTo>
                    <a:lnTo>
                      <a:pt x="554" y="44"/>
                    </a:lnTo>
                    <a:lnTo>
                      <a:pt x="593" y="56"/>
                    </a:lnTo>
                    <a:lnTo>
                      <a:pt x="626" y="71"/>
                    </a:lnTo>
                    <a:lnTo>
                      <a:pt x="657" y="90"/>
                    </a:lnTo>
                    <a:lnTo>
                      <a:pt x="688" y="108"/>
                    </a:lnTo>
                    <a:lnTo>
                      <a:pt x="713" y="131"/>
                    </a:lnTo>
                    <a:lnTo>
                      <a:pt x="740" y="154"/>
                    </a:lnTo>
                    <a:lnTo>
                      <a:pt x="762" y="178"/>
                    </a:lnTo>
                    <a:lnTo>
                      <a:pt x="783" y="203"/>
                    </a:lnTo>
                    <a:lnTo>
                      <a:pt x="801" y="229"/>
                    </a:lnTo>
                    <a:lnTo>
                      <a:pt x="818" y="255"/>
                    </a:lnTo>
                    <a:lnTo>
                      <a:pt x="835" y="283"/>
                    </a:lnTo>
                    <a:lnTo>
                      <a:pt x="850" y="311"/>
                    </a:lnTo>
                    <a:lnTo>
                      <a:pt x="873" y="365"/>
                    </a:lnTo>
                    <a:lnTo>
                      <a:pt x="891" y="419"/>
                    </a:lnTo>
                    <a:lnTo>
                      <a:pt x="906" y="468"/>
                    </a:lnTo>
                    <a:lnTo>
                      <a:pt x="914" y="511"/>
                    </a:lnTo>
                    <a:lnTo>
                      <a:pt x="922" y="550"/>
                    </a:lnTo>
                    <a:lnTo>
                      <a:pt x="925" y="579"/>
                    </a:lnTo>
                    <a:lnTo>
                      <a:pt x="927" y="604"/>
                    </a:lnTo>
                    <a:lnTo>
                      <a:pt x="927" y="648"/>
                    </a:lnTo>
                    <a:lnTo>
                      <a:pt x="927" y="708"/>
                    </a:lnTo>
                    <a:lnTo>
                      <a:pt x="922" y="761"/>
                    </a:lnTo>
                    <a:lnTo>
                      <a:pt x="916" y="813"/>
                    </a:lnTo>
                    <a:lnTo>
                      <a:pt x="906" y="861"/>
                    </a:lnTo>
                    <a:lnTo>
                      <a:pt x="896" y="905"/>
                    </a:lnTo>
                    <a:lnTo>
                      <a:pt x="883" y="949"/>
                    </a:lnTo>
                    <a:lnTo>
                      <a:pt x="867" y="988"/>
                    </a:lnTo>
                    <a:lnTo>
                      <a:pt x="852" y="1024"/>
                    </a:lnTo>
                    <a:lnTo>
                      <a:pt x="835" y="1058"/>
                    </a:lnTo>
                    <a:lnTo>
                      <a:pt x="816" y="1088"/>
                    </a:lnTo>
                    <a:lnTo>
                      <a:pt x="796" y="1116"/>
                    </a:lnTo>
                    <a:lnTo>
                      <a:pt x="776" y="1143"/>
                    </a:lnTo>
                    <a:lnTo>
                      <a:pt x="755" y="1165"/>
                    </a:lnTo>
                    <a:lnTo>
                      <a:pt x="735" y="1185"/>
                    </a:lnTo>
                    <a:lnTo>
                      <a:pt x="711" y="1204"/>
                    </a:lnTo>
                    <a:lnTo>
                      <a:pt x="688" y="1222"/>
                    </a:lnTo>
                    <a:lnTo>
                      <a:pt x="644" y="1250"/>
                    </a:lnTo>
                    <a:lnTo>
                      <a:pt x="601" y="1273"/>
                    </a:lnTo>
                    <a:lnTo>
                      <a:pt x="560" y="1289"/>
                    </a:lnTo>
                    <a:lnTo>
                      <a:pt x="523" y="1302"/>
                    </a:lnTo>
                    <a:lnTo>
                      <a:pt x="493" y="1307"/>
                    </a:lnTo>
                    <a:lnTo>
                      <a:pt x="469" y="1312"/>
                    </a:lnTo>
                    <a:lnTo>
                      <a:pt x="454" y="1314"/>
                    </a:lnTo>
                    <a:lnTo>
                      <a:pt x="452" y="1314"/>
                    </a:lnTo>
                    <a:lnTo>
                      <a:pt x="452" y="1323"/>
                    </a:lnTo>
                    <a:lnTo>
                      <a:pt x="452" y="1314"/>
                    </a:lnTo>
                    <a:lnTo>
                      <a:pt x="388" y="1309"/>
                    </a:lnTo>
                    <a:lnTo>
                      <a:pt x="331" y="1302"/>
                    </a:lnTo>
                    <a:lnTo>
                      <a:pt x="279" y="1289"/>
                    </a:lnTo>
                    <a:lnTo>
                      <a:pt x="233" y="1276"/>
                    </a:lnTo>
                    <a:lnTo>
                      <a:pt x="195" y="1260"/>
                    </a:lnTo>
                    <a:lnTo>
                      <a:pt x="159" y="1245"/>
                    </a:lnTo>
                    <a:lnTo>
                      <a:pt x="130" y="1227"/>
                    </a:lnTo>
                    <a:lnTo>
                      <a:pt x="105" y="1209"/>
                    </a:lnTo>
                    <a:lnTo>
                      <a:pt x="84" y="1191"/>
                    </a:lnTo>
                    <a:lnTo>
                      <a:pt x="67" y="1175"/>
                    </a:lnTo>
                    <a:lnTo>
                      <a:pt x="42" y="1148"/>
                    </a:lnTo>
                    <a:lnTo>
                      <a:pt x="28" y="1127"/>
                    </a:lnTo>
                    <a:lnTo>
                      <a:pt x="25" y="1122"/>
                    </a:lnTo>
                    <a:lnTo>
                      <a:pt x="25" y="1119"/>
                    </a:lnTo>
                    <a:lnTo>
                      <a:pt x="18" y="1124"/>
                    </a:lnTo>
                    <a:lnTo>
                      <a:pt x="25" y="1122"/>
                    </a:lnTo>
                    <a:lnTo>
                      <a:pt x="18" y="1124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98" name="Freeform 420">
                <a:extLst>
                  <a:ext uri="{FF2B5EF4-FFF2-40B4-BE49-F238E27FC236}">
                    <a16:creationId xmlns:a16="http://schemas.microsoft.com/office/drawing/2014/main" id="{E287B46A-A3C2-4454-AF31-57ECA24668CE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80" y="1588"/>
                <a:ext cx="12" cy="24"/>
              </a:xfrm>
              <a:custGeom>
                <a:avLst/>
                <a:gdLst>
                  <a:gd name="T0" fmla="*/ 36 w 377"/>
                  <a:gd name="T1" fmla="*/ 0 h 754"/>
                  <a:gd name="T2" fmla="*/ 20 w 377"/>
                  <a:gd name="T3" fmla="*/ 0 h 754"/>
                  <a:gd name="T4" fmla="*/ 10 w 377"/>
                  <a:gd name="T5" fmla="*/ 95 h 754"/>
                  <a:gd name="T6" fmla="*/ 5 w 377"/>
                  <a:gd name="T7" fmla="*/ 201 h 754"/>
                  <a:gd name="T8" fmla="*/ 0 w 377"/>
                  <a:gd name="T9" fmla="*/ 330 h 754"/>
                  <a:gd name="T10" fmla="*/ 0 w 377"/>
                  <a:gd name="T11" fmla="*/ 486 h 754"/>
                  <a:gd name="T12" fmla="*/ 12 w 377"/>
                  <a:gd name="T13" fmla="*/ 513 h 754"/>
                  <a:gd name="T14" fmla="*/ 38 w 377"/>
                  <a:gd name="T15" fmla="*/ 569 h 754"/>
                  <a:gd name="T16" fmla="*/ 69 w 377"/>
                  <a:gd name="T17" fmla="*/ 649 h 754"/>
                  <a:gd name="T18" fmla="*/ 87 w 377"/>
                  <a:gd name="T19" fmla="*/ 700 h 754"/>
                  <a:gd name="T20" fmla="*/ 105 w 377"/>
                  <a:gd name="T21" fmla="*/ 754 h 754"/>
                  <a:gd name="T22" fmla="*/ 128 w 377"/>
                  <a:gd name="T23" fmla="*/ 749 h 754"/>
                  <a:gd name="T24" fmla="*/ 166 w 377"/>
                  <a:gd name="T25" fmla="*/ 739 h 754"/>
                  <a:gd name="T26" fmla="*/ 187 w 377"/>
                  <a:gd name="T27" fmla="*/ 729 h 754"/>
                  <a:gd name="T28" fmla="*/ 212 w 377"/>
                  <a:gd name="T29" fmla="*/ 718 h 754"/>
                  <a:gd name="T30" fmla="*/ 236 w 377"/>
                  <a:gd name="T31" fmla="*/ 703 h 754"/>
                  <a:gd name="T32" fmla="*/ 261 w 377"/>
                  <a:gd name="T33" fmla="*/ 682 h 754"/>
                  <a:gd name="T34" fmla="*/ 285 w 377"/>
                  <a:gd name="T35" fmla="*/ 659 h 754"/>
                  <a:gd name="T36" fmla="*/ 307 w 377"/>
                  <a:gd name="T37" fmla="*/ 630 h 754"/>
                  <a:gd name="T38" fmla="*/ 329 w 377"/>
                  <a:gd name="T39" fmla="*/ 598 h 754"/>
                  <a:gd name="T40" fmla="*/ 346 w 377"/>
                  <a:gd name="T41" fmla="*/ 559 h 754"/>
                  <a:gd name="T42" fmla="*/ 359 w 377"/>
                  <a:gd name="T43" fmla="*/ 515 h 754"/>
                  <a:gd name="T44" fmla="*/ 371 w 377"/>
                  <a:gd name="T45" fmla="*/ 464 h 754"/>
                  <a:gd name="T46" fmla="*/ 377 w 377"/>
                  <a:gd name="T47" fmla="*/ 406 h 754"/>
                  <a:gd name="T48" fmla="*/ 377 w 377"/>
                  <a:gd name="T49" fmla="*/ 343 h 754"/>
                  <a:gd name="T50" fmla="*/ 377 w 377"/>
                  <a:gd name="T51" fmla="*/ 326 h 754"/>
                  <a:gd name="T52" fmla="*/ 369 w 377"/>
                  <a:gd name="T53" fmla="*/ 289 h 754"/>
                  <a:gd name="T54" fmla="*/ 364 w 377"/>
                  <a:gd name="T55" fmla="*/ 263 h 754"/>
                  <a:gd name="T56" fmla="*/ 356 w 377"/>
                  <a:gd name="T57" fmla="*/ 234 h 754"/>
                  <a:gd name="T58" fmla="*/ 346 w 377"/>
                  <a:gd name="T59" fmla="*/ 204 h 754"/>
                  <a:gd name="T60" fmla="*/ 334 w 377"/>
                  <a:gd name="T61" fmla="*/ 173 h 754"/>
                  <a:gd name="T62" fmla="*/ 315 w 377"/>
                  <a:gd name="T63" fmla="*/ 139 h 754"/>
                  <a:gd name="T64" fmla="*/ 295 w 377"/>
                  <a:gd name="T65" fmla="*/ 109 h 754"/>
                  <a:gd name="T66" fmla="*/ 269 w 377"/>
                  <a:gd name="T67" fmla="*/ 80 h 754"/>
                  <a:gd name="T68" fmla="*/ 239 w 377"/>
                  <a:gd name="T69" fmla="*/ 54 h 754"/>
                  <a:gd name="T70" fmla="*/ 220 w 377"/>
                  <a:gd name="T71" fmla="*/ 44 h 754"/>
                  <a:gd name="T72" fmla="*/ 202 w 377"/>
                  <a:gd name="T73" fmla="*/ 31 h 754"/>
                  <a:gd name="T74" fmla="*/ 182 w 377"/>
                  <a:gd name="T75" fmla="*/ 24 h 754"/>
                  <a:gd name="T76" fmla="*/ 161 w 377"/>
                  <a:gd name="T77" fmla="*/ 15 h 754"/>
                  <a:gd name="T78" fmla="*/ 138 w 377"/>
                  <a:gd name="T79" fmla="*/ 10 h 754"/>
                  <a:gd name="T80" fmla="*/ 115 w 377"/>
                  <a:gd name="T81" fmla="*/ 5 h 754"/>
                  <a:gd name="T82" fmla="*/ 87 w 377"/>
                  <a:gd name="T83" fmla="*/ 3 h 754"/>
                  <a:gd name="T84" fmla="*/ 61 w 377"/>
                  <a:gd name="T85" fmla="*/ 0 h 754"/>
                  <a:gd name="T86" fmla="*/ 53 w 377"/>
                  <a:gd name="T87" fmla="*/ 0 h 754"/>
                  <a:gd name="T88" fmla="*/ 36 w 377"/>
                  <a:gd name="T89" fmla="*/ 0 h 7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377" h="754">
                    <a:moveTo>
                      <a:pt x="36" y="0"/>
                    </a:moveTo>
                    <a:lnTo>
                      <a:pt x="20" y="0"/>
                    </a:lnTo>
                    <a:lnTo>
                      <a:pt x="10" y="95"/>
                    </a:lnTo>
                    <a:lnTo>
                      <a:pt x="5" y="201"/>
                    </a:lnTo>
                    <a:lnTo>
                      <a:pt x="0" y="330"/>
                    </a:lnTo>
                    <a:lnTo>
                      <a:pt x="0" y="486"/>
                    </a:lnTo>
                    <a:lnTo>
                      <a:pt x="12" y="513"/>
                    </a:lnTo>
                    <a:lnTo>
                      <a:pt x="38" y="569"/>
                    </a:lnTo>
                    <a:lnTo>
                      <a:pt x="69" y="649"/>
                    </a:lnTo>
                    <a:lnTo>
                      <a:pt x="87" y="700"/>
                    </a:lnTo>
                    <a:lnTo>
                      <a:pt x="105" y="754"/>
                    </a:lnTo>
                    <a:lnTo>
                      <a:pt x="128" y="749"/>
                    </a:lnTo>
                    <a:lnTo>
                      <a:pt x="166" y="739"/>
                    </a:lnTo>
                    <a:lnTo>
                      <a:pt x="187" y="729"/>
                    </a:lnTo>
                    <a:lnTo>
                      <a:pt x="212" y="718"/>
                    </a:lnTo>
                    <a:lnTo>
                      <a:pt x="236" y="703"/>
                    </a:lnTo>
                    <a:lnTo>
                      <a:pt x="261" y="682"/>
                    </a:lnTo>
                    <a:lnTo>
                      <a:pt x="285" y="659"/>
                    </a:lnTo>
                    <a:lnTo>
                      <a:pt x="307" y="630"/>
                    </a:lnTo>
                    <a:lnTo>
                      <a:pt x="329" y="598"/>
                    </a:lnTo>
                    <a:lnTo>
                      <a:pt x="346" y="559"/>
                    </a:lnTo>
                    <a:lnTo>
                      <a:pt x="359" y="515"/>
                    </a:lnTo>
                    <a:lnTo>
                      <a:pt x="371" y="464"/>
                    </a:lnTo>
                    <a:lnTo>
                      <a:pt x="377" y="406"/>
                    </a:lnTo>
                    <a:lnTo>
                      <a:pt x="377" y="343"/>
                    </a:lnTo>
                    <a:lnTo>
                      <a:pt x="377" y="326"/>
                    </a:lnTo>
                    <a:lnTo>
                      <a:pt x="369" y="289"/>
                    </a:lnTo>
                    <a:lnTo>
                      <a:pt x="364" y="263"/>
                    </a:lnTo>
                    <a:lnTo>
                      <a:pt x="356" y="234"/>
                    </a:lnTo>
                    <a:lnTo>
                      <a:pt x="346" y="204"/>
                    </a:lnTo>
                    <a:lnTo>
                      <a:pt x="334" y="173"/>
                    </a:lnTo>
                    <a:lnTo>
                      <a:pt x="315" y="139"/>
                    </a:lnTo>
                    <a:lnTo>
                      <a:pt x="295" y="109"/>
                    </a:lnTo>
                    <a:lnTo>
                      <a:pt x="269" y="80"/>
                    </a:lnTo>
                    <a:lnTo>
                      <a:pt x="239" y="54"/>
                    </a:lnTo>
                    <a:lnTo>
                      <a:pt x="220" y="44"/>
                    </a:lnTo>
                    <a:lnTo>
                      <a:pt x="202" y="31"/>
                    </a:lnTo>
                    <a:lnTo>
                      <a:pt x="182" y="24"/>
                    </a:lnTo>
                    <a:lnTo>
                      <a:pt x="161" y="15"/>
                    </a:lnTo>
                    <a:lnTo>
                      <a:pt x="138" y="10"/>
                    </a:lnTo>
                    <a:lnTo>
                      <a:pt x="115" y="5"/>
                    </a:lnTo>
                    <a:lnTo>
                      <a:pt x="87" y="3"/>
                    </a:lnTo>
                    <a:lnTo>
                      <a:pt x="61" y="0"/>
                    </a:lnTo>
                    <a:lnTo>
                      <a:pt x="53" y="0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EDC4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99" name="Freeform 421">
                <a:extLst>
                  <a:ext uri="{FF2B5EF4-FFF2-40B4-BE49-F238E27FC236}">
                    <a16:creationId xmlns:a16="http://schemas.microsoft.com/office/drawing/2014/main" id="{2068045D-7EA2-4DA5-ACCE-AF8FAF4C441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89" y="1531"/>
                <a:ext cx="196" cy="143"/>
              </a:xfrm>
              <a:custGeom>
                <a:avLst/>
                <a:gdLst>
                  <a:gd name="T0" fmla="*/ 1561 w 6098"/>
                  <a:gd name="T1" fmla="*/ 835 h 4417"/>
                  <a:gd name="T2" fmla="*/ 1484 w 6098"/>
                  <a:gd name="T3" fmla="*/ 939 h 4417"/>
                  <a:gd name="T4" fmla="*/ 1389 w 6098"/>
                  <a:gd name="T5" fmla="*/ 1248 h 4417"/>
                  <a:gd name="T6" fmla="*/ 1351 w 6098"/>
                  <a:gd name="T7" fmla="*/ 1610 h 4417"/>
                  <a:gd name="T8" fmla="*/ 1337 w 6098"/>
                  <a:gd name="T9" fmla="*/ 1883 h 4417"/>
                  <a:gd name="T10" fmla="*/ 1269 w 6098"/>
                  <a:gd name="T11" fmla="*/ 2092 h 4417"/>
                  <a:gd name="T12" fmla="*/ 1184 w 6098"/>
                  <a:gd name="T13" fmla="*/ 2130 h 4417"/>
                  <a:gd name="T14" fmla="*/ 1112 w 6098"/>
                  <a:gd name="T15" fmla="*/ 1795 h 4417"/>
                  <a:gd name="T16" fmla="*/ 1001 w 6098"/>
                  <a:gd name="T17" fmla="*/ 1584 h 4417"/>
                  <a:gd name="T18" fmla="*/ 845 w 6098"/>
                  <a:gd name="T19" fmla="*/ 1455 h 4417"/>
                  <a:gd name="T20" fmla="*/ 668 w 6098"/>
                  <a:gd name="T21" fmla="*/ 1394 h 4417"/>
                  <a:gd name="T22" fmla="*/ 406 w 6098"/>
                  <a:gd name="T23" fmla="*/ 1423 h 4417"/>
                  <a:gd name="T24" fmla="*/ 224 w 6098"/>
                  <a:gd name="T25" fmla="*/ 1525 h 4417"/>
                  <a:gd name="T26" fmla="*/ 105 w 6098"/>
                  <a:gd name="T27" fmla="*/ 1669 h 4417"/>
                  <a:gd name="T28" fmla="*/ 23 w 6098"/>
                  <a:gd name="T29" fmla="*/ 1880 h 4417"/>
                  <a:gd name="T30" fmla="*/ 0 w 6098"/>
                  <a:gd name="T31" fmla="*/ 2109 h 4417"/>
                  <a:gd name="T32" fmla="*/ 44 w 6098"/>
                  <a:gd name="T33" fmla="*/ 2403 h 4417"/>
                  <a:gd name="T34" fmla="*/ 144 w 6098"/>
                  <a:gd name="T35" fmla="*/ 2611 h 4417"/>
                  <a:gd name="T36" fmla="*/ 273 w 6098"/>
                  <a:gd name="T37" fmla="*/ 2747 h 4417"/>
                  <a:gd name="T38" fmla="*/ 470 w 6098"/>
                  <a:gd name="T39" fmla="*/ 2856 h 4417"/>
                  <a:gd name="T40" fmla="*/ 683 w 6098"/>
                  <a:gd name="T41" fmla="*/ 2887 h 4417"/>
                  <a:gd name="T42" fmla="*/ 915 w 6098"/>
                  <a:gd name="T43" fmla="*/ 2853 h 4417"/>
                  <a:gd name="T44" fmla="*/ 1058 w 6098"/>
                  <a:gd name="T45" fmla="*/ 2776 h 4417"/>
                  <a:gd name="T46" fmla="*/ 1094 w 6098"/>
                  <a:gd name="T47" fmla="*/ 3072 h 4417"/>
                  <a:gd name="T48" fmla="*/ 1201 w 6098"/>
                  <a:gd name="T49" fmla="*/ 3396 h 4417"/>
                  <a:gd name="T50" fmla="*/ 1379 w 6098"/>
                  <a:gd name="T51" fmla="*/ 3661 h 4417"/>
                  <a:gd name="T52" fmla="*/ 1605 w 6098"/>
                  <a:gd name="T53" fmla="*/ 3877 h 4417"/>
                  <a:gd name="T54" fmla="*/ 1872 w 6098"/>
                  <a:gd name="T55" fmla="*/ 4049 h 4417"/>
                  <a:gd name="T56" fmla="*/ 2221 w 6098"/>
                  <a:gd name="T57" fmla="*/ 4201 h 4417"/>
                  <a:gd name="T58" fmla="*/ 2806 w 6098"/>
                  <a:gd name="T59" fmla="*/ 4351 h 4417"/>
                  <a:gd name="T60" fmla="*/ 3379 w 6098"/>
                  <a:gd name="T61" fmla="*/ 4412 h 4417"/>
                  <a:gd name="T62" fmla="*/ 3926 w 6098"/>
                  <a:gd name="T63" fmla="*/ 4412 h 4417"/>
                  <a:gd name="T64" fmla="*/ 4591 w 6098"/>
                  <a:gd name="T65" fmla="*/ 4345 h 4417"/>
                  <a:gd name="T66" fmla="*/ 5109 w 6098"/>
                  <a:gd name="T67" fmla="*/ 4216 h 4417"/>
                  <a:gd name="T68" fmla="*/ 5499 w 6098"/>
                  <a:gd name="T69" fmla="*/ 4038 h 4417"/>
                  <a:gd name="T70" fmla="*/ 5777 w 6098"/>
                  <a:gd name="T71" fmla="*/ 3823 h 4417"/>
                  <a:gd name="T72" fmla="*/ 5957 w 6098"/>
                  <a:gd name="T73" fmla="*/ 3583 h 4417"/>
                  <a:gd name="T74" fmla="*/ 6059 w 6098"/>
                  <a:gd name="T75" fmla="*/ 3329 h 4417"/>
                  <a:gd name="T76" fmla="*/ 6098 w 6098"/>
                  <a:gd name="T77" fmla="*/ 3077 h 4417"/>
                  <a:gd name="T78" fmla="*/ 6075 w 6098"/>
                  <a:gd name="T79" fmla="*/ 2747 h 4417"/>
                  <a:gd name="T80" fmla="*/ 5974 w 6098"/>
                  <a:gd name="T81" fmla="*/ 2384 h 4417"/>
                  <a:gd name="T82" fmla="*/ 5921 w 6098"/>
                  <a:gd name="T83" fmla="*/ 1906 h 4417"/>
                  <a:gd name="T84" fmla="*/ 6003 w 6098"/>
                  <a:gd name="T85" fmla="*/ 1275 h 4417"/>
                  <a:gd name="T86" fmla="*/ 5921 w 6098"/>
                  <a:gd name="T87" fmla="*/ 905 h 4417"/>
                  <a:gd name="T88" fmla="*/ 5741 w 6098"/>
                  <a:gd name="T89" fmla="*/ 519 h 4417"/>
                  <a:gd name="T90" fmla="*/ 5553 w 6098"/>
                  <a:gd name="T91" fmla="*/ 13 h 4417"/>
                  <a:gd name="T92" fmla="*/ 5335 w 6098"/>
                  <a:gd name="T93" fmla="*/ 205 h 4417"/>
                  <a:gd name="T94" fmla="*/ 4968 w 6098"/>
                  <a:gd name="T95" fmla="*/ 424 h 4417"/>
                  <a:gd name="T96" fmla="*/ 4386 w 6098"/>
                  <a:gd name="T97" fmla="*/ 645 h 4417"/>
                  <a:gd name="T98" fmla="*/ 3559 w 6098"/>
                  <a:gd name="T99" fmla="*/ 808 h 4417"/>
                  <a:gd name="T100" fmla="*/ 2814 w 6098"/>
                  <a:gd name="T101" fmla="*/ 859 h 4417"/>
                  <a:gd name="T102" fmla="*/ 2195 w 6098"/>
                  <a:gd name="T103" fmla="*/ 851 h 44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6098" h="4417">
                    <a:moveTo>
                      <a:pt x="1640" y="813"/>
                    </a:moveTo>
                    <a:lnTo>
                      <a:pt x="1620" y="813"/>
                    </a:lnTo>
                    <a:lnTo>
                      <a:pt x="1600" y="815"/>
                    </a:lnTo>
                    <a:lnTo>
                      <a:pt x="1581" y="823"/>
                    </a:lnTo>
                    <a:lnTo>
                      <a:pt x="1561" y="835"/>
                    </a:lnTo>
                    <a:lnTo>
                      <a:pt x="1546" y="849"/>
                    </a:lnTo>
                    <a:lnTo>
                      <a:pt x="1528" y="866"/>
                    </a:lnTo>
                    <a:lnTo>
                      <a:pt x="1512" y="890"/>
                    </a:lnTo>
                    <a:lnTo>
                      <a:pt x="1497" y="913"/>
                    </a:lnTo>
                    <a:lnTo>
                      <a:pt x="1484" y="939"/>
                    </a:lnTo>
                    <a:lnTo>
                      <a:pt x="1469" y="967"/>
                    </a:lnTo>
                    <a:lnTo>
                      <a:pt x="1445" y="1029"/>
                    </a:lnTo>
                    <a:lnTo>
                      <a:pt x="1422" y="1098"/>
                    </a:lnTo>
                    <a:lnTo>
                      <a:pt x="1405" y="1173"/>
                    </a:lnTo>
                    <a:lnTo>
                      <a:pt x="1389" y="1248"/>
                    </a:lnTo>
                    <a:lnTo>
                      <a:pt x="1376" y="1324"/>
                    </a:lnTo>
                    <a:lnTo>
                      <a:pt x="1366" y="1402"/>
                    </a:lnTo>
                    <a:lnTo>
                      <a:pt x="1359" y="1477"/>
                    </a:lnTo>
                    <a:lnTo>
                      <a:pt x="1354" y="1545"/>
                    </a:lnTo>
                    <a:lnTo>
                      <a:pt x="1351" y="1610"/>
                    </a:lnTo>
                    <a:lnTo>
                      <a:pt x="1351" y="1664"/>
                    </a:lnTo>
                    <a:lnTo>
                      <a:pt x="1354" y="1710"/>
                    </a:lnTo>
                    <a:lnTo>
                      <a:pt x="1354" y="1759"/>
                    </a:lnTo>
                    <a:lnTo>
                      <a:pt x="1349" y="1816"/>
                    </a:lnTo>
                    <a:lnTo>
                      <a:pt x="1337" y="1883"/>
                    </a:lnTo>
                    <a:lnTo>
                      <a:pt x="1320" y="1953"/>
                    </a:lnTo>
                    <a:lnTo>
                      <a:pt x="1310" y="1988"/>
                    </a:lnTo>
                    <a:lnTo>
                      <a:pt x="1296" y="2024"/>
                    </a:lnTo>
                    <a:lnTo>
                      <a:pt x="1284" y="2058"/>
                    </a:lnTo>
                    <a:lnTo>
                      <a:pt x="1269" y="2092"/>
                    </a:lnTo>
                    <a:lnTo>
                      <a:pt x="1251" y="2122"/>
                    </a:lnTo>
                    <a:lnTo>
                      <a:pt x="1232" y="2153"/>
                    </a:lnTo>
                    <a:lnTo>
                      <a:pt x="1212" y="2179"/>
                    </a:lnTo>
                    <a:lnTo>
                      <a:pt x="1191" y="2204"/>
                    </a:lnTo>
                    <a:lnTo>
                      <a:pt x="1184" y="2130"/>
                    </a:lnTo>
                    <a:lnTo>
                      <a:pt x="1173" y="2050"/>
                    </a:lnTo>
                    <a:lnTo>
                      <a:pt x="1156" y="1955"/>
                    </a:lnTo>
                    <a:lnTo>
                      <a:pt x="1142" y="1900"/>
                    </a:lnTo>
                    <a:lnTo>
                      <a:pt x="1127" y="1849"/>
                    </a:lnTo>
                    <a:lnTo>
                      <a:pt x="1112" y="1795"/>
                    </a:lnTo>
                    <a:lnTo>
                      <a:pt x="1091" y="1744"/>
                    </a:lnTo>
                    <a:lnTo>
                      <a:pt x="1071" y="1693"/>
                    </a:lnTo>
                    <a:lnTo>
                      <a:pt x="1045" y="1647"/>
                    </a:lnTo>
                    <a:lnTo>
                      <a:pt x="1017" y="1605"/>
                    </a:lnTo>
                    <a:lnTo>
                      <a:pt x="1001" y="1584"/>
                    </a:lnTo>
                    <a:lnTo>
                      <a:pt x="986" y="1567"/>
                    </a:lnTo>
                    <a:lnTo>
                      <a:pt x="955" y="1538"/>
                    </a:lnTo>
                    <a:lnTo>
                      <a:pt x="922" y="1510"/>
                    </a:lnTo>
                    <a:lnTo>
                      <a:pt x="883" y="1482"/>
                    </a:lnTo>
                    <a:lnTo>
                      <a:pt x="845" y="1455"/>
                    </a:lnTo>
                    <a:lnTo>
                      <a:pt x="801" y="1433"/>
                    </a:lnTo>
                    <a:lnTo>
                      <a:pt x="757" y="1414"/>
                    </a:lnTo>
                    <a:lnTo>
                      <a:pt x="714" y="1402"/>
                    </a:lnTo>
                    <a:lnTo>
                      <a:pt x="691" y="1397"/>
                    </a:lnTo>
                    <a:lnTo>
                      <a:pt x="668" y="1394"/>
                    </a:lnTo>
                    <a:lnTo>
                      <a:pt x="608" y="1394"/>
                    </a:lnTo>
                    <a:lnTo>
                      <a:pt x="552" y="1394"/>
                    </a:lnTo>
                    <a:lnTo>
                      <a:pt x="501" y="1402"/>
                    </a:lnTo>
                    <a:lnTo>
                      <a:pt x="452" y="1409"/>
                    </a:lnTo>
                    <a:lnTo>
                      <a:pt x="406" y="1423"/>
                    </a:lnTo>
                    <a:lnTo>
                      <a:pt x="364" y="1438"/>
                    </a:lnTo>
                    <a:lnTo>
                      <a:pt x="324" y="1455"/>
                    </a:lnTo>
                    <a:lnTo>
                      <a:pt x="288" y="1479"/>
                    </a:lnTo>
                    <a:lnTo>
                      <a:pt x="254" y="1499"/>
                    </a:lnTo>
                    <a:lnTo>
                      <a:pt x="224" y="1525"/>
                    </a:lnTo>
                    <a:lnTo>
                      <a:pt x="195" y="1551"/>
                    </a:lnTo>
                    <a:lnTo>
                      <a:pt x="169" y="1579"/>
                    </a:lnTo>
                    <a:lnTo>
                      <a:pt x="147" y="1610"/>
                    </a:lnTo>
                    <a:lnTo>
                      <a:pt x="126" y="1639"/>
                    </a:lnTo>
                    <a:lnTo>
                      <a:pt x="105" y="1669"/>
                    </a:lnTo>
                    <a:lnTo>
                      <a:pt x="90" y="1700"/>
                    </a:lnTo>
                    <a:lnTo>
                      <a:pt x="74" y="1731"/>
                    </a:lnTo>
                    <a:lnTo>
                      <a:pt x="62" y="1762"/>
                    </a:lnTo>
                    <a:lnTo>
                      <a:pt x="39" y="1824"/>
                    </a:lnTo>
                    <a:lnTo>
                      <a:pt x="23" y="1880"/>
                    </a:lnTo>
                    <a:lnTo>
                      <a:pt x="13" y="1932"/>
                    </a:lnTo>
                    <a:lnTo>
                      <a:pt x="5" y="1975"/>
                    </a:lnTo>
                    <a:lnTo>
                      <a:pt x="3" y="2009"/>
                    </a:lnTo>
                    <a:lnTo>
                      <a:pt x="0" y="2038"/>
                    </a:lnTo>
                    <a:lnTo>
                      <a:pt x="0" y="2109"/>
                    </a:lnTo>
                    <a:lnTo>
                      <a:pt x="3" y="2174"/>
                    </a:lnTo>
                    <a:lnTo>
                      <a:pt x="8" y="2238"/>
                    </a:lnTo>
                    <a:lnTo>
                      <a:pt x="18" y="2294"/>
                    </a:lnTo>
                    <a:lnTo>
                      <a:pt x="31" y="2352"/>
                    </a:lnTo>
                    <a:lnTo>
                      <a:pt x="44" y="2403"/>
                    </a:lnTo>
                    <a:lnTo>
                      <a:pt x="62" y="2449"/>
                    </a:lnTo>
                    <a:lnTo>
                      <a:pt x="80" y="2495"/>
                    </a:lnTo>
                    <a:lnTo>
                      <a:pt x="100" y="2537"/>
                    </a:lnTo>
                    <a:lnTo>
                      <a:pt x="120" y="2575"/>
                    </a:lnTo>
                    <a:lnTo>
                      <a:pt x="144" y="2611"/>
                    </a:lnTo>
                    <a:lnTo>
                      <a:pt x="169" y="2642"/>
                    </a:lnTo>
                    <a:lnTo>
                      <a:pt x="193" y="2673"/>
                    </a:lnTo>
                    <a:lnTo>
                      <a:pt x="218" y="2701"/>
                    </a:lnTo>
                    <a:lnTo>
                      <a:pt x="247" y="2724"/>
                    </a:lnTo>
                    <a:lnTo>
                      <a:pt x="273" y="2747"/>
                    </a:lnTo>
                    <a:lnTo>
                      <a:pt x="300" y="2768"/>
                    </a:lnTo>
                    <a:lnTo>
                      <a:pt x="327" y="2786"/>
                    </a:lnTo>
                    <a:lnTo>
                      <a:pt x="378" y="2817"/>
                    </a:lnTo>
                    <a:lnTo>
                      <a:pt x="427" y="2840"/>
                    </a:lnTo>
                    <a:lnTo>
                      <a:pt x="470" y="2856"/>
                    </a:lnTo>
                    <a:lnTo>
                      <a:pt x="506" y="2868"/>
                    </a:lnTo>
                    <a:lnTo>
                      <a:pt x="534" y="2873"/>
                    </a:lnTo>
                    <a:lnTo>
                      <a:pt x="559" y="2878"/>
                    </a:lnTo>
                    <a:lnTo>
                      <a:pt x="624" y="2887"/>
                    </a:lnTo>
                    <a:lnTo>
                      <a:pt x="683" y="2887"/>
                    </a:lnTo>
                    <a:lnTo>
                      <a:pt x="739" y="2887"/>
                    </a:lnTo>
                    <a:lnTo>
                      <a:pt x="788" y="2881"/>
                    </a:lnTo>
                    <a:lnTo>
                      <a:pt x="835" y="2873"/>
                    </a:lnTo>
                    <a:lnTo>
                      <a:pt x="876" y="2863"/>
                    </a:lnTo>
                    <a:lnTo>
                      <a:pt x="915" y="2853"/>
                    </a:lnTo>
                    <a:lnTo>
                      <a:pt x="945" y="2843"/>
                    </a:lnTo>
                    <a:lnTo>
                      <a:pt x="973" y="2829"/>
                    </a:lnTo>
                    <a:lnTo>
                      <a:pt x="998" y="2817"/>
                    </a:lnTo>
                    <a:lnTo>
                      <a:pt x="1035" y="2794"/>
                    </a:lnTo>
                    <a:lnTo>
                      <a:pt x="1058" y="2776"/>
                    </a:lnTo>
                    <a:lnTo>
                      <a:pt x="1066" y="2771"/>
                    </a:lnTo>
                    <a:lnTo>
                      <a:pt x="1066" y="2850"/>
                    </a:lnTo>
                    <a:lnTo>
                      <a:pt x="1073" y="2928"/>
                    </a:lnTo>
                    <a:lnTo>
                      <a:pt x="1081" y="2999"/>
                    </a:lnTo>
                    <a:lnTo>
                      <a:pt x="1094" y="3072"/>
                    </a:lnTo>
                    <a:lnTo>
                      <a:pt x="1110" y="3141"/>
                    </a:lnTo>
                    <a:lnTo>
                      <a:pt x="1127" y="3208"/>
                    </a:lnTo>
                    <a:lnTo>
                      <a:pt x="1150" y="3272"/>
                    </a:lnTo>
                    <a:lnTo>
                      <a:pt x="1173" y="3334"/>
                    </a:lnTo>
                    <a:lnTo>
                      <a:pt x="1201" y="3396"/>
                    </a:lnTo>
                    <a:lnTo>
                      <a:pt x="1232" y="3452"/>
                    </a:lnTo>
                    <a:lnTo>
                      <a:pt x="1266" y="3509"/>
                    </a:lnTo>
                    <a:lnTo>
                      <a:pt x="1300" y="3561"/>
                    </a:lnTo>
                    <a:lnTo>
                      <a:pt x="1337" y="3612"/>
                    </a:lnTo>
                    <a:lnTo>
                      <a:pt x="1379" y="3661"/>
                    </a:lnTo>
                    <a:lnTo>
                      <a:pt x="1420" y="3709"/>
                    </a:lnTo>
                    <a:lnTo>
                      <a:pt x="1464" y="3753"/>
                    </a:lnTo>
                    <a:lnTo>
                      <a:pt x="1510" y="3797"/>
                    </a:lnTo>
                    <a:lnTo>
                      <a:pt x="1556" y="3838"/>
                    </a:lnTo>
                    <a:lnTo>
                      <a:pt x="1605" y="3877"/>
                    </a:lnTo>
                    <a:lnTo>
                      <a:pt x="1656" y="3916"/>
                    </a:lnTo>
                    <a:lnTo>
                      <a:pt x="1708" y="3952"/>
                    </a:lnTo>
                    <a:lnTo>
                      <a:pt x="1761" y="3985"/>
                    </a:lnTo>
                    <a:lnTo>
                      <a:pt x="1815" y="4018"/>
                    </a:lnTo>
                    <a:lnTo>
                      <a:pt x="1872" y="4049"/>
                    </a:lnTo>
                    <a:lnTo>
                      <a:pt x="1928" y="4077"/>
                    </a:lnTo>
                    <a:lnTo>
                      <a:pt x="1984" y="4106"/>
                    </a:lnTo>
                    <a:lnTo>
                      <a:pt x="2044" y="4132"/>
                    </a:lnTo>
                    <a:lnTo>
                      <a:pt x="2103" y="4155"/>
                    </a:lnTo>
                    <a:lnTo>
                      <a:pt x="2221" y="4201"/>
                    </a:lnTo>
                    <a:lnTo>
                      <a:pt x="2339" y="4240"/>
                    </a:lnTo>
                    <a:lnTo>
                      <a:pt x="2459" y="4273"/>
                    </a:lnTo>
                    <a:lnTo>
                      <a:pt x="2578" y="4303"/>
                    </a:lnTo>
                    <a:lnTo>
                      <a:pt x="2693" y="4330"/>
                    </a:lnTo>
                    <a:lnTo>
                      <a:pt x="2806" y="4351"/>
                    </a:lnTo>
                    <a:lnTo>
                      <a:pt x="2917" y="4368"/>
                    </a:lnTo>
                    <a:lnTo>
                      <a:pt x="3022" y="4381"/>
                    </a:lnTo>
                    <a:lnTo>
                      <a:pt x="3122" y="4393"/>
                    </a:lnTo>
                    <a:lnTo>
                      <a:pt x="3215" y="4402"/>
                    </a:lnTo>
                    <a:lnTo>
                      <a:pt x="3379" y="4412"/>
                    </a:lnTo>
                    <a:lnTo>
                      <a:pt x="3505" y="4417"/>
                    </a:lnTo>
                    <a:lnTo>
                      <a:pt x="3584" y="4417"/>
                    </a:lnTo>
                    <a:lnTo>
                      <a:pt x="3615" y="4417"/>
                    </a:lnTo>
                    <a:lnTo>
                      <a:pt x="3772" y="4417"/>
                    </a:lnTo>
                    <a:lnTo>
                      <a:pt x="3926" y="4412"/>
                    </a:lnTo>
                    <a:lnTo>
                      <a:pt x="4069" y="4404"/>
                    </a:lnTo>
                    <a:lnTo>
                      <a:pt x="4208" y="4393"/>
                    </a:lnTo>
                    <a:lnTo>
                      <a:pt x="4342" y="4378"/>
                    </a:lnTo>
                    <a:lnTo>
                      <a:pt x="4470" y="4363"/>
                    </a:lnTo>
                    <a:lnTo>
                      <a:pt x="4591" y="4345"/>
                    </a:lnTo>
                    <a:lnTo>
                      <a:pt x="4704" y="4325"/>
                    </a:lnTo>
                    <a:lnTo>
                      <a:pt x="4814" y="4301"/>
                    </a:lnTo>
                    <a:lnTo>
                      <a:pt x="4916" y="4276"/>
                    </a:lnTo>
                    <a:lnTo>
                      <a:pt x="5016" y="4247"/>
                    </a:lnTo>
                    <a:lnTo>
                      <a:pt x="5109" y="4216"/>
                    </a:lnTo>
                    <a:lnTo>
                      <a:pt x="5196" y="4186"/>
                    </a:lnTo>
                    <a:lnTo>
                      <a:pt x="5279" y="4150"/>
                    </a:lnTo>
                    <a:lnTo>
                      <a:pt x="5358" y="4116"/>
                    </a:lnTo>
                    <a:lnTo>
                      <a:pt x="5430" y="4077"/>
                    </a:lnTo>
                    <a:lnTo>
                      <a:pt x="5499" y="4038"/>
                    </a:lnTo>
                    <a:lnTo>
                      <a:pt x="5564" y="3998"/>
                    </a:lnTo>
                    <a:lnTo>
                      <a:pt x="5623" y="3957"/>
                    </a:lnTo>
                    <a:lnTo>
                      <a:pt x="5677" y="3913"/>
                    </a:lnTo>
                    <a:lnTo>
                      <a:pt x="5728" y="3869"/>
                    </a:lnTo>
                    <a:lnTo>
                      <a:pt x="5777" y="3823"/>
                    </a:lnTo>
                    <a:lnTo>
                      <a:pt x="5821" y="3777"/>
                    </a:lnTo>
                    <a:lnTo>
                      <a:pt x="5859" y="3731"/>
                    </a:lnTo>
                    <a:lnTo>
                      <a:pt x="5894" y="3681"/>
                    </a:lnTo>
                    <a:lnTo>
                      <a:pt x="5928" y="3632"/>
                    </a:lnTo>
                    <a:lnTo>
                      <a:pt x="5957" y="3583"/>
                    </a:lnTo>
                    <a:lnTo>
                      <a:pt x="5985" y="3532"/>
                    </a:lnTo>
                    <a:lnTo>
                      <a:pt x="6008" y="3483"/>
                    </a:lnTo>
                    <a:lnTo>
                      <a:pt x="6026" y="3432"/>
                    </a:lnTo>
                    <a:lnTo>
                      <a:pt x="6043" y="3381"/>
                    </a:lnTo>
                    <a:lnTo>
                      <a:pt x="6059" y="3329"/>
                    </a:lnTo>
                    <a:lnTo>
                      <a:pt x="6072" y="3280"/>
                    </a:lnTo>
                    <a:lnTo>
                      <a:pt x="6080" y="3228"/>
                    </a:lnTo>
                    <a:lnTo>
                      <a:pt x="6087" y="3177"/>
                    </a:lnTo>
                    <a:lnTo>
                      <a:pt x="6092" y="3128"/>
                    </a:lnTo>
                    <a:lnTo>
                      <a:pt x="6098" y="3077"/>
                    </a:lnTo>
                    <a:lnTo>
                      <a:pt x="6098" y="3028"/>
                    </a:lnTo>
                    <a:lnTo>
                      <a:pt x="6098" y="2979"/>
                    </a:lnTo>
                    <a:lnTo>
                      <a:pt x="6095" y="2930"/>
                    </a:lnTo>
                    <a:lnTo>
                      <a:pt x="6087" y="2837"/>
                    </a:lnTo>
                    <a:lnTo>
                      <a:pt x="6075" y="2747"/>
                    </a:lnTo>
                    <a:lnTo>
                      <a:pt x="6059" y="2663"/>
                    </a:lnTo>
                    <a:lnTo>
                      <a:pt x="6038" y="2583"/>
                    </a:lnTo>
                    <a:lnTo>
                      <a:pt x="6018" y="2508"/>
                    </a:lnTo>
                    <a:lnTo>
                      <a:pt x="5997" y="2444"/>
                    </a:lnTo>
                    <a:lnTo>
                      <a:pt x="5974" y="2384"/>
                    </a:lnTo>
                    <a:lnTo>
                      <a:pt x="5957" y="2335"/>
                    </a:lnTo>
                    <a:lnTo>
                      <a:pt x="5926" y="2267"/>
                    </a:lnTo>
                    <a:lnTo>
                      <a:pt x="5913" y="2243"/>
                    </a:lnTo>
                    <a:lnTo>
                      <a:pt x="5916" y="2055"/>
                    </a:lnTo>
                    <a:lnTo>
                      <a:pt x="5921" y="1906"/>
                    </a:lnTo>
                    <a:lnTo>
                      <a:pt x="5931" y="1785"/>
                    </a:lnTo>
                    <a:lnTo>
                      <a:pt x="5943" y="1674"/>
                    </a:lnTo>
                    <a:lnTo>
                      <a:pt x="5959" y="1562"/>
                    </a:lnTo>
                    <a:lnTo>
                      <a:pt x="5980" y="1433"/>
                    </a:lnTo>
                    <a:lnTo>
                      <a:pt x="6003" y="1275"/>
                    </a:lnTo>
                    <a:lnTo>
                      <a:pt x="6028" y="1073"/>
                    </a:lnTo>
                    <a:lnTo>
                      <a:pt x="6018" y="1060"/>
                    </a:lnTo>
                    <a:lnTo>
                      <a:pt x="5990" y="1021"/>
                    </a:lnTo>
                    <a:lnTo>
                      <a:pt x="5946" y="954"/>
                    </a:lnTo>
                    <a:lnTo>
                      <a:pt x="5921" y="905"/>
                    </a:lnTo>
                    <a:lnTo>
                      <a:pt x="5889" y="849"/>
                    </a:lnTo>
                    <a:lnTo>
                      <a:pt x="5857" y="781"/>
                    </a:lnTo>
                    <a:lnTo>
                      <a:pt x="5821" y="708"/>
                    </a:lnTo>
                    <a:lnTo>
                      <a:pt x="5782" y="620"/>
                    </a:lnTo>
                    <a:lnTo>
                      <a:pt x="5741" y="519"/>
                    </a:lnTo>
                    <a:lnTo>
                      <a:pt x="5699" y="409"/>
                    </a:lnTo>
                    <a:lnTo>
                      <a:pt x="5657" y="285"/>
                    </a:lnTo>
                    <a:lnTo>
                      <a:pt x="5610" y="149"/>
                    </a:lnTo>
                    <a:lnTo>
                      <a:pt x="5564" y="0"/>
                    </a:lnTo>
                    <a:lnTo>
                      <a:pt x="5553" y="13"/>
                    </a:lnTo>
                    <a:lnTo>
                      <a:pt x="5523" y="46"/>
                    </a:lnTo>
                    <a:lnTo>
                      <a:pt x="5467" y="100"/>
                    </a:lnTo>
                    <a:lnTo>
                      <a:pt x="5430" y="134"/>
                    </a:lnTo>
                    <a:lnTo>
                      <a:pt x="5387" y="166"/>
                    </a:lnTo>
                    <a:lnTo>
                      <a:pt x="5335" y="205"/>
                    </a:lnTo>
                    <a:lnTo>
                      <a:pt x="5276" y="246"/>
                    </a:lnTo>
                    <a:lnTo>
                      <a:pt x="5212" y="290"/>
                    </a:lnTo>
                    <a:lnTo>
                      <a:pt x="5138" y="334"/>
                    </a:lnTo>
                    <a:lnTo>
                      <a:pt x="5055" y="378"/>
                    </a:lnTo>
                    <a:lnTo>
                      <a:pt x="4968" y="424"/>
                    </a:lnTo>
                    <a:lnTo>
                      <a:pt x="4868" y="470"/>
                    </a:lnTo>
                    <a:lnTo>
                      <a:pt x="4762" y="516"/>
                    </a:lnTo>
                    <a:lnTo>
                      <a:pt x="4645" y="560"/>
                    </a:lnTo>
                    <a:lnTo>
                      <a:pt x="4521" y="604"/>
                    </a:lnTo>
                    <a:lnTo>
                      <a:pt x="4386" y="645"/>
                    </a:lnTo>
                    <a:lnTo>
                      <a:pt x="4242" y="684"/>
                    </a:lnTo>
                    <a:lnTo>
                      <a:pt x="4084" y="720"/>
                    </a:lnTo>
                    <a:lnTo>
                      <a:pt x="3920" y="754"/>
                    </a:lnTo>
                    <a:lnTo>
                      <a:pt x="3745" y="781"/>
                    </a:lnTo>
                    <a:lnTo>
                      <a:pt x="3559" y="808"/>
                    </a:lnTo>
                    <a:lnTo>
                      <a:pt x="3361" y="828"/>
                    </a:lnTo>
                    <a:lnTo>
                      <a:pt x="3150" y="846"/>
                    </a:lnTo>
                    <a:lnTo>
                      <a:pt x="3042" y="851"/>
                    </a:lnTo>
                    <a:lnTo>
                      <a:pt x="2930" y="856"/>
                    </a:lnTo>
                    <a:lnTo>
                      <a:pt x="2814" y="859"/>
                    </a:lnTo>
                    <a:lnTo>
                      <a:pt x="2696" y="861"/>
                    </a:lnTo>
                    <a:lnTo>
                      <a:pt x="2576" y="861"/>
                    </a:lnTo>
                    <a:lnTo>
                      <a:pt x="2452" y="859"/>
                    </a:lnTo>
                    <a:lnTo>
                      <a:pt x="2323" y="856"/>
                    </a:lnTo>
                    <a:lnTo>
                      <a:pt x="2195" y="851"/>
                    </a:lnTo>
                    <a:lnTo>
                      <a:pt x="2062" y="844"/>
                    </a:lnTo>
                    <a:lnTo>
                      <a:pt x="1923" y="835"/>
                    </a:lnTo>
                    <a:lnTo>
                      <a:pt x="1784" y="823"/>
                    </a:lnTo>
                    <a:lnTo>
                      <a:pt x="1640" y="813"/>
                    </a:lnTo>
                    <a:close/>
                  </a:path>
                </a:pathLst>
              </a:custGeom>
              <a:solidFill>
                <a:srgbClr val="F1E3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00" name="Freeform 422">
                <a:extLst>
                  <a:ext uri="{FF2B5EF4-FFF2-40B4-BE49-F238E27FC236}">
                    <a16:creationId xmlns:a16="http://schemas.microsoft.com/office/drawing/2014/main" id="{82F9D15D-5FC4-41F8-BED7-9BCA38EC95E3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88" y="1531"/>
                <a:ext cx="198" cy="143"/>
              </a:xfrm>
              <a:custGeom>
                <a:avLst/>
                <a:gdLst>
                  <a:gd name="T0" fmla="*/ 1532 w 6113"/>
                  <a:gd name="T1" fmla="*/ 867 h 4433"/>
                  <a:gd name="T2" fmla="*/ 1386 w 6113"/>
                  <a:gd name="T3" fmla="*/ 1263 h 4433"/>
                  <a:gd name="T4" fmla="*/ 1342 w 6113"/>
                  <a:gd name="T5" fmla="*/ 1855 h 4433"/>
                  <a:gd name="T6" fmla="*/ 1193 w 6113"/>
                  <a:gd name="T7" fmla="*/ 2207 h 4433"/>
                  <a:gd name="T8" fmla="*/ 1106 w 6113"/>
                  <a:gd name="T9" fmla="*/ 1750 h 4433"/>
                  <a:gd name="T10" fmla="*/ 854 w 6113"/>
                  <a:gd name="T11" fmla="*/ 1456 h 4433"/>
                  <a:gd name="T12" fmla="*/ 464 w 6113"/>
                  <a:gd name="T13" fmla="*/ 1410 h 4433"/>
                  <a:gd name="T14" fmla="*/ 156 w 6113"/>
                  <a:gd name="T15" fmla="*/ 1600 h 4433"/>
                  <a:gd name="T16" fmla="*/ 5 w 6113"/>
                  <a:gd name="T17" fmla="*/ 1986 h 4433"/>
                  <a:gd name="T18" fmla="*/ 51 w 6113"/>
                  <a:gd name="T19" fmla="*/ 2434 h 4433"/>
                  <a:gd name="T20" fmla="*/ 256 w 6113"/>
                  <a:gd name="T21" fmla="*/ 2745 h 4433"/>
                  <a:gd name="T22" fmla="*/ 566 w 6113"/>
                  <a:gd name="T23" fmla="*/ 2895 h 4433"/>
                  <a:gd name="T24" fmla="*/ 959 w 6113"/>
                  <a:gd name="T25" fmla="*/ 2856 h 4433"/>
                  <a:gd name="T26" fmla="*/ 1070 w 6113"/>
                  <a:gd name="T27" fmla="*/ 2922 h 4433"/>
                  <a:gd name="T28" fmla="*/ 1237 w 6113"/>
                  <a:gd name="T29" fmla="*/ 3471 h 4433"/>
                  <a:gd name="T30" fmla="*/ 1671 w 6113"/>
                  <a:gd name="T31" fmla="*/ 3939 h 4433"/>
                  <a:gd name="T32" fmla="*/ 2385 w 6113"/>
                  <a:gd name="T33" fmla="*/ 4268 h 4433"/>
                  <a:gd name="T34" fmla="*/ 3335 w 6113"/>
                  <a:gd name="T35" fmla="*/ 4425 h 4433"/>
                  <a:gd name="T36" fmla="*/ 4161 w 6113"/>
                  <a:gd name="T37" fmla="*/ 4412 h 4433"/>
                  <a:gd name="T38" fmla="*/ 5319 w 6113"/>
                  <a:gd name="T39" fmla="*/ 4152 h 4433"/>
                  <a:gd name="T40" fmla="*/ 5915 w 6113"/>
                  <a:gd name="T41" fmla="*/ 3686 h 4433"/>
                  <a:gd name="T42" fmla="*/ 6108 w 6113"/>
                  <a:gd name="T43" fmla="*/ 3139 h 4433"/>
                  <a:gd name="T44" fmla="*/ 6038 w 6113"/>
                  <a:gd name="T45" fmla="*/ 2529 h 4433"/>
                  <a:gd name="T46" fmla="*/ 5935 w 6113"/>
                  <a:gd name="T47" fmla="*/ 1914 h 4433"/>
                  <a:gd name="T48" fmla="*/ 6023 w 6113"/>
                  <a:gd name="T49" fmla="*/ 1049 h 4433"/>
                  <a:gd name="T50" fmla="*/ 5704 w 6113"/>
                  <a:gd name="T51" fmla="*/ 393 h 4433"/>
                  <a:gd name="T52" fmla="*/ 5535 w 6113"/>
                  <a:gd name="T53" fmla="*/ 38 h 4433"/>
                  <a:gd name="T54" fmla="*/ 5029 w 6113"/>
                  <a:gd name="T55" fmla="*/ 396 h 4433"/>
                  <a:gd name="T56" fmla="*/ 4123 w 6113"/>
                  <a:gd name="T57" fmla="*/ 713 h 4433"/>
                  <a:gd name="T58" fmla="*/ 2644 w 6113"/>
                  <a:gd name="T59" fmla="*/ 862 h 4433"/>
                  <a:gd name="T60" fmla="*/ 2410 w 6113"/>
                  <a:gd name="T61" fmla="*/ 874 h 4433"/>
                  <a:gd name="T62" fmla="*/ 4064 w 6113"/>
                  <a:gd name="T63" fmla="*/ 741 h 4433"/>
                  <a:gd name="T64" fmla="*/ 5047 w 6113"/>
                  <a:gd name="T65" fmla="*/ 404 h 4433"/>
                  <a:gd name="T66" fmla="*/ 5545 w 6113"/>
                  <a:gd name="T67" fmla="*/ 52 h 4433"/>
                  <a:gd name="T68" fmla="*/ 5781 w 6113"/>
                  <a:gd name="T69" fmla="*/ 631 h 4433"/>
                  <a:gd name="T70" fmla="*/ 6035 w 6113"/>
                  <a:gd name="T71" fmla="*/ 1081 h 4433"/>
                  <a:gd name="T72" fmla="*/ 5913 w 6113"/>
                  <a:gd name="T73" fmla="*/ 2251 h 4433"/>
                  <a:gd name="T74" fmla="*/ 6064 w 6113"/>
                  <a:gd name="T75" fmla="*/ 2699 h 4433"/>
                  <a:gd name="T76" fmla="*/ 6077 w 6113"/>
                  <a:gd name="T77" fmla="*/ 3257 h 4433"/>
                  <a:gd name="T78" fmla="*/ 5813 w 6113"/>
                  <a:gd name="T79" fmla="*/ 3790 h 4433"/>
                  <a:gd name="T80" fmla="*/ 5111 w 6113"/>
                  <a:gd name="T81" fmla="*/ 4216 h 4433"/>
                  <a:gd name="T82" fmla="*/ 3810 w 6113"/>
                  <a:gd name="T83" fmla="*/ 4415 h 4433"/>
                  <a:gd name="T84" fmla="*/ 2844 w 6113"/>
                  <a:gd name="T85" fmla="*/ 4355 h 4433"/>
                  <a:gd name="T86" fmla="*/ 1879 w 6113"/>
                  <a:gd name="T87" fmla="*/ 4046 h 4433"/>
                  <a:gd name="T88" fmla="*/ 1461 w 6113"/>
                  <a:gd name="T89" fmla="*/ 3741 h 4433"/>
                  <a:gd name="T90" fmla="*/ 1173 w 6113"/>
                  <a:gd name="T91" fmla="*/ 3301 h 4433"/>
                  <a:gd name="T92" fmla="*/ 1078 w 6113"/>
                  <a:gd name="T93" fmla="*/ 2773 h 4433"/>
                  <a:gd name="T94" fmla="*/ 916 w 6113"/>
                  <a:gd name="T95" fmla="*/ 2856 h 4433"/>
                  <a:gd name="T96" fmla="*/ 561 w 6113"/>
                  <a:gd name="T97" fmla="*/ 2879 h 4433"/>
                  <a:gd name="T98" fmla="*/ 241 w 6113"/>
                  <a:gd name="T99" fmla="*/ 2711 h 4433"/>
                  <a:gd name="T100" fmla="*/ 58 w 6113"/>
                  <a:gd name="T101" fmla="*/ 2411 h 4433"/>
                  <a:gd name="T102" fmla="*/ 25 w 6113"/>
                  <a:gd name="T103" fmla="*/ 1958 h 4433"/>
                  <a:gd name="T104" fmla="*/ 182 w 6113"/>
                  <a:gd name="T105" fmla="*/ 1592 h 4433"/>
                  <a:gd name="T106" fmla="*/ 446 w 6113"/>
                  <a:gd name="T107" fmla="*/ 1431 h 4433"/>
                  <a:gd name="T108" fmla="*/ 805 w 6113"/>
                  <a:gd name="T109" fmla="*/ 1446 h 4433"/>
                  <a:gd name="T110" fmla="*/ 1070 w 6113"/>
                  <a:gd name="T111" fmla="*/ 1706 h 4433"/>
                  <a:gd name="T112" fmla="*/ 1191 w 6113"/>
                  <a:gd name="T113" fmla="*/ 2212 h 4433"/>
                  <a:gd name="T114" fmla="*/ 1291 w 6113"/>
                  <a:gd name="T115" fmla="*/ 2083 h 4433"/>
                  <a:gd name="T116" fmla="*/ 1366 w 6113"/>
                  <a:gd name="T117" fmla="*/ 1643 h 4433"/>
                  <a:gd name="T118" fmla="*/ 1447 w 6113"/>
                  <a:gd name="T119" fmla="*/ 1071 h 4433"/>
                  <a:gd name="T120" fmla="*/ 1604 w 6113"/>
                  <a:gd name="T121" fmla="*/ 833 h 44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6113" h="4433">
                    <a:moveTo>
                      <a:pt x="1647" y="821"/>
                    </a:moveTo>
                    <a:lnTo>
                      <a:pt x="1647" y="811"/>
                    </a:lnTo>
                    <a:lnTo>
                      <a:pt x="1637" y="811"/>
                    </a:lnTo>
                    <a:lnTo>
                      <a:pt x="1617" y="813"/>
                    </a:lnTo>
                    <a:lnTo>
                      <a:pt x="1598" y="818"/>
                    </a:lnTo>
                    <a:lnTo>
                      <a:pt x="1581" y="826"/>
                    </a:lnTo>
                    <a:lnTo>
                      <a:pt x="1563" y="836"/>
                    </a:lnTo>
                    <a:lnTo>
                      <a:pt x="1547" y="852"/>
                    </a:lnTo>
                    <a:lnTo>
                      <a:pt x="1532" y="867"/>
                    </a:lnTo>
                    <a:lnTo>
                      <a:pt x="1517" y="885"/>
                    </a:lnTo>
                    <a:lnTo>
                      <a:pt x="1504" y="906"/>
                    </a:lnTo>
                    <a:lnTo>
                      <a:pt x="1483" y="942"/>
                    </a:lnTo>
                    <a:lnTo>
                      <a:pt x="1466" y="981"/>
                    </a:lnTo>
                    <a:lnTo>
                      <a:pt x="1450" y="1021"/>
                    </a:lnTo>
                    <a:lnTo>
                      <a:pt x="1435" y="1065"/>
                    </a:lnTo>
                    <a:lnTo>
                      <a:pt x="1419" y="1114"/>
                    </a:lnTo>
                    <a:lnTo>
                      <a:pt x="1407" y="1163"/>
                    </a:lnTo>
                    <a:lnTo>
                      <a:pt x="1386" y="1263"/>
                    </a:lnTo>
                    <a:lnTo>
                      <a:pt x="1371" y="1368"/>
                    </a:lnTo>
                    <a:lnTo>
                      <a:pt x="1358" y="1469"/>
                    </a:lnTo>
                    <a:lnTo>
                      <a:pt x="1352" y="1562"/>
                    </a:lnTo>
                    <a:lnTo>
                      <a:pt x="1349" y="1643"/>
                    </a:lnTo>
                    <a:lnTo>
                      <a:pt x="1349" y="1685"/>
                    </a:lnTo>
                    <a:lnTo>
                      <a:pt x="1352" y="1718"/>
                    </a:lnTo>
                    <a:lnTo>
                      <a:pt x="1352" y="1750"/>
                    </a:lnTo>
                    <a:lnTo>
                      <a:pt x="1349" y="1798"/>
                    </a:lnTo>
                    <a:lnTo>
                      <a:pt x="1342" y="1855"/>
                    </a:lnTo>
                    <a:lnTo>
                      <a:pt x="1332" y="1917"/>
                    </a:lnTo>
                    <a:lnTo>
                      <a:pt x="1314" y="1981"/>
                    </a:lnTo>
                    <a:lnTo>
                      <a:pt x="1291" y="2046"/>
                    </a:lnTo>
                    <a:lnTo>
                      <a:pt x="1278" y="2076"/>
                    </a:lnTo>
                    <a:lnTo>
                      <a:pt x="1263" y="2107"/>
                    </a:lnTo>
                    <a:lnTo>
                      <a:pt x="1247" y="2136"/>
                    </a:lnTo>
                    <a:lnTo>
                      <a:pt x="1229" y="2161"/>
                    </a:lnTo>
                    <a:lnTo>
                      <a:pt x="1212" y="2185"/>
                    </a:lnTo>
                    <a:lnTo>
                      <a:pt x="1193" y="2207"/>
                    </a:lnTo>
                    <a:lnTo>
                      <a:pt x="1198" y="2212"/>
                    </a:lnTo>
                    <a:lnTo>
                      <a:pt x="1206" y="2212"/>
                    </a:lnTo>
                    <a:lnTo>
                      <a:pt x="1198" y="2138"/>
                    </a:lnTo>
                    <a:lnTo>
                      <a:pt x="1188" y="2058"/>
                    </a:lnTo>
                    <a:lnTo>
                      <a:pt x="1170" y="1961"/>
                    </a:lnTo>
                    <a:lnTo>
                      <a:pt x="1157" y="1908"/>
                    </a:lnTo>
                    <a:lnTo>
                      <a:pt x="1142" y="1855"/>
                    </a:lnTo>
                    <a:lnTo>
                      <a:pt x="1127" y="1801"/>
                    </a:lnTo>
                    <a:lnTo>
                      <a:pt x="1106" y="1750"/>
                    </a:lnTo>
                    <a:lnTo>
                      <a:pt x="1085" y="1698"/>
                    </a:lnTo>
                    <a:lnTo>
                      <a:pt x="1059" y="1652"/>
                    </a:lnTo>
                    <a:lnTo>
                      <a:pt x="1032" y="1608"/>
                    </a:lnTo>
                    <a:lnTo>
                      <a:pt x="1014" y="1587"/>
                    </a:lnTo>
                    <a:lnTo>
                      <a:pt x="998" y="1570"/>
                    </a:lnTo>
                    <a:lnTo>
                      <a:pt x="968" y="1541"/>
                    </a:lnTo>
                    <a:lnTo>
                      <a:pt x="934" y="1510"/>
                    </a:lnTo>
                    <a:lnTo>
                      <a:pt x="895" y="1482"/>
                    </a:lnTo>
                    <a:lnTo>
                      <a:pt x="854" y="1456"/>
                    </a:lnTo>
                    <a:lnTo>
                      <a:pt x="813" y="1433"/>
                    </a:lnTo>
                    <a:lnTo>
                      <a:pt x="767" y="1415"/>
                    </a:lnTo>
                    <a:lnTo>
                      <a:pt x="721" y="1402"/>
                    </a:lnTo>
                    <a:lnTo>
                      <a:pt x="698" y="1397"/>
                    </a:lnTo>
                    <a:lnTo>
                      <a:pt x="675" y="1394"/>
                    </a:lnTo>
                    <a:lnTo>
                      <a:pt x="618" y="1394"/>
                    </a:lnTo>
                    <a:lnTo>
                      <a:pt x="564" y="1394"/>
                    </a:lnTo>
                    <a:lnTo>
                      <a:pt x="513" y="1400"/>
                    </a:lnTo>
                    <a:lnTo>
                      <a:pt x="464" y="1410"/>
                    </a:lnTo>
                    <a:lnTo>
                      <a:pt x="418" y="1420"/>
                    </a:lnTo>
                    <a:lnTo>
                      <a:pt x="377" y="1436"/>
                    </a:lnTo>
                    <a:lnTo>
                      <a:pt x="339" y="1453"/>
                    </a:lnTo>
                    <a:lnTo>
                      <a:pt x="300" y="1474"/>
                    </a:lnTo>
                    <a:lnTo>
                      <a:pt x="266" y="1495"/>
                    </a:lnTo>
                    <a:lnTo>
                      <a:pt x="236" y="1521"/>
                    </a:lnTo>
                    <a:lnTo>
                      <a:pt x="207" y="1543"/>
                    </a:lnTo>
                    <a:lnTo>
                      <a:pt x="179" y="1572"/>
                    </a:lnTo>
                    <a:lnTo>
                      <a:pt x="156" y="1600"/>
                    </a:lnTo>
                    <a:lnTo>
                      <a:pt x="136" y="1628"/>
                    </a:lnTo>
                    <a:lnTo>
                      <a:pt x="115" y="1660"/>
                    </a:lnTo>
                    <a:lnTo>
                      <a:pt x="97" y="1691"/>
                    </a:lnTo>
                    <a:lnTo>
                      <a:pt x="81" y="1721"/>
                    </a:lnTo>
                    <a:lnTo>
                      <a:pt x="56" y="1781"/>
                    </a:lnTo>
                    <a:lnTo>
                      <a:pt x="36" y="1840"/>
                    </a:lnTo>
                    <a:lnTo>
                      <a:pt x="20" y="1893"/>
                    </a:lnTo>
                    <a:lnTo>
                      <a:pt x="10" y="1942"/>
                    </a:lnTo>
                    <a:lnTo>
                      <a:pt x="5" y="1986"/>
                    </a:lnTo>
                    <a:lnTo>
                      <a:pt x="2" y="2017"/>
                    </a:lnTo>
                    <a:lnTo>
                      <a:pt x="0" y="2046"/>
                    </a:lnTo>
                    <a:lnTo>
                      <a:pt x="0" y="2083"/>
                    </a:lnTo>
                    <a:lnTo>
                      <a:pt x="0" y="2151"/>
                    </a:lnTo>
                    <a:lnTo>
                      <a:pt x="5" y="2215"/>
                    </a:lnTo>
                    <a:lnTo>
                      <a:pt x="12" y="2275"/>
                    </a:lnTo>
                    <a:lnTo>
                      <a:pt x="22" y="2331"/>
                    </a:lnTo>
                    <a:lnTo>
                      <a:pt x="36" y="2385"/>
                    </a:lnTo>
                    <a:lnTo>
                      <a:pt x="51" y="2434"/>
                    </a:lnTo>
                    <a:lnTo>
                      <a:pt x="69" y="2480"/>
                    </a:lnTo>
                    <a:lnTo>
                      <a:pt x="87" y="2524"/>
                    </a:lnTo>
                    <a:lnTo>
                      <a:pt x="107" y="2562"/>
                    </a:lnTo>
                    <a:lnTo>
                      <a:pt x="130" y="2601"/>
                    </a:lnTo>
                    <a:lnTo>
                      <a:pt x="154" y="2635"/>
                    </a:lnTo>
                    <a:lnTo>
                      <a:pt x="176" y="2665"/>
                    </a:lnTo>
                    <a:lnTo>
                      <a:pt x="202" y="2696"/>
                    </a:lnTo>
                    <a:lnTo>
                      <a:pt x="227" y="2722"/>
                    </a:lnTo>
                    <a:lnTo>
                      <a:pt x="256" y="2745"/>
                    </a:lnTo>
                    <a:lnTo>
                      <a:pt x="282" y="2768"/>
                    </a:lnTo>
                    <a:lnTo>
                      <a:pt x="307" y="2786"/>
                    </a:lnTo>
                    <a:lnTo>
                      <a:pt x="336" y="2805"/>
                    </a:lnTo>
                    <a:lnTo>
                      <a:pt x="387" y="2835"/>
                    </a:lnTo>
                    <a:lnTo>
                      <a:pt x="434" y="2856"/>
                    </a:lnTo>
                    <a:lnTo>
                      <a:pt x="477" y="2874"/>
                    </a:lnTo>
                    <a:lnTo>
                      <a:pt x="513" y="2884"/>
                    </a:lnTo>
                    <a:lnTo>
                      <a:pt x="541" y="2892"/>
                    </a:lnTo>
                    <a:lnTo>
                      <a:pt x="566" y="2895"/>
                    </a:lnTo>
                    <a:lnTo>
                      <a:pt x="631" y="2902"/>
                    </a:lnTo>
                    <a:lnTo>
                      <a:pt x="693" y="2902"/>
                    </a:lnTo>
                    <a:lnTo>
                      <a:pt x="741" y="2902"/>
                    </a:lnTo>
                    <a:lnTo>
                      <a:pt x="785" y="2897"/>
                    </a:lnTo>
                    <a:lnTo>
                      <a:pt x="826" y="2892"/>
                    </a:lnTo>
                    <a:lnTo>
                      <a:pt x="864" y="2884"/>
                    </a:lnTo>
                    <a:lnTo>
                      <a:pt x="900" y="2876"/>
                    </a:lnTo>
                    <a:lnTo>
                      <a:pt x="932" y="2866"/>
                    </a:lnTo>
                    <a:lnTo>
                      <a:pt x="959" y="2856"/>
                    </a:lnTo>
                    <a:lnTo>
                      <a:pt x="985" y="2842"/>
                    </a:lnTo>
                    <a:lnTo>
                      <a:pt x="1027" y="2822"/>
                    </a:lnTo>
                    <a:lnTo>
                      <a:pt x="1054" y="2802"/>
                    </a:lnTo>
                    <a:lnTo>
                      <a:pt x="1073" y="2789"/>
                    </a:lnTo>
                    <a:lnTo>
                      <a:pt x="1078" y="2784"/>
                    </a:lnTo>
                    <a:lnTo>
                      <a:pt x="1073" y="2779"/>
                    </a:lnTo>
                    <a:lnTo>
                      <a:pt x="1065" y="2779"/>
                    </a:lnTo>
                    <a:lnTo>
                      <a:pt x="1065" y="2851"/>
                    </a:lnTo>
                    <a:lnTo>
                      <a:pt x="1070" y="2922"/>
                    </a:lnTo>
                    <a:lnTo>
                      <a:pt x="1078" y="2992"/>
                    </a:lnTo>
                    <a:lnTo>
                      <a:pt x="1088" y="3059"/>
                    </a:lnTo>
                    <a:lnTo>
                      <a:pt x="1103" y="3124"/>
                    </a:lnTo>
                    <a:lnTo>
                      <a:pt x="1119" y="3187"/>
                    </a:lnTo>
                    <a:lnTo>
                      <a:pt x="1137" y="3247"/>
                    </a:lnTo>
                    <a:lnTo>
                      <a:pt x="1157" y="3306"/>
                    </a:lnTo>
                    <a:lnTo>
                      <a:pt x="1183" y="3362"/>
                    </a:lnTo>
                    <a:lnTo>
                      <a:pt x="1208" y="3419"/>
                    </a:lnTo>
                    <a:lnTo>
                      <a:pt x="1237" y="3471"/>
                    </a:lnTo>
                    <a:lnTo>
                      <a:pt x="1268" y="3522"/>
                    </a:lnTo>
                    <a:lnTo>
                      <a:pt x="1298" y="3571"/>
                    </a:lnTo>
                    <a:lnTo>
                      <a:pt x="1334" y="3620"/>
                    </a:lnTo>
                    <a:lnTo>
                      <a:pt x="1371" y="3666"/>
                    </a:lnTo>
                    <a:lnTo>
                      <a:pt x="1409" y="3710"/>
                    </a:lnTo>
                    <a:lnTo>
                      <a:pt x="1471" y="3771"/>
                    </a:lnTo>
                    <a:lnTo>
                      <a:pt x="1535" y="3831"/>
                    </a:lnTo>
                    <a:lnTo>
                      <a:pt x="1602" y="3887"/>
                    </a:lnTo>
                    <a:lnTo>
                      <a:pt x="1671" y="3939"/>
                    </a:lnTo>
                    <a:lnTo>
                      <a:pt x="1745" y="3988"/>
                    </a:lnTo>
                    <a:lnTo>
                      <a:pt x="1820" y="4031"/>
                    </a:lnTo>
                    <a:lnTo>
                      <a:pt x="1897" y="4075"/>
                    </a:lnTo>
                    <a:lnTo>
                      <a:pt x="1976" y="4114"/>
                    </a:lnTo>
                    <a:lnTo>
                      <a:pt x="2056" y="4150"/>
                    </a:lnTo>
                    <a:lnTo>
                      <a:pt x="2138" y="4184"/>
                    </a:lnTo>
                    <a:lnTo>
                      <a:pt x="2220" y="4214"/>
                    </a:lnTo>
                    <a:lnTo>
                      <a:pt x="2303" y="4242"/>
                    </a:lnTo>
                    <a:lnTo>
                      <a:pt x="2385" y="4268"/>
                    </a:lnTo>
                    <a:lnTo>
                      <a:pt x="2466" y="4291"/>
                    </a:lnTo>
                    <a:lnTo>
                      <a:pt x="2549" y="4311"/>
                    </a:lnTo>
                    <a:lnTo>
                      <a:pt x="2631" y="4330"/>
                    </a:lnTo>
                    <a:lnTo>
                      <a:pt x="2710" y="4348"/>
                    </a:lnTo>
                    <a:lnTo>
                      <a:pt x="2790" y="4361"/>
                    </a:lnTo>
                    <a:lnTo>
                      <a:pt x="2942" y="4386"/>
                    </a:lnTo>
                    <a:lnTo>
                      <a:pt x="3086" y="4405"/>
                    </a:lnTo>
                    <a:lnTo>
                      <a:pt x="3217" y="4417"/>
                    </a:lnTo>
                    <a:lnTo>
                      <a:pt x="3335" y="4425"/>
                    </a:lnTo>
                    <a:lnTo>
                      <a:pt x="3435" y="4430"/>
                    </a:lnTo>
                    <a:lnTo>
                      <a:pt x="3515" y="4433"/>
                    </a:lnTo>
                    <a:lnTo>
                      <a:pt x="3576" y="4433"/>
                    </a:lnTo>
                    <a:lnTo>
                      <a:pt x="3622" y="4433"/>
                    </a:lnTo>
                    <a:lnTo>
                      <a:pt x="3622" y="4425"/>
                    </a:lnTo>
                    <a:lnTo>
                      <a:pt x="3622" y="4433"/>
                    </a:lnTo>
                    <a:lnTo>
                      <a:pt x="3810" y="4430"/>
                    </a:lnTo>
                    <a:lnTo>
                      <a:pt x="3989" y="4425"/>
                    </a:lnTo>
                    <a:lnTo>
                      <a:pt x="4161" y="4412"/>
                    </a:lnTo>
                    <a:lnTo>
                      <a:pt x="4323" y="4399"/>
                    </a:lnTo>
                    <a:lnTo>
                      <a:pt x="4477" y="4379"/>
                    </a:lnTo>
                    <a:lnTo>
                      <a:pt x="4621" y="4355"/>
                    </a:lnTo>
                    <a:lnTo>
                      <a:pt x="4757" y="4330"/>
                    </a:lnTo>
                    <a:lnTo>
                      <a:pt x="4886" y="4301"/>
                    </a:lnTo>
                    <a:lnTo>
                      <a:pt x="5003" y="4268"/>
                    </a:lnTo>
                    <a:lnTo>
                      <a:pt x="5116" y="4232"/>
                    </a:lnTo>
                    <a:lnTo>
                      <a:pt x="5221" y="4194"/>
                    </a:lnTo>
                    <a:lnTo>
                      <a:pt x="5319" y="4152"/>
                    </a:lnTo>
                    <a:lnTo>
                      <a:pt x="5411" y="4109"/>
                    </a:lnTo>
                    <a:lnTo>
                      <a:pt x="5494" y="4062"/>
                    </a:lnTo>
                    <a:lnTo>
                      <a:pt x="5574" y="4014"/>
                    </a:lnTo>
                    <a:lnTo>
                      <a:pt x="5645" y="3962"/>
                    </a:lnTo>
                    <a:lnTo>
                      <a:pt x="5709" y="3910"/>
                    </a:lnTo>
                    <a:lnTo>
                      <a:pt x="5769" y="3856"/>
                    </a:lnTo>
                    <a:lnTo>
                      <a:pt x="5823" y="3800"/>
                    </a:lnTo>
                    <a:lnTo>
                      <a:pt x="5871" y="3744"/>
                    </a:lnTo>
                    <a:lnTo>
                      <a:pt x="5915" y="3686"/>
                    </a:lnTo>
                    <a:lnTo>
                      <a:pt x="5953" y="3627"/>
                    </a:lnTo>
                    <a:lnTo>
                      <a:pt x="5987" y="3566"/>
                    </a:lnTo>
                    <a:lnTo>
                      <a:pt x="6015" y="3506"/>
                    </a:lnTo>
                    <a:lnTo>
                      <a:pt x="6040" y="3445"/>
                    </a:lnTo>
                    <a:lnTo>
                      <a:pt x="6061" y="3384"/>
                    </a:lnTo>
                    <a:lnTo>
                      <a:pt x="6079" y="3321"/>
                    </a:lnTo>
                    <a:lnTo>
                      <a:pt x="6092" y="3260"/>
                    </a:lnTo>
                    <a:lnTo>
                      <a:pt x="6102" y="3197"/>
                    </a:lnTo>
                    <a:lnTo>
                      <a:pt x="6108" y="3139"/>
                    </a:lnTo>
                    <a:lnTo>
                      <a:pt x="6113" y="3077"/>
                    </a:lnTo>
                    <a:lnTo>
                      <a:pt x="6113" y="3017"/>
                    </a:lnTo>
                    <a:lnTo>
                      <a:pt x="6113" y="2941"/>
                    </a:lnTo>
                    <a:lnTo>
                      <a:pt x="6105" y="2864"/>
                    </a:lnTo>
                    <a:lnTo>
                      <a:pt x="6097" y="2791"/>
                    </a:lnTo>
                    <a:lnTo>
                      <a:pt x="6084" y="2720"/>
                    </a:lnTo>
                    <a:lnTo>
                      <a:pt x="6069" y="2652"/>
                    </a:lnTo>
                    <a:lnTo>
                      <a:pt x="6053" y="2591"/>
                    </a:lnTo>
                    <a:lnTo>
                      <a:pt x="6038" y="2529"/>
                    </a:lnTo>
                    <a:lnTo>
                      <a:pt x="6020" y="2475"/>
                    </a:lnTo>
                    <a:lnTo>
                      <a:pt x="5987" y="2380"/>
                    </a:lnTo>
                    <a:lnTo>
                      <a:pt x="5955" y="2307"/>
                    </a:lnTo>
                    <a:lnTo>
                      <a:pt x="5935" y="2264"/>
                    </a:lnTo>
                    <a:lnTo>
                      <a:pt x="5928" y="2246"/>
                    </a:lnTo>
                    <a:lnTo>
                      <a:pt x="5920" y="2251"/>
                    </a:lnTo>
                    <a:lnTo>
                      <a:pt x="5928" y="2251"/>
                    </a:lnTo>
                    <a:lnTo>
                      <a:pt x="5930" y="2063"/>
                    </a:lnTo>
                    <a:lnTo>
                      <a:pt x="5935" y="1914"/>
                    </a:lnTo>
                    <a:lnTo>
                      <a:pt x="5945" y="1793"/>
                    </a:lnTo>
                    <a:lnTo>
                      <a:pt x="5959" y="1682"/>
                    </a:lnTo>
                    <a:lnTo>
                      <a:pt x="5974" y="1572"/>
                    </a:lnTo>
                    <a:lnTo>
                      <a:pt x="5994" y="1443"/>
                    </a:lnTo>
                    <a:lnTo>
                      <a:pt x="6018" y="1283"/>
                    </a:lnTo>
                    <a:lnTo>
                      <a:pt x="6043" y="1081"/>
                    </a:lnTo>
                    <a:lnTo>
                      <a:pt x="6040" y="1076"/>
                    </a:lnTo>
                    <a:lnTo>
                      <a:pt x="6038" y="1073"/>
                    </a:lnTo>
                    <a:lnTo>
                      <a:pt x="6023" y="1049"/>
                    </a:lnTo>
                    <a:lnTo>
                      <a:pt x="5989" y="1003"/>
                    </a:lnTo>
                    <a:lnTo>
                      <a:pt x="5943" y="928"/>
                    </a:lnTo>
                    <a:lnTo>
                      <a:pt x="5918" y="879"/>
                    </a:lnTo>
                    <a:lnTo>
                      <a:pt x="5886" y="821"/>
                    </a:lnTo>
                    <a:lnTo>
                      <a:pt x="5855" y="757"/>
                    </a:lnTo>
                    <a:lnTo>
                      <a:pt x="5820" y="679"/>
                    </a:lnTo>
                    <a:lnTo>
                      <a:pt x="5784" y="594"/>
                    </a:lnTo>
                    <a:lnTo>
                      <a:pt x="5745" y="499"/>
                    </a:lnTo>
                    <a:lnTo>
                      <a:pt x="5704" y="393"/>
                    </a:lnTo>
                    <a:lnTo>
                      <a:pt x="5664" y="276"/>
                    </a:lnTo>
                    <a:lnTo>
                      <a:pt x="5622" y="147"/>
                    </a:lnTo>
                    <a:lnTo>
                      <a:pt x="5579" y="5"/>
                    </a:lnTo>
                    <a:lnTo>
                      <a:pt x="5576" y="3"/>
                    </a:lnTo>
                    <a:lnTo>
                      <a:pt x="5574" y="0"/>
                    </a:lnTo>
                    <a:lnTo>
                      <a:pt x="5569" y="0"/>
                    </a:lnTo>
                    <a:lnTo>
                      <a:pt x="5565" y="3"/>
                    </a:lnTo>
                    <a:lnTo>
                      <a:pt x="5557" y="13"/>
                    </a:lnTo>
                    <a:lnTo>
                      <a:pt x="5535" y="38"/>
                    </a:lnTo>
                    <a:lnTo>
                      <a:pt x="5496" y="77"/>
                    </a:lnTo>
                    <a:lnTo>
                      <a:pt x="5442" y="126"/>
                    </a:lnTo>
                    <a:lnTo>
                      <a:pt x="5367" y="185"/>
                    </a:lnTo>
                    <a:lnTo>
                      <a:pt x="5325" y="216"/>
                    </a:lnTo>
                    <a:lnTo>
                      <a:pt x="5278" y="249"/>
                    </a:lnTo>
                    <a:lnTo>
                      <a:pt x="5225" y="286"/>
                    </a:lnTo>
                    <a:lnTo>
                      <a:pt x="5165" y="322"/>
                    </a:lnTo>
                    <a:lnTo>
                      <a:pt x="5098" y="360"/>
                    </a:lnTo>
                    <a:lnTo>
                      <a:pt x="5029" y="396"/>
                    </a:lnTo>
                    <a:lnTo>
                      <a:pt x="4954" y="434"/>
                    </a:lnTo>
                    <a:lnTo>
                      <a:pt x="4872" y="471"/>
                    </a:lnTo>
                    <a:lnTo>
                      <a:pt x="4785" y="509"/>
                    </a:lnTo>
                    <a:lnTo>
                      <a:pt x="4690" y="546"/>
                    </a:lnTo>
                    <a:lnTo>
                      <a:pt x="4590" y="582"/>
                    </a:lnTo>
                    <a:lnTo>
                      <a:pt x="4482" y="617"/>
                    </a:lnTo>
                    <a:lnTo>
                      <a:pt x="4369" y="651"/>
                    </a:lnTo>
                    <a:lnTo>
                      <a:pt x="4251" y="684"/>
                    </a:lnTo>
                    <a:lnTo>
                      <a:pt x="4123" y="713"/>
                    </a:lnTo>
                    <a:lnTo>
                      <a:pt x="3989" y="741"/>
                    </a:lnTo>
                    <a:lnTo>
                      <a:pt x="3848" y="767"/>
                    </a:lnTo>
                    <a:lnTo>
                      <a:pt x="3699" y="789"/>
                    </a:lnTo>
                    <a:lnTo>
                      <a:pt x="3542" y="811"/>
                    </a:lnTo>
                    <a:lnTo>
                      <a:pt x="3378" y="828"/>
                    </a:lnTo>
                    <a:lnTo>
                      <a:pt x="3206" y="843"/>
                    </a:lnTo>
                    <a:lnTo>
                      <a:pt x="3027" y="852"/>
                    </a:lnTo>
                    <a:lnTo>
                      <a:pt x="2839" y="859"/>
                    </a:lnTo>
                    <a:lnTo>
                      <a:pt x="2644" y="862"/>
                    </a:lnTo>
                    <a:lnTo>
                      <a:pt x="2413" y="859"/>
                    </a:lnTo>
                    <a:lnTo>
                      <a:pt x="2169" y="849"/>
                    </a:lnTo>
                    <a:lnTo>
                      <a:pt x="1915" y="833"/>
                    </a:lnTo>
                    <a:lnTo>
                      <a:pt x="1647" y="811"/>
                    </a:lnTo>
                    <a:lnTo>
                      <a:pt x="1647" y="821"/>
                    </a:lnTo>
                    <a:lnTo>
                      <a:pt x="1647" y="828"/>
                    </a:lnTo>
                    <a:lnTo>
                      <a:pt x="1912" y="849"/>
                    </a:lnTo>
                    <a:lnTo>
                      <a:pt x="2166" y="864"/>
                    </a:lnTo>
                    <a:lnTo>
                      <a:pt x="2410" y="874"/>
                    </a:lnTo>
                    <a:lnTo>
                      <a:pt x="2644" y="877"/>
                    </a:lnTo>
                    <a:lnTo>
                      <a:pt x="2852" y="874"/>
                    </a:lnTo>
                    <a:lnTo>
                      <a:pt x="3052" y="867"/>
                    </a:lnTo>
                    <a:lnTo>
                      <a:pt x="3242" y="854"/>
                    </a:lnTo>
                    <a:lnTo>
                      <a:pt x="3425" y="838"/>
                    </a:lnTo>
                    <a:lnTo>
                      <a:pt x="3596" y="821"/>
                    </a:lnTo>
                    <a:lnTo>
                      <a:pt x="3761" y="797"/>
                    </a:lnTo>
                    <a:lnTo>
                      <a:pt x="3917" y="772"/>
                    </a:lnTo>
                    <a:lnTo>
                      <a:pt x="4064" y="741"/>
                    </a:lnTo>
                    <a:lnTo>
                      <a:pt x="4203" y="709"/>
                    </a:lnTo>
                    <a:lnTo>
                      <a:pt x="4335" y="677"/>
                    </a:lnTo>
                    <a:lnTo>
                      <a:pt x="4459" y="641"/>
                    </a:lnTo>
                    <a:lnTo>
                      <a:pt x="4574" y="604"/>
                    </a:lnTo>
                    <a:lnTo>
                      <a:pt x="4682" y="566"/>
                    </a:lnTo>
                    <a:lnTo>
                      <a:pt x="4785" y="524"/>
                    </a:lnTo>
                    <a:lnTo>
                      <a:pt x="4877" y="486"/>
                    </a:lnTo>
                    <a:lnTo>
                      <a:pt x="4965" y="445"/>
                    </a:lnTo>
                    <a:lnTo>
                      <a:pt x="5047" y="404"/>
                    </a:lnTo>
                    <a:lnTo>
                      <a:pt x="5121" y="366"/>
                    </a:lnTo>
                    <a:lnTo>
                      <a:pt x="5188" y="327"/>
                    </a:lnTo>
                    <a:lnTo>
                      <a:pt x="5250" y="288"/>
                    </a:lnTo>
                    <a:lnTo>
                      <a:pt x="5306" y="249"/>
                    </a:lnTo>
                    <a:lnTo>
                      <a:pt x="5355" y="213"/>
                    </a:lnTo>
                    <a:lnTo>
                      <a:pt x="5399" y="180"/>
                    </a:lnTo>
                    <a:lnTo>
                      <a:pt x="5440" y="149"/>
                    </a:lnTo>
                    <a:lnTo>
                      <a:pt x="5501" y="93"/>
                    </a:lnTo>
                    <a:lnTo>
                      <a:pt x="5545" y="52"/>
                    </a:lnTo>
                    <a:lnTo>
                      <a:pt x="5569" y="23"/>
                    </a:lnTo>
                    <a:lnTo>
                      <a:pt x="5576" y="13"/>
                    </a:lnTo>
                    <a:lnTo>
                      <a:pt x="5571" y="8"/>
                    </a:lnTo>
                    <a:lnTo>
                      <a:pt x="5562" y="10"/>
                    </a:lnTo>
                    <a:lnTo>
                      <a:pt x="5609" y="159"/>
                    </a:lnTo>
                    <a:lnTo>
                      <a:pt x="5655" y="296"/>
                    </a:lnTo>
                    <a:lnTo>
                      <a:pt x="5699" y="419"/>
                    </a:lnTo>
                    <a:lnTo>
                      <a:pt x="5740" y="529"/>
                    </a:lnTo>
                    <a:lnTo>
                      <a:pt x="5781" y="631"/>
                    </a:lnTo>
                    <a:lnTo>
                      <a:pt x="5820" y="718"/>
                    </a:lnTo>
                    <a:lnTo>
                      <a:pt x="5855" y="795"/>
                    </a:lnTo>
                    <a:lnTo>
                      <a:pt x="5889" y="862"/>
                    </a:lnTo>
                    <a:lnTo>
                      <a:pt x="5920" y="918"/>
                    </a:lnTo>
                    <a:lnTo>
                      <a:pt x="5948" y="965"/>
                    </a:lnTo>
                    <a:lnTo>
                      <a:pt x="5992" y="1034"/>
                    </a:lnTo>
                    <a:lnTo>
                      <a:pt x="6020" y="1073"/>
                    </a:lnTo>
                    <a:lnTo>
                      <a:pt x="6030" y="1086"/>
                    </a:lnTo>
                    <a:lnTo>
                      <a:pt x="6035" y="1081"/>
                    </a:lnTo>
                    <a:lnTo>
                      <a:pt x="6028" y="1078"/>
                    </a:lnTo>
                    <a:lnTo>
                      <a:pt x="6002" y="1281"/>
                    </a:lnTo>
                    <a:lnTo>
                      <a:pt x="5979" y="1441"/>
                    </a:lnTo>
                    <a:lnTo>
                      <a:pt x="5959" y="1570"/>
                    </a:lnTo>
                    <a:lnTo>
                      <a:pt x="5943" y="1682"/>
                    </a:lnTo>
                    <a:lnTo>
                      <a:pt x="5930" y="1791"/>
                    </a:lnTo>
                    <a:lnTo>
                      <a:pt x="5920" y="1914"/>
                    </a:lnTo>
                    <a:lnTo>
                      <a:pt x="5915" y="2063"/>
                    </a:lnTo>
                    <a:lnTo>
                      <a:pt x="5913" y="2251"/>
                    </a:lnTo>
                    <a:lnTo>
                      <a:pt x="5913" y="2253"/>
                    </a:lnTo>
                    <a:lnTo>
                      <a:pt x="5920" y="2270"/>
                    </a:lnTo>
                    <a:lnTo>
                      <a:pt x="5938" y="2307"/>
                    </a:lnTo>
                    <a:lnTo>
                      <a:pt x="5964" y="2367"/>
                    </a:lnTo>
                    <a:lnTo>
                      <a:pt x="5992" y="2441"/>
                    </a:lnTo>
                    <a:lnTo>
                      <a:pt x="6023" y="2534"/>
                    </a:lnTo>
                    <a:lnTo>
                      <a:pt x="6038" y="2586"/>
                    </a:lnTo>
                    <a:lnTo>
                      <a:pt x="6050" y="2640"/>
                    </a:lnTo>
                    <a:lnTo>
                      <a:pt x="6064" y="2699"/>
                    </a:lnTo>
                    <a:lnTo>
                      <a:pt x="6074" y="2758"/>
                    </a:lnTo>
                    <a:lnTo>
                      <a:pt x="6084" y="2820"/>
                    </a:lnTo>
                    <a:lnTo>
                      <a:pt x="6092" y="2884"/>
                    </a:lnTo>
                    <a:lnTo>
                      <a:pt x="6097" y="2951"/>
                    </a:lnTo>
                    <a:lnTo>
                      <a:pt x="6097" y="3017"/>
                    </a:lnTo>
                    <a:lnTo>
                      <a:pt x="6097" y="3077"/>
                    </a:lnTo>
                    <a:lnTo>
                      <a:pt x="6092" y="3136"/>
                    </a:lnTo>
                    <a:lnTo>
                      <a:pt x="6087" y="3197"/>
                    </a:lnTo>
                    <a:lnTo>
                      <a:pt x="6077" y="3257"/>
                    </a:lnTo>
                    <a:lnTo>
                      <a:pt x="6064" y="3319"/>
                    </a:lnTo>
                    <a:lnTo>
                      <a:pt x="6045" y="3378"/>
                    </a:lnTo>
                    <a:lnTo>
                      <a:pt x="6025" y="3440"/>
                    </a:lnTo>
                    <a:lnTo>
                      <a:pt x="6002" y="3499"/>
                    </a:lnTo>
                    <a:lnTo>
                      <a:pt x="5974" y="3559"/>
                    </a:lnTo>
                    <a:lnTo>
                      <a:pt x="5940" y="3617"/>
                    </a:lnTo>
                    <a:lnTo>
                      <a:pt x="5901" y="3676"/>
                    </a:lnTo>
                    <a:lnTo>
                      <a:pt x="5858" y="3733"/>
                    </a:lnTo>
                    <a:lnTo>
                      <a:pt x="5813" y="3790"/>
                    </a:lnTo>
                    <a:lnTo>
                      <a:pt x="5758" y="3846"/>
                    </a:lnTo>
                    <a:lnTo>
                      <a:pt x="5699" y="3897"/>
                    </a:lnTo>
                    <a:lnTo>
                      <a:pt x="5635" y="3951"/>
                    </a:lnTo>
                    <a:lnTo>
                      <a:pt x="5562" y="4000"/>
                    </a:lnTo>
                    <a:lnTo>
                      <a:pt x="5486" y="4050"/>
                    </a:lnTo>
                    <a:lnTo>
                      <a:pt x="5404" y="4096"/>
                    </a:lnTo>
                    <a:lnTo>
                      <a:pt x="5314" y="4140"/>
                    </a:lnTo>
                    <a:lnTo>
                      <a:pt x="5216" y="4181"/>
                    </a:lnTo>
                    <a:lnTo>
                      <a:pt x="5111" y="4216"/>
                    </a:lnTo>
                    <a:lnTo>
                      <a:pt x="5001" y="4253"/>
                    </a:lnTo>
                    <a:lnTo>
                      <a:pt x="4881" y="4286"/>
                    </a:lnTo>
                    <a:lnTo>
                      <a:pt x="4754" y="4315"/>
                    </a:lnTo>
                    <a:lnTo>
                      <a:pt x="4618" y="4343"/>
                    </a:lnTo>
                    <a:lnTo>
                      <a:pt x="4474" y="4364"/>
                    </a:lnTo>
                    <a:lnTo>
                      <a:pt x="4320" y="4384"/>
                    </a:lnTo>
                    <a:lnTo>
                      <a:pt x="4161" y="4396"/>
                    </a:lnTo>
                    <a:lnTo>
                      <a:pt x="3989" y="4410"/>
                    </a:lnTo>
                    <a:lnTo>
                      <a:pt x="3810" y="4415"/>
                    </a:lnTo>
                    <a:lnTo>
                      <a:pt x="3622" y="4417"/>
                    </a:lnTo>
                    <a:lnTo>
                      <a:pt x="3576" y="4417"/>
                    </a:lnTo>
                    <a:lnTo>
                      <a:pt x="3491" y="4417"/>
                    </a:lnTo>
                    <a:lnTo>
                      <a:pt x="3371" y="4412"/>
                    </a:lnTo>
                    <a:lnTo>
                      <a:pt x="3217" y="4401"/>
                    </a:lnTo>
                    <a:lnTo>
                      <a:pt x="3132" y="4394"/>
                    </a:lnTo>
                    <a:lnTo>
                      <a:pt x="3039" y="4384"/>
                    </a:lnTo>
                    <a:lnTo>
                      <a:pt x="2944" y="4371"/>
                    </a:lnTo>
                    <a:lnTo>
                      <a:pt x="2844" y="4355"/>
                    </a:lnTo>
                    <a:lnTo>
                      <a:pt x="2739" y="4338"/>
                    </a:lnTo>
                    <a:lnTo>
                      <a:pt x="2634" y="4315"/>
                    </a:lnTo>
                    <a:lnTo>
                      <a:pt x="2525" y="4289"/>
                    </a:lnTo>
                    <a:lnTo>
                      <a:pt x="2415" y="4260"/>
                    </a:lnTo>
                    <a:lnTo>
                      <a:pt x="2308" y="4227"/>
                    </a:lnTo>
                    <a:lnTo>
                      <a:pt x="2197" y="4189"/>
                    </a:lnTo>
                    <a:lnTo>
                      <a:pt x="2089" y="4147"/>
                    </a:lnTo>
                    <a:lnTo>
                      <a:pt x="1981" y="4099"/>
                    </a:lnTo>
                    <a:lnTo>
                      <a:pt x="1879" y="4046"/>
                    </a:lnTo>
                    <a:lnTo>
                      <a:pt x="1827" y="4019"/>
                    </a:lnTo>
                    <a:lnTo>
                      <a:pt x="1778" y="3990"/>
                    </a:lnTo>
                    <a:lnTo>
                      <a:pt x="1727" y="3960"/>
                    </a:lnTo>
                    <a:lnTo>
                      <a:pt x="1681" y="3926"/>
                    </a:lnTo>
                    <a:lnTo>
                      <a:pt x="1635" y="3892"/>
                    </a:lnTo>
                    <a:lnTo>
                      <a:pt x="1588" y="3856"/>
                    </a:lnTo>
                    <a:lnTo>
                      <a:pt x="1545" y="3820"/>
                    </a:lnTo>
                    <a:lnTo>
                      <a:pt x="1501" y="3782"/>
                    </a:lnTo>
                    <a:lnTo>
                      <a:pt x="1461" y="3741"/>
                    </a:lnTo>
                    <a:lnTo>
                      <a:pt x="1422" y="3700"/>
                    </a:lnTo>
                    <a:lnTo>
                      <a:pt x="1383" y="3656"/>
                    </a:lnTo>
                    <a:lnTo>
                      <a:pt x="1347" y="3610"/>
                    </a:lnTo>
                    <a:lnTo>
                      <a:pt x="1312" y="3564"/>
                    </a:lnTo>
                    <a:lnTo>
                      <a:pt x="1281" y="3515"/>
                    </a:lnTo>
                    <a:lnTo>
                      <a:pt x="1249" y="3463"/>
                    </a:lnTo>
                    <a:lnTo>
                      <a:pt x="1222" y="3411"/>
                    </a:lnTo>
                    <a:lnTo>
                      <a:pt x="1196" y="3357"/>
                    </a:lnTo>
                    <a:lnTo>
                      <a:pt x="1173" y="3301"/>
                    </a:lnTo>
                    <a:lnTo>
                      <a:pt x="1152" y="3244"/>
                    </a:lnTo>
                    <a:lnTo>
                      <a:pt x="1134" y="3182"/>
                    </a:lnTo>
                    <a:lnTo>
                      <a:pt x="1117" y="3121"/>
                    </a:lnTo>
                    <a:lnTo>
                      <a:pt x="1103" y="3056"/>
                    </a:lnTo>
                    <a:lnTo>
                      <a:pt x="1093" y="2990"/>
                    </a:lnTo>
                    <a:lnTo>
                      <a:pt x="1085" y="2922"/>
                    </a:lnTo>
                    <a:lnTo>
                      <a:pt x="1080" y="2851"/>
                    </a:lnTo>
                    <a:lnTo>
                      <a:pt x="1080" y="2779"/>
                    </a:lnTo>
                    <a:lnTo>
                      <a:pt x="1078" y="2773"/>
                    </a:lnTo>
                    <a:lnTo>
                      <a:pt x="1075" y="2771"/>
                    </a:lnTo>
                    <a:lnTo>
                      <a:pt x="1070" y="2771"/>
                    </a:lnTo>
                    <a:lnTo>
                      <a:pt x="1068" y="2773"/>
                    </a:lnTo>
                    <a:lnTo>
                      <a:pt x="1065" y="2773"/>
                    </a:lnTo>
                    <a:lnTo>
                      <a:pt x="1054" y="2781"/>
                    </a:lnTo>
                    <a:lnTo>
                      <a:pt x="1037" y="2796"/>
                    </a:lnTo>
                    <a:lnTo>
                      <a:pt x="1005" y="2815"/>
                    </a:lnTo>
                    <a:lnTo>
                      <a:pt x="968" y="2835"/>
                    </a:lnTo>
                    <a:lnTo>
                      <a:pt x="916" y="2856"/>
                    </a:lnTo>
                    <a:lnTo>
                      <a:pt x="885" y="2864"/>
                    </a:lnTo>
                    <a:lnTo>
                      <a:pt x="852" y="2871"/>
                    </a:lnTo>
                    <a:lnTo>
                      <a:pt x="815" y="2879"/>
                    </a:lnTo>
                    <a:lnTo>
                      <a:pt x="778" y="2884"/>
                    </a:lnTo>
                    <a:lnTo>
                      <a:pt x="736" y="2886"/>
                    </a:lnTo>
                    <a:lnTo>
                      <a:pt x="693" y="2886"/>
                    </a:lnTo>
                    <a:lnTo>
                      <a:pt x="634" y="2886"/>
                    </a:lnTo>
                    <a:lnTo>
                      <a:pt x="566" y="2879"/>
                    </a:lnTo>
                    <a:lnTo>
                      <a:pt x="561" y="2879"/>
                    </a:lnTo>
                    <a:lnTo>
                      <a:pt x="520" y="2869"/>
                    </a:lnTo>
                    <a:lnTo>
                      <a:pt x="490" y="2861"/>
                    </a:lnTo>
                    <a:lnTo>
                      <a:pt x="451" y="2845"/>
                    </a:lnTo>
                    <a:lnTo>
                      <a:pt x="408" y="2827"/>
                    </a:lnTo>
                    <a:lnTo>
                      <a:pt x="361" y="2805"/>
                    </a:lnTo>
                    <a:lnTo>
                      <a:pt x="315" y="2773"/>
                    </a:lnTo>
                    <a:lnTo>
                      <a:pt x="290" y="2752"/>
                    </a:lnTo>
                    <a:lnTo>
                      <a:pt x="266" y="2735"/>
                    </a:lnTo>
                    <a:lnTo>
                      <a:pt x="241" y="2711"/>
                    </a:lnTo>
                    <a:lnTo>
                      <a:pt x="217" y="2688"/>
                    </a:lnTo>
                    <a:lnTo>
                      <a:pt x="195" y="2662"/>
                    </a:lnTo>
                    <a:lnTo>
                      <a:pt x="171" y="2635"/>
                    </a:lnTo>
                    <a:lnTo>
                      <a:pt x="151" y="2604"/>
                    </a:lnTo>
                    <a:lnTo>
                      <a:pt x="127" y="2570"/>
                    </a:lnTo>
                    <a:lnTo>
                      <a:pt x="110" y="2534"/>
                    </a:lnTo>
                    <a:lnTo>
                      <a:pt x="92" y="2496"/>
                    </a:lnTo>
                    <a:lnTo>
                      <a:pt x="74" y="2455"/>
                    </a:lnTo>
                    <a:lnTo>
                      <a:pt x="58" y="2411"/>
                    </a:lnTo>
                    <a:lnTo>
                      <a:pt x="46" y="2365"/>
                    </a:lnTo>
                    <a:lnTo>
                      <a:pt x="36" y="2316"/>
                    </a:lnTo>
                    <a:lnTo>
                      <a:pt x="25" y="2261"/>
                    </a:lnTo>
                    <a:lnTo>
                      <a:pt x="20" y="2205"/>
                    </a:lnTo>
                    <a:lnTo>
                      <a:pt x="15" y="2146"/>
                    </a:lnTo>
                    <a:lnTo>
                      <a:pt x="15" y="2083"/>
                    </a:lnTo>
                    <a:lnTo>
                      <a:pt x="15" y="2046"/>
                    </a:lnTo>
                    <a:lnTo>
                      <a:pt x="17" y="2020"/>
                    </a:lnTo>
                    <a:lnTo>
                      <a:pt x="25" y="1958"/>
                    </a:lnTo>
                    <a:lnTo>
                      <a:pt x="32" y="1917"/>
                    </a:lnTo>
                    <a:lnTo>
                      <a:pt x="43" y="1871"/>
                    </a:lnTo>
                    <a:lnTo>
                      <a:pt x="56" y="1821"/>
                    </a:lnTo>
                    <a:lnTo>
                      <a:pt x="76" y="1772"/>
                    </a:lnTo>
                    <a:lnTo>
                      <a:pt x="100" y="1718"/>
                    </a:lnTo>
                    <a:lnTo>
                      <a:pt x="127" y="1667"/>
                    </a:lnTo>
                    <a:lnTo>
                      <a:pt x="146" y="1641"/>
                    </a:lnTo>
                    <a:lnTo>
                      <a:pt x="164" y="1616"/>
                    </a:lnTo>
                    <a:lnTo>
                      <a:pt x="182" y="1592"/>
                    </a:lnTo>
                    <a:lnTo>
                      <a:pt x="205" y="1570"/>
                    </a:lnTo>
                    <a:lnTo>
                      <a:pt x="227" y="1546"/>
                    </a:lnTo>
                    <a:lnTo>
                      <a:pt x="254" y="1526"/>
                    </a:lnTo>
                    <a:lnTo>
                      <a:pt x="280" y="1505"/>
                    </a:lnTo>
                    <a:lnTo>
                      <a:pt x="307" y="1487"/>
                    </a:lnTo>
                    <a:lnTo>
                      <a:pt x="339" y="1469"/>
                    </a:lnTo>
                    <a:lnTo>
                      <a:pt x="371" y="1453"/>
                    </a:lnTo>
                    <a:lnTo>
                      <a:pt x="408" y="1441"/>
                    </a:lnTo>
                    <a:lnTo>
                      <a:pt x="446" y="1431"/>
                    </a:lnTo>
                    <a:lnTo>
                      <a:pt x="485" y="1420"/>
                    </a:lnTo>
                    <a:lnTo>
                      <a:pt x="526" y="1415"/>
                    </a:lnTo>
                    <a:lnTo>
                      <a:pt x="571" y="1410"/>
                    </a:lnTo>
                    <a:lnTo>
                      <a:pt x="618" y="1407"/>
                    </a:lnTo>
                    <a:lnTo>
                      <a:pt x="675" y="1410"/>
                    </a:lnTo>
                    <a:lnTo>
                      <a:pt x="695" y="1412"/>
                    </a:lnTo>
                    <a:lnTo>
                      <a:pt x="718" y="1417"/>
                    </a:lnTo>
                    <a:lnTo>
                      <a:pt x="762" y="1428"/>
                    </a:lnTo>
                    <a:lnTo>
                      <a:pt x="805" y="1446"/>
                    </a:lnTo>
                    <a:lnTo>
                      <a:pt x="847" y="1469"/>
                    </a:lnTo>
                    <a:lnTo>
                      <a:pt x="888" y="1495"/>
                    </a:lnTo>
                    <a:lnTo>
                      <a:pt x="924" y="1523"/>
                    </a:lnTo>
                    <a:lnTo>
                      <a:pt x="957" y="1551"/>
                    </a:lnTo>
                    <a:lnTo>
                      <a:pt x="988" y="1580"/>
                    </a:lnTo>
                    <a:lnTo>
                      <a:pt x="1003" y="1597"/>
                    </a:lnTo>
                    <a:lnTo>
                      <a:pt x="1019" y="1618"/>
                    </a:lnTo>
                    <a:lnTo>
                      <a:pt x="1047" y="1660"/>
                    </a:lnTo>
                    <a:lnTo>
                      <a:pt x="1070" y="1706"/>
                    </a:lnTo>
                    <a:lnTo>
                      <a:pt x="1093" y="1755"/>
                    </a:lnTo>
                    <a:lnTo>
                      <a:pt x="1112" y="1806"/>
                    </a:lnTo>
                    <a:lnTo>
                      <a:pt x="1129" y="1860"/>
                    </a:lnTo>
                    <a:lnTo>
                      <a:pt x="1142" y="1911"/>
                    </a:lnTo>
                    <a:lnTo>
                      <a:pt x="1154" y="1963"/>
                    </a:lnTo>
                    <a:lnTo>
                      <a:pt x="1173" y="2061"/>
                    </a:lnTo>
                    <a:lnTo>
                      <a:pt x="1183" y="2141"/>
                    </a:lnTo>
                    <a:lnTo>
                      <a:pt x="1188" y="2192"/>
                    </a:lnTo>
                    <a:lnTo>
                      <a:pt x="1191" y="2212"/>
                    </a:lnTo>
                    <a:lnTo>
                      <a:pt x="1191" y="2217"/>
                    </a:lnTo>
                    <a:lnTo>
                      <a:pt x="1196" y="2220"/>
                    </a:lnTo>
                    <a:lnTo>
                      <a:pt x="1198" y="2220"/>
                    </a:lnTo>
                    <a:lnTo>
                      <a:pt x="1203" y="2217"/>
                    </a:lnTo>
                    <a:lnTo>
                      <a:pt x="1224" y="2195"/>
                    </a:lnTo>
                    <a:lnTo>
                      <a:pt x="1242" y="2168"/>
                    </a:lnTo>
                    <a:lnTo>
                      <a:pt x="1261" y="2143"/>
                    </a:lnTo>
                    <a:lnTo>
                      <a:pt x="1278" y="2112"/>
                    </a:lnTo>
                    <a:lnTo>
                      <a:pt x="1291" y="2083"/>
                    </a:lnTo>
                    <a:lnTo>
                      <a:pt x="1307" y="2051"/>
                    </a:lnTo>
                    <a:lnTo>
                      <a:pt x="1329" y="1986"/>
                    </a:lnTo>
                    <a:lnTo>
                      <a:pt x="1347" y="1922"/>
                    </a:lnTo>
                    <a:lnTo>
                      <a:pt x="1358" y="1857"/>
                    </a:lnTo>
                    <a:lnTo>
                      <a:pt x="1366" y="1798"/>
                    </a:lnTo>
                    <a:lnTo>
                      <a:pt x="1368" y="1750"/>
                    </a:lnTo>
                    <a:lnTo>
                      <a:pt x="1368" y="1718"/>
                    </a:lnTo>
                    <a:lnTo>
                      <a:pt x="1366" y="1685"/>
                    </a:lnTo>
                    <a:lnTo>
                      <a:pt x="1366" y="1643"/>
                    </a:lnTo>
                    <a:lnTo>
                      <a:pt x="1366" y="1590"/>
                    </a:lnTo>
                    <a:lnTo>
                      <a:pt x="1368" y="1533"/>
                    </a:lnTo>
                    <a:lnTo>
                      <a:pt x="1373" y="1469"/>
                    </a:lnTo>
                    <a:lnTo>
                      <a:pt x="1381" y="1402"/>
                    </a:lnTo>
                    <a:lnTo>
                      <a:pt x="1388" y="1336"/>
                    </a:lnTo>
                    <a:lnTo>
                      <a:pt x="1401" y="1268"/>
                    </a:lnTo>
                    <a:lnTo>
                      <a:pt x="1414" y="1198"/>
                    </a:lnTo>
                    <a:lnTo>
                      <a:pt x="1429" y="1135"/>
                    </a:lnTo>
                    <a:lnTo>
                      <a:pt x="1447" y="1071"/>
                    </a:lnTo>
                    <a:lnTo>
                      <a:pt x="1468" y="1013"/>
                    </a:lnTo>
                    <a:lnTo>
                      <a:pt x="1491" y="959"/>
                    </a:lnTo>
                    <a:lnTo>
                      <a:pt x="1517" y="913"/>
                    </a:lnTo>
                    <a:lnTo>
                      <a:pt x="1530" y="896"/>
                    </a:lnTo>
                    <a:lnTo>
                      <a:pt x="1545" y="877"/>
                    </a:lnTo>
                    <a:lnTo>
                      <a:pt x="1558" y="862"/>
                    </a:lnTo>
                    <a:lnTo>
                      <a:pt x="1573" y="849"/>
                    </a:lnTo>
                    <a:lnTo>
                      <a:pt x="1588" y="838"/>
                    </a:lnTo>
                    <a:lnTo>
                      <a:pt x="1604" y="833"/>
                    </a:lnTo>
                    <a:lnTo>
                      <a:pt x="1620" y="828"/>
                    </a:lnTo>
                    <a:lnTo>
                      <a:pt x="1637" y="826"/>
                    </a:lnTo>
                    <a:lnTo>
                      <a:pt x="1647" y="828"/>
                    </a:lnTo>
                    <a:lnTo>
                      <a:pt x="1647" y="821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01" name="Freeform 423">
                <a:extLst>
                  <a:ext uri="{FF2B5EF4-FFF2-40B4-BE49-F238E27FC236}">
                    <a16:creationId xmlns:a16="http://schemas.microsoft.com/office/drawing/2014/main" id="{3B1422A6-A3B8-4013-A18D-5D40D19DBE3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21" y="1602"/>
                <a:ext cx="13" cy="28"/>
              </a:xfrm>
              <a:custGeom>
                <a:avLst/>
                <a:gdLst>
                  <a:gd name="T0" fmla="*/ 262 w 400"/>
                  <a:gd name="T1" fmla="*/ 10 h 860"/>
                  <a:gd name="T2" fmla="*/ 279 w 400"/>
                  <a:gd name="T3" fmla="*/ 70 h 860"/>
                  <a:gd name="T4" fmla="*/ 310 w 400"/>
                  <a:gd name="T5" fmla="*/ 180 h 860"/>
                  <a:gd name="T6" fmla="*/ 328 w 400"/>
                  <a:gd name="T7" fmla="*/ 250 h 860"/>
                  <a:gd name="T8" fmla="*/ 344 w 400"/>
                  <a:gd name="T9" fmla="*/ 324 h 860"/>
                  <a:gd name="T10" fmla="*/ 359 w 400"/>
                  <a:gd name="T11" fmla="*/ 404 h 860"/>
                  <a:gd name="T12" fmla="*/ 372 w 400"/>
                  <a:gd name="T13" fmla="*/ 486 h 860"/>
                  <a:gd name="T14" fmla="*/ 383 w 400"/>
                  <a:gd name="T15" fmla="*/ 571 h 860"/>
                  <a:gd name="T16" fmla="*/ 385 w 400"/>
                  <a:gd name="T17" fmla="*/ 651 h 860"/>
                  <a:gd name="T18" fmla="*/ 385 w 400"/>
                  <a:gd name="T19" fmla="*/ 654 h 860"/>
                  <a:gd name="T20" fmla="*/ 383 w 400"/>
                  <a:gd name="T21" fmla="*/ 679 h 860"/>
                  <a:gd name="T22" fmla="*/ 380 w 400"/>
                  <a:gd name="T23" fmla="*/ 702 h 860"/>
                  <a:gd name="T24" fmla="*/ 372 w 400"/>
                  <a:gd name="T25" fmla="*/ 722 h 860"/>
                  <a:gd name="T26" fmla="*/ 364 w 400"/>
                  <a:gd name="T27" fmla="*/ 741 h 860"/>
                  <a:gd name="T28" fmla="*/ 354 w 400"/>
                  <a:gd name="T29" fmla="*/ 759 h 860"/>
                  <a:gd name="T30" fmla="*/ 342 w 400"/>
                  <a:gd name="T31" fmla="*/ 775 h 860"/>
                  <a:gd name="T32" fmla="*/ 325 w 400"/>
                  <a:gd name="T33" fmla="*/ 787 h 860"/>
                  <a:gd name="T34" fmla="*/ 308 w 400"/>
                  <a:gd name="T35" fmla="*/ 800 h 860"/>
                  <a:gd name="T36" fmla="*/ 288 w 400"/>
                  <a:gd name="T37" fmla="*/ 810 h 860"/>
                  <a:gd name="T38" fmla="*/ 267 w 400"/>
                  <a:gd name="T39" fmla="*/ 821 h 860"/>
                  <a:gd name="T40" fmla="*/ 244 w 400"/>
                  <a:gd name="T41" fmla="*/ 826 h 860"/>
                  <a:gd name="T42" fmla="*/ 218 w 400"/>
                  <a:gd name="T43" fmla="*/ 834 h 860"/>
                  <a:gd name="T44" fmla="*/ 190 w 400"/>
                  <a:gd name="T45" fmla="*/ 836 h 860"/>
                  <a:gd name="T46" fmla="*/ 159 w 400"/>
                  <a:gd name="T47" fmla="*/ 841 h 860"/>
                  <a:gd name="T48" fmla="*/ 95 w 400"/>
                  <a:gd name="T49" fmla="*/ 844 h 860"/>
                  <a:gd name="T50" fmla="*/ 54 w 400"/>
                  <a:gd name="T51" fmla="*/ 841 h 860"/>
                  <a:gd name="T52" fmla="*/ 8 w 400"/>
                  <a:gd name="T53" fmla="*/ 839 h 860"/>
                  <a:gd name="T54" fmla="*/ 3 w 400"/>
                  <a:gd name="T55" fmla="*/ 841 h 860"/>
                  <a:gd name="T56" fmla="*/ 0 w 400"/>
                  <a:gd name="T57" fmla="*/ 846 h 860"/>
                  <a:gd name="T58" fmla="*/ 0 w 400"/>
                  <a:gd name="T59" fmla="*/ 851 h 860"/>
                  <a:gd name="T60" fmla="*/ 8 w 400"/>
                  <a:gd name="T61" fmla="*/ 854 h 860"/>
                  <a:gd name="T62" fmla="*/ 51 w 400"/>
                  <a:gd name="T63" fmla="*/ 856 h 860"/>
                  <a:gd name="T64" fmla="*/ 95 w 400"/>
                  <a:gd name="T65" fmla="*/ 860 h 860"/>
                  <a:gd name="T66" fmla="*/ 161 w 400"/>
                  <a:gd name="T67" fmla="*/ 856 h 860"/>
                  <a:gd name="T68" fmla="*/ 193 w 400"/>
                  <a:gd name="T69" fmla="*/ 851 h 860"/>
                  <a:gd name="T70" fmla="*/ 220 w 400"/>
                  <a:gd name="T71" fmla="*/ 849 h 860"/>
                  <a:gd name="T72" fmla="*/ 247 w 400"/>
                  <a:gd name="T73" fmla="*/ 841 h 860"/>
                  <a:gd name="T74" fmla="*/ 272 w 400"/>
                  <a:gd name="T75" fmla="*/ 834 h 860"/>
                  <a:gd name="T76" fmla="*/ 295 w 400"/>
                  <a:gd name="T77" fmla="*/ 826 h 860"/>
                  <a:gd name="T78" fmla="*/ 315 w 400"/>
                  <a:gd name="T79" fmla="*/ 812 h 860"/>
                  <a:gd name="T80" fmla="*/ 337 w 400"/>
                  <a:gd name="T81" fmla="*/ 800 h 860"/>
                  <a:gd name="T82" fmla="*/ 352 w 400"/>
                  <a:gd name="T83" fmla="*/ 785 h 860"/>
                  <a:gd name="T84" fmla="*/ 367 w 400"/>
                  <a:gd name="T85" fmla="*/ 770 h 860"/>
                  <a:gd name="T86" fmla="*/ 377 w 400"/>
                  <a:gd name="T87" fmla="*/ 749 h 860"/>
                  <a:gd name="T88" fmla="*/ 388 w 400"/>
                  <a:gd name="T89" fmla="*/ 728 h 860"/>
                  <a:gd name="T90" fmla="*/ 395 w 400"/>
                  <a:gd name="T91" fmla="*/ 705 h 860"/>
                  <a:gd name="T92" fmla="*/ 398 w 400"/>
                  <a:gd name="T93" fmla="*/ 679 h 860"/>
                  <a:gd name="T94" fmla="*/ 400 w 400"/>
                  <a:gd name="T95" fmla="*/ 654 h 860"/>
                  <a:gd name="T96" fmla="*/ 400 w 400"/>
                  <a:gd name="T97" fmla="*/ 651 h 860"/>
                  <a:gd name="T98" fmla="*/ 398 w 400"/>
                  <a:gd name="T99" fmla="*/ 597 h 860"/>
                  <a:gd name="T100" fmla="*/ 395 w 400"/>
                  <a:gd name="T101" fmla="*/ 540 h 860"/>
                  <a:gd name="T102" fmla="*/ 388 w 400"/>
                  <a:gd name="T103" fmla="*/ 486 h 860"/>
                  <a:gd name="T104" fmla="*/ 380 w 400"/>
                  <a:gd name="T105" fmla="*/ 430 h 860"/>
                  <a:gd name="T106" fmla="*/ 359 w 400"/>
                  <a:gd name="T107" fmla="*/ 321 h 860"/>
                  <a:gd name="T108" fmla="*/ 337 w 400"/>
                  <a:gd name="T109" fmla="*/ 221 h 860"/>
                  <a:gd name="T110" fmla="*/ 315 w 400"/>
                  <a:gd name="T111" fmla="*/ 133 h 860"/>
                  <a:gd name="T112" fmla="*/ 295 w 400"/>
                  <a:gd name="T113" fmla="*/ 67 h 860"/>
                  <a:gd name="T114" fmla="*/ 274 w 400"/>
                  <a:gd name="T115" fmla="*/ 5 h 860"/>
                  <a:gd name="T116" fmla="*/ 272 w 400"/>
                  <a:gd name="T117" fmla="*/ 0 h 860"/>
                  <a:gd name="T118" fmla="*/ 267 w 400"/>
                  <a:gd name="T119" fmla="*/ 0 h 860"/>
                  <a:gd name="T120" fmla="*/ 262 w 400"/>
                  <a:gd name="T121" fmla="*/ 5 h 860"/>
                  <a:gd name="T122" fmla="*/ 262 w 400"/>
                  <a:gd name="T123" fmla="*/ 10 h 8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400" h="860">
                    <a:moveTo>
                      <a:pt x="262" y="10"/>
                    </a:moveTo>
                    <a:lnTo>
                      <a:pt x="279" y="70"/>
                    </a:lnTo>
                    <a:lnTo>
                      <a:pt x="310" y="180"/>
                    </a:lnTo>
                    <a:lnTo>
                      <a:pt x="328" y="250"/>
                    </a:lnTo>
                    <a:lnTo>
                      <a:pt x="344" y="324"/>
                    </a:lnTo>
                    <a:lnTo>
                      <a:pt x="359" y="404"/>
                    </a:lnTo>
                    <a:lnTo>
                      <a:pt x="372" y="486"/>
                    </a:lnTo>
                    <a:lnTo>
                      <a:pt x="383" y="571"/>
                    </a:lnTo>
                    <a:lnTo>
                      <a:pt x="385" y="651"/>
                    </a:lnTo>
                    <a:lnTo>
                      <a:pt x="385" y="654"/>
                    </a:lnTo>
                    <a:lnTo>
                      <a:pt x="383" y="679"/>
                    </a:lnTo>
                    <a:lnTo>
                      <a:pt x="380" y="702"/>
                    </a:lnTo>
                    <a:lnTo>
                      <a:pt x="372" y="722"/>
                    </a:lnTo>
                    <a:lnTo>
                      <a:pt x="364" y="741"/>
                    </a:lnTo>
                    <a:lnTo>
                      <a:pt x="354" y="759"/>
                    </a:lnTo>
                    <a:lnTo>
                      <a:pt x="342" y="775"/>
                    </a:lnTo>
                    <a:lnTo>
                      <a:pt x="325" y="787"/>
                    </a:lnTo>
                    <a:lnTo>
                      <a:pt x="308" y="800"/>
                    </a:lnTo>
                    <a:lnTo>
                      <a:pt x="288" y="810"/>
                    </a:lnTo>
                    <a:lnTo>
                      <a:pt x="267" y="821"/>
                    </a:lnTo>
                    <a:lnTo>
                      <a:pt x="244" y="826"/>
                    </a:lnTo>
                    <a:lnTo>
                      <a:pt x="218" y="834"/>
                    </a:lnTo>
                    <a:lnTo>
                      <a:pt x="190" y="836"/>
                    </a:lnTo>
                    <a:lnTo>
                      <a:pt x="159" y="841"/>
                    </a:lnTo>
                    <a:lnTo>
                      <a:pt x="95" y="844"/>
                    </a:lnTo>
                    <a:lnTo>
                      <a:pt x="54" y="841"/>
                    </a:lnTo>
                    <a:lnTo>
                      <a:pt x="8" y="839"/>
                    </a:lnTo>
                    <a:lnTo>
                      <a:pt x="3" y="841"/>
                    </a:lnTo>
                    <a:lnTo>
                      <a:pt x="0" y="846"/>
                    </a:lnTo>
                    <a:lnTo>
                      <a:pt x="0" y="851"/>
                    </a:lnTo>
                    <a:lnTo>
                      <a:pt x="8" y="854"/>
                    </a:lnTo>
                    <a:lnTo>
                      <a:pt x="51" y="856"/>
                    </a:lnTo>
                    <a:lnTo>
                      <a:pt x="95" y="860"/>
                    </a:lnTo>
                    <a:lnTo>
                      <a:pt x="161" y="856"/>
                    </a:lnTo>
                    <a:lnTo>
                      <a:pt x="193" y="851"/>
                    </a:lnTo>
                    <a:lnTo>
                      <a:pt x="220" y="849"/>
                    </a:lnTo>
                    <a:lnTo>
                      <a:pt x="247" y="841"/>
                    </a:lnTo>
                    <a:lnTo>
                      <a:pt x="272" y="834"/>
                    </a:lnTo>
                    <a:lnTo>
                      <a:pt x="295" y="826"/>
                    </a:lnTo>
                    <a:lnTo>
                      <a:pt x="315" y="812"/>
                    </a:lnTo>
                    <a:lnTo>
                      <a:pt x="337" y="800"/>
                    </a:lnTo>
                    <a:lnTo>
                      <a:pt x="352" y="785"/>
                    </a:lnTo>
                    <a:lnTo>
                      <a:pt x="367" y="770"/>
                    </a:lnTo>
                    <a:lnTo>
                      <a:pt x="377" y="749"/>
                    </a:lnTo>
                    <a:lnTo>
                      <a:pt x="388" y="728"/>
                    </a:lnTo>
                    <a:lnTo>
                      <a:pt x="395" y="705"/>
                    </a:lnTo>
                    <a:lnTo>
                      <a:pt x="398" y="679"/>
                    </a:lnTo>
                    <a:lnTo>
                      <a:pt x="400" y="654"/>
                    </a:lnTo>
                    <a:lnTo>
                      <a:pt x="400" y="651"/>
                    </a:lnTo>
                    <a:lnTo>
                      <a:pt x="398" y="597"/>
                    </a:lnTo>
                    <a:lnTo>
                      <a:pt x="395" y="540"/>
                    </a:lnTo>
                    <a:lnTo>
                      <a:pt x="388" y="486"/>
                    </a:lnTo>
                    <a:lnTo>
                      <a:pt x="380" y="430"/>
                    </a:lnTo>
                    <a:lnTo>
                      <a:pt x="359" y="321"/>
                    </a:lnTo>
                    <a:lnTo>
                      <a:pt x="337" y="221"/>
                    </a:lnTo>
                    <a:lnTo>
                      <a:pt x="315" y="133"/>
                    </a:lnTo>
                    <a:lnTo>
                      <a:pt x="295" y="67"/>
                    </a:lnTo>
                    <a:lnTo>
                      <a:pt x="274" y="5"/>
                    </a:lnTo>
                    <a:lnTo>
                      <a:pt x="272" y="0"/>
                    </a:lnTo>
                    <a:lnTo>
                      <a:pt x="267" y="0"/>
                    </a:lnTo>
                    <a:lnTo>
                      <a:pt x="262" y="5"/>
                    </a:lnTo>
                    <a:lnTo>
                      <a:pt x="262" y="10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02" name="Freeform 424">
                <a:extLst>
                  <a:ext uri="{FF2B5EF4-FFF2-40B4-BE49-F238E27FC236}">
                    <a16:creationId xmlns:a16="http://schemas.microsoft.com/office/drawing/2014/main" id="{DA1870F5-E433-4D38-9936-7A26C0FAE30E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57" y="1589"/>
                <a:ext cx="13" cy="14"/>
              </a:xfrm>
              <a:custGeom>
                <a:avLst/>
                <a:gdLst>
                  <a:gd name="T0" fmla="*/ 0 w 419"/>
                  <a:gd name="T1" fmla="*/ 231 h 420"/>
                  <a:gd name="T2" fmla="*/ 8 w 419"/>
                  <a:gd name="T3" fmla="*/ 272 h 420"/>
                  <a:gd name="T4" fmla="*/ 24 w 419"/>
                  <a:gd name="T5" fmla="*/ 311 h 420"/>
                  <a:gd name="T6" fmla="*/ 46 w 419"/>
                  <a:gd name="T7" fmla="*/ 345 h 420"/>
                  <a:gd name="T8" fmla="*/ 75 w 419"/>
                  <a:gd name="T9" fmla="*/ 374 h 420"/>
                  <a:gd name="T10" fmla="*/ 108 w 419"/>
                  <a:gd name="T11" fmla="*/ 396 h 420"/>
                  <a:gd name="T12" fmla="*/ 146 w 419"/>
                  <a:gd name="T13" fmla="*/ 411 h 420"/>
                  <a:gd name="T14" fmla="*/ 188 w 419"/>
                  <a:gd name="T15" fmla="*/ 420 h 420"/>
                  <a:gd name="T16" fmla="*/ 231 w 419"/>
                  <a:gd name="T17" fmla="*/ 420 h 420"/>
                  <a:gd name="T18" fmla="*/ 273 w 419"/>
                  <a:gd name="T19" fmla="*/ 411 h 420"/>
                  <a:gd name="T20" fmla="*/ 309 w 419"/>
                  <a:gd name="T21" fmla="*/ 396 h 420"/>
                  <a:gd name="T22" fmla="*/ 341 w 419"/>
                  <a:gd name="T23" fmla="*/ 374 h 420"/>
                  <a:gd name="T24" fmla="*/ 370 w 419"/>
                  <a:gd name="T25" fmla="*/ 345 h 420"/>
                  <a:gd name="T26" fmla="*/ 393 w 419"/>
                  <a:gd name="T27" fmla="*/ 311 h 420"/>
                  <a:gd name="T28" fmla="*/ 409 w 419"/>
                  <a:gd name="T29" fmla="*/ 272 h 420"/>
                  <a:gd name="T30" fmla="*/ 419 w 419"/>
                  <a:gd name="T31" fmla="*/ 231 h 420"/>
                  <a:gd name="T32" fmla="*/ 419 w 419"/>
                  <a:gd name="T33" fmla="*/ 187 h 420"/>
                  <a:gd name="T34" fmla="*/ 409 w 419"/>
                  <a:gd name="T35" fmla="*/ 149 h 420"/>
                  <a:gd name="T36" fmla="*/ 393 w 419"/>
                  <a:gd name="T37" fmla="*/ 111 h 420"/>
                  <a:gd name="T38" fmla="*/ 370 w 419"/>
                  <a:gd name="T39" fmla="*/ 77 h 420"/>
                  <a:gd name="T40" fmla="*/ 341 w 419"/>
                  <a:gd name="T41" fmla="*/ 49 h 420"/>
                  <a:gd name="T42" fmla="*/ 309 w 419"/>
                  <a:gd name="T43" fmla="*/ 26 h 420"/>
                  <a:gd name="T44" fmla="*/ 273 w 419"/>
                  <a:gd name="T45" fmla="*/ 10 h 420"/>
                  <a:gd name="T46" fmla="*/ 231 w 419"/>
                  <a:gd name="T47" fmla="*/ 2 h 420"/>
                  <a:gd name="T48" fmla="*/ 188 w 419"/>
                  <a:gd name="T49" fmla="*/ 2 h 420"/>
                  <a:gd name="T50" fmla="*/ 146 w 419"/>
                  <a:gd name="T51" fmla="*/ 10 h 420"/>
                  <a:gd name="T52" fmla="*/ 108 w 419"/>
                  <a:gd name="T53" fmla="*/ 26 h 420"/>
                  <a:gd name="T54" fmla="*/ 75 w 419"/>
                  <a:gd name="T55" fmla="*/ 49 h 420"/>
                  <a:gd name="T56" fmla="*/ 46 w 419"/>
                  <a:gd name="T57" fmla="*/ 77 h 420"/>
                  <a:gd name="T58" fmla="*/ 24 w 419"/>
                  <a:gd name="T59" fmla="*/ 111 h 420"/>
                  <a:gd name="T60" fmla="*/ 8 w 419"/>
                  <a:gd name="T61" fmla="*/ 149 h 420"/>
                  <a:gd name="T62" fmla="*/ 0 w 419"/>
                  <a:gd name="T63" fmla="*/ 187 h 4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419" h="420">
                    <a:moveTo>
                      <a:pt x="0" y="211"/>
                    </a:moveTo>
                    <a:lnTo>
                      <a:pt x="0" y="231"/>
                    </a:lnTo>
                    <a:lnTo>
                      <a:pt x="2" y="252"/>
                    </a:lnTo>
                    <a:lnTo>
                      <a:pt x="8" y="272"/>
                    </a:lnTo>
                    <a:lnTo>
                      <a:pt x="16" y="294"/>
                    </a:lnTo>
                    <a:lnTo>
                      <a:pt x="24" y="311"/>
                    </a:lnTo>
                    <a:lnTo>
                      <a:pt x="36" y="326"/>
                    </a:lnTo>
                    <a:lnTo>
                      <a:pt x="46" y="345"/>
                    </a:lnTo>
                    <a:lnTo>
                      <a:pt x="59" y="360"/>
                    </a:lnTo>
                    <a:lnTo>
                      <a:pt x="75" y="374"/>
                    </a:lnTo>
                    <a:lnTo>
                      <a:pt x="93" y="386"/>
                    </a:lnTo>
                    <a:lnTo>
                      <a:pt x="108" y="396"/>
                    </a:lnTo>
                    <a:lnTo>
                      <a:pt x="126" y="404"/>
                    </a:lnTo>
                    <a:lnTo>
                      <a:pt x="146" y="411"/>
                    </a:lnTo>
                    <a:lnTo>
                      <a:pt x="167" y="416"/>
                    </a:lnTo>
                    <a:lnTo>
                      <a:pt x="188" y="420"/>
                    </a:lnTo>
                    <a:lnTo>
                      <a:pt x="209" y="420"/>
                    </a:lnTo>
                    <a:lnTo>
                      <a:pt x="231" y="420"/>
                    </a:lnTo>
                    <a:lnTo>
                      <a:pt x="251" y="416"/>
                    </a:lnTo>
                    <a:lnTo>
                      <a:pt x="273" y="411"/>
                    </a:lnTo>
                    <a:lnTo>
                      <a:pt x="290" y="404"/>
                    </a:lnTo>
                    <a:lnTo>
                      <a:pt x="309" y="396"/>
                    </a:lnTo>
                    <a:lnTo>
                      <a:pt x="326" y="386"/>
                    </a:lnTo>
                    <a:lnTo>
                      <a:pt x="341" y="374"/>
                    </a:lnTo>
                    <a:lnTo>
                      <a:pt x="358" y="360"/>
                    </a:lnTo>
                    <a:lnTo>
                      <a:pt x="370" y="345"/>
                    </a:lnTo>
                    <a:lnTo>
                      <a:pt x="383" y="326"/>
                    </a:lnTo>
                    <a:lnTo>
                      <a:pt x="393" y="311"/>
                    </a:lnTo>
                    <a:lnTo>
                      <a:pt x="404" y="294"/>
                    </a:lnTo>
                    <a:lnTo>
                      <a:pt x="409" y="272"/>
                    </a:lnTo>
                    <a:lnTo>
                      <a:pt x="414" y="252"/>
                    </a:lnTo>
                    <a:lnTo>
                      <a:pt x="419" y="231"/>
                    </a:lnTo>
                    <a:lnTo>
                      <a:pt x="419" y="211"/>
                    </a:lnTo>
                    <a:lnTo>
                      <a:pt x="419" y="187"/>
                    </a:lnTo>
                    <a:lnTo>
                      <a:pt x="414" y="167"/>
                    </a:lnTo>
                    <a:lnTo>
                      <a:pt x="409" y="149"/>
                    </a:lnTo>
                    <a:lnTo>
                      <a:pt x="404" y="129"/>
                    </a:lnTo>
                    <a:lnTo>
                      <a:pt x="393" y="111"/>
                    </a:lnTo>
                    <a:lnTo>
                      <a:pt x="383" y="92"/>
                    </a:lnTo>
                    <a:lnTo>
                      <a:pt x="370" y="77"/>
                    </a:lnTo>
                    <a:lnTo>
                      <a:pt x="358" y="62"/>
                    </a:lnTo>
                    <a:lnTo>
                      <a:pt x="341" y="49"/>
                    </a:lnTo>
                    <a:lnTo>
                      <a:pt x="326" y="36"/>
                    </a:lnTo>
                    <a:lnTo>
                      <a:pt x="309" y="26"/>
                    </a:lnTo>
                    <a:lnTo>
                      <a:pt x="290" y="18"/>
                    </a:lnTo>
                    <a:lnTo>
                      <a:pt x="273" y="10"/>
                    </a:lnTo>
                    <a:lnTo>
                      <a:pt x="251" y="5"/>
                    </a:lnTo>
                    <a:lnTo>
                      <a:pt x="231" y="2"/>
                    </a:lnTo>
                    <a:lnTo>
                      <a:pt x="209" y="0"/>
                    </a:lnTo>
                    <a:lnTo>
                      <a:pt x="188" y="2"/>
                    </a:lnTo>
                    <a:lnTo>
                      <a:pt x="167" y="5"/>
                    </a:lnTo>
                    <a:lnTo>
                      <a:pt x="146" y="10"/>
                    </a:lnTo>
                    <a:lnTo>
                      <a:pt x="126" y="18"/>
                    </a:lnTo>
                    <a:lnTo>
                      <a:pt x="108" y="26"/>
                    </a:lnTo>
                    <a:lnTo>
                      <a:pt x="93" y="36"/>
                    </a:lnTo>
                    <a:lnTo>
                      <a:pt x="75" y="49"/>
                    </a:lnTo>
                    <a:lnTo>
                      <a:pt x="59" y="62"/>
                    </a:lnTo>
                    <a:lnTo>
                      <a:pt x="46" y="77"/>
                    </a:lnTo>
                    <a:lnTo>
                      <a:pt x="36" y="92"/>
                    </a:lnTo>
                    <a:lnTo>
                      <a:pt x="24" y="111"/>
                    </a:lnTo>
                    <a:lnTo>
                      <a:pt x="16" y="129"/>
                    </a:lnTo>
                    <a:lnTo>
                      <a:pt x="8" y="149"/>
                    </a:lnTo>
                    <a:lnTo>
                      <a:pt x="2" y="167"/>
                    </a:lnTo>
                    <a:lnTo>
                      <a:pt x="0" y="187"/>
                    </a:lnTo>
                    <a:lnTo>
                      <a:pt x="0" y="211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03" name="Freeform 425">
                <a:extLst>
                  <a:ext uri="{FF2B5EF4-FFF2-40B4-BE49-F238E27FC236}">
                    <a16:creationId xmlns:a16="http://schemas.microsoft.com/office/drawing/2014/main" id="{8A0CDB95-A345-483A-8C0B-C37C8145B24D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64" y="1589"/>
                <a:ext cx="14" cy="14"/>
              </a:xfrm>
              <a:custGeom>
                <a:avLst/>
                <a:gdLst>
                  <a:gd name="T0" fmla="*/ 0 w 418"/>
                  <a:gd name="T1" fmla="*/ 231 h 420"/>
                  <a:gd name="T2" fmla="*/ 10 w 418"/>
                  <a:gd name="T3" fmla="*/ 272 h 420"/>
                  <a:gd name="T4" fmla="*/ 25 w 418"/>
                  <a:gd name="T5" fmla="*/ 311 h 420"/>
                  <a:gd name="T6" fmla="*/ 49 w 418"/>
                  <a:gd name="T7" fmla="*/ 345 h 420"/>
                  <a:gd name="T8" fmla="*/ 76 w 418"/>
                  <a:gd name="T9" fmla="*/ 374 h 420"/>
                  <a:gd name="T10" fmla="*/ 110 w 418"/>
                  <a:gd name="T11" fmla="*/ 396 h 420"/>
                  <a:gd name="T12" fmla="*/ 146 w 418"/>
                  <a:gd name="T13" fmla="*/ 411 h 420"/>
                  <a:gd name="T14" fmla="*/ 187 w 418"/>
                  <a:gd name="T15" fmla="*/ 420 h 420"/>
                  <a:gd name="T16" fmla="*/ 231 w 418"/>
                  <a:gd name="T17" fmla="*/ 420 h 420"/>
                  <a:gd name="T18" fmla="*/ 271 w 418"/>
                  <a:gd name="T19" fmla="*/ 411 h 420"/>
                  <a:gd name="T20" fmla="*/ 310 w 418"/>
                  <a:gd name="T21" fmla="*/ 396 h 420"/>
                  <a:gd name="T22" fmla="*/ 344 w 418"/>
                  <a:gd name="T23" fmla="*/ 374 h 420"/>
                  <a:gd name="T24" fmla="*/ 372 w 418"/>
                  <a:gd name="T25" fmla="*/ 345 h 420"/>
                  <a:gd name="T26" fmla="*/ 393 w 418"/>
                  <a:gd name="T27" fmla="*/ 311 h 420"/>
                  <a:gd name="T28" fmla="*/ 410 w 418"/>
                  <a:gd name="T29" fmla="*/ 272 h 420"/>
                  <a:gd name="T30" fmla="*/ 418 w 418"/>
                  <a:gd name="T31" fmla="*/ 231 h 420"/>
                  <a:gd name="T32" fmla="*/ 418 w 418"/>
                  <a:gd name="T33" fmla="*/ 187 h 420"/>
                  <a:gd name="T34" fmla="*/ 410 w 418"/>
                  <a:gd name="T35" fmla="*/ 146 h 420"/>
                  <a:gd name="T36" fmla="*/ 393 w 418"/>
                  <a:gd name="T37" fmla="*/ 111 h 420"/>
                  <a:gd name="T38" fmla="*/ 372 w 418"/>
                  <a:gd name="T39" fmla="*/ 77 h 420"/>
                  <a:gd name="T40" fmla="*/ 344 w 418"/>
                  <a:gd name="T41" fmla="*/ 49 h 420"/>
                  <a:gd name="T42" fmla="*/ 310 w 418"/>
                  <a:gd name="T43" fmla="*/ 26 h 420"/>
                  <a:gd name="T44" fmla="*/ 271 w 418"/>
                  <a:gd name="T45" fmla="*/ 10 h 420"/>
                  <a:gd name="T46" fmla="*/ 231 w 418"/>
                  <a:gd name="T47" fmla="*/ 0 h 420"/>
                  <a:gd name="T48" fmla="*/ 187 w 418"/>
                  <a:gd name="T49" fmla="*/ 0 h 420"/>
                  <a:gd name="T50" fmla="*/ 146 w 418"/>
                  <a:gd name="T51" fmla="*/ 10 h 420"/>
                  <a:gd name="T52" fmla="*/ 110 w 418"/>
                  <a:gd name="T53" fmla="*/ 26 h 420"/>
                  <a:gd name="T54" fmla="*/ 76 w 418"/>
                  <a:gd name="T55" fmla="*/ 49 h 420"/>
                  <a:gd name="T56" fmla="*/ 49 w 418"/>
                  <a:gd name="T57" fmla="*/ 77 h 420"/>
                  <a:gd name="T58" fmla="*/ 25 w 418"/>
                  <a:gd name="T59" fmla="*/ 111 h 420"/>
                  <a:gd name="T60" fmla="*/ 10 w 418"/>
                  <a:gd name="T61" fmla="*/ 146 h 420"/>
                  <a:gd name="T62" fmla="*/ 0 w 418"/>
                  <a:gd name="T63" fmla="*/ 187 h 4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418" h="420">
                    <a:moveTo>
                      <a:pt x="0" y="211"/>
                    </a:moveTo>
                    <a:lnTo>
                      <a:pt x="0" y="231"/>
                    </a:lnTo>
                    <a:lnTo>
                      <a:pt x="5" y="252"/>
                    </a:lnTo>
                    <a:lnTo>
                      <a:pt x="10" y="272"/>
                    </a:lnTo>
                    <a:lnTo>
                      <a:pt x="15" y="291"/>
                    </a:lnTo>
                    <a:lnTo>
                      <a:pt x="25" y="311"/>
                    </a:lnTo>
                    <a:lnTo>
                      <a:pt x="36" y="326"/>
                    </a:lnTo>
                    <a:lnTo>
                      <a:pt x="49" y="345"/>
                    </a:lnTo>
                    <a:lnTo>
                      <a:pt x="61" y="357"/>
                    </a:lnTo>
                    <a:lnTo>
                      <a:pt x="76" y="374"/>
                    </a:lnTo>
                    <a:lnTo>
                      <a:pt x="92" y="384"/>
                    </a:lnTo>
                    <a:lnTo>
                      <a:pt x="110" y="396"/>
                    </a:lnTo>
                    <a:lnTo>
                      <a:pt x="128" y="404"/>
                    </a:lnTo>
                    <a:lnTo>
                      <a:pt x="146" y="411"/>
                    </a:lnTo>
                    <a:lnTo>
                      <a:pt x="166" y="416"/>
                    </a:lnTo>
                    <a:lnTo>
                      <a:pt x="187" y="420"/>
                    </a:lnTo>
                    <a:lnTo>
                      <a:pt x="210" y="420"/>
                    </a:lnTo>
                    <a:lnTo>
                      <a:pt x="231" y="420"/>
                    </a:lnTo>
                    <a:lnTo>
                      <a:pt x="251" y="416"/>
                    </a:lnTo>
                    <a:lnTo>
                      <a:pt x="271" y="411"/>
                    </a:lnTo>
                    <a:lnTo>
                      <a:pt x="290" y="404"/>
                    </a:lnTo>
                    <a:lnTo>
                      <a:pt x="310" y="396"/>
                    </a:lnTo>
                    <a:lnTo>
                      <a:pt x="325" y="384"/>
                    </a:lnTo>
                    <a:lnTo>
                      <a:pt x="344" y="374"/>
                    </a:lnTo>
                    <a:lnTo>
                      <a:pt x="356" y="357"/>
                    </a:lnTo>
                    <a:lnTo>
                      <a:pt x="372" y="345"/>
                    </a:lnTo>
                    <a:lnTo>
                      <a:pt x="383" y="326"/>
                    </a:lnTo>
                    <a:lnTo>
                      <a:pt x="393" y="311"/>
                    </a:lnTo>
                    <a:lnTo>
                      <a:pt x="403" y="291"/>
                    </a:lnTo>
                    <a:lnTo>
                      <a:pt x="410" y="272"/>
                    </a:lnTo>
                    <a:lnTo>
                      <a:pt x="415" y="252"/>
                    </a:lnTo>
                    <a:lnTo>
                      <a:pt x="418" y="231"/>
                    </a:lnTo>
                    <a:lnTo>
                      <a:pt x="418" y="211"/>
                    </a:lnTo>
                    <a:lnTo>
                      <a:pt x="418" y="187"/>
                    </a:lnTo>
                    <a:lnTo>
                      <a:pt x="415" y="167"/>
                    </a:lnTo>
                    <a:lnTo>
                      <a:pt x="410" y="146"/>
                    </a:lnTo>
                    <a:lnTo>
                      <a:pt x="403" y="129"/>
                    </a:lnTo>
                    <a:lnTo>
                      <a:pt x="393" y="111"/>
                    </a:lnTo>
                    <a:lnTo>
                      <a:pt x="383" y="92"/>
                    </a:lnTo>
                    <a:lnTo>
                      <a:pt x="372" y="77"/>
                    </a:lnTo>
                    <a:lnTo>
                      <a:pt x="356" y="62"/>
                    </a:lnTo>
                    <a:lnTo>
                      <a:pt x="344" y="49"/>
                    </a:lnTo>
                    <a:lnTo>
                      <a:pt x="325" y="36"/>
                    </a:lnTo>
                    <a:lnTo>
                      <a:pt x="310" y="26"/>
                    </a:lnTo>
                    <a:lnTo>
                      <a:pt x="290" y="15"/>
                    </a:lnTo>
                    <a:lnTo>
                      <a:pt x="271" y="10"/>
                    </a:lnTo>
                    <a:lnTo>
                      <a:pt x="251" y="5"/>
                    </a:lnTo>
                    <a:lnTo>
                      <a:pt x="231" y="0"/>
                    </a:lnTo>
                    <a:lnTo>
                      <a:pt x="210" y="0"/>
                    </a:lnTo>
                    <a:lnTo>
                      <a:pt x="187" y="0"/>
                    </a:lnTo>
                    <a:lnTo>
                      <a:pt x="166" y="5"/>
                    </a:lnTo>
                    <a:lnTo>
                      <a:pt x="146" y="10"/>
                    </a:lnTo>
                    <a:lnTo>
                      <a:pt x="128" y="15"/>
                    </a:lnTo>
                    <a:lnTo>
                      <a:pt x="110" y="26"/>
                    </a:lnTo>
                    <a:lnTo>
                      <a:pt x="92" y="36"/>
                    </a:lnTo>
                    <a:lnTo>
                      <a:pt x="76" y="49"/>
                    </a:lnTo>
                    <a:lnTo>
                      <a:pt x="61" y="62"/>
                    </a:lnTo>
                    <a:lnTo>
                      <a:pt x="49" y="77"/>
                    </a:lnTo>
                    <a:lnTo>
                      <a:pt x="36" y="92"/>
                    </a:lnTo>
                    <a:lnTo>
                      <a:pt x="25" y="111"/>
                    </a:lnTo>
                    <a:lnTo>
                      <a:pt x="15" y="129"/>
                    </a:lnTo>
                    <a:lnTo>
                      <a:pt x="10" y="146"/>
                    </a:lnTo>
                    <a:lnTo>
                      <a:pt x="5" y="167"/>
                    </a:lnTo>
                    <a:lnTo>
                      <a:pt x="0" y="187"/>
                    </a:lnTo>
                    <a:lnTo>
                      <a:pt x="0" y="211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04" name="Freeform 426">
                <a:extLst>
                  <a:ext uri="{FF2B5EF4-FFF2-40B4-BE49-F238E27FC236}">
                    <a16:creationId xmlns:a16="http://schemas.microsoft.com/office/drawing/2014/main" id="{B48A1E65-5819-42FD-876E-0C3F4958DBB5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04" y="1655"/>
                <a:ext cx="26" cy="13"/>
              </a:xfrm>
              <a:custGeom>
                <a:avLst/>
                <a:gdLst>
                  <a:gd name="T0" fmla="*/ 0 w 798"/>
                  <a:gd name="T1" fmla="*/ 0 h 411"/>
                  <a:gd name="T2" fmla="*/ 2 w 798"/>
                  <a:gd name="T3" fmla="*/ 43 h 411"/>
                  <a:gd name="T4" fmla="*/ 7 w 798"/>
                  <a:gd name="T5" fmla="*/ 81 h 411"/>
                  <a:gd name="T6" fmla="*/ 17 w 798"/>
                  <a:gd name="T7" fmla="*/ 122 h 411"/>
                  <a:gd name="T8" fmla="*/ 31 w 798"/>
                  <a:gd name="T9" fmla="*/ 161 h 411"/>
                  <a:gd name="T10" fmla="*/ 48 w 798"/>
                  <a:gd name="T11" fmla="*/ 195 h 411"/>
                  <a:gd name="T12" fmla="*/ 69 w 798"/>
                  <a:gd name="T13" fmla="*/ 231 h 411"/>
                  <a:gd name="T14" fmla="*/ 92 w 798"/>
                  <a:gd name="T15" fmla="*/ 261 h 411"/>
                  <a:gd name="T16" fmla="*/ 118 w 798"/>
                  <a:gd name="T17" fmla="*/ 290 h 411"/>
                  <a:gd name="T18" fmla="*/ 146 w 798"/>
                  <a:gd name="T19" fmla="*/ 318 h 411"/>
                  <a:gd name="T20" fmla="*/ 177 w 798"/>
                  <a:gd name="T21" fmla="*/ 341 h 411"/>
                  <a:gd name="T22" fmla="*/ 210 w 798"/>
                  <a:gd name="T23" fmla="*/ 362 h 411"/>
                  <a:gd name="T24" fmla="*/ 243 w 798"/>
                  <a:gd name="T25" fmla="*/ 380 h 411"/>
                  <a:gd name="T26" fmla="*/ 280 w 798"/>
                  <a:gd name="T27" fmla="*/ 392 h 411"/>
                  <a:gd name="T28" fmla="*/ 318 w 798"/>
                  <a:gd name="T29" fmla="*/ 403 h 411"/>
                  <a:gd name="T30" fmla="*/ 359 w 798"/>
                  <a:gd name="T31" fmla="*/ 408 h 411"/>
                  <a:gd name="T32" fmla="*/ 400 w 798"/>
                  <a:gd name="T33" fmla="*/ 411 h 411"/>
                  <a:gd name="T34" fmla="*/ 441 w 798"/>
                  <a:gd name="T35" fmla="*/ 408 h 411"/>
                  <a:gd name="T36" fmla="*/ 480 w 798"/>
                  <a:gd name="T37" fmla="*/ 403 h 411"/>
                  <a:gd name="T38" fmla="*/ 519 w 798"/>
                  <a:gd name="T39" fmla="*/ 392 h 411"/>
                  <a:gd name="T40" fmla="*/ 554 w 798"/>
                  <a:gd name="T41" fmla="*/ 380 h 411"/>
                  <a:gd name="T42" fmla="*/ 590 w 798"/>
                  <a:gd name="T43" fmla="*/ 362 h 411"/>
                  <a:gd name="T44" fmla="*/ 624 w 798"/>
                  <a:gd name="T45" fmla="*/ 341 h 411"/>
                  <a:gd name="T46" fmla="*/ 651 w 798"/>
                  <a:gd name="T47" fmla="*/ 318 h 411"/>
                  <a:gd name="T48" fmla="*/ 682 w 798"/>
                  <a:gd name="T49" fmla="*/ 290 h 411"/>
                  <a:gd name="T50" fmla="*/ 709 w 798"/>
                  <a:gd name="T51" fmla="*/ 261 h 411"/>
                  <a:gd name="T52" fmla="*/ 729 w 798"/>
                  <a:gd name="T53" fmla="*/ 231 h 411"/>
                  <a:gd name="T54" fmla="*/ 749 w 798"/>
                  <a:gd name="T55" fmla="*/ 195 h 411"/>
                  <a:gd name="T56" fmla="*/ 768 w 798"/>
                  <a:gd name="T57" fmla="*/ 161 h 411"/>
                  <a:gd name="T58" fmla="*/ 780 w 798"/>
                  <a:gd name="T59" fmla="*/ 122 h 411"/>
                  <a:gd name="T60" fmla="*/ 790 w 798"/>
                  <a:gd name="T61" fmla="*/ 81 h 411"/>
                  <a:gd name="T62" fmla="*/ 795 w 798"/>
                  <a:gd name="T63" fmla="*/ 43 h 411"/>
                  <a:gd name="T64" fmla="*/ 798 w 798"/>
                  <a:gd name="T65" fmla="*/ 0 h 411"/>
                  <a:gd name="T66" fmla="*/ 0 w 798"/>
                  <a:gd name="T67" fmla="*/ 0 h 4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798" h="411">
                    <a:moveTo>
                      <a:pt x="0" y="0"/>
                    </a:moveTo>
                    <a:lnTo>
                      <a:pt x="2" y="43"/>
                    </a:lnTo>
                    <a:lnTo>
                      <a:pt x="7" y="81"/>
                    </a:lnTo>
                    <a:lnTo>
                      <a:pt x="17" y="122"/>
                    </a:lnTo>
                    <a:lnTo>
                      <a:pt x="31" y="161"/>
                    </a:lnTo>
                    <a:lnTo>
                      <a:pt x="48" y="195"/>
                    </a:lnTo>
                    <a:lnTo>
                      <a:pt x="69" y="231"/>
                    </a:lnTo>
                    <a:lnTo>
                      <a:pt x="92" y="261"/>
                    </a:lnTo>
                    <a:lnTo>
                      <a:pt x="118" y="290"/>
                    </a:lnTo>
                    <a:lnTo>
                      <a:pt x="146" y="318"/>
                    </a:lnTo>
                    <a:lnTo>
                      <a:pt x="177" y="341"/>
                    </a:lnTo>
                    <a:lnTo>
                      <a:pt x="210" y="362"/>
                    </a:lnTo>
                    <a:lnTo>
                      <a:pt x="243" y="380"/>
                    </a:lnTo>
                    <a:lnTo>
                      <a:pt x="280" y="392"/>
                    </a:lnTo>
                    <a:lnTo>
                      <a:pt x="318" y="403"/>
                    </a:lnTo>
                    <a:lnTo>
                      <a:pt x="359" y="408"/>
                    </a:lnTo>
                    <a:lnTo>
                      <a:pt x="400" y="411"/>
                    </a:lnTo>
                    <a:lnTo>
                      <a:pt x="441" y="408"/>
                    </a:lnTo>
                    <a:lnTo>
                      <a:pt x="480" y="403"/>
                    </a:lnTo>
                    <a:lnTo>
                      <a:pt x="519" y="392"/>
                    </a:lnTo>
                    <a:lnTo>
                      <a:pt x="554" y="380"/>
                    </a:lnTo>
                    <a:lnTo>
                      <a:pt x="590" y="362"/>
                    </a:lnTo>
                    <a:lnTo>
                      <a:pt x="624" y="341"/>
                    </a:lnTo>
                    <a:lnTo>
                      <a:pt x="651" y="318"/>
                    </a:lnTo>
                    <a:lnTo>
                      <a:pt x="682" y="290"/>
                    </a:lnTo>
                    <a:lnTo>
                      <a:pt x="709" y="261"/>
                    </a:lnTo>
                    <a:lnTo>
                      <a:pt x="729" y="231"/>
                    </a:lnTo>
                    <a:lnTo>
                      <a:pt x="749" y="195"/>
                    </a:lnTo>
                    <a:lnTo>
                      <a:pt x="768" y="161"/>
                    </a:lnTo>
                    <a:lnTo>
                      <a:pt x="780" y="122"/>
                    </a:lnTo>
                    <a:lnTo>
                      <a:pt x="790" y="81"/>
                    </a:lnTo>
                    <a:lnTo>
                      <a:pt x="795" y="43"/>
                    </a:lnTo>
                    <a:lnTo>
                      <a:pt x="798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E303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05" name="Freeform 427">
                <a:extLst>
                  <a:ext uri="{FF2B5EF4-FFF2-40B4-BE49-F238E27FC236}">
                    <a16:creationId xmlns:a16="http://schemas.microsoft.com/office/drawing/2014/main" id="{220D3ECC-8217-48F1-AABC-1DA720A1DE96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04" y="1654"/>
                <a:ext cx="26" cy="14"/>
              </a:xfrm>
              <a:custGeom>
                <a:avLst/>
                <a:gdLst>
                  <a:gd name="T0" fmla="*/ 0 w 814"/>
                  <a:gd name="T1" fmla="*/ 9 h 428"/>
                  <a:gd name="T2" fmla="*/ 8 w 814"/>
                  <a:gd name="T3" fmla="*/ 94 h 428"/>
                  <a:gd name="T4" fmla="*/ 34 w 814"/>
                  <a:gd name="T5" fmla="*/ 173 h 428"/>
                  <a:gd name="T6" fmla="*/ 69 w 814"/>
                  <a:gd name="T7" fmla="*/ 242 h 428"/>
                  <a:gd name="T8" fmla="*/ 120 w 814"/>
                  <a:gd name="T9" fmla="*/ 304 h 428"/>
                  <a:gd name="T10" fmla="*/ 180 w 814"/>
                  <a:gd name="T11" fmla="*/ 355 h 428"/>
                  <a:gd name="T12" fmla="*/ 249 w 814"/>
                  <a:gd name="T13" fmla="*/ 394 h 428"/>
                  <a:gd name="T14" fmla="*/ 326 w 814"/>
                  <a:gd name="T15" fmla="*/ 420 h 428"/>
                  <a:gd name="T16" fmla="*/ 408 w 814"/>
                  <a:gd name="T17" fmla="*/ 428 h 428"/>
                  <a:gd name="T18" fmla="*/ 490 w 814"/>
                  <a:gd name="T19" fmla="*/ 420 h 428"/>
                  <a:gd name="T20" fmla="*/ 564 w 814"/>
                  <a:gd name="T21" fmla="*/ 394 h 428"/>
                  <a:gd name="T22" fmla="*/ 634 w 814"/>
                  <a:gd name="T23" fmla="*/ 355 h 428"/>
                  <a:gd name="T24" fmla="*/ 696 w 814"/>
                  <a:gd name="T25" fmla="*/ 304 h 428"/>
                  <a:gd name="T26" fmla="*/ 744 w 814"/>
                  <a:gd name="T27" fmla="*/ 242 h 428"/>
                  <a:gd name="T28" fmla="*/ 783 w 814"/>
                  <a:gd name="T29" fmla="*/ 173 h 428"/>
                  <a:gd name="T30" fmla="*/ 806 w 814"/>
                  <a:gd name="T31" fmla="*/ 94 h 428"/>
                  <a:gd name="T32" fmla="*/ 814 w 814"/>
                  <a:gd name="T33" fmla="*/ 9 h 428"/>
                  <a:gd name="T34" fmla="*/ 806 w 814"/>
                  <a:gd name="T35" fmla="*/ 0 h 428"/>
                  <a:gd name="T36" fmla="*/ 2 w 814"/>
                  <a:gd name="T37" fmla="*/ 3 h 428"/>
                  <a:gd name="T38" fmla="*/ 8 w 814"/>
                  <a:gd name="T39" fmla="*/ 9 h 428"/>
                  <a:gd name="T40" fmla="*/ 806 w 814"/>
                  <a:gd name="T41" fmla="*/ 16 h 428"/>
                  <a:gd name="T42" fmla="*/ 798 w 814"/>
                  <a:gd name="T43" fmla="*/ 9 h 428"/>
                  <a:gd name="T44" fmla="*/ 791 w 814"/>
                  <a:gd name="T45" fmla="*/ 90 h 428"/>
                  <a:gd name="T46" fmla="*/ 768 w 814"/>
                  <a:gd name="T47" fmla="*/ 165 h 428"/>
                  <a:gd name="T48" fmla="*/ 732 w 814"/>
                  <a:gd name="T49" fmla="*/ 235 h 428"/>
                  <a:gd name="T50" fmla="*/ 683 w 814"/>
                  <a:gd name="T51" fmla="*/ 294 h 428"/>
                  <a:gd name="T52" fmla="*/ 627 w 814"/>
                  <a:gd name="T53" fmla="*/ 343 h 428"/>
                  <a:gd name="T54" fmla="*/ 559 w 814"/>
                  <a:gd name="T55" fmla="*/ 381 h 428"/>
                  <a:gd name="T56" fmla="*/ 485 w 814"/>
                  <a:gd name="T57" fmla="*/ 404 h 428"/>
                  <a:gd name="T58" fmla="*/ 408 w 814"/>
                  <a:gd name="T59" fmla="*/ 412 h 428"/>
                  <a:gd name="T60" fmla="*/ 329 w 814"/>
                  <a:gd name="T61" fmla="*/ 404 h 428"/>
                  <a:gd name="T62" fmla="*/ 254 w 814"/>
                  <a:gd name="T63" fmla="*/ 381 h 428"/>
                  <a:gd name="T64" fmla="*/ 188 w 814"/>
                  <a:gd name="T65" fmla="*/ 343 h 428"/>
                  <a:gd name="T66" fmla="*/ 131 w 814"/>
                  <a:gd name="T67" fmla="*/ 294 h 428"/>
                  <a:gd name="T68" fmla="*/ 82 w 814"/>
                  <a:gd name="T69" fmla="*/ 235 h 428"/>
                  <a:gd name="T70" fmla="*/ 46 w 814"/>
                  <a:gd name="T71" fmla="*/ 165 h 428"/>
                  <a:gd name="T72" fmla="*/ 23 w 814"/>
                  <a:gd name="T73" fmla="*/ 90 h 428"/>
                  <a:gd name="T74" fmla="*/ 15 w 814"/>
                  <a:gd name="T75" fmla="*/ 9 h 428"/>
                  <a:gd name="T76" fmla="*/ 8 w 814"/>
                  <a:gd name="T77" fmla="*/ 16 h 4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814" h="428">
                    <a:moveTo>
                      <a:pt x="8" y="9"/>
                    </a:moveTo>
                    <a:lnTo>
                      <a:pt x="0" y="9"/>
                    </a:lnTo>
                    <a:lnTo>
                      <a:pt x="2" y="52"/>
                    </a:lnTo>
                    <a:lnTo>
                      <a:pt x="8" y="94"/>
                    </a:lnTo>
                    <a:lnTo>
                      <a:pt x="18" y="134"/>
                    </a:lnTo>
                    <a:lnTo>
                      <a:pt x="34" y="173"/>
                    </a:lnTo>
                    <a:lnTo>
                      <a:pt x="49" y="209"/>
                    </a:lnTo>
                    <a:lnTo>
                      <a:pt x="69" y="242"/>
                    </a:lnTo>
                    <a:lnTo>
                      <a:pt x="93" y="276"/>
                    </a:lnTo>
                    <a:lnTo>
                      <a:pt x="120" y="304"/>
                    </a:lnTo>
                    <a:lnTo>
                      <a:pt x="149" y="332"/>
                    </a:lnTo>
                    <a:lnTo>
                      <a:pt x="180" y="355"/>
                    </a:lnTo>
                    <a:lnTo>
                      <a:pt x="213" y="379"/>
                    </a:lnTo>
                    <a:lnTo>
                      <a:pt x="249" y="394"/>
                    </a:lnTo>
                    <a:lnTo>
                      <a:pt x="288" y="410"/>
                    </a:lnTo>
                    <a:lnTo>
                      <a:pt x="326" y="420"/>
                    </a:lnTo>
                    <a:lnTo>
                      <a:pt x="367" y="425"/>
                    </a:lnTo>
                    <a:lnTo>
                      <a:pt x="408" y="428"/>
                    </a:lnTo>
                    <a:lnTo>
                      <a:pt x="449" y="425"/>
                    </a:lnTo>
                    <a:lnTo>
                      <a:pt x="490" y="420"/>
                    </a:lnTo>
                    <a:lnTo>
                      <a:pt x="529" y="410"/>
                    </a:lnTo>
                    <a:lnTo>
                      <a:pt x="564" y="394"/>
                    </a:lnTo>
                    <a:lnTo>
                      <a:pt x="601" y="379"/>
                    </a:lnTo>
                    <a:lnTo>
                      <a:pt x="634" y="355"/>
                    </a:lnTo>
                    <a:lnTo>
                      <a:pt x="665" y="332"/>
                    </a:lnTo>
                    <a:lnTo>
                      <a:pt x="696" y="304"/>
                    </a:lnTo>
                    <a:lnTo>
                      <a:pt x="722" y="276"/>
                    </a:lnTo>
                    <a:lnTo>
                      <a:pt x="744" y="242"/>
                    </a:lnTo>
                    <a:lnTo>
                      <a:pt x="765" y="209"/>
                    </a:lnTo>
                    <a:lnTo>
                      <a:pt x="783" y="173"/>
                    </a:lnTo>
                    <a:lnTo>
                      <a:pt x="796" y="134"/>
                    </a:lnTo>
                    <a:lnTo>
                      <a:pt x="806" y="94"/>
                    </a:lnTo>
                    <a:lnTo>
                      <a:pt x="812" y="52"/>
                    </a:lnTo>
                    <a:lnTo>
                      <a:pt x="814" y="9"/>
                    </a:lnTo>
                    <a:lnTo>
                      <a:pt x="812" y="3"/>
                    </a:lnTo>
                    <a:lnTo>
                      <a:pt x="806" y="0"/>
                    </a:lnTo>
                    <a:lnTo>
                      <a:pt x="8" y="0"/>
                    </a:lnTo>
                    <a:lnTo>
                      <a:pt x="2" y="3"/>
                    </a:lnTo>
                    <a:lnTo>
                      <a:pt x="0" y="9"/>
                    </a:lnTo>
                    <a:lnTo>
                      <a:pt x="8" y="9"/>
                    </a:lnTo>
                    <a:lnTo>
                      <a:pt x="8" y="16"/>
                    </a:lnTo>
                    <a:lnTo>
                      <a:pt x="806" y="16"/>
                    </a:lnTo>
                    <a:lnTo>
                      <a:pt x="806" y="9"/>
                    </a:lnTo>
                    <a:lnTo>
                      <a:pt x="798" y="9"/>
                    </a:lnTo>
                    <a:lnTo>
                      <a:pt x="796" y="50"/>
                    </a:lnTo>
                    <a:lnTo>
                      <a:pt x="791" y="90"/>
                    </a:lnTo>
                    <a:lnTo>
                      <a:pt x="781" y="129"/>
                    </a:lnTo>
                    <a:lnTo>
                      <a:pt x="768" y="165"/>
                    </a:lnTo>
                    <a:lnTo>
                      <a:pt x="752" y="201"/>
                    </a:lnTo>
                    <a:lnTo>
                      <a:pt x="732" y="235"/>
                    </a:lnTo>
                    <a:lnTo>
                      <a:pt x="708" y="265"/>
                    </a:lnTo>
                    <a:lnTo>
                      <a:pt x="683" y="294"/>
                    </a:lnTo>
                    <a:lnTo>
                      <a:pt x="657" y="320"/>
                    </a:lnTo>
                    <a:lnTo>
                      <a:pt x="627" y="343"/>
                    </a:lnTo>
                    <a:lnTo>
                      <a:pt x="593" y="364"/>
                    </a:lnTo>
                    <a:lnTo>
                      <a:pt x="559" y="381"/>
                    </a:lnTo>
                    <a:lnTo>
                      <a:pt x="524" y="394"/>
                    </a:lnTo>
                    <a:lnTo>
                      <a:pt x="485" y="404"/>
                    </a:lnTo>
                    <a:lnTo>
                      <a:pt x="447" y="410"/>
                    </a:lnTo>
                    <a:lnTo>
                      <a:pt x="408" y="412"/>
                    </a:lnTo>
                    <a:lnTo>
                      <a:pt x="367" y="410"/>
                    </a:lnTo>
                    <a:lnTo>
                      <a:pt x="329" y="404"/>
                    </a:lnTo>
                    <a:lnTo>
                      <a:pt x="290" y="394"/>
                    </a:lnTo>
                    <a:lnTo>
                      <a:pt x="254" y="381"/>
                    </a:lnTo>
                    <a:lnTo>
                      <a:pt x="220" y="364"/>
                    </a:lnTo>
                    <a:lnTo>
                      <a:pt x="188" y="343"/>
                    </a:lnTo>
                    <a:lnTo>
                      <a:pt x="159" y="320"/>
                    </a:lnTo>
                    <a:lnTo>
                      <a:pt x="131" y="294"/>
                    </a:lnTo>
                    <a:lnTo>
                      <a:pt x="105" y="265"/>
                    </a:lnTo>
                    <a:lnTo>
                      <a:pt x="82" y="235"/>
                    </a:lnTo>
                    <a:lnTo>
                      <a:pt x="64" y="201"/>
                    </a:lnTo>
                    <a:lnTo>
                      <a:pt x="46" y="165"/>
                    </a:lnTo>
                    <a:lnTo>
                      <a:pt x="34" y="129"/>
                    </a:lnTo>
                    <a:lnTo>
                      <a:pt x="23" y="90"/>
                    </a:lnTo>
                    <a:lnTo>
                      <a:pt x="18" y="50"/>
                    </a:lnTo>
                    <a:lnTo>
                      <a:pt x="15" y="9"/>
                    </a:lnTo>
                    <a:lnTo>
                      <a:pt x="8" y="9"/>
                    </a:lnTo>
                    <a:lnTo>
                      <a:pt x="8" y="16"/>
                    </a:lnTo>
                    <a:lnTo>
                      <a:pt x="8" y="9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06" name="Freeform 428">
                <a:extLst>
                  <a:ext uri="{FF2B5EF4-FFF2-40B4-BE49-F238E27FC236}">
                    <a16:creationId xmlns:a16="http://schemas.microsoft.com/office/drawing/2014/main" id="{BE34E285-C3DA-4A42-B12A-EE8BB5D91AA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59" y="1611"/>
                <a:ext cx="18" cy="16"/>
              </a:xfrm>
              <a:custGeom>
                <a:avLst/>
                <a:gdLst>
                  <a:gd name="T0" fmla="*/ 2 w 557"/>
                  <a:gd name="T1" fmla="*/ 265 h 482"/>
                  <a:gd name="T2" fmla="*/ 12 w 557"/>
                  <a:gd name="T3" fmla="*/ 312 h 482"/>
                  <a:gd name="T4" fmla="*/ 33 w 557"/>
                  <a:gd name="T5" fmla="*/ 355 h 482"/>
                  <a:gd name="T6" fmla="*/ 64 w 557"/>
                  <a:gd name="T7" fmla="*/ 394 h 482"/>
                  <a:gd name="T8" fmla="*/ 102 w 557"/>
                  <a:gd name="T9" fmla="*/ 425 h 482"/>
                  <a:gd name="T10" fmla="*/ 146 w 557"/>
                  <a:gd name="T11" fmla="*/ 450 h 482"/>
                  <a:gd name="T12" fmla="*/ 198 w 557"/>
                  <a:gd name="T13" fmla="*/ 472 h 482"/>
                  <a:gd name="T14" fmla="*/ 251 w 557"/>
                  <a:gd name="T15" fmla="*/ 479 h 482"/>
                  <a:gd name="T16" fmla="*/ 308 w 557"/>
                  <a:gd name="T17" fmla="*/ 479 h 482"/>
                  <a:gd name="T18" fmla="*/ 362 w 557"/>
                  <a:gd name="T19" fmla="*/ 472 h 482"/>
                  <a:gd name="T20" fmla="*/ 413 w 557"/>
                  <a:gd name="T21" fmla="*/ 450 h 482"/>
                  <a:gd name="T22" fmla="*/ 457 w 557"/>
                  <a:gd name="T23" fmla="*/ 425 h 482"/>
                  <a:gd name="T24" fmla="*/ 495 w 557"/>
                  <a:gd name="T25" fmla="*/ 394 h 482"/>
                  <a:gd name="T26" fmla="*/ 523 w 557"/>
                  <a:gd name="T27" fmla="*/ 355 h 482"/>
                  <a:gd name="T28" fmla="*/ 547 w 557"/>
                  <a:gd name="T29" fmla="*/ 312 h 482"/>
                  <a:gd name="T30" fmla="*/ 557 w 557"/>
                  <a:gd name="T31" fmla="*/ 265 h 482"/>
                  <a:gd name="T32" fmla="*/ 557 w 557"/>
                  <a:gd name="T33" fmla="*/ 217 h 482"/>
                  <a:gd name="T34" fmla="*/ 547 w 557"/>
                  <a:gd name="T35" fmla="*/ 170 h 482"/>
                  <a:gd name="T36" fmla="*/ 523 w 557"/>
                  <a:gd name="T37" fmla="*/ 127 h 482"/>
                  <a:gd name="T38" fmla="*/ 495 w 557"/>
                  <a:gd name="T39" fmla="*/ 88 h 482"/>
                  <a:gd name="T40" fmla="*/ 457 w 557"/>
                  <a:gd name="T41" fmla="*/ 54 h 482"/>
                  <a:gd name="T42" fmla="*/ 413 w 557"/>
                  <a:gd name="T43" fmla="*/ 29 h 482"/>
                  <a:gd name="T44" fmla="*/ 362 w 557"/>
                  <a:gd name="T45" fmla="*/ 10 h 482"/>
                  <a:gd name="T46" fmla="*/ 308 w 557"/>
                  <a:gd name="T47" fmla="*/ 3 h 482"/>
                  <a:gd name="T48" fmla="*/ 251 w 557"/>
                  <a:gd name="T49" fmla="*/ 3 h 482"/>
                  <a:gd name="T50" fmla="*/ 198 w 557"/>
                  <a:gd name="T51" fmla="*/ 10 h 482"/>
                  <a:gd name="T52" fmla="*/ 146 w 557"/>
                  <a:gd name="T53" fmla="*/ 29 h 482"/>
                  <a:gd name="T54" fmla="*/ 102 w 557"/>
                  <a:gd name="T55" fmla="*/ 54 h 482"/>
                  <a:gd name="T56" fmla="*/ 64 w 557"/>
                  <a:gd name="T57" fmla="*/ 88 h 482"/>
                  <a:gd name="T58" fmla="*/ 33 w 557"/>
                  <a:gd name="T59" fmla="*/ 127 h 482"/>
                  <a:gd name="T60" fmla="*/ 12 w 557"/>
                  <a:gd name="T61" fmla="*/ 170 h 482"/>
                  <a:gd name="T62" fmla="*/ 2 w 557"/>
                  <a:gd name="T63" fmla="*/ 217 h 4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557" h="482">
                    <a:moveTo>
                      <a:pt x="0" y="240"/>
                    </a:moveTo>
                    <a:lnTo>
                      <a:pt x="2" y="265"/>
                    </a:lnTo>
                    <a:lnTo>
                      <a:pt x="5" y="289"/>
                    </a:lnTo>
                    <a:lnTo>
                      <a:pt x="12" y="312"/>
                    </a:lnTo>
                    <a:lnTo>
                      <a:pt x="23" y="335"/>
                    </a:lnTo>
                    <a:lnTo>
                      <a:pt x="33" y="355"/>
                    </a:lnTo>
                    <a:lnTo>
                      <a:pt x="49" y="376"/>
                    </a:lnTo>
                    <a:lnTo>
                      <a:pt x="64" y="394"/>
                    </a:lnTo>
                    <a:lnTo>
                      <a:pt x="81" y="409"/>
                    </a:lnTo>
                    <a:lnTo>
                      <a:pt x="102" y="425"/>
                    </a:lnTo>
                    <a:lnTo>
                      <a:pt x="123" y="440"/>
                    </a:lnTo>
                    <a:lnTo>
                      <a:pt x="146" y="450"/>
                    </a:lnTo>
                    <a:lnTo>
                      <a:pt x="171" y="461"/>
                    </a:lnTo>
                    <a:lnTo>
                      <a:pt x="198" y="472"/>
                    </a:lnTo>
                    <a:lnTo>
                      <a:pt x="223" y="477"/>
                    </a:lnTo>
                    <a:lnTo>
                      <a:pt x="251" y="479"/>
                    </a:lnTo>
                    <a:lnTo>
                      <a:pt x="279" y="482"/>
                    </a:lnTo>
                    <a:lnTo>
                      <a:pt x="308" y="479"/>
                    </a:lnTo>
                    <a:lnTo>
                      <a:pt x="336" y="477"/>
                    </a:lnTo>
                    <a:lnTo>
                      <a:pt x="362" y="472"/>
                    </a:lnTo>
                    <a:lnTo>
                      <a:pt x="388" y="461"/>
                    </a:lnTo>
                    <a:lnTo>
                      <a:pt x="413" y="450"/>
                    </a:lnTo>
                    <a:lnTo>
                      <a:pt x="436" y="440"/>
                    </a:lnTo>
                    <a:lnTo>
                      <a:pt x="457" y="425"/>
                    </a:lnTo>
                    <a:lnTo>
                      <a:pt x="478" y="409"/>
                    </a:lnTo>
                    <a:lnTo>
                      <a:pt x="495" y="394"/>
                    </a:lnTo>
                    <a:lnTo>
                      <a:pt x="510" y="376"/>
                    </a:lnTo>
                    <a:lnTo>
                      <a:pt x="523" y="355"/>
                    </a:lnTo>
                    <a:lnTo>
                      <a:pt x="537" y="335"/>
                    </a:lnTo>
                    <a:lnTo>
                      <a:pt x="547" y="312"/>
                    </a:lnTo>
                    <a:lnTo>
                      <a:pt x="552" y="289"/>
                    </a:lnTo>
                    <a:lnTo>
                      <a:pt x="557" y="265"/>
                    </a:lnTo>
                    <a:lnTo>
                      <a:pt x="557" y="240"/>
                    </a:lnTo>
                    <a:lnTo>
                      <a:pt x="557" y="217"/>
                    </a:lnTo>
                    <a:lnTo>
                      <a:pt x="552" y="194"/>
                    </a:lnTo>
                    <a:lnTo>
                      <a:pt x="547" y="170"/>
                    </a:lnTo>
                    <a:lnTo>
                      <a:pt x="537" y="148"/>
                    </a:lnTo>
                    <a:lnTo>
                      <a:pt x="523" y="127"/>
                    </a:lnTo>
                    <a:lnTo>
                      <a:pt x="510" y="106"/>
                    </a:lnTo>
                    <a:lnTo>
                      <a:pt x="495" y="88"/>
                    </a:lnTo>
                    <a:lnTo>
                      <a:pt x="478" y="70"/>
                    </a:lnTo>
                    <a:lnTo>
                      <a:pt x="457" y="54"/>
                    </a:lnTo>
                    <a:lnTo>
                      <a:pt x="436" y="42"/>
                    </a:lnTo>
                    <a:lnTo>
                      <a:pt x="413" y="29"/>
                    </a:lnTo>
                    <a:lnTo>
                      <a:pt x="388" y="19"/>
                    </a:lnTo>
                    <a:lnTo>
                      <a:pt x="362" y="10"/>
                    </a:lnTo>
                    <a:lnTo>
                      <a:pt x="336" y="5"/>
                    </a:lnTo>
                    <a:lnTo>
                      <a:pt x="308" y="3"/>
                    </a:lnTo>
                    <a:lnTo>
                      <a:pt x="279" y="0"/>
                    </a:lnTo>
                    <a:lnTo>
                      <a:pt x="251" y="3"/>
                    </a:lnTo>
                    <a:lnTo>
                      <a:pt x="223" y="5"/>
                    </a:lnTo>
                    <a:lnTo>
                      <a:pt x="198" y="10"/>
                    </a:lnTo>
                    <a:lnTo>
                      <a:pt x="171" y="19"/>
                    </a:lnTo>
                    <a:lnTo>
                      <a:pt x="146" y="29"/>
                    </a:lnTo>
                    <a:lnTo>
                      <a:pt x="123" y="42"/>
                    </a:lnTo>
                    <a:lnTo>
                      <a:pt x="102" y="54"/>
                    </a:lnTo>
                    <a:lnTo>
                      <a:pt x="81" y="70"/>
                    </a:lnTo>
                    <a:lnTo>
                      <a:pt x="64" y="88"/>
                    </a:lnTo>
                    <a:lnTo>
                      <a:pt x="49" y="106"/>
                    </a:lnTo>
                    <a:lnTo>
                      <a:pt x="33" y="127"/>
                    </a:lnTo>
                    <a:lnTo>
                      <a:pt x="23" y="148"/>
                    </a:lnTo>
                    <a:lnTo>
                      <a:pt x="12" y="170"/>
                    </a:lnTo>
                    <a:lnTo>
                      <a:pt x="5" y="194"/>
                    </a:lnTo>
                    <a:lnTo>
                      <a:pt x="2" y="217"/>
                    </a:lnTo>
                    <a:lnTo>
                      <a:pt x="0" y="240"/>
                    </a:lnTo>
                    <a:close/>
                  </a:path>
                </a:pathLst>
              </a:custGeom>
              <a:solidFill>
                <a:srgbClr val="EFB99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07" name="Freeform 429">
                <a:extLst>
                  <a:ext uri="{FF2B5EF4-FFF2-40B4-BE49-F238E27FC236}">
                    <a16:creationId xmlns:a16="http://schemas.microsoft.com/office/drawing/2014/main" id="{93AFCF8F-CF1B-451C-ABC0-0EE44FE1C63F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89" y="1532"/>
                <a:ext cx="193" cy="142"/>
              </a:xfrm>
              <a:custGeom>
                <a:avLst/>
                <a:gdLst>
                  <a:gd name="T0" fmla="*/ 5263 w 5993"/>
                  <a:gd name="T1" fmla="*/ 3901 h 4394"/>
                  <a:gd name="T2" fmla="*/ 4513 w 5993"/>
                  <a:gd name="T3" fmla="*/ 3977 h 4394"/>
                  <a:gd name="T4" fmla="*/ 4200 w 5993"/>
                  <a:gd name="T5" fmla="*/ 4152 h 4394"/>
                  <a:gd name="T6" fmla="*/ 3933 w 5993"/>
                  <a:gd name="T7" fmla="*/ 4222 h 4394"/>
                  <a:gd name="T8" fmla="*/ 3686 w 5993"/>
                  <a:gd name="T9" fmla="*/ 4101 h 4394"/>
                  <a:gd name="T10" fmla="*/ 3373 w 5993"/>
                  <a:gd name="T11" fmla="*/ 3993 h 4394"/>
                  <a:gd name="T12" fmla="*/ 3440 w 5993"/>
                  <a:gd name="T13" fmla="*/ 4271 h 4394"/>
                  <a:gd name="T14" fmla="*/ 4005 w 5993"/>
                  <a:gd name="T15" fmla="*/ 4384 h 4394"/>
                  <a:gd name="T16" fmla="*/ 4919 w 5993"/>
                  <a:gd name="T17" fmla="*/ 4251 h 4394"/>
                  <a:gd name="T18" fmla="*/ 5620 w 5993"/>
                  <a:gd name="T19" fmla="*/ 3928 h 4394"/>
                  <a:gd name="T20" fmla="*/ 511 w 5993"/>
                  <a:gd name="T21" fmla="*/ 1392 h 4394"/>
                  <a:gd name="T22" fmla="*/ 265 w 5993"/>
                  <a:gd name="T23" fmla="*/ 1482 h 4394"/>
                  <a:gd name="T24" fmla="*/ 112 w 5993"/>
                  <a:gd name="T25" fmla="*/ 1644 h 4394"/>
                  <a:gd name="T26" fmla="*/ 2 w 5993"/>
                  <a:gd name="T27" fmla="*/ 1997 h 4394"/>
                  <a:gd name="T28" fmla="*/ 59 w 5993"/>
                  <a:gd name="T29" fmla="*/ 2427 h 4394"/>
                  <a:gd name="T30" fmla="*/ 131 w 5993"/>
                  <a:gd name="T31" fmla="*/ 2385 h 4394"/>
                  <a:gd name="T32" fmla="*/ 200 w 5993"/>
                  <a:gd name="T33" fmla="*/ 2143 h 4394"/>
                  <a:gd name="T34" fmla="*/ 382 w 5993"/>
                  <a:gd name="T35" fmla="*/ 1935 h 4394"/>
                  <a:gd name="T36" fmla="*/ 546 w 5993"/>
                  <a:gd name="T37" fmla="*/ 1758 h 4394"/>
                  <a:gd name="T38" fmla="*/ 706 w 5993"/>
                  <a:gd name="T39" fmla="*/ 1700 h 4394"/>
                  <a:gd name="T40" fmla="*/ 839 w 5993"/>
                  <a:gd name="T41" fmla="*/ 1729 h 4394"/>
                  <a:gd name="T42" fmla="*/ 1004 w 5993"/>
                  <a:gd name="T43" fmla="*/ 1798 h 4394"/>
                  <a:gd name="T44" fmla="*/ 1078 w 5993"/>
                  <a:gd name="T45" fmla="*/ 1732 h 4394"/>
                  <a:gd name="T46" fmla="*/ 909 w 5993"/>
                  <a:gd name="T47" fmla="*/ 1500 h 4394"/>
                  <a:gd name="T48" fmla="*/ 660 w 5993"/>
                  <a:gd name="T49" fmla="*/ 1387 h 4394"/>
                  <a:gd name="T50" fmla="*/ 5315 w 5993"/>
                  <a:gd name="T51" fmla="*/ 211 h 4394"/>
                  <a:gd name="T52" fmla="*/ 4857 w 5993"/>
                  <a:gd name="T53" fmla="*/ 465 h 4394"/>
                  <a:gd name="T54" fmla="*/ 4105 w 5993"/>
                  <a:gd name="T55" fmla="*/ 708 h 4394"/>
                  <a:gd name="T56" fmla="*/ 3012 w 5993"/>
                  <a:gd name="T57" fmla="*/ 844 h 4394"/>
                  <a:gd name="T58" fmla="*/ 1632 w 5993"/>
                  <a:gd name="T59" fmla="*/ 798 h 4394"/>
                  <a:gd name="T60" fmla="*/ 1543 w 5993"/>
                  <a:gd name="T61" fmla="*/ 839 h 4394"/>
                  <a:gd name="T62" fmla="*/ 1414 w 5993"/>
                  <a:gd name="T63" fmla="*/ 1112 h 4394"/>
                  <a:gd name="T64" fmla="*/ 1351 w 5993"/>
                  <a:gd name="T65" fmla="*/ 1567 h 4394"/>
                  <a:gd name="T66" fmla="*/ 1346 w 5993"/>
                  <a:gd name="T67" fmla="*/ 1858 h 4394"/>
                  <a:gd name="T68" fmla="*/ 1376 w 5993"/>
                  <a:gd name="T69" fmla="*/ 2143 h 4394"/>
                  <a:gd name="T70" fmla="*/ 1512 w 5993"/>
                  <a:gd name="T71" fmla="*/ 2475 h 4394"/>
                  <a:gd name="T72" fmla="*/ 1489 w 5993"/>
                  <a:gd name="T73" fmla="*/ 2768 h 4394"/>
                  <a:gd name="T74" fmla="*/ 1373 w 5993"/>
                  <a:gd name="T75" fmla="*/ 2904 h 4394"/>
                  <a:gd name="T76" fmla="*/ 1234 w 5993"/>
                  <a:gd name="T77" fmla="*/ 2997 h 4394"/>
                  <a:gd name="T78" fmla="*/ 1351 w 5993"/>
                  <a:gd name="T79" fmla="*/ 3283 h 4394"/>
                  <a:gd name="T80" fmla="*/ 1589 w 5993"/>
                  <a:gd name="T81" fmla="*/ 3530 h 4394"/>
                  <a:gd name="T82" fmla="*/ 2039 w 5993"/>
                  <a:gd name="T83" fmla="*/ 3751 h 4394"/>
                  <a:gd name="T84" fmla="*/ 2398 w 5993"/>
                  <a:gd name="T85" fmla="*/ 3699 h 4394"/>
                  <a:gd name="T86" fmla="*/ 2159 w 5993"/>
                  <a:gd name="T87" fmla="*/ 3512 h 4394"/>
                  <a:gd name="T88" fmla="*/ 1980 w 5993"/>
                  <a:gd name="T89" fmla="*/ 3298 h 4394"/>
                  <a:gd name="T90" fmla="*/ 1827 w 5993"/>
                  <a:gd name="T91" fmla="*/ 2830 h 4394"/>
                  <a:gd name="T92" fmla="*/ 1838 w 5993"/>
                  <a:gd name="T93" fmla="*/ 2259 h 4394"/>
                  <a:gd name="T94" fmla="*/ 1939 w 5993"/>
                  <a:gd name="T95" fmla="*/ 1276 h 4394"/>
                  <a:gd name="T96" fmla="*/ 2868 w 5993"/>
                  <a:gd name="T97" fmla="*/ 1075 h 4394"/>
                  <a:gd name="T98" fmla="*/ 3892 w 5993"/>
                  <a:gd name="T99" fmla="*/ 931 h 4394"/>
                  <a:gd name="T100" fmla="*/ 4824 w 5993"/>
                  <a:gd name="T101" fmla="*/ 666 h 4394"/>
                  <a:gd name="T102" fmla="*/ 5227 w 5993"/>
                  <a:gd name="T103" fmla="*/ 455 h 4394"/>
                  <a:gd name="T104" fmla="*/ 5486 w 5993"/>
                  <a:gd name="T105" fmla="*/ 260 h 4394"/>
                  <a:gd name="T106" fmla="*/ 5679 w 5993"/>
                  <a:gd name="T107" fmla="*/ 723 h 4394"/>
                  <a:gd name="T108" fmla="*/ 5871 w 5993"/>
                  <a:gd name="T109" fmla="*/ 963 h 4394"/>
                  <a:gd name="T110" fmla="*/ 5879 w 5993"/>
                  <a:gd name="T111" fmla="*/ 849 h 4394"/>
                  <a:gd name="T112" fmla="*/ 5628 w 5993"/>
                  <a:gd name="T113" fmla="*/ 234 h 43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5993" h="4394">
                    <a:moveTo>
                      <a:pt x="5828" y="3731"/>
                    </a:moveTo>
                    <a:lnTo>
                      <a:pt x="5738" y="3767"/>
                    </a:lnTo>
                    <a:lnTo>
                      <a:pt x="5645" y="3800"/>
                    </a:lnTo>
                    <a:lnTo>
                      <a:pt x="5550" y="3831"/>
                    </a:lnTo>
                    <a:lnTo>
                      <a:pt x="5456" y="3857"/>
                    </a:lnTo>
                    <a:lnTo>
                      <a:pt x="5361" y="3880"/>
                    </a:lnTo>
                    <a:lnTo>
                      <a:pt x="5263" y="3901"/>
                    </a:lnTo>
                    <a:lnTo>
                      <a:pt x="5168" y="3916"/>
                    </a:lnTo>
                    <a:lnTo>
                      <a:pt x="5071" y="3931"/>
                    </a:lnTo>
                    <a:lnTo>
                      <a:pt x="4976" y="3944"/>
                    </a:lnTo>
                    <a:lnTo>
                      <a:pt x="4878" y="3954"/>
                    </a:lnTo>
                    <a:lnTo>
                      <a:pt x="4786" y="3962"/>
                    </a:lnTo>
                    <a:lnTo>
                      <a:pt x="4693" y="3970"/>
                    </a:lnTo>
                    <a:lnTo>
                      <a:pt x="4513" y="3977"/>
                    </a:lnTo>
                    <a:lnTo>
                      <a:pt x="4342" y="3983"/>
                    </a:lnTo>
                    <a:lnTo>
                      <a:pt x="4325" y="4016"/>
                    </a:lnTo>
                    <a:lnTo>
                      <a:pt x="4308" y="4047"/>
                    </a:lnTo>
                    <a:lnTo>
                      <a:pt x="4285" y="4076"/>
                    </a:lnTo>
                    <a:lnTo>
                      <a:pt x="4262" y="4101"/>
                    </a:lnTo>
                    <a:lnTo>
                      <a:pt x="4231" y="4129"/>
                    </a:lnTo>
                    <a:lnTo>
                      <a:pt x="4200" y="4152"/>
                    </a:lnTo>
                    <a:lnTo>
                      <a:pt x="4167" y="4176"/>
                    </a:lnTo>
                    <a:lnTo>
                      <a:pt x="4130" y="4191"/>
                    </a:lnTo>
                    <a:lnTo>
                      <a:pt x="4095" y="4207"/>
                    </a:lnTo>
                    <a:lnTo>
                      <a:pt x="4056" y="4217"/>
                    </a:lnTo>
                    <a:lnTo>
                      <a:pt x="4015" y="4222"/>
                    </a:lnTo>
                    <a:lnTo>
                      <a:pt x="3974" y="4225"/>
                    </a:lnTo>
                    <a:lnTo>
                      <a:pt x="3933" y="4222"/>
                    </a:lnTo>
                    <a:lnTo>
                      <a:pt x="3892" y="4217"/>
                    </a:lnTo>
                    <a:lnTo>
                      <a:pt x="3854" y="4207"/>
                    </a:lnTo>
                    <a:lnTo>
                      <a:pt x="3815" y="4191"/>
                    </a:lnTo>
                    <a:lnTo>
                      <a:pt x="3779" y="4176"/>
                    </a:lnTo>
                    <a:lnTo>
                      <a:pt x="3746" y="4152"/>
                    </a:lnTo>
                    <a:lnTo>
                      <a:pt x="3715" y="4129"/>
                    </a:lnTo>
                    <a:lnTo>
                      <a:pt x="3686" y="4101"/>
                    </a:lnTo>
                    <a:lnTo>
                      <a:pt x="3661" y="4076"/>
                    </a:lnTo>
                    <a:lnTo>
                      <a:pt x="3637" y="4044"/>
                    </a:lnTo>
                    <a:lnTo>
                      <a:pt x="3617" y="4011"/>
                    </a:lnTo>
                    <a:lnTo>
                      <a:pt x="3602" y="3977"/>
                    </a:lnTo>
                    <a:lnTo>
                      <a:pt x="3478" y="3970"/>
                    </a:lnTo>
                    <a:lnTo>
                      <a:pt x="3356" y="3962"/>
                    </a:lnTo>
                    <a:lnTo>
                      <a:pt x="3373" y="3993"/>
                    </a:lnTo>
                    <a:lnTo>
                      <a:pt x="3388" y="4029"/>
                    </a:lnTo>
                    <a:lnTo>
                      <a:pt x="3405" y="4065"/>
                    </a:lnTo>
                    <a:lnTo>
                      <a:pt x="3417" y="4101"/>
                    </a:lnTo>
                    <a:lnTo>
                      <a:pt x="3425" y="4142"/>
                    </a:lnTo>
                    <a:lnTo>
                      <a:pt x="3432" y="4183"/>
                    </a:lnTo>
                    <a:lnTo>
                      <a:pt x="3437" y="4227"/>
                    </a:lnTo>
                    <a:lnTo>
                      <a:pt x="3440" y="4271"/>
                    </a:lnTo>
                    <a:lnTo>
                      <a:pt x="3437" y="4330"/>
                    </a:lnTo>
                    <a:lnTo>
                      <a:pt x="3430" y="4392"/>
                    </a:lnTo>
                    <a:lnTo>
                      <a:pt x="3561" y="4394"/>
                    </a:lnTo>
                    <a:lnTo>
                      <a:pt x="3607" y="4394"/>
                    </a:lnTo>
                    <a:lnTo>
                      <a:pt x="3744" y="4394"/>
                    </a:lnTo>
                    <a:lnTo>
                      <a:pt x="3876" y="4389"/>
                    </a:lnTo>
                    <a:lnTo>
                      <a:pt x="4005" y="4384"/>
                    </a:lnTo>
                    <a:lnTo>
                      <a:pt x="4128" y="4376"/>
                    </a:lnTo>
                    <a:lnTo>
                      <a:pt x="4246" y="4366"/>
                    </a:lnTo>
                    <a:lnTo>
                      <a:pt x="4359" y="4353"/>
                    </a:lnTo>
                    <a:lnTo>
                      <a:pt x="4467" y="4341"/>
                    </a:lnTo>
                    <a:lnTo>
                      <a:pt x="4573" y="4325"/>
                    </a:lnTo>
                    <a:lnTo>
                      <a:pt x="4786" y="4281"/>
                    </a:lnTo>
                    <a:lnTo>
                      <a:pt x="4919" y="4251"/>
                    </a:lnTo>
                    <a:lnTo>
                      <a:pt x="5045" y="4212"/>
                    </a:lnTo>
                    <a:lnTo>
                      <a:pt x="5161" y="4173"/>
                    </a:lnTo>
                    <a:lnTo>
                      <a:pt x="5268" y="4129"/>
                    </a:lnTo>
                    <a:lnTo>
                      <a:pt x="5368" y="4083"/>
                    </a:lnTo>
                    <a:lnTo>
                      <a:pt x="5459" y="4034"/>
                    </a:lnTo>
                    <a:lnTo>
                      <a:pt x="5542" y="3983"/>
                    </a:lnTo>
                    <a:lnTo>
                      <a:pt x="5620" y="3928"/>
                    </a:lnTo>
                    <a:lnTo>
                      <a:pt x="5679" y="3880"/>
                    </a:lnTo>
                    <a:lnTo>
                      <a:pt x="5733" y="3831"/>
                    </a:lnTo>
                    <a:lnTo>
                      <a:pt x="5784" y="3782"/>
                    </a:lnTo>
                    <a:lnTo>
                      <a:pt x="5828" y="3731"/>
                    </a:lnTo>
                    <a:close/>
                    <a:moveTo>
                      <a:pt x="603" y="1384"/>
                    </a:moveTo>
                    <a:lnTo>
                      <a:pt x="556" y="1387"/>
                    </a:lnTo>
                    <a:lnTo>
                      <a:pt x="511" y="1392"/>
                    </a:lnTo>
                    <a:lnTo>
                      <a:pt x="470" y="1397"/>
                    </a:lnTo>
                    <a:lnTo>
                      <a:pt x="431" y="1408"/>
                    </a:lnTo>
                    <a:lnTo>
                      <a:pt x="393" y="1418"/>
                    </a:lnTo>
                    <a:lnTo>
                      <a:pt x="356" y="1430"/>
                    </a:lnTo>
                    <a:lnTo>
                      <a:pt x="324" y="1446"/>
                    </a:lnTo>
                    <a:lnTo>
                      <a:pt x="292" y="1464"/>
                    </a:lnTo>
                    <a:lnTo>
                      <a:pt x="265" y="1482"/>
                    </a:lnTo>
                    <a:lnTo>
                      <a:pt x="239" y="1503"/>
                    </a:lnTo>
                    <a:lnTo>
                      <a:pt x="212" y="1523"/>
                    </a:lnTo>
                    <a:lnTo>
                      <a:pt x="190" y="1547"/>
                    </a:lnTo>
                    <a:lnTo>
                      <a:pt x="167" y="1569"/>
                    </a:lnTo>
                    <a:lnTo>
                      <a:pt x="149" y="1593"/>
                    </a:lnTo>
                    <a:lnTo>
                      <a:pt x="131" y="1618"/>
                    </a:lnTo>
                    <a:lnTo>
                      <a:pt x="112" y="1644"/>
                    </a:lnTo>
                    <a:lnTo>
                      <a:pt x="85" y="1695"/>
                    </a:lnTo>
                    <a:lnTo>
                      <a:pt x="61" y="1749"/>
                    </a:lnTo>
                    <a:lnTo>
                      <a:pt x="41" y="1798"/>
                    </a:lnTo>
                    <a:lnTo>
                      <a:pt x="28" y="1848"/>
                    </a:lnTo>
                    <a:lnTo>
                      <a:pt x="17" y="1894"/>
                    </a:lnTo>
                    <a:lnTo>
                      <a:pt x="10" y="1935"/>
                    </a:lnTo>
                    <a:lnTo>
                      <a:pt x="2" y="1997"/>
                    </a:lnTo>
                    <a:lnTo>
                      <a:pt x="0" y="2023"/>
                    </a:lnTo>
                    <a:lnTo>
                      <a:pt x="0" y="2060"/>
                    </a:lnTo>
                    <a:lnTo>
                      <a:pt x="2" y="2145"/>
                    </a:lnTo>
                    <a:lnTo>
                      <a:pt x="10" y="2225"/>
                    </a:lnTo>
                    <a:lnTo>
                      <a:pt x="21" y="2298"/>
                    </a:lnTo>
                    <a:lnTo>
                      <a:pt x="38" y="2364"/>
                    </a:lnTo>
                    <a:lnTo>
                      <a:pt x="59" y="2427"/>
                    </a:lnTo>
                    <a:lnTo>
                      <a:pt x="82" y="2483"/>
                    </a:lnTo>
                    <a:lnTo>
                      <a:pt x="107" y="2534"/>
                    </a:lnTo>
                    <a:lnTo>
                      <a:pt x="136" y="2581"/>
                    </a:lnTo>
                    <a:lnTo>
                      <a:pt x="128" y="2519"/>
                    </a:lnTo>
                    <a:lnTo>
                      <a:pt x="128" y="2457"/>
                    </a:lnTo>
                    <a:lnTo>
                      <a:pt x="128" y="2421"/>
                    </a:lnTo>
                    <a:lnTo>
                      <a:pt x="131" y="2385"/>
                    </a:lnTo>
                    <a:lnTo>
                      <a:pt x="134" y="2349"/>
                    </a:lnTo>
                    <a:lnTo>
                      <a:pt x="141" y="2313"/>
                    </a:lnTo>
                    <a:lnTo>
                      <a:pt x="149" y="2279"/>
                    </a:lnTo>
                    <a:lnTo>
                      <a:pt x="159" y="2243"/>
                    </a:lnTo>
                    <a:lnTo>
                      <a:pt x="170" y="2210"/>
                    </a:lnTo>
                    <a:lnTo>
                      <a:pt x="185" y="2177"/>
                    </a:lnTo>
                    <a:lnTo>
                      <a:pt x="200" y="2143"/>
                    </a:lnTo>
                    <a:lnTo>
                      <a:pt x="219" y="2109"/>
                    </a:lnTo>
                    <a:lnTo>
                      <a:pt x="239" y="2079"/>
                    </a:lnTo>
                    <a:lnTo>
                      <a:pt x="261" y="2048"/>
                    </a:lnTo>
                    <a:lnTo>
                      <a:pt x="287" y="2017"/>
                    </a:lnTo>
                    <a:lnTo>
                      <a:pt x="319" y="1989"/>
                    </a:lnTo>
                    <a:lnTo>
                      <a:pt x="349" y="1960"/>
                    </a:lnTo>
                    <a:lnTo>
                      <a:pt x="382" y="1935"/>
                    </a:lnTo>
                    <a:lnTo>
                      <a:pt x="400" y="1919"/>
                    </a:lnTo>
                    <a:lnTo>
                      <a:pt x="449" y="1885"/>
                    </a:lnTo>
                    <a:lnTo>
                      <a:pt x="467" y="1853"/>
                    </a:lnTo>
                    <a:lnTo>
                      <a:pt x="488" y="1819"/>
                    </a:lnTo>
                    <a:lnTo>
                      <a:pt x="516" y="1785"/>
                    </a:lnTo>
                    <a:lnTo>
                      <a:pt x="531" y="1773"/>
                    </a:lnTo>
                    <a:lnTo>
                      <a:pt x="546" y="1758"/>
                    </a:lnTo>
                    <a:lnTo>
                      <a:pt x="565" y="1747"/>
                    </a:lnTo>
                    <a:lnTo>
                      <a:pt x="585" y="1734"/>
                    </a:lnTo>
                    <a:lnTo>
                      <a:pt x="605" y="1724"/>
                    </a:lnTo>
                    <a:lnTo>
                      <a:pt x="629" y="1716"/>
                    </a:lnTo>
                    <a:lnTo>
                      <a:pt x="651" y="1708"/>
                    </a:lnTo>
                    <a:lnTo>
                      <a:pt x="678" y="1703"/>
                    </a:lnTo>
                    <a:lnTo>
                      <a:pt x="706" y="1700"/>
                    </a:lnTo>
                    <a:lnTo>
                      <a:pt x="734" y="1700"/>
                    </a:lnTo>
                    <a:lnTo>
                      <a:pt x="742" y="1700"/>
                    </a:lnTo>
                    <a:lnTo>
                      <a:pt x="760" y="1700"/>
                    </a:lnTo>
                    <a:lnTo>
                      <a:pt x="780" y="1705"/>
                    </a:lnTo>
                    <a:lnTo>
                      <a:pt x="800" y="1710"/>
                    </a:lnTo>
                    <a:lnTo>
                      <a:pt x="821" y="1719"/>
                    </a:lnTo>
                    <a:lnTo>
                      <a:pt x="839" y="1729"/>
                    </a:lnTo>
                    <a:lnTo>
                      <a:pt x="860" y="1742"/>
                    </a:lnTo>
                    <a:lnTo>
                      <a:pt x="875" y="1754"/>
                    </a:lnTo>
                    <a:lnTo>
                      <a:pt x="893" y="1770"/>
                    </a:lnTo>
                    <a:lnTo>
                      <a:pt x="922" y="1775"/>
                    </a:lnTo>
                    <a:lnTo>
                      <a:pt x="947" y="1780"/>
                    </a:lnTo>
                    <a:lnTo>
                      <a:pt x="975" y="1788"/>
                    </a:lnTo>
                    <a:lnTo>
                      <a:pt x="1004" y="1798"/>
                    </a:lnTo>
                    <a:lnTo>
                      <a:pt x="1034" y="1812"/>
                    </a:lnTo>
                    <a:lnTo>
                      <a:pt x="1063" y="1824"/>
                    </a:lnTo>
                    <a:lnTo>
                      <a:pt x="1091" y="1839"/>
                    </a:lnTo>
                    <a:lnTo>
                      <a:pt x="1119" y="1858"/>
                    </a:lnTo>
                    <a:lnTo>
                      <a:pt x="1107" y="1817"/>
                    </a:lnTo>
                    <a:lnTo>
                      <a:pt x="1093" y="1773"/>
                    </a:lnTo>
                    <a:lnTo>
                      <a:pt x="1078" y="1732"/>
                    </a:lnTo>
                    <a:lnTo>
                      <a:pt x="1060" y="1693"/>
                    </a:lnTo>
                    <a:lnTo>
                      <a:pt x="1042" y="1654"/>
                    </a:lnTo>
                    <a:lnTo>
                      <a:pt x="1019" y="1618"/>
                    </a:lnTo>
                    <a:lnTo>
                      <a:pt x="995" y="1588"/>
                    </a:lnTo>
                    <a:lnTo>
                      <a:pt x="973" y="1557"/>
                    </a:lnTo>
                    <a:lnTo>
                      <a:pt x="942" y="1528"/>
                    </a:lnTo>
                    <a:lnTo>
                      <a:pt x="909" y="1500"/>
                    </a:lnTo>
                    <a:lnTo>
                      <a:pt x="873" y="1472"/>
                    </a:lnTo>
                    <a:lnTo>
                      <a:pt x="832" y="1446"/>
                    </a:lnTo>
                    <a:lnTo>
                      <a:pt x="790" y="1423"/>
                    </a:lnTo>
                    <a:lnTo>
                      <a:pt x="747" y="1405"/>
                    </a:lnTo>
                    <a:lnTo>
                      <a:pt x="703" y="1394"/>
                    </a:lnTo>
                    <a:lnTo>
                      <a:pt x="680" y="1389"/>
                    </a:lnTo>
                    <a:lnTo>
                      <a:pt x="660" y="1387"/>
                    </a:lnTo>
                    <a:lnTo>
                      <a:pt x="603" y="1384"/>
                    </a:lnTo>
                    <a:close/>
                    <a:moveTo>
                      <a:pt x="5554" y="0"/>
                    </a:moveTo>
                    <a:lnTo>
                      <a:pt x="5530" y="29"/>
                    </a:lnTo>
                    <a:lnTo>
                      <a:pt x="5489" y="67"/>
                    </a:lnTo>
                    <a:lnTo>
                      <a:pt x="5432" y="119"/>
                    </a:lnTo>
                    <a:lnTo>
                      <a:pt x="5358" y="178"/>
                    </a:lnTo>
                    <a:lnTo>
                      <a:pt x="5315" y="211"/>
                    </a:lnTo>
                    <a:lnTo>
                      <a:pt x="5266" y="245"/>
                    </a:lnTo>
                    <a:lnTo>
                      <a:pt x="5212" y="280"/>
                    </a:lnTo>
                    <a:lnTo>
                      <a:pt x="5150" y="316"/>
                    </a:lnTo>
                    <a:lnTo>
                      <a:pt x="5086" y="353"/>
                    </a:lnTo>
                    <a:lnTo>
                      <a:pt x="5017" y="391"/>
                    </a:lnTo>
                    <a:lnTo>
                      <a:pt x="4939" y="428"/>
                    </a:lnTo>
                    <a:lnTo>
                      <a:pt x="4857" y="465"/>
                    </a:lnTo>
                    <a:lnTo>
                      <a:pt x="4770" y="501"/>
                    </a:lnTo>
                    <a:lnTo>
                      <a:pt x="4675" y="540"/>
                    </a:lnTo>
                    <a:lnTo>
                      <a:pt x="4575" y="576"/>
                    </a:lnTo>
                    <a:lnTo>
                      <a:pt x="4467" y="610"/>
                    </a:lnTo>
                    <a:lnTo>
                      <a:pt x="4354" y="643"/>
                    </a:lnTo>
                    <a:lnTo>
                      <a:pt x="4234" y="676"/>
                    </a:lnTo>
                    <a:lnTo>
                      <a:pt x="4105" y="708"/>
                    </a:lnTo>
                    <a:lnTo>
                      <a:pt x="3971" y="736"/>
                    </a:lnTo>
                    <a:lnTo>
                      <a:pt x="3830" y="761"/>
                    </a:lnTo>
                    <a:lnTo>
                      <a:pt x="3681" y="785"/>
                    </a:lnTo>
                    <a:lnTo>
                      <a:pt x="3525" y="803"/>
                    </a:lnTo>
                    <a:lnTo>
                      <a:pt x="3363" y="820"/>
                    </a:lnTo>
                    <a:lnTo>
                      <a:pt x="3191" y="836"/>
                    </a:lnTo>
                    <a:lnTo>
                      <a:pt x="3012" y="844"/>
                    </a:lnTo>
                    <a:lnTo>
                      <a:pt x="2824" y="851"/>
                    </a:lnTo>
                    <a:lnTo>
                      <a:pt x="2629" y="854"/>
                    </a:lnTo>
                    <a:lnTo>
                      <a:pt x="2395" y="851"/>
                    </a:lnTo>
                    <a:lnTo>
                      <a:pt x="2151" y="841"/>
                    </a:lnTo>
                    <a:lnTo>
                      <a:pt x="1897" y="826"/>
                    </a:lnTo>
                    <a:lnTo>
                      <a:pt x="1632" y="805"/>
                    </a:lnTo>
                    <a:lnTo>
                      <a:pt x="1632" y="798"/>
                    </a:lnTo>
                    <a:lnTo>
                      <a:pt x="1632" y="805"/>
                    </a:lnTo>
                    <a:lnTo>
                      <a:pt x="1622" y="803"/>
                    </a:lnTo>
                    <a:lnTo>
                      <a:pt x="1605" y="805"/>
                    </a:lnTo>
                    <a:lnTo>
                      <a:pt x="1589" y="810"/>
                    </a:lnTo>
                    <a:lnTo>
                      <a:pt x="1573" y="815"/>
                    </a:lnTo>
                    <a:lnTo>
                      <a:pt x="1558" y="826"/>
                    </a:lnTo>
                    <a:lnTo>
                      <a:pt x="1543" y="839"/>
                    </a:lnTo>
                    <a:lnTo>
                      <a:pt x="1530" y="854"/>
                    </a:lnTo>
                    <a:lnTo>
                      <a:pt x="1515" y="873"/>
                    </a:lnTo>
                    <a:lnTo>
                      <a:pt x="1502" y="890"/>
                    </a:lnTo>
                    <a:lnTo>
                      <a:pt x="1476" y="936"/>
                    </a:lnTo>
                    <a:lnTo>
                      <a:pt x="1453" y="990"/>
                    </a:lnTo>
                    <a:lnTo>
                      <a:pt x="1432" y="1048"/>
                    </a:lnTo>
                    <a:lnTo>
                      <a:pt x="1414" y="1112"/>
                    </a:lnTo>
                    <a:lnTo>
                      <a:pt x="1399" y="1175"/>
                    </a:lnTo>
                    <a:lnTo>
                      <a:pt x="1386" y="1245"/>
                    </a:lnTo>
                    <a:lnTo>
                      <a:pt x="1373" y="1313"/>
                    </a:lnTo>
                    <a:lnTo>
                      <a:pt x="1366" y="1379"/>
                    </a:lnTo>
                    <a:lnTo>
                      <a:pt x="1358" y="1446"/>
                    </a:lnTo>
                    <a:lnTo>
                      <a:pt x="1353" y="1510"/>
                    </a:lnTo>
                    <a:lnTo>
                      <a:pt x="1351" y="1567"/>
                    </a:lnTo>
                    <a:lnTo>
                      <a:pt x="1351" y="1620"/>
                    </a:lnTo>
                    <a:lnTo>
                      <a:pt x="1351" y="1662"/>
                    </a:lnTo>
                    <a:lnTo>
                      <a:pt x="1353" y="1695"/>
                    </a:lnTo>
                    <a:lnTo>
                      <a:pt x="1353" y="1727"/>
                    </a:lnTo>
                    <a:lnTo>
                      <a:pt x="1351" y="1773"/>
                    </a:lnTo>
                    <a:lnTo>
                      <a:pt x="1346" y="1827"/>
                    </a:lnTo>
                    <a:lnTo>
                      <a:pt x="1346" y="1858"/>
                    </a:lnTo>
                    <a:lnTo>
                      <a:pt x="1343" y="1885"/>
                    </a:lnTo>
                    <a:lnTo>
                      <a:pt x="1341" y="1912"/>
                    </a:lnTo>
                    <a:lnTo>
                      <a:pt x="1332" y="1938"/>
                    </a:lnTo>
                    <a:lnTo>
                      <a:pt x="1317" y="1987"/>
                    </a:lnTo>
                    <a:lnTo>
                      <a:pt x="1299" y="2033"/>
                    </a:lnTo>
                    <a:lnTo>
                      <a:pt x="1337" y="2084"/>
                    </a:lnTo>
                    <a:lnTo>
                      <a:pt x="1376" y="2143"/>
                    </a:lnTo>
                    <a:lnTo>
                      <a:pt x="1402" y="2187"/>
                    </a:lnTo>
                    <a:lnTo>
                      <a:pt x="1425" y="2233"/>
                    </a:lnTo>
                    <a:lnTo>
                      <a:pt x="1453" y="2293"/>
                    </a:lnTo>
                    <a:lnTo>
                      <a:pt x="1478" y="2359"/>
                    </a:lnTo>
                    <a:lnTo>
                      <a:pt x="1492" y="2398"/>
                    </a:lnTo>
                    <a:lnTo>
                      <a:pt x="1502" y="2437"/>
                    </a:lnTo>
                    <a:lnTo>
                      <a:pt x="1512" y="2475"/>
                    </a:lnTo>
                    <a:lnTo>
                      <a:pt x="1517" y="2517"/>
                    </a:lnTo>
                    <a:lnTo>
                      <a:pt x="1522" y="2558"/>
                    </a:lnTo>
                    <a:lnTo>
                      <a:pt x="1525" y="2598"/>
                    </a:lnTo>
                    <a:lnTo>
                      <a:pt x="1522" y="2642"/>
                    </a:lnTo>
                    <a:lnTo>
                      <a:pt x="1517" y="2686"/>
                    </a:lnTo>
                    <a:lnTo>
                      <a:pt x="1504" y="2727"/>
                    </a:lnTo>
                    <a:lnTo>
                      <a:pt x="1489" y="2768"/>
                    </a:lnTo>
                    <a:lnTo>
                      <a:pt x="1481" y="2789"/>
                    </a:lnTo>
                    <a:lnTo>
                      <a:pt x="1468" y="2807"/>
                    </a:lnTo>
                    <a:lnTo>
                      <a:pt x="1461" y="2817"/>
                    </a:lnTo>
                    <a:lnTo>
                      <a:pt x="1443" y="2843"/>
                    </a:lnTo>
                    <a:lnTo>
                      <a:pt x="1422" y="2863"/>
                    </a:lnTo>
                    <a:lnTo>
                      <a:pt x="1399" y="2887"/>
                    </a:lnTo>
                    <a:lnTo>
                      <a:pt x="1373" y="2904"/>
                    </a:lnTo>
                    <a:lnTo>
                      <a:pt x="1346" y="2926"/>
                    </a:lnTo>
                    <a:lnTo>
                      <a:pt x="1312" y="2943"/>
                    </a:lnTo>
                    <a:lnTo>
                      <a:pt x="1278" y="2959"/>
                    </a:lnTo>
                    <a:lnTo>
                      <a:pt x="1239" y="2974"/>
                    </a:lnTo>
                    <a:lnTo>
                      <a:pt x="1239" y="2982"/>
                    </a:lnTo>
                    <a:lnTo>
                      <a:pt x="1232" y="2977"/>
                    </a:lnTo>
                    <a:lnTo>
                      <a:pt x="1234" y="2997"/>
                    </a:lnTo>
                    <a:lnTo>
                      <a:pt x="1239" y="3031"/>
                    </a:lnTo>
                    <a:lnTo>
                      <a:pt x="1251" y="3072"/>
                    </a:lnTo>
                    <a:lnTo>
                      <a:pt x="1268" y="3126"/>
                    </a:lnTo>
                    <a:lnTo>
                      <a:pt x="1294" y="3183"/>
                    </a:lnTo>
                    <a:lnTo>
                      <a:pt x="1309" y="3216"/>
                    </a:lnTo>
                    <a:lnTo>
                      <a:pt x="1327" y="3249"/>
                    </a:lnTo>
                    <a:lnTo>
                      <a:pt x="1351" y="3283"/>
                    </a:lnTo>
                    <a:lnTo>
                      <a:pt x="1373" y="3317"/>
                    </a:lnTo>
                    <a:lnTo>
                      <a:pt x="1402" y="3352"/>
                    </a:lnTo>
                    <a:lnTo>
                      <a:pt x="1432" y="3388"/>
                    </a:lnTo>
                    <a:lnTo>
                      <a:pt x="1466" y="3424"/>
                    </a:lnTo>
                    <a:lnTo>
                      <a:pt x="1504" y="3458"/>
                    </a:lnTo>
                    <a:lnTo>
                      <a:pt x="1546" y="3494"/>
                    </a:lnTo>
                    <a:lnTo>
                      <a:pt x="1589" y="3530"/>
                    </a:lnTo>
                    <a:lnTo>
                      <a:pt x="1641" y="3563"/>
                    </a:lnTo>
                    <a:lnTo>
                      <a:pt x="1695" y="3599"/>
                    </a:lnTo>
                    <a:lnTo>
                      <a:pt x="1753" y="3631"/>
                    </a:lnTo>
                    <a:lnTo>
                      <a:pt x="1817" y="3663"/>
                    </a:lnTo>
                    <a:lnTo>
                      <a:pt x="1885" y="3694"/>
                    </a:lnTo>
                    <a:lnTo>
                      <a:pt x="1959" y="3723"/>
                    </a:lnTo>
                    <a:lnTo>
                      <a:pt x="2039" y="3751"/>
                    </a:lnTo>
                    <a:lnTo>
                      <a:pt x="2120" y="3774"/>
                    </a:lnTo>
                    <a:lnTo>
                      <a:pt x="2213" y="3797"/>
                    </a:lnTo>
                    <a:lnTo>
                      <a:pt x="2308" y="3818"/>
                    </a:lnTo>
                    <a:lnTo>
                      <a:pt x="2318" y="3800"/>
                    </a:lnTo>
                    <a:lnTo>
                      <a:pt x="2336" y="3772"/>
                    </a:lnTo>
                    <a:lnTo>
                      <a:pt x="2361" y="3738"/>
                    </a:lnTo>
                    <a:lnTo>
                      <a:pt x="2398" y="3699"/>
                    </a:lnTo>
                    <a:lnTo>
                      <a:pt x="2408" y="3689"/>
                    </a:lnTo>
                    <a:lnTo>
                      <a:pt x="2361" y="3661"/>
                    </a:lnTo>
                    <a:lnTo>
                      <a:pt x="2315" y="3631"/>
                    </a:lnTo>
                    <a:lnTo>
                      <a:pt x="2269" y="3599"/>
                    </a:lnTo>
                    <a:lnTo>
                      <a:pt x="2226" y="3566"/>
                    </a:lnTo>
                    <a:lnTo>
                      <a:pt x="2190" y="3541"/>
                    </a:lnTo>
                    <a:lnTo>
                      <a:pt x="2159" y="3512"/>
                    </a:lnTo>
                    <a:lnTo>
                      <a:pt x="2129" y="3483"/>
                    </a:lnTo>
                    <a:lnTo>
                      <a:pt x="2100" y="3456"/>
                    </a:lnTo>
                    <a:lnTo>
                      <a:pt x="2071" y="3424"/>
                    </a:lnTo>
                    <a:lnTo>
                      <a:pt x="2046" y="3393"/>
                    </a:lnTo>
                    <a:lnTo>
                      <a:pt x="2023" y="3363"/>
                    </a:lnTo>
                    <a:lnTo>
                      <a:pt x="2000" y="3332"/>
                    </a:lnTo>
                    <a:lnTo>
                      <a:pt x="1980" y="3298"/>
                    </a:lnTo>
                    <a:lnTo>
                      <a:pt x="1959" y="3267"/>
                    </a:lnTo>
                    <a:lnTo>
                      <a:pt x="1925" y="3198"/>
                    </a:lnTo>
                    <a:lnTo>
                      <a:pt x="1897" y="3128"/>
                    </a:lnTo>
                    <a:lnTo>
                      <a:pt x="1874" y="3057"/>
                    </a:lnTo>
                    <a:lnTo>
                      <a:pt x="1854" y="2982"/>
                    </a:lnTo>
                    <a:lnTo>
                      <a:pt x="1841" y="2907"/>
                    </a:lnTo>
                    <a:lnTo>
                      <a:pt x="1827" y="2830"/>
                    </a:lnTo>
                    <a:lnTo>
                      <a:pt x="1822" y="2750"/>
                    </a:lnTo>
                    <a:lnTo>
                      <a:pt x="1817" y="2671"/>
                    </a:lnTo>
                    <a:lnTo>
                      <a:pt x="1817" y="2591"/>
                    </a:lnTo>
                    <a:lnTo>
                      <a:pt x="1820" y="2508"/>
                    </a:lnTo>
                    <a:lnTo>
                      <a:pt x="1825" y="2427"/>
                    </a:lnTo>
                    <a:lnTo>
                      <a:pt x="1831" y="2342"/>
                    </a:lnTo>
                    <a:lnTo>
                      <a:pt x="1838" y="2259"/>
                    </a:lnTo>
                    <a:lnTo>
                      <a:pt x="1859" y="2089"/>
                    </a:lnTo>
                    <a:lnTo>
                      <a:pt x="1902" y="1754"/>
                    </a:lnTo>
                    <a:lnTo>
                      <a:pt x="1922" y="1590"/>
                    </a:lnTo>
                    <a:lnTo>
                      <a:pt x="1927" y="1510"/>
                    </a:lnTo>
                    <a:lnTo>
                      <a:pt x="1936" y="1430"/>
                    </a:lnTo>
                    <a:lnTo>
                      <a:pt x="1939" y="1353"/>
                    </a:lnTo>
                    <a:lnTo>
                      <a:pt x="1939" y="1276"/>
                    </a:lnTo>
                    <a:lnTo>
                      <a:pt x="1939" y="1201"/>
                    </a:lnTo>
                    <a:lnTo>
                      <a:pt x="1933" y="1127"/>
                    </a:lnTo>
                    <a:lnTo>
                      <a:pt x="2056" y="1124"/>
                    </a:lnTo>
                    <a:lnTo>
                      <a:pt x="2198" y="1119"/>
                    </a:lnTo>
                    <a:lnTo>
                      <a:pt x="2388" y="1112"/>
                    </a:lnTo>
                    <a:lnTo>
                      <a:pt x="2610" y="1096"/>
                    </a:lnTo>
                    <a:lnTo>
                      <a:pt x="2868" y="1075"/>
                    </a:lnTo>
                    <a:lnTo>
                      <a:pt x="3003" y="1063"/>
                    </a:lnTo>
                    <a:lnTo>
                      <a:pt x="3145" y="1048"/>
                    </a:lnTo>
                    <a:lnTo>
                      <a:pt x="3291" y="1029"/>
                    </a:lnTo>
                    <a:lnTo>
                      <a:pt x="3437" y="1009"/>
                    </a:lnTo>
                    <a:lnTo>
                      <a:pt x="3589" y="985"/>
                    </a:lnTo>
                    <a:lnTo>
                      <a:pt x="3741" y="960"/>
                    </a:lnTo>
                    <a:lnTo>
                      <a:pt x="3892" y="931"/>
                    </a:lnTo>
                    <a:lnTo>
                      <a:pt x="4044" y="900"/>
                    </a:lnTo>
                    <a:lnTo>
                      <a:pt x="4193" y="868"/>
                    </a:lnTo>
                    <a:lnTo>
                      <a:pt x="4342" y="829"/>
                    </a:lnTo>
                    <a:lnTo>
                      <a:pt x="4485" y="788"/>
                    </a:lnTo>
                    <a:lnTo>
                      <a:pt x="4624" y="741"/>
                    </a:lnTo>
                    <a:lnTo>
                      <a:pt x="4757" y="693"/>
                    </a:lnTo>
                    <a:lnTo>
                      <a:pt x="4824" y="666"/>
                    </a:lnTo>
                    <a:lnTo>
                      <a:pt x="4886" y="640"/>
                    </a:lnTo>
                    <a:lnTo>
                      <a:pt x="4947" y="613"/>
                    </a:lnTo>
                    <a:lnTo>
                      <a:pt x="5008" y="584"/>
                    </a:lnTo>
                    <a:lnTo>
                      <a:pt x="5066" y="553"/>
                    </a:lnTo>
                    <a:lnTo>
                      <a:pt x="5122" y="523"/>
                    </a:lnTo>
                    <a:lnTo>
                      <a:pt x="5176" y="489"/>
                    </a:lnTo>
                    <a:lnTo>
                      <a:pt x="5227" y="455"/>
                    </a:lnTo>
                    <a:lnTo>
                      <a:pt x="5276" y="422"/>
                    </a:lnTo>
                    <a:lnTo>
                      <a:pt x="5320" y="386"/>
                    </a:lnTo>
                    <a:lnTo>
                      <a:pt x="5363" y="350"/>
                    </a:lnTo>
                    <a:lnTo>
                      <a:pt x="5405" y="311"/>
                    </a:lnTo>
                    <a:lnTo>
                      <a:pt x="5442" y="273"/>
                    </a:lnTo>
                    <a:lnTo>
                      <a:pt x="5479" y="231"/>
                    </a:lnTo>
                    <a:lnTo>
                      <a:pt x="5486" y="260"/>
                    </a:lnTo>
                    <a:lnTo>
                      <a:pt x="5510" y="340"/>
                    </a:lnTo>
                    <a:lnTo>
                      <a:pt x="5527" y="391"/>
                    </a:lnTo>
                    <a:lnTo>
                      <a:pt x="5550" y="450"/>
                    </a:lnTo>
                    <a:lnTo>
                      <a:pt x="5576" y="518"/>
                    </a:lnTo>
                    <a:lnTo>
                      <a:pt x="5607" y="584"/>
                    </a:lnTo>
                    <a:lnTo>
                      <a:pt x="5640" y="654"/>
                    </a:lnTo>
                    <a:lnTo>
                      <a:pt x="5679" y="723"/>
                    </a:lnTo>
                    <a:lnTo>
                      <a:pt x="5723" y="793"/>
                    </a:lnTo>
                    <a:lnTo>
                      <a:pt x="5745" y="824"/>
                    </a:lnTo>
                    <a:lnTo>
                      <a:pt x="5769" y="854"/>
                    </a:lnTo>
                    <a:lnTo>
                      <a:pt x="5791" y="885"/>
                    </a:lnTo>
                    <a:lnTo>
                      <a:pt x="5818" y="914"/>
                    </a:lnTo>
                    <a:lnTo>
                      <a:pt x="5846" y="939"/>
                    </a:lnTo>
                    <a:lnTo>
                      <a:pt x="5871" y="963"/>
                    </a:lnTo>
                    <a:lnTo>
                      <a:pt x="5903" y="985"/>
                    </a:lnTo>
                    <a:lnTo>
                      <a:pt x="5930" y="1004"/>
                    </a:lnTo>
                    <a:lnTo>
                      <a:pt x="5961" y="1021"/>
                    </a:lnTo>
                    <a:lnTo>
                      <a:pt x="5993" y="1034"/>
                    </a:lnTo>
                    <a:lnTo>
                      <a:pt x="5964" y="993"/>
                    </a:lnTo>
                    <a:lnTo>
                      <a:pt x="5928" y="934"/>
                    </a:lnTo>
                    <a:lnTo>
                      <a:pt x="5879" y="849"/>
                    </a:lnTo>
                    <a:lnTo>
                      <a:pt x="5825" y="739"/>
                    </a:lnTo>
                    <a:lnTo>
                      <a:pt x="5798" y="674"/>
                    </a:lnTo>
                    <a:lnTo>
                      <a:pt x="5764" y="603"/>
                    </a:lnTo>
                    <a:lnTo>
                      <a:pt x="5733" y="523"/>
                    </a:lnTo>
                    <a:lnTo>
                      <a:pt x="5696" y="435"/>
                    </a:lnTo>
                    <a:lnTo>
                      <a:pt x="5664" y="340"/>
                    </a:lnTo>
                    <a:lnTo>
                      <a:pt x="5628" y="234"/>
                    </a:lnTo>
                    <a:lnTo>
                      <a:pt x="5589" y="124"/>
                    </a:lnTo>
                    <a:lnTo>
                      <a:pt x="5554" y="0"/>
                    </a:lnTo>
                    <a:close/>
                  </a:path>
                </a:pathLst>
              </a:custGeom>
              <a:solidFill>
                <a:srgbClr val="EECB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08" name="Freeform 430">
                <a:extLst>
                  <a:ext uri="{FF2B5EF4-FFF2-40B4-BE49-F238E27FC236}">
                    <a16:creationId xmlns:a16="http://schemas.microsoft.com/office/drawing/2014/main" id="{12F99A74-B049-43A5-9DA1-4CD1A5346550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89" y="1531"/>
                <a:ext cx="194" cy="143"/>
              </a:xfrm>
              <a:custGeom>
                <a:avLst/>
                <a:gdLst>
                  <a:gd name="T0" fmla="*/ 4136 w 6016"/>
                  <a:gd name="T1" fmla="*/ 4391 h 4417"/>
                  <a:gd name="T2" fmla="*/ 3569 w 6016"/>
                  <a:gd name="T3" fmla="*/ 4409 h 4417"/>
                  <a:gd name="T4" fmla="*/ 3752 w 6016"/>
                  <a:gd name="T5" fmla="*/ 4417 h 4417"/>
                  <a:gd name="T6" fmla="*/ 4362 w 6016"/>
                  <a:gd name="T7" fmla="*/ 4378 h 4417"/>
                  <a:gd name="T8" fmla="*/ 5851 w 6016"/>
                  <a:gd name="T9" fmla="*/ 3738 h 4417"/>
                  <a:gd name="T10" fmla="*/ 5628 w 6016"/>
                  <a:gd name="T11" fmla="*/ 3943 h 4417"/>
                  <a:gd name="T12" fmla="*/ 5169 w 6016"/>
                  <a:gd name="T13" fmla="*/ 4188 h 4417"/>
                  <a:gd name="T14" fmla="*/ 4801 w 6016"/>
                  <a:gd name="T15" fmla="*/ 4301 h 4417"/>
                  <a:gd name="T16" fmla="*/ 5163 w 6016"/>
                  <a:gd name="T17" fmla="*/ 4196 h 4417"/>
                  <a:gd name="T18" fmla="*/ 5518 w 6016"/>
                  <a:gd name="T19" fmla="*/ 4028 h 4417"/>
                  <a:gd name="T20" fmla="*/ 5772 w 6016"/>
                  <a:gd name="T21" fmla="*/ 3826 h 4417"/>
                  <a:gd name="T22" fmla="*/ 506 w 6016"/>
                  <a:gd name="T23" fmla="*/ 1399 h 4417"/>
                  <a:gd name="T24" fmla="*/ 298 w 6016"/>
                  <a:gd name="T25" fmla="*/ 1472 h 4417"/>
                  <a:gd name="T26" fmla="*/ 157 w 6016"/>
                  <a:gd name="T27" fmla="*/ 1598 h 4417"/>
                  <a:gd name="T28" fmla="*/ 57 w 6016"/>
                  <a:gd name="T29" fmla="*/ 1775 h 4417"/>
                  <a:gd name="T30" fmla="*/ 3 w 6016"/>
                  <a:gd name="T31" fmla="*/ 2009 h 4417"/>
                  <a:gd name="T32" fmla="*/ 8 w 6016"/>
                  <a:gd name="T33" fmla="*/ 2223 h 4417"/>
                  <a:gd name="T34" fmla="*/ 59 w 6016"/>
                  <a:gd name="T35" fmla="*/ 2447 h 4417"/>
                  <a:gd name="T36" fmla="*/ 115 w 6016"/>
                  <a:gd name="T37" fmla="*/ 2549 h 4417"/>
                  <a:gd name="T38" fmla="*/ 18 w 6016"/>
                  <a:gd name="T39" fmla="*/ 2240 h 4417"/>
                  <a:gd name="T40" fmla="*/ 18 w 6016"/>
                  <a:gd name="T41" fmla="*/ 1950 h 4417"/>
                  <a:gd name="T42" fmla="*/ 93 w 6016"/>
                  <a:gd name="T43" fmla="*/ 1710 h 4417"/>
                  <a:gd name="T44" fmla="*/ 198 w 6016"/>
                  <a:gd name="T45" fmla="*/ 1562 h 4417"/>
                  <a:gd name="T46" fmla="*/ 332 w 6016"/>
                  <a:gd name="T47" fmla="*/ 1461 h 4417"/>
                  <a:gd name="T48" fmla="*/ 519 w 6016"/>
                  <a:gd name="T49" fmla="*/ 1407 h 4417"/>
                  <a:gd name="T50" fmla="*/ 711 w 6016"/>
                  <a:gd name="T51" fmla="*/ 1409 h 4417"/>
                  <a:gd name="T52" fmla="*/ 917 w 6016"/>
                  <a:gd name="T53" fmla="*/ 1515 h 4417"/>
                  <a:gd name="T54" fmla="*/ 1050 w 6016"/>
                  <a:gd name="T55" fmla="*/ 1669 h 4417"/>
                  <a:gd name="T56" fmla="*/ 1127 w 6016"/>
                  <a:gd name="T57" fmla="*/ 1873 h 4417"/>
                  <a:gd name="T58" fmla="*/ 1058 w 6016"/>
                  <a:gd name="T59" fmla="*/ 1672 h 4417"/>
                  <a:gd name="T60" fmla="*/ 961 w 6016"/>
                  <a:gd name="T61" fmla="*/ 1540 h 4417"/>
                  <a:gd name="T62" fmla="*/ 791 w 6016"/>
                  <a:gd name="T63" fmla="*/ 1428 h 4417"/>
                  <a:gd name="T64" fmla="*/ 611 w 6016"/>
                  <a:gd name="T65" fmla="*/ 1394 h 4417"/>
                  <a:gd name="T66" fmla="*/ 1556 w 6016"/>
                  <a:gd name="T67" fmla="*/ 841 h 4417"/>
                  <a:gd name="T68" fmla="*/ 1479 w 6016"/>
                  <a:gd name="T69" fmla="*/ 949 h 4417"/>
                  <a:gd name="T70" fmla="*/ 1386 w 6016"/>
                  <a:gd name="T71" fmla="*/ 1255 h 4417"/>
                  <a:gd name="T72" fmla="*/ 1351 w 6016"/>
                  <a:gd name="T73" fmla="*/ 1610 h 4417"/>
                  <a:gd name="T74" fmla="*/ 1351 w 6016"/>
                  <a:gd name="T75" fmla="*/ 1803 h 4417"/>
                  <a:gd name="T76" fmla="*/ 1359 w 6016"/>
                  <a:gd name="T77" fmla="*/ 1677 h 4417"/>
                  <a:gd name="T78" fmla="*/ 1374 w 6016"/>
                  <a:gd name="T79" fmla="*/ 1394 h 4417"/>
                  <a:gd name="T80" fmla="*/ 1440 w 6016"/>
                  <a:gd name="T81" fmla="*/ 1063 h 4417"/>
                  <a:gd name="T82" fmla="*/ 1538 w 6016"/>
                  <a:gd name="T83" fmla="*/ 869 h 4417"/>
                  <a:gd name="T84" fmla="*/ 1613 w 6016"/>
                  <a:gd name="T85" fmla="*/ 820 h 4417"/>
                  <a:gd name="T86" fmla="*/ 5564 w 6016"/>
                  <a:gd name="T87" fmla="*/ 0 h 4417"/>
                  <a:gd name="T88" fmla="*/ 5389 w 6016"/>
                  <a:gd name="T89" fmla="*/ 166 h 4417"/>
                  <a:gd name="T90" fmla="*/ 5109 w 6016"/>
                  <a:gd name="T91" fmla="*/ 350 h 4417"/>
                  <a:gd name="T92" fmla="*/ 4672 w 6016"/>
                  <a:gd name="T93" fmla="*/ 550 h 4417"/>
                  <a:gd name="T94" fmla="*/ 4057 w 6016"/>
                  <a:gd name="T95" fmla="*/ 725 h 4417"/>
                  <a:gd name="T96" fmla="*/ 3235 w 6016"/>
                  <a:gd name="T97" fmla="*/ 839 h 4417"/>
                  <a:gd name="T98" fmla="*/ 2162 w 6016"/>
                  <a:gd name="T99" fmla="*/ 849 h 4417"/>
                  <a:gd name="T100" fmla="*/ 2159 w 6016"/>
                  <a:gd name="T101" fmla="*/ 856 h 4417"/>
                  <a:gd name="T102" fmla="*/ 3199 w 6016"/>
                  <a:gd name="T103" fmla="*/ 851 h 4417"/>
                  <a:gd name="T104" fmla="*/ 3979 w 6016"/>
                  <a:gd name="T105" fmla="*/ 751 h 4417"/>
                  <a:gd name="T106" fmla="*/ 4583 w 6016"/>
                  <a:gd name="T107" fmla="*/ 591 h 4417"/>
                  <a:gd name="T108" fmla="*/ 5025 w 6016"/>
                  <a:gd name="T109" fmla="*/ 406 h 4417"/>
                  <a:gd name="T110" fmla="*/ 5323 w 6016"/>
                  <a:gd name="T111" fmla="*/ 226 h 4417"/>
                  <a:gd name="T112" fmla="*/ 5562 w 6016"/>
                  <a:gd name="T113" fmla="*/ 15 h 4417"/>
                  <a:gd name="T114" fmla="*/ 5741 w 6016"/>
                  <a:gd name="T115" fmla="*/ 538 h 4417"/>
                  <a:gd name="T116" fmla="*/ 5936 w 6016"/>
                  <a:gd name="T117" fmla="*/ 949 h 4417"/>
                  <a:gd name="T118" fmla="*/ 5952 w 6016"/>
                  <a:gd name="T119" fmla="*/ 962 h 4417"/>
                  <a:gd name="T120" fmla="*/ 5787 w 6016"/>
                  <a:gd name="T121" fmla="*/ 630 h 4417"/>
                  <a:gd name="T122" fmla="*/ 5602 w 6016"/>
                  <a:gd name="T123" fmla="*/ 129 h 44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6016" h="4417">
                    <a:moveTo>
                      <a:pt x="4581" y="4340"/>
                    </a:moveTo>
                    <a:lnTo>
                      <a:pt x="4475" y="4356"/>
                    </a:lnTo>
                    <a:lnTo>
                      <a:pt x="4367" y="4368"/>
                    </a:lnTo>
                    <a:lnTo>
                      <a:pt x="4254" y="4381"/>
                    </a:lnTo>
                    <a:lnTo>
                      <a:pt x="4136" y="4391"/>
                    </a:lnTo>
                    <a:lnTo>
                      <a:pt x="4013" y="4399"/>
                    </a:lnTo>
                    <a:lnTo>
                      <a:pt x="3884" y="4404"/>
                    </a:lnTo>
                    <a:lnTo>
                      <a:pt x="3752" y="4409"/>
                    </a:lnTo>
                    <a:lnTo>
                      <a:pt x="3615" y="4409"/>
                    </a:lnTo>
                    <a:lnTo>
                      <a:pt x="3569" y="4409"/>
                    </a:lnTo>
                    <a:lnTo>
                      <a:pt x="3438" y="4407"/>
                    </a:lnTo>
                    <a:lnTo>
                      <a:pt x="3435" y="4415"/>
                    </a:lnTo>
                    <a:lnTo>
                      <a:pt x="3569" y="4417"/>
                    </a:lnTo>
                    <a:lnTo>
                      <a:pt x="3615" y="4417"/>
                    </a:lnTo>
                    <a:lnTo>
                      <a:pt x="3752" y="4417"/>
                    </a:lnTo>
                    <a:lnTo>
                      <a:pt x="3882" y="4412"/>
                    </a:lnTo>
                    <a:lnTo>
                      <a:pt x="4008" y="4407"/>
                    </a:lnTo>
                    <a:lnTo>
                      <a:pt x="4131" y="4399"/>
                    </a:lnTo>
                    <a:lnTo>
                      <a:pt x="4249" y="4388"/>
                    </a:lnTo>
                    <a:lnTo>
                      <a:pt x="4362" y="4378"/>
                    </a:lnTo>
                    <a:lnTo>
                      <a:pt x="4470" y="4363"/>
                    </a:lnTo>
                    <a:lnTo>
                      <a:pt x="4572" y="4347"/>
                    </a:lnTo>
                    <a:lnTo>
                      <a:pt x="4575" y="4342"/>
                    </a:lnTo>
                    <a:lnTo>
                      <a:pt x="4581" y="4340"/>
                    </a:lnTo>
                    <a:close/>
                    <a:moveTo>
                      <a:pt x="5851" y="3738"/>
                    </a:moveTo>
                    <a:lnTo>
                      <a:pt x="5836" y="3746"/>
                    </a:lnTo>
                    <a:lnTo>
                      <a:pt x="5792" y="3797"/>
                    </a:lnTo>
                    <a:lnTo>
                      <a:pt x="5741" y="3846"/>
                    </a:lnTo>
                    <a:lnTo>
                      <a:pt x="5687" y="3895"/>
                    </a:lnTo>
                    <a:lnTo>
                      <a:pt x="5628" y="3943"/>
                    </a:lnTo>
                    <a:lnTo>
                      <a:pt x="5550" y="3998"/>
                    </a:lnTo>
                    <a:lnTo>
                      <a:pt x="5467" y="4049"/>
                    </a:lnTo>
                    <a:lnTo>
                      <a:pt x="5376" y="4098"/>
                    </a:lnTo>
                    <a:lnTo>
                      <a:pt x="5276" y="4144"/>
                    </a:lnTo>
                    <a:lnTo>
                      <a:pt x="5169" y="4188"/>
                    </a:lnTo>
                    <a:lnTo>
                      <a:pt x="5053" y="4227"/>
                    </a:lnTo>
                    <a:lnTo>
                      <a:pt x="4927" y="4266"/>
                    </a:lnTo>
                    <a:lnTo>
                      <a:pt x="4794" y="4296"/>
                    </a:lnTo>
                    <a:lnTo>
                      <a:pt x="4799" y="4298"/>
                    </a:lnTo>
                    <a:lnTo>
                      <a:pt x="4801" y="4301"/>
                    </a:lnTo>
                    <a:lnTo>
                      <a:pt x="4804" y="4303"/>
                    </a:lnTo>
                    <a:lnTo>
                      <a:pt x="4899" y="4278"/>
                    </a:lnTo>
                    <a:lnTo>
                      <a:pt x="4991" y="4252"/>
                    </a:lnTo>
                    <a:lnTo>
                      <a:pt x="5081" y="4227"/>
                    </a:lnTo>
                    <a:lnTo>
                      <a:pt x="5163" y="4196"/>
                    </a:lnTo>
                    <a:lnTo>
                      <a:pt x="5243" y="4165"/>
                    </a:lnTo>
                    <a:lnTo>
                      <a:pt x="5318" y="4134"/>
                    </a:lnTo>
                    <a:lnTo>
                      <a:pt x="5387" y="4101"/>
                    </a:lnTo>
                    <a:lnTo>
                      <a:pt x="5453" y="4065"/>
                    </a:lnTo>
                    <a:lnTo>
                      <a:pt x="5518" y="4028"/>
                    </a:lnTo>
                    <a:lnTo>
                      <a:pt x="5574" y="3990"/>
                    </a:lnTo>
                    <a:lnTo>
                      <a:pt x="5630" y="3952"/>
                    </a:lnTo>
                    <a:lnTo>
                      <a:pt x="5682" y="3911"/>
                    </a:lnTo>
                    <a:lnTo>
                      <a:pt x="5728" y="3869"/>
                    </a:lnTo>
                    <a:lnTo>
                      <a:pt x="5772" y="3826"/>
                    </a:lnTo>
                    <a:lnTo>
                      <a:pt x="5813" y="3784"/>
                    </a:lnTo>
                    <a:lnTo>
                      <a:pt x="5851" y="3738"/>
                    </a:lnTo>
                    <a:close/>
                    <a:moveTo>
                      <a:pt x="611" y="1394"/>
                    </a:moveTo>
                    <a:lnTo>
                      <a:pt x="557" y="1394"/>
                    </a:lnTo>
                    <a:lnTo>
                      <a:pt x="506" y="1399"/>
                    </a:lnTo>
                    <a:lnTo>
                      <a:pt x="459" y="1409"/>
                    </a:lnTo>
                    <a:lnTo>
                      <a:pt x="413" y="1420"/>
                    </a:lnTo>
                    <a:lnTo>
                      <a:pt x="373" y="1435"/>
                    </a:lnTo>
                    <a:lnTo>
                      <a:pt x="334" y="1453"/>
                    </a:lnTo>
                    <a:lnTo>
                      <a:pt x="298" y="1472"/>
                    </a:lnTo>
                    <a:lnTo>
                      <a:pt x="264" y="1494"/>
                    </a:lnTo>
                    <a:lnTo>
                      <a:pt x="234" y="1518"/>
                    </a:lnTo>
                    <a:lnTo>
                      <a:pt x="205" y="1543"/>
                    </a:lnTo>
                    <a:lnTo>
                      <a:pt x="180" y="1569"/>
                    </a:lnTo>
                    <a:lnTo>
                      <a:pt x="157" y="1598"/>
                    </a:lnTo>
                    <a:lnTo>
                      <a:pt x="134" y="1625"/>
                    </a:lnTo>
                    <a:lnTo>
                      <a:pt x="115" y="1654"/>
                    </a:lnTo>
                    <a:lnTo>
                      <a:pt x="98" y="1685"/>
                    </a:lnTo>
                    <a:lnTo>
                      <a:pt x="83" y="1715"/>
                    </a:lnTo>
                    <a:lnTo>
                      <a:pt x="57" y="1775"/>
                    </a:lnTo>
                    <a:lnTo>
                      <a:pt x="36" y="1834"/>
                    </a:lnTo>
                    <a:lnTo>
                      <a:pt x="20" y="1888"/>
                    </a:lnTo>
                    <a:lnTo>
                      <a:pt x="10" y="1937"/>
                    </a:lnTo>
                    <a:lnTo>
                      <a:pt x="5" y="1978"/>
                    </a:lnTo>
                    <a:lnTo>
                      <a:pt x="3" y="2009"/>
                    </a:lnTo>
                    <a:lnTo>
                      <a:pt x="0" y="2038"/>
                    </a:lnTo>
                    <a:lnTo>
                      <a:pt x="0" y="2087"/>
                    </a:lnTo>
                    <a:lnTo>
                      <a:pt x="0" y="2135"/>
                    </a:lnTo>
                    <a:lnTo>
                      <a:pt x="3" y="2179"/>
                    </a:lnTo>
                    <a:lnTo>
                      <a:pt x="8" y="2223"/>
                    </a:lnTo>
                    <a:lnTo>
                      <a:pt x="13" y="2264"/>
                    </a:lnTo>
                    <a:lnTo>
                      <a:pt x="20" y="2305"/>
                    </a:lnTo>
                    <a:lnTo>
                      <a:pt x="29" y="2341"/>
                    </a:lnTo>
                    <a:lnTo>
                      <a:pt x="36" y="2379"/>
                    </a:lnTo>
                    <a:lnTo>
                      <a:pt x="59" y="2447"/>
                    </a:lnTo>
                    <a:lnTo>
                      <a:pt x="85" y="2508"/>
                    </a:lnTo>
                    <a:lnTo>
                      <a:pt x="113" y="2562"/>
                    </a:lnTo>
                    <a:lnTo>
                      <a:pt x="147" y="2613"/>
                    </a:lnTo>
                    <a:lnTo>
                      <a:pt x="144" y="2596"/>
                    </a:lnTo>
                    <a:lnTo>
                      <a:pt x="115" y="2549"/>
                    </a:lnTo>
                    <a:lnTo>
                      <a:pt x="90" y="2498"/>
                    </a:lnTo>
                    <a:lnTo>
                      <a:pt x="67" y="2442"/>
                    </a:lnTo>
                    <a:lnTo>
                      <a:pt x="46" y="2379"/>
                    </a:lnTo>
                    <a:lnTo>
                      <a:pt x="29" y="2313"/>
                    </a:lnTo>
                    <a:lnTo>
                      <a:pt x="18" y="2240"/>
                    </a:lnTo>
                    <a:lnTo>
                      <a:pt x="10" y="2160"/>
                    </a:lnTo>
                    <a:lnTo>
                      <a:pt x="8" y="2075"/>
                    </a:lnTo>
                    <a:lnTo>
                      <a:pt x="8" y="2038"/>
                    </a:lnTo>
                    <a:lnTo>
                      <a:pt x="10" y="2012"/>
                    </a:lnTo>
                    <a:lnTo>
                      <a:pt x="18" y="1950"/>
                    </a:lnTo>
                    <a:lnTo>
                      <a:pt x="25" y="1909"/>
                    </a:lnTo>
                    <a:lnTo>
                      <a:pt x="36" y="1863"/>
                    </a:lnTo>
                    <a:lnTo>
                      <a:pt x="49" y="1813"/>
                    </a:lnTo>
                    <a:lnTo>
                      <a:pt x="69" y="1764"/>
                    </a:lnTo>
                    <a:lnTo>
                      <a:pt x="93" y="1710"/>
                    </a:lnTo>
                    <a:lnTo>
                      <a:pt x="120" y="1659"/>
                    </a:lnTo>
                    <a:lnTo>
                      <a:pt x="139" y="1633"/>
                    </a:lnTo>
                    <a:lnTo>
                      <a:pt x="157" y="1608"/>
                    </a:lnTo>
                    <a:lnTo>
                      <a:pt x="175" y="1584"/>
                    </a:lnTo>
                    <a:lnTo>
                      <a:pt x="198" y="1562"/>
                    </a:lnTo>
                    <a:lnTo>
                      <a:pt x="220" y="1538"/>
                    </a:lnTo>
                    <a:lnTo>
                      <a:pt x="247" y="1518"/>
                    </a:lnTo>
                    <a:lnTo>
                      <a:pt x="273" y="1497"/>
                    </a:lnTo>
                    <a:lnTo>
                      <a:pt x="300" y="1479"/>
                    </a:lnTo>
                    <a:lnTo>
                      <a:pt x="332" y="1461"/>
                    </a:lnTo>
                    <a:lnTo>
                      <a:pt x="364" y="1445"/>
                    </a:lnTo>
                    <a:lnTo>
                      <a:pt x="401" y="1433"/>
                    </a:lnTo>
                    <a:lnTo>
                      <a:pt x="439" y="1423"/>
                    </a:lnTo>
                    <a:lnTo>
                      <a:pt x="478" y="1412"/>
                    </a:lnTo>
                    <a:lnTo>
                      <a:pt x="519" y="1407"/>
                    </a:lnTo>
                    <a:lnTo>
                      <a:pt x="564" y="1402"/>
                    </a:lnTo>
                    <a:lnTo>
                      <a:pt x="611" y="1399"/>
                    </a:lnTo>
                    <a:lnTo>
                      <a:pt x="668" y="1402"/>
                    </a:lnTo>
                    <a:lnTo>
                      <a:pt x="688" y="1404"/>
                    </a:lnTo>
                    <a:lnTo>
                      <a:pt x="711" y="1409"/>
                    </a:lnTo>
                    <a:lnTo>
                      <a:pt x="755" y="1420"/>
                    </a:lnTo>
                    <a:lnTo>
                      <a:pt x="798" y="1438"/>
                    </a:lnTo>
                    <a:lnTo>
                      <a:pt x="840" y="1461"/>
                    </a:lnTo>
                    <a:lnTo>
                      <a:pt x="881" y="1487"/>
                    </a:lnTo>
                    <a:lnTo>
                      <a:pt x="917" y="1515"/>
                    </a:lnTo>
                    <a:lnTo>
                      <a:pt x="950" y="1543"/>
                    </a:lnTo>
                    <a:lnTo>
                      <a:pt x="981" y="1572"/>
                    </a:lnTo>
                    <a:lnTo>
                      <a:pt x="1003" y="1603"/>
                    </a:lnTo>
                    <a:lnTo>
                      <a:pt x="1027" y="1633"/>
                    </a:lnTo>
                    <a:lnTo>
                      <a:pt x="1050" y="1669"/>
                    </a:lnTo>
                    <a:lnTo>
                      <a:pt x="1068" y="1708"/>
                    </a:lnTo>
                    <a:lnTo>
                      <a:pt x="1086" y="1747"/>
                    </a:lnTo>
                    <a:lnTo>
                      <a:pt x="1101" y="1788"/>
                    </a:lnTo>
                    <a:lnTo>
                      <a:pt x="1115" y="1832"/>
                    </a:lnTo>
                    <a:lnTo>
                      <a:pt x="1127" y="1873"/>
                    </a:lnTo>
                    <a:lnTo>
                      <a:pt x="1137" y="1880"/>
                    </a:lnTo>
                    <a:lnTo>
                      <a:pt x="1115" y="1808"/>
                    </a:lnTo>
                    <a:lnTo>
                      <a:pt x="1089" y="1739"/>
                    </a:lnTo>
                    <a:lnTo>
                      <a:pt x="1076" y="1705"/>
                    </a:lnTo>
                    <a:lnTo>
                      <a:pt x="1058" y="1672"/>
                    </a:lnTo>
                    <a:lnTo>
                      <a:pt x="1042" y="1641"/>
                    </a:lnTo>
                    <a:lnTo>
                      <a:pt x="1022" y="1613"/>
                    </a:lnTo>
                    <a:lnTo>
                      <a:pt x="1003" y="1589"/>
                    </a:lnTo>
                    <a:lnTo>
                      <a:pt x="986" y="1567"/>
                    </a:lnTo>
                    <a:lnTo>
                      <a:pt x="961" y="1540"/>
                    </a:lnTo>
                    <a:lnTo>
                      <a:pt x="930" y="1515"/>
                    </a:lnTo>
                    <a:lnTo>
                      <a:pt x="898" y="1492"/>
                    </a:lnTo>
                    <a:lnTo>
                      <a:pt x="866" y="1466"/>
                    </a:lnTo>
                    <a:lnTo>
                      <a:pt x="829" y="1445"/>
                    </a:lnTo>
                    <a:lnTo>
                      <a:pt x="791" y="1428"/>
                    </a:lnTo>
                    <a:lnTo>
                      <a:pt x="752" y="1412"/>
                    </a:lnTo>
                    <a:lnTo>
                      <a:pt x="714" y="1402"/>
                    </a:lnTo>
                    <a:lnTo>
                      <a:pt x="691" y="1397"/>
                    </a:lnTo>
                    <a:lnTo>
                      <a:pt x="668" y="1394"/>
                    </a:lnTo>
                    <a:lnTo>
                      <a:pt x="611" y="1394"/>
                    </a:lnTo>
                    <a:close/>
                    <a:moveTo>
                      <a:pt x="1630" y="810"/>
                    </a:moveTo>
                    <a:lnTo>
                      <a:pt x="1610" y="813"/>
                    </a:lnTo>
                    <a:lnTo>
                      <a:pt x="1591" y="818"/>
                    </a:lnTo>
                    <a:lnTo>
                      <a:pt x="1571" y="828"/>
                    </a:lnTo>
                    <a:lnTo>
                      <a:pt x="1556" y="841"/>
                    </a:lnTo>
                    <a:lnTo>
                      <a:pt x="1538" y="856"/>
                    </a:lnTo>
                    <a:lnTo>
                      <a:pt x="1523" y="874"/>
                    </a:lnTo>
                    <a:lnTo>
                      <a:pt x="1507" y="898"/>
                    </a:lnTo>
                    <a:lnTo>
                      <a:pt x="1491" y="920"/>
                    </a:lnTo>
                    <a:lnTo>
                      <a:pt x="1479" y="949"/>
                    </a:lnTo>
                    <a:lnTo>
                      <a:pt x="1466" y="978"/>
                    </a:lnTo>
                    <a:lnTo>
                      <a:pt x="1440" y="1039"/>
                    </a:lnTo>
                    <a:lnTo>
                      <a:pt x="1420" y="1109"/>
                    </a:lnTo>
                    <a:lnTo>
                      <a:pt x="1402" y="1180"/>
                    </a:lnTo>
                    <a:lnTo>
                      <a:pt x="1386" y="1255"/>
                    </a:lnTo>
                    <a:lnTo>
                      <a:pt x="1374" y="1333"/>
                    </a:lnTo>
                    <a:lnTo>
                      <a:pt x="1364" y="1407"/>
                    </a:lnTo>
                    <a:lnTo>
                      <a:pt x="1356" y="1479"/>
                    </a:lnTo>
                    <a:lnTo>
                      <a:pt x="1354" y="1549"/>
                    </a:lnTo>
                    <a:lnTo>
                      <a:pt x="1351" y="1610"/>
                    </a:lnTo>
                    <a:lnTo>
                      <a:pt x="1351" y="1667"/>
                    </a:lnTo>
                    <a:lnTo>
                      <a:pt x="1354" y="1710"/>
                    </a:lnTo>
                    <a:lnTo>
                      <a:pt x="1356" y="1744"/>
                    </a:lnTo>
                    <a:lnTo>
                      <a:pt x="1356" y="1767"/>
                    </a:lnTo>
                    <a:lnTo>
                      <a:pt x="1351" y="1803"/>
                    </a:lnTo>
                    <a:lnTo>
                      <a:pt x="1354" y="1842"/>
                    </a:lnTo>
                    <a:lnTo>
                      <a:pt x="1359" y="1788"/>
                    </a:lnTo>
                    <a:lnTo>
                      <a:pt x="1361" y="1742"/>
                    </a:lnTo>
                    <a:lnTo>
                      <a:pt x="1361" y="1710"/>
                    </a:lnTo>
                    <a:lnTo>
                      <a:pt x="1359" y="1677"/>
                    </a:lnTo>
                    <a:lnTo>
                      <a:pt x="1359" y="1635"/>
                    </a:lnTo>
                    <a:lnTo>
                      <a:pt x="1359" y="1582"/>
                    </a:lnTo>
                    <a:lnTo>
                      <a:pt x="1361" y="1525"/>
                    </a:lnTo>
                    <a:lnTo>
                      <a:pt x="1366" y="1461"/>
                    </a:lnTo>
                    <a:lnTo>
                      <a:pt x="1374" y="1394"/>
                    </a:lnTo>
                    <a:lnTo>
                      <a:pt x="1381" y="1328"/>
                    </a:lnTo>
                    <a:lnTo>
                      <a:pt x="1394" y="1260"/>
                    </a:lnTo>
                    <a:lnTo>
                      <a:pt x="1407" y="1190"/>
                    </a:lnTo>
                    <a:lnTo>
                      <a:pt x="1422" y="1127"/>
                    </a:lnTo>
                    <a:lnTo>
                      <a:pt x="1440" y="1063"/>
                    </a:lnTo>
                    <a:lnTo>
                      <a:pt x="1461" y="1005"/>
                    </a:lnTo>
                    <a:lnTo>
                      <a:pt x="1484" y="951"/>
                    </a:lnTo>
                    <a:lnTo>
                      <a:pt x="1510" y="905"/>
                    </a:lnTo>
                    <a:lnTo>
                      <a:pt x="1523" y="888"/>
                    </a:lnTo>
                    <a:lnTo>
                      <a:pt x="1538" y="869"/>
                    </a:lnTo>
                    <a:lnTo>
                      <a:pt x="1551" y="854"/>
                    </a:lnTo>
                    <a:lnTo>
                      <a:pt x="1566" y="841"/>
                    </a:lnTo>
                    <a:lnTo>
                      <a:pt x="1581" y="830"/>
                    </a:lnTo>
                    <a:lnTo>
                      <a:pt x="1597" y="825"/>
                    </a:lnTo>
                    <a:lnTo>
                      <a:pt x="1613" y="820"/>
                    </a:lnTo>
                    <a:lnTo>
                      <a:pt x="1630" y="818"/>
                    </a:lnTo>
                    <a:lnTo>
                      <a:pt x="1640" y="820"/>
                    </a:lnTo>
                    <a:lnTo>
                      <a:pt x="1640" y="813"/>
                    </a:lnTo>
                    <a:lnTo>
                      <a:pt x="1630" y="810"/>
                    </a:lnTo>
                    <a:close/>
                    <a:moveTo>
                      <a:pt x="5564" y="0"/>
                    </a:moveTo>
                    <a:lnTo>
                      <a:pt x="5555" y="10"/>
                    </a:lnTo>
                    <a:lnTo>
                      <a:pt x="5530" y="39"/>
                    </a:lnTo>
                    <a:lnTo>
                      <a:pt x="5489" y="79"/>
                    </a:lnTo>
                    <a:lnTo>
                      <a:pt x="5428" y="134"/>
                    </a:lnTo>
                    <a:lnTo>
                      <a:pt x="5389" y="166"/>
                    </a:lnTo>
                    <a:lnTo>
                      <a:pt x="5343" y="200"/>
                    </a:lnTo>
                    <a:lnTo>
                      <a:pt x="5294" y="236"/>
                    </a:lnTo>
                    <a:lnTo>
                      <a:pt x="5238" y="273"/>
                    </a:lnTo>
                    <a:lnTo>
                      <a:pt x="5176" y="311"/>
                    </a:lnTo>
                    <a:lnTo>
                      <a:pt x="5109" y="350"/>
                    </a:lnTo>
                    <a:lnTo>
                      <a:pt x="5035" y="390"/>
                    </a:lnTo>
                    <a:lnTo>
                      <a:pt x="4955" y="429"/>
                    </a:lnTo>
                    <a:lnTo>
                      <a:pt x="4868" y="470"/>
                    </a:lnTo>
                    <a:lnTo>
                      <a:pt x="4772" y="511"/>
                    </a:lnTo>
                    <a:lnTo>
                      <a:pt x="4672" y="550"/>
                    </a:lnTo>
                    <a:lnTo>
                      <a:pt x="4565" y="589"/>
                    </a:lnTo>
                    <a:lnTo>
                      <a:pt x="4450" y="625"/>
                    </a:lnTo>
                    <a:lnTo>
                      <a:pt x="4326" y="661"/>
                    </a:lnTo>
                    <a:lnTo>
                      <a:pt x="4196" y="694"/>
                    </a:lnTo>
                    <a:lnTo>
                      <a:pt x="4057" y="725"/>
                    </a:lnTo>
                    <a:lnTo>
                      <a:pt x="3908" y="756"/>
                    </a:lnTo>
                    <a:lnTo>
                      <a:pt x="3754" y="781"/>
                    </a:lnTo>
                    <a:lnTo>
                      <a:pt x="3589" y="805"/>
                    </a:lnTo>
                    <a:lnTo>
                      <a:pt x="3418" y="823"/>
                    </a:lnTo>
                    <a:lnTo>
                      <a:pt x="3235" y="839"/>
                    </a:lnTo>
                    <a:lnTo>
                      <a:pt x="3045" y="851"/>
                    </a:lnTo>
                    <a:lnTo>
                      <a:pt x="2845" y="859"/>
                    </a:lnTo>
                    <a:lnTo>
                      <a:pt x="2637" y="861"/>
                    </a:lnTo>
                    <a:lnTo>
                      <a:pt x="2403" y="859"/>
                    </a:lnTo>
                    <a:lnTo>
                      <a:pt x="2162" y="849"/>
                    </a:lnTo>
                    <a:lnTo>
                      <a:pt x="1905" y="833"/>
                    </a:lnTo>
                    <a:lnTo>
                      <a:pt x="1640" y="813"/>
                    </a:lnTo>
                    <a:lnTo>
                      <a:pt x="1640" y="820"/>
                    </a:lnTo>
                    <a:lnTo>
                      <a:pt x="1905" y="841"/>
                    </a:lnTo>
                    <a:lnTo>
                      <a:pt x="2159" y="856"/>
                    </a:lnTo>
                    <a:lnTo>
                      <a:pt x="2403" y="866"/>
                    </a:lnTo>
                    <a:lnTo>
                      <a:pt x="2637" y="869"/>
                    </a:lnTo>
                    <a:lnTo>
                      <a:pt x="2832" y="866"/>
                    </a:lnTo>
                    <a:lnTo>
                      <a:pt x="3020" y="859"/>
                    </a:lnTo>
                    <a:lnTo>
                      <a:pt x="3199" y="851"/>
                    </a:lnTo>
                    <a:lnTo>
                      <a:pt x="3371" y="835"/>
                    </a:lnTo>
                    <a:lnTo>
                      <a:pt x="3533" y="818"/>
                    </a:lnTo>
                    <a:lnTo>
                      <a:pt x="3689" y="800"/>
                    </a:lnTo>
                    <a:lnTo>
                      <a:pt x="3838" y="776"/>
                    </a:lnTo>
                    <a:lnTo>
                      <a:pt x="3979" y="751"/>
                    </a:lnTo>
                    <a:lnTo>
                      <a:pt x="4113" y="723"/>
                    </a:lnTo>
                    <a:lnTo>
                      <a:pt x="4242" y="691"/>
                    </a:lnTo>
                    <a:lnTo>
                      <a:pt x="4362" y="658"/>
                    </a:lnTo>
                    <a:lnTo>
                      <a:pt x="4475" y="625"/>
                    </a:lnTo>
                    <a:lnTo>
                      <a:pt x="4583" y="591"/>
                    </a:lnTo>
                    <a:lnTo>
                      <a:pt x="4683" y="555"/>
                    </a:lnTo>
                    <a:lnTo>
                      <a:pt x="4778" y="516"/>
                    </a:lnTo>
                    <a:lnTo>
                      <a:pt x="4865" y="480"/>
                    </a:lnTo>
                    <a:lnTo>
                      <a:pt x="4947" y="443"/>
                    </a:lnTo>
                    <a:lnTo>
                      <a:pt x="5025" y="406"/>
                    </a:lnTo>
                    <a:lnTo>
                      <a:pt x="5094" y="368"/>
                    </a:lnTo>
                    <a:lnTo>
                      <a:pt x="5158" y="331"/>
                    </a:lnTo>
                    <a:lnTo>
                      <a:pt x="5220" y="295"/>
                    </a:lnTo>
                    <a:lnTo>
                      <a:pt x="5274" y="260"/>
                    </a:lnTo>
                    <a:lnTo>
                      <a:pt x="5323" y="226"/>
                    </a:lnTo>
                    <a:lnTo>
                      <a:pt x="5366" y="193"/>
                    </a:lnTo>
                    <a:lnTo>
                      <a:pt x="5440" y="134"/>
                    </a:lnTo>
                    <a:lnTo>
                      <a:pt x="5497" y="82"/>
                    </a:lnTo>
                    <a:lnTo>
                      <a:pt x="5538" y="44"/>
                    </a:lnTo>
                    <a:lnTo>
                      <a:pt x="5562" y="15"/>
                    </a:lnTo>
                    <a:lnTo>
                      <a:pt x="5597" y="139"/>
                    </a:lnTo>
                    <a:lnTo>
                      <a:pt x="5636" y="249"/>
                    </a:lnTo>
                    <a:lnTo>
                      <a:pt x="5672" y="355"/>
                    </a:lnTo>
                    <a:lnTo>
                      <a:pt x="5704" y="450"/>
                    </a:lnTo>
                    <a:lnTo>
                      <a:pt x="5741" y="538"/>
                    </a:lnTo>
                    <a:lnTo>
                      <a:pt x="5772" y="618"/>
                    </a:lnTo>
                    <a:lnTo>
                      <a:pt x="5806" y="689"/>
                    </a:lnTo>
                    <a:lnTo>
                      <a:pt x="5833" y="754"/>
                    </a:lnTo>
                    <a:lnTo>
                      <a:pt x="5887" y="864"/>
                    </a:lnTo>
                    <a:lnTo>
                      <a:pt x="5936" y="949"/>
                    </a:lnTo>
                    <a:lnTo>
                      <a:pt x="5972" y="1008"/>
                    </a:lnTo>
                    <a:lnTo>
                      <a:pt x="6001" y="1049"/>
                    </a:lnTo>
                    <a:lnTo>
                      <a:pt x="6016" y="1054"/>
                    </a:lnTo>
                    <a:lnTo>
                      <a:pt x="5990" y="1019"/>
                    </a:lnTo>
                    <a:lnTo>
                      <a:pt x="5952" y="962"/>
                    </a:lnTo>
                    <a:lnTo>
                      <a:pt x="5906" y="879"/>
                    </a:lnTo>
                    <a:lnTo>
                      <a:pt x="5879" y="828"/>
                    </a:lnTo>
                    <a:lnTo>
                      <a:pt x="5848" y="769"/>
                    </a:lnTo>
                    <a:lnTo>
                      <a:pt x="5818" y="701"/>
                    </a:lnTo>
                    <a:lnTo>
                      <a:pt x="5787" y="630"/>
                    </a:lnTo>
                    <a:lnTo>
                      <a:pt x="5751" y="548"/>
                    </a:lnTo>
                    <a:lnTo>
                      <a:pt x="5715" y="455"/>
                    </a:lnTo>
                    <a:lnTo>
                      <a:pt x="5679" y="355"/>
                    </a:lnTo>
                    <a:lnTo>
                      <a:pt x="5641" y="246"/>
                    </a:lnTo>
                    <a:lnTo>
                      <a:pt x="5602" y="129"/>
                    </a:lnTo>
                    <a:lnTo>
                      <a:pt x="5564" y="0"/>
                    </a:lnTo>
                    <a:close/>
                  </a:path>
                </a:pathLst>
              </a:custGeom>
              <a:solidFill>
                <a:srgbClr val="7439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09" name="Freeform 431">
                <a:extLst>
                  <a:ext uri="{FF2B5EF4-FFF2-40B4-BE49-F238E27FC236}">
                    <a16:creationId xmlns:a16="http://schemas.microsoft.com/office/drawing/2014/main" id="{451678A2-3174-49FB-95E8-D3C7700D964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06" y="1660"/>
                <a:ext cx="22" cy="8"/>
              </a:xfrm>
              <a:custGeom>
                <a:avLst/>
                <a:gdLst>
                  <a:gd name="T0" fmla="*/ 0 w 705"/>
                  <a:gd name="T1" fmla="*/ 0 h 232"/>
                  <a:gd name="T2" fmla="*/ 15 w 705"/>
                  <a:gd name="T3" fmla="*/ 31 h 232"/>
                  <a:gd name="T4" fmla="*/ 34 w 705"/>
                  <a:gd name="T5" fmla="*/ 60 h 232"/>
                  <a:gd name="T6" fmla="*/ 54 w 705"/>
                  <a:gd name="T7" fmla="*/ 88 h 232"/>
                  <a:gd name="T8" fmla="*/ 77 w 705"/>
                  <a:gd name="T9" fmla="*/ 114 h 232"/>
                  <a:gd name="T10" fmla="*/ 105 w 705"/>
                  <a:gd name="T11" fmla="*/ 140 h 232"/>
                  <a:gd name="T12" fmla="*/ 134 w 705"/>
                  <a:gd name="T13" fmla="*/ 163 h 232"/>
                  <a:gd name="T14" fmla="*/ 166 w 705"/>
                  <a:gd name="T15" fmla="*/ 184 h 232"/>
                  <a:gd name="T16" fmla="*/ 200 w 705"/>
                  <a:gd name="T17" fmla="*/ 201 h 232"/>
                  <a:gd name="T18" fmla="*/ 236 w 705"/>
                  <a:gd name="T19" fmla="*/ 214 h 232"/>
                  <a:gd name="T20" fmla="*/ 275 w 705"/>
                  <a:gd name="T21" fmla="*/ 224 h 232"/>
                  <a:gd name="T22" fmla="*/ 313 w 705"/>
                  <a:gd name="T23" fmla="*/ 230 h 232"/>
                  <a:gd name="T24" fmla="*/ 354 w 705"/>
                  <a:gd name="T25" fmla="*/ 232 h 232"/>
                  <a:gd name="T26" fmla="*/ 393 w 705"/>
                  <a:gd name="T27" fmla="*/ 230 h 232"/>
                  <a:gd name="T28" fmla="*/ 431 w 705"/>
                  <a:gd name="T29" fmla="*/ 224 h 232"/>
                  <a:gd name="T30" fmla="*/ 470 w 705"/>
                  <a:gd name="T31" fmla="*/ 214 h 232"/>
                  <a:gd name="T32" fmla="*/ 505 w 705"/>
                  <a:gd name="T33" fmla="*/ 201 h 232"/>
                  <a:gd name="T34" fmla="*/ 539 w 705"/>
                  <a:gd name="T35" fmla="*/ 184 h 232"/>
                  <a:gd name="T36" fmla="*/ 573 w 705"/>
                  <a:gd name="T37" fmla="*/ 163 h 232"/>
                  <a:gd name="T38" fmla="*/ 603 w 705"/>
                  <a:gd name="T39" fmla="*/ 140 h 232"/>
                  <a:gd name="T40" fmla="*/ 629 w 705"/>
                  <a:gd name="T41" fmla="*/ 114 h 232"/>
                  <a:gd name="T42" fmla="*/ 652 w 705"/>
                  <a:gd name="T43" fmla="*/ 90 h 232"/>
                  <a:gd name="T44" fmla="*/ 673 w 705"/>
                  <a:gd name="T45" fmla="*/ 62 h 232"/>
                  <a:gd name="T46" fmla="*/ 690 w 705"/>
                  <a:gd name="T47" fmla="*/ 34 h 232"/>
                  <a:gd name="T48" fmla="*/ 705 w 705"/>
                  <a:gd name="T49" fmla="*/ 6 h 232"/>
                  <a:gd name="T50" fmla="*/ 503 w 705"/>
                  <a:gd name="T51" fmla="*/ 6 h 232"/>
                  <a:gd name="T52" fmla="*/ 461 w 705"/>
                  <a:gd name="T53" fmla="*/ 6 h 232"/>
                  <a:gd name="T54" fmla="*/ 226 w 705"/>
                  <a:gd name="T55" fmla="*/ 6 h 232"/>
                  <a:gd name="T56" fmla="*/ 110 w 705"/>
                  <a:gd name="T57" fmla="*/ 4 h 232"/>
                  <a:gd name="T58" fmla="*/ 0 w 705"/>
                  <a:gd name="T59" fmla="*/ 0 h 2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705" h="232">
                    <a:moveTo>
                      <a:pt x="0" y="0"/>
                    </a:moveTo>
                    <a:lnTo>
                      <a:pt x="15" y="31"/>
                    </a:lnTo>
                    <a:lnTo>
                      <a:pt x="34" y="60"/>
                    </a:lnTo>
                    <a:lnTo>
                      <a:pt x="54" y="88"/>
                    </a:lnTo>
                    <a:lnTo>
                      <a:pt x="77" y="114"/>
                    </a:lnTo>
                    <a:lnTo>
                      <a:pt x="105" y="140"/>
                    </a:lnTo>
                    <a:lnTo>
                      <a:pt x="134" y="163"/>
                    </a:lnTo>
                    <a:lnTo>
                      <a:pt x="166" y="184"/>
                    </a:lnTo>
                    <a:lnTo>
                      <a:pt x="200" y="201"/>
                    </a:lnTo>
                    <a:lnTo>
                      <a:pt x="236" y="214"/>
                    </a:lnTo>
                    <a:lnTo>
                      <a:pt x="275" y="224"/>
                    </a:lnTo>
                    <a:lnTo>
                      <a:pt x="313" y="230"/>
                    </a:lnTo>
                    <a:lnTo>
                      <a:pt x="354" y="232"/>
                    </a:lnTo>
                    <a:lnTo>
                      <a:pt x="393" y="230"/>
                    </a:lnTo>
                    <a:lnTo>
                      <a:pt x="431" y="224"/>
                    </a:lnTo>
                    <a:lnTo>
                      <a:pt x="470" y="214"/>
                    </a:lnTo>
                    <a:lnTo>
                      <a:pt x="505" y="201"/>
                    </a:lnTo>
                    <a:lnTo>
                      <a:pt x="539" y="184"/>
                    </a:lnTo>
                    <a:lnTo>
                      <a:pt x="573" y="163"/>
                    </a:lnTo>
                    <a:lnTo>
                      <a:pt x="603" y="140"/>
                    </a:lnTo>
                    <a:lnTo>
                      <a:pt x="629" y="114"/>
                    </a:lnTo>
                    <a:lnTo>
                      <a:pt x="652" y="90"/>
                    </a:lnTo>
                    <a:lnTo>
                      <a:pt x="673" y="62"/>
                    </a:lnTo>
                    <a:lnTo>
                      <a:pt x="690" y="34"/>
                    </a:lnTo>
                    <a:lnTo>
                      <a:pt x="705" y="6"/>
                    </a:lnTo>
                    <a:lnTo>
                      <a:pt x="503" y="6"/>
                    </a:lnTo>
                    <a:lnTo>
                      <a:pt x="461" y="6"/>
                    </a:lnTo>
                    <a:lnTo>
                      <a:pt x="226" y="6"/>
                    </a:lnTo>
                    <a:lnTo>
                      <a:pt x="110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92D2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10" name="Freeform 432">
                <a:extLst>
                  <a:ext uri="{FF2B5EF4-FFF2-40B4-BE49-F238E27FC236}">
                    <a16:creationId xmlns:a16="http://schemas.microsoft.com/office/drawing/2014/main" id="{9737EB2C-2CAB-465C-8FC6-D6EE08788E2F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05" y="1660"/>
                <a:ext cx="24" cy="8"/>
              </a:xfrm>
              <a:custGeom>
                <a:avLst/>
                <a:gdLst>
                  <a:gd name="T0" fmla="*/ 0 w 740"/>
                  <a:gd name="T1" fmla="*/ 0 h 248"/>
                  <a:gd name="T2" fmla="*/ 15 w 740"/>
                  <a:gd name="T3" fmla="*/ 34 h 248"/>
                  <a:gd name="T4" fmla="*/ 35 w 740"/>
                  <a:gd name="T5" fmla="*/ 67 h 248"/>
                  <a:gd name="T6" fmla="*/ 59 w 740"/>
                  <a:gd name="T7" fmla="*/ 99 h 248"/>
                  <a:gd name="T8" fmla="*/ 84 w 740"/>
                  <a:gd name="T9" fmla="*/ 124 h 248"/>
                  <a:gd name="T10" fmla="*/ 113 w 740"/>
                  <a:gd name="T11" fmla="*/ 152 h 248"/>
                  <a:gd name="T12" fmla="*/ 144 w 740"/>
                  <a:gd name="T13" fmla="*/ 175 h 248"/>
                  <a:gd name="T14" fmla="*/ 177 w 740"/>
                  <a:gd name="T15" fmla="*/ 199 h 248"/>
                  <a:gd name="T16" fmla="*/ 213 w 740"/>
                  <a:gd name="T17" fmla="*/ 214 h 248"/>
                  <a:gd name="T18" fmla="*/ 252 w 740"/>
                  <a:gd name="T19" fmla="*/ 230 h 248"/>
                  <a:gd name="T20" fmla="*/ 290 w 740"/>
                  <a:gd name="T21" fmla="*/ 240 h 248"/>
                  <a:gd name="T22" fmla="*/ 331 w 740"/>
                  <a:gd name="T23" fmla="*/ 245 h 248"/>
                  <a:gd name="T24" fmla="*/ 372 w 740"/>
                  <a:gd name="T25" fmla="*/ 248 h 248"/>
                  <a:gd name="T26" fmla="*/ 413 w 740"/>
                  <a:gd name="T27" fmla="*/ 245 h 248"/>
                  <a:gd name="T28" fmla="*/ 454 w 740"/>
                  <a:gd name="T29" fmla="*/ 240 h 248"/>
                  <a:gd name="T30" fmla="*/ 493 w 740"/>
                  <a:gd name="T31" fmla="*/ 230 h 248"/>
                  <a:gd name="T32" fmla="*/ 528 w 740"/>
                  <a:gd name="T33" fmla="*/ 214 h 248"/>
                  <a:gd name="T34" fmla="*/ 565 w 740"/>
                  <a:gd name="T35" fmla="*/ 199 h 248"/>
                  <a:gd name="T36" fmla="*/ 598 w 740"/>
                  <a:gd name="T37" fmla="*/ 175 h 248"/>
                  <a:gd name="T38" fmla="*/ 629 w 740"/>
                  <a:gd name="T39" fmla="*/ 152 h 248"/>
                  <a:gd name="T40" fmla="*/ 660 w 740"/>
                  <a:gd name="T41" fmla="*/ 124 h 248"/>
                  <a:gd name="T42" fmla="*/ 683 w 740"/>
                  <a:gd name="T43" fmla="*/ 99 h 248"/>
                  <a:gd name="T44" fmla="*/ 706 w 740"/>
                  <a:gd name="T45" fmla="*/ 70 h 248"/>
                  <a:gd name="T46" fmla="*/ 723 w 740"/>
                  <a:gd name="T47" fmla="*/ 39 h 248"/>
                  <a:gd name="T48" fmla="*/ 740 w 740"/>
                  <a:gd name="T49" fmla="*/ 6 h 248"/>
                  <a:gd name="T50" fmla="*/ 723 w 740"/>
                  <a:gd name="T51" fmla="*/ 6 h 248"/>
                  <a:gd name="T52" fmla="*/ 708 w 740"/>
                  <a:gd name="T53" fmla="*/ 34 h 248"/>
                  <a:gd name="T54" fmla="*/ 691 w 740"/>
                  <a:gd name="T55" fmla="*/ 62 h 248"/>
                  <a:gd name="T56" fmla="*/ 670 w 740"/>
                  <a:gd name="T57" fmla="*/ 90 h 248"/>
                  <a:gd name="T58" fmla="*/ 647 w 740"/>
                  <a:gd name="T59" fmla="*/ 114 h 248"/>
                  <a:gd name="T60" fmla="*/ 621 w 740"/>
                  <a:gd name="T61" fmla="*/ 140 h 248"/>
                  <a:gd name="T62" fmla="*/ 591 w 740"/>
                  <a:gd name="T63" fmla="*/ 163 h 248"/>
                  <a:gd name="T64" fmla="*/ 557 w 740"/>
                  <a:gd name="T65" fmla="*/ 184 h 248"/>
                  <a:gd name="T66" fmla="*/ 523 w 740"/>
                  <a:gd name="T67" fmla="*/ 201 h 248"/>
                  <a:gd name="T68" fmla="*/ 488 w 740"/>
                  <a:gd name="T69" fmla="*/ 214 h 248"/>
                  <a:gd name="T70" fmla="*/ 449 w 740"/>
                  <a:gd name="T71" fmla="*/ 224 h 248"/>
                  <a:gd name="T72" fmla="*/ 411 w 740"/>
                  <a:gd name="T73" fmla="*/ 230 h 248"/>
                  <a:gd name="T74" fmla="*/ 372 w 740"/>
                  <a:gd name="T75" fmla="*/ 232 h 248"/>
                  <a:gd name="T76" fmla="*/ 331 w 740"/>
                  <a:gd name="T77" fmla="*/ 230 h 248"/>
                  <a:gd name="T78" fmla="*/ 293 w 740"/>
                  <a:gd name="T79" fmla="*/ 224 h 248"/>
                  <a:gd name="T80" fmla="*/ 254 w 740"/>
                  <a:gd name="T81" fmla="*/ 214 h 248"/>
                  <a:gd name="T82" fmla="*/ 218 w 740"/>
                  <a:gd name="T83" fmla="*/ 201 h 248"/>
                  <a:gd name="T84" fmla="*/ 184 w 740"/>
                  <a:gd name="T85" fmla="*/ 184 h 248"/>
                  <a:gd name="T86" fmla="*/ 152 w 740"/>
                  <a:gd name="T87" fmla="*/ 163 h 248"/>
                  <a:gd name="T88" fmla="*/ 123 w 740"/>
                  <a:gd name="T89" fmla="*/ 140 h 248"/>
                  <a:gd name="T90" fmla="*/ 95 w 740"/>
                  <a:gd name="T91" fmla="*/ 114 h 248"/>
                  <a:gd name="T92" fmla="*/ 72 w 740"/>
                  <a:gd name="T93" fmla="*/ 88 h 248"/>
                  <a:gd name="T94" fmla="*/ 52 w 740"/>
                  <a:gd name="T95" fmla="*/ 60 h 248"/>
                  <a:gd name="T96" fmla="*/ 33 w 740"/>
                  <a:gd name="T97" fmla="*/ 31 h 248"/>
                  <a:gd name="T98" fmla="*/ 18 w 740"/>
                  <a:gd name="T99" fmla="*/ 0 h 248"/>
                  <a:gd name="T100" fmla="*/ 0 w 740"/>
                  <a:gd name="T101" fmla="*/ 0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740" h="248">
                    <a:moveTo>
                      <a:pt x="0" y="0"/>
                    </a:moveTo>
                    <a:lnTo>
                      <a:pt x="15" y="34"/>
                    </a:lnTo>
                    <a:lnTo>
                      <a:pt x="35" y="67"/>
                    </a:lnTo>
                    <a:lnTo>
                      <a:pt x="59" y="99"/>
                    </a:lnTo>
                    <a:lnTo>
                      <a:pt x="84" y="124"/>
                    </a:lnTo>
                    <a:lnTo>
                      <a:pt x="113" y="152"/>
                    </a:lnTo>
                    <a:lnTo>
                      <a:pt x="144" y="175"/>
                    </a:lnTo>
                    <a:lnTo>
                      <a:pt x="177" y="199"/>
                    </a:lnTo>
                    <a:lnTo>
                      <a:pt x="213" y="214"/>
                    </a:lnTo>
                    <a:lnTo>
                      <a:pt x="252" y="230"/>
                    </a:lnTo>
                    <a:lnTo>
                      <a:pt x="290" y="240"/>
                    </a:lnTo>
                    <a:lnTo>
                      <a:pt x="331" y="245"/>
                    </a:lnTo>
                    <a:lnTo>
                      <a:pt x="372" y="248"/>
                    </a:lnTo>
                    <a:lnTo>
                      <a:pt x="413" y="245"/>
                    </a:lnTo>
                    <a:lnTo>
                      <a:pt x="454" y="240"/>
                    </a:lnTo>
                    <a:lnTo>
                      <a:pt x="493" y="230"/>
                    </a:lnTo>
                    <a:lnTo>
                      <a:pt x="528" y="214"/>
                    </a:lnTo>
                    <a:lnTo>
                      <a:pt x="565" y="199"/>
                    </a:lnTo>
                    <a:lnTo>
                      <a:pt x="598" y="175"/>
                    </a:lnTo>
                    <a:lnTo>
                      <a:pt x="629" y="152"/>
                    </a:lnTo>
                    <a:lnTo>
                      <a:pt x="660" y="124"/>
                    </a:lnTo>
                    <a:lnTo>
                      <a:pt x="683" y="99"/>
                    </a:lnTo>
                    <a:lnTo>
                      <a:pt x="706" y="70"/>
                    </a:lnTo>
                    <a:lnTo>
                      <a:pt x="723" y="39"/>
                    </a:lnTo>
                    <a:lnTo>
                      <a:pt x="740" y="6"/>
                    </a:lnTo>
                    <a:lnTo>
                      <a:pt x="723" y="6"/>
                    </a:lnTo>
                    <a:lnTo>
                      <a:pt x="708" y="34"/>
                    </a:lnTo>
                    <a:lnTo>
                      <a:pt x="691" y="62"/>
                    </a:lnTo>
                    <a:lnTo>
                      <a:pt x="670" y="90"/>
                    </a:lnTo>
                    <a:lnTo>
                      <a:pt x="647" y="114"/>
                    </a:lnTo>
                    <a:lnTo>
                      <a:pt x="621" y="140"/>
                    </a:lnTo>
                    <a:lnTo>
                      <a:pt x="591" y="163"/>
                    </a:lnTo>
                    <a:lnTo>
                      <a:pt x="557" y="184"/>
                    </a:lnTo>
                    <a:lnTo>
                      <a:pt x="523" y="201"/>
                    </a:lnTo>
                    <a:lnTo>
                      <a:pt x="488" y="214"/>
                    </a:lnTo>
                    <a:lnTo>
                      <a:pt x="449" y="224"/>
                    </a:lnTo>
                    <a:lnTo>
                      <a:pt x="411" y="230"/>
                    </a:lnTo>
                    <a:lnTo>
                      <a:pt x="372" y="232"/>
                    </a:lnTo>
                    <a:lnTo>
                      <a:pt x="331" y="230"/>
                    </a:lnTo>
                    <a:lnTo>
                      <a:pt x="293" y="224"/>
                    </a:lnTo>
                    <a:lnTo>
                      <a:pt x="254" y="214"/>
                    </a:lnTo>
                    <a:lnTo>
                      <a:pt x="218" y="201"/>
                    </a:lnTo>
                    <a:lnTo>
                      <a:pt x="184" y="184"/>
                    </a:lnTo>
                    <a:lnTo>
                      <a:pt x="152" y="163"/>
                    </a:lnTo>
                    <a:lnTo>
                      <a:pt x="123" y="140"/>
                    </a:lnTo>
                    <a:lnTo>
                      <a:pt x="95" y="114"/>
                    </a:lnTo>
                    <a:lnTo>
                      <a:pt x="72" y="88"/>
                    </a:lnTo>
                    <a:lnTo>
                      <a:pt x="52" y="60"/>
                    </a:lnTo>
                    <a:lnTo>
                      <a:pt x="33" y="31"/>
                    </a:lnTo>
                    <a:lnTo>
                      <a:pt x="18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439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11" name="Freeform 433">
                <a:extLst>
                  <a:ext uri="{FF2B5EF4-FFF2-40B4-BE49-F238E27FC236}">
                    <a16:creationId xmlns:a16="http://schemas.microsoft.com/office/drawing/2014/main" id="{70A0BC2A-6404-4E33-88BE-97BCC3C4B626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27" y="1620"/>
                <a:ext cx="5" cy="6"/>
              </a:xfrm>
              <a:custGeom>
                <a:avLst/>
                <a:gdLst>
                  <a:gd name="T0" fmla="*/ 0 w 167"/>
                  <a:gd name="T1" fmla="*/ 129 h 202"/>
                  <a:gd name="T2" fmla="*/ 6 w 167"/>
                  <a:gd name="T3" fmla="*/ 150 h 202"/>
                  <a:gd name="T4" fmla="*/ 13 w 167"/>
                  <a:gd name="T5" fmla="*/ 165 h 202"/>
                  <a:gd name="T6" fmla="*/ 23 w 167"/>
                  <a:gd name="T7" fmla="*/ 178 h 202"/>
                  <a:gd name="T8" fmla="*/ 36 w 167"/>
                  <a:gd name="T9" fmla="*/ 189 h 202"/>
                  <a:gd name="T10" fmla="*/ 48 w 167"/>
                  <a:gd name="T11" fmla="*/ 197 h 202"/>
                  <a:gd name="T12" fmla="*/ 65 w 167"/>
                  <a:gd name="T13" fmla="*/ 199 h 202"/>
                  <a:gd name="T14" fmla="*/ 82 w 167"/>
                  <a:gd name="T15" fmla="*/ 202 h 202"/>
                  <a:gd name="T16" fmla="*/ 97 w 167"/>
                  <a:gd name="T17" fmla="*/ 199 h 202"/>
                  <a:gd name="T18" fmla="*/ 116 w 167"/>
                  <a:gd name="T19" fmla="*/ 197 h 202"/>
                  <a:gd name="T20" fmla="*/ 128 w 167"/>
                  <a:gd name="T21" fmla="*/ 189 h 202"/>
                  <a:gd name="T22" fmla="*/ 141 w 167"/>
                  <a:gd name="T23" fmla="*/ 178 h 202"/>
                  <a:gd name="T24" fmla="*/ 152 w 167"/>
                  <a:gd name="T25" fmla="*/ 168 h 202"/>
                  <a:gd name="T26" fmla="*/ 160 w 167"/>
                  <a:gd name="T27" fmla="*/ 153 h 202"/>
                  <a:gd name="T28" fmla="*/ 165 w 167"/>
                  <a:gd name="T29" fmla="*/ 137 h 202"/>
                  <a:gd name="T30" fmla="*/ 167 w 167"/>
                  <a:gd name="T31" fmla="*/ 119 h 202"/>
                  <a:gd name="T32" fmla="*/ 165 w 167"/>
                  <a:gd name="T33" fmla="*/ 101 h 202"/>
                  <a:gd name="T34" fmla="*/ 160 w 167"/>
                  <a:gd name="T35" fmla="*/ 80 h 202"/>
                  <a:gd name="T36" fmla="*/ 152 w 167"/>
                  <a:gd name="T37" fmla="*/ 60 h 202"/>
                  <a:gd name="T38" fmla="*/ 141 w 167"/>
                  <a:gd name="T39" fmla="*/ 42 h 202"/>
                  <a:gd name="T40" fmla="*/ 128 w 167"/>
                  <a:gd name="T41" fmla="*/ 27 h 202"/>
                  <a:gd name="T42" fmla="*/ 116 w 167"/>
                  <a:gd name="T43" fmla="*/ 14 h 202"/>
                  <a:gd name="T44" fmla="*/ 101 w 167"/>
                  <a:gd name="T45" fmla="*/ 6 h 202"/>
                  <a:gd name="T46" fmla="*/ 85 w 167"/>
                  <a:gd name="T47" fmla="*/ 0 h 202"/>
                  <a:gd name="T48" fmla="*/ 67 w 167"/>
                  <a:gd name="T49" fmla="*/ 0 h 202"/>
                  <a:gd name="T50" fmla="*/ 52 w 167"/>
                  <a:gd name="T51" fmla="*/ 6 h 202"/>
                  <a:gd name="T52" fmla="*/ 36 w 167"/>
                  <a:gd name="T53" fmla="*/ 16 h 202"/>
                  <a:gd name="T54" fmla="*/ 23 w 167"/>
                  <a:gd name="T55" fmla="*/ 32 h 202"/>
                  <a:gd name="T56" fmla="*/ 13 w 167"/>
                  <a:gd name="T57" fmla="*/ 50 h 202"/>
                  <a:gd name="T58" fmla="*/ 6 w 167"/>
                  <a:gd name="T59" fmla="*/ 68 h 202"/>
                  <a:gd name="T60" fmla="*/ 0 w 167"/>
                  <a:gd name="T61" fmla="*/ 88 h 202"/>
                  <a:gd name="T62" fmla="*/ 0 w 167"/>
                  <a:gd name="T63" fmla="*/ 109 h 202"/>
                  <a:gd name="T64" fmla="*/ 0 w 167"/>
                  <a:gd name="T65" fmla="*/ 129 h 2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67" h="202">
                    <a:moveTo>
                      <a:pt x="0" y="129"/>
                    </a:moveTo>
                    <a:lnTo>
                      <a:pt x="6" y="150"/>
                    </a:lnTo>
                    <a:lnTo>
                      <a:pt x="13" y="165"/>
                    </a:lnTo>
                    <a:lnTo>
                      <a:pt x="23" y="178"/>
                    </a:lnTo>
                    <a:lnTo>
                      <a:pt x="36" y="189"/>
                    </a:lnTo>
                    <a:lnTo>
                      <a:pt x="48" y="197"/>
                    </a:lnTo>
                    <a:lnTo>
                      <a:pt x="65" y="199"/>
                    </a:lnTo>
                    <a:lnTo>
                      <a:pt x="82" y="202"/>
                    </a:lnTo>
                    <a:lnTo>
                      <a:pt x="97" y="199"/>
                    </a:lnTo>
                    <a:lnTo>
                      <a:pt x="116" y="197"/>
                    </a:lnTo>
                    <a:lnTo>
                      <a:pt x="128" y="189"/>
                    </a:lnTo>
                    <a:lnTo>
                      <a:pt x="141" y="178"/>
                    </a:lnTo>
                    <a:lnTo>
                      <a:pt x="152" y="168"/>
                    </a:lnTo>
                    <a:lnTo>
                      <a:pt x="160" y="153"/>
                    </a:lnTo>
                    <a:lnTo>
                      <a:pt x="165" y="137"/>
                    </a:lnTo>
                    <a:lnTo>
                      <a:pt x="167" y="119"/>
                    </a:lnTo>
                    <a:lnTo>
                      <a:pt x="165" y="101"/>
                    </a:lnTo>
                    <a:lnTo>
                      <a:pt x="160" y="80"/>
                    </a:lnTo>
                    <a:lnTo>
                      <a:pt x="152" y="60"/>
                    </a:lnTo>
                    <a:lnTo>
                      <a:pt x="141" y="42"/>
                    </a:lnTo>
                    <a:lnTo>
                      <a:pt x="128" y="27"/>
                    </a:lnTo>
                    <a:lnTo>
                      <a:pt x="116" y="14"/>
                    </a:lnTo>
                    <a:lnTo>
                      <a:pt x="101" y="6"/>
                    </a:lnTo>
                    <a:lnTo>
                      <a:pt x="85" y="0"/>
                    </a:lnTo>
                    <a:lnTo>
                      <a:pt x="67" y="0"/>
                    </a:lnTo>
                    <a:lnTo>
                      <a:pt x="52" y="6"/>
                    </a:lnTo>
                    <a:lnTo>
                      <a:pt x="36" y="16"/>
                    </a:lnTo>
                    <a:lnTo>
                      <a:pt x="23" y="32"/>
                    </a:lnTo>
                    <a:lnTo>
                      <a:pt x="13" y="50"/>
                    </a:lnTo>
                    <a:lnTo>
                      <a:pt x="6" y="68"/>
                    </a:lnTo>
                    <a:lnTo>
                      <a:pt x="0" y="88"/>
                    </a:lnTo>
                    <a:lnTo>
                      <a:pt x="0" y="109"/>
                    </a:lnTo>
                    <a:lnTo>
                      <a:pt x="0" y="12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12" name="Freeform 434">
                <a:extLst>
                  <a:ext uri="{FF2B5EF4-FFF2-40B4-BE49-F238E27FC236}">
                    <a16:creationId xmlns:a16="http://schemas.microsoft.com/office/drawing/2014/main" id="{72364FB0-67B0-4ABF-BBBC-91E793AC5A64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50" y="1567"/>
                <a:ext cx="22" cy="6"/>
              </a:xfrm>
              <a:custGeom>
                <a:avLst/>
                <a:gdLst>
                  <a:gd name="T0" fmla="*/ 20 w 676"/>
                  <a:gd name="T1" fmla="*/ 172 h 175"/>
                  <a:gd name="T2" fmla="*/ 23 w 676"/>
                  <a:gd name="T3" fmla="*/ 170 h 175"/>
                  <a:gd name="T4" fmla="*/ 34 w 676"/>
                  <a:gd name="T5" fmla="*/ 159 h 175"/>
                  <a:gd name="T6" fmla="*/ 54 w 676"/>
                  <a:gd name="T7" fmla="*/ 141 h 175"/>
                  <a:gd name="T8" fmla="*/ 85 w 676"/>
                  <a:gd name="T9" fmla="*/ 115 h 175"/>
                  <a:gd name="T10" fmla="*/ 124 w 676"/>
                  <a:gd name="T11" fmla="*/ 90 h 175"/>
                  <a:gd name="T12" fmla="*/ 169 w 676"/>
                  <a:gd name="T13" fmla="*/ 66 h 175"/>
                  <a:gd name="T14" fmla="*/ 195 w 676"/>
                  <a:gd name="T15" fmla="*/ 54 h 175"/>
                  <a:gd name="T16" fmla="*/ 222 w 676"/>
                  <a:gd name="T17" fmla="*/ 44 h 175"/>
                  <a:gd name="T18" fmla="*/ 249 w 676"/>
                  <a:gd name="T19" fmla="*/ 36 h 175"/>
                  <a:gd name="T20" fmla="*/ 280 w 676"/>
                  <a:gd name="T21" fmla="*/ 28 h 175"/>
                  <a:gd name="T22" fmla="*/ 311 w 676"/>
                  <a:gd name="T23" fmla="*/ 25 h 175"/>
                  <a:gd name="T24" fmla="*/ 344 w 676"/>
                  <a:gd name="T25" fmla="*/ 23 h 175"/>
                  <a:gd name="T26" fmla="*/ 380 w 676"/>
                  <a:gd name="T27" fmla="*/ 25 h 175"/>
                  <a:gd name="T28" fmla="*/ 417 w 676"/>
                  <a:gd name="T29" fmla="*/ 30 h 175"/>
                  <a:gd name="T30" fmla="*/ 454 w 676"/>
                  <a:gd name="T31" fmla="*/ 41 h 175"/>
                  <a:gd name="T32" fmla="*/ 493 w 676"/>
                  <a:gd name="T33" fmla="*/ 56 h 175"/>
                  <a:gd name="T34" fmla="*/ 532 w 676"/>
                  <a:gd name="T35" fmla="*/ 76 h 175"/>
                  <a:gd name="T36" fmla="*/ 573 w 676"/>
                  <a:gd name="T37" fmla="*/ 102 h 175"/>
                  <a:gd name="T38" fmla="*/ 614 w 676"/>
                  <a:gd name="T39" fmla="*/ 134 h 175"/>
                  <a:gd name="T40" fmla="*/ 655 w 676"/>
                  <a:gd name="T41" fmla="*/ 172 h 175"/>
                  <a:gd name="T42" fmla="*/ 661 w 676"/>
                  <a:gd name="T43" fmla="*/ 175 h 175"/>
                  <a:gd name="T44" fmla="*/ 666 w 676"/>
                  <a:gd name="T45" fmla="*/ 175 h 175"/>
                  <a:gd name="T46" fmla="*/ 668 w 676"/>
                  <a:gd name="T47" fmla="*/ 175 h 175"/>
                  <a:gd name="T48" fmla="*/ 673 w 676"/>
                  <a:gd name="T49" fmla="*/ 172 h 175"/>
                  <a:gd name="T50" fmla="*/ 676 w 676"/>
                  <a:gd name="T51" fmla="*/ 170 h 175"/>
                  <a:gd name="T52" fmla="*/ 676 w 676"/>
                  <a:gd name="T53" fmla="*/ 164 h 175"/>
                  <a:gd name="T54" fmla="*/ 676 w 676"/>
                  <a:gd name="T55" fmla="*/ 159 h 175"/>
                  <a:gd name="T56" fmla="*/ 673 w 676"/>
                  <a:gd name="T57" fmla="*/ 156 h 175"/>
                  <a:gd name="T58" fmla="*/ 629 w 676"/>
                  <a:gd name="T59" fmla="*/ 115 h 175"/>
                  <a:gd name="T60" fmla="*/ 586 w 676"/>
                  <a:gd name="T61" fmla="*/ 82 h 175"/>
                  <a:gd name="T62" fmla="*/ 544 w 676"/>
                  <a:gd name="T63" fmla="*/ 56 h 175"/>
                  <a:gd name="T64" fmla="*/ 501 w 676"/>
                  <a:gd name="T65" fmla="*/ 36 h 175"/>
                  <a:gd name="T66" fmla="*/ 459 w 676"/>
                  <a:gd name="T67" fmla="*/ 18 h 175"/>
                  <a:gd name="T68" fmla="*/ 422 w 676"/>
                  <a:gd name="T69" fmla="*/ 7 h 175"/>
                  <a:gd name="T70" fmla="*/ 380 w 676"/>
                  <a:gd name="T71" fmla="*/ 2 h 175"/>
                  <a:gd name="T72" fmla="*/ 344 w 676"/>
                  <a:gd name="T73" fmla="*/ 0 h 175"/>
                  <a:gd name="T74" fmla="*/ 306 w 676"/>
                  <a:gd name="T75" fmla="*/ 2 h 175"/>
                  <a:gd name="T76" fmla="*/ 273 w 676"/>
                  <a:gd name="T77" fmla="*/ 7 h 175"/>
                  <a:gd name="T78" fmla="*/ 239 w 676"/>
                  <a:gd name="T79" fmla="*/ 15 h 175"/>
                  <a:gd name="T80" fmla="*/ 205 w 676"/>
                  <a:gd name="T81" fmla="*/ 25 h 175"/>
                  <a:gd name="T82" fmla="*/ 178 w 676"/>
                  <a:gd name="T83" fmla="*/ 36 h 175"/>
                  <a:gd name="T84" fmla="*/ 149 w 676"/>
                  <a:gd name="T85" fmla="*/ 49 h 175"/>
                  <a:gd name="T86" fmla="*/ 124 w 676"/>
                  <a:gd name="T87" fmla="*/ 64 h 175"/>
                  <a:gd name="T88" fmla="*/ 98 w 676"/>
                  <a:gd name="T89" fmla="*/ 80 h 175"/>
                  <a:gd name="T90" fmla="*/ 59 w 676"/>
                  <a:gd name="T91" fmla="*/ 108 h 175"/>
                  <a:gd name="T92" fmla="*/ 29 w 676"/>
                  <a:gd name="T93" fmla="*/ 131 h 175"/>
                  <a:gd name="T94" fmla="*/ 3 w 676"/>
                  <a:gd name="T95" fmla="*/ 156 h 175"/>
                  <a:gd name="T96" fmla="*/ 0 w 676"/>
                  <a:gd name="T97" fmla="*/ 159 h 175"/>
                  <a:gd name="T98" fmla="*/ 0 w 676"/>
                  <a:gd name="T99" fmla="*/ 164 h 175"/>
                  <a:gd name="T100" fmla="*/ 3 w 676"/>
                  <a:gd name="T101" fmla="*/ 170 h 175"/>
                  <a:gd name="T102" fmla="*/ 5 w 676"/>
                  <a:gd name="T103" fmla="*/ 172 h 175"/>
                  <a:gd name="T104" fmla="*/ 8 w 676"/>
                  <a:gd name="T105" fmla="*/ 175 h 175"/>
                  <a:gd name="T106" fmla="*/ 13 w 676"/>
                  <a:gd name="T107" fmla="*/ 175 h 175"/>
                  <a:gd name="T108" fmla="*/ 18 w 676"/>
                  <a:gd name="T109" fmla="*/ 175 h 175"/>
                  <a:gd name="T110" fmla="*/ 20 w 676"/>
                  <a:gd name="T111" fmla="*/ 172 h 1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676" h="175">
                    <a:moveTo>
                      <a:pt x="20" y="172"/>
                    </a:moveTo>
                    <a:lnTo>
                      <a:pt x="23" y="170"/>
                    </a:lnTo>
                    <a:lnTo>
                      <a:pt x="34" y="159"/>
                    </a:lnTo>
                    <a:lnTo>
                      <a:pt x="54" y="141"/>
                    </a:lnTo>
                    <a:lnTo>
                      <a:pt x="85" y="115"/>
                    </a:lnTo>
                    <a:lnTo>
                      <a:pt x="124" y="90"/>
                    </a:lnTo>
                    <a:lnTo>
                      <a:pt x="169" y="66"/>
                    </a:lnTo>
                    <a:lnTo>
                      <a:pt x="195" y="54"/>
                    </a:lnTo>
                    <a:lnTo>
                      <a:pt x="222" y="44"/>
                    </a:lnTo>
                    <a:lnTo>
                      <a:pt x="249" y="36"/>
                    </a:lnTo>
                    <a:lnTo>
                      <a:pt x="280" y="28"/>
                    </a:lnTo>
                    <a:lnTo>
                      <a:pt x="311" y="25"/>
                    </a:lnTo>
                    <a:lnTo>
                      <a:pt x="344" y="23"/>
                    </a:lnTo>
                    <a:lnTo>
                      <a:pt x="380" y="25"/>
                    </a:lnTo>
                    <a:lnTo>
                      <a:pt x="417" y="30"/>
                    </a:lnTo>
                    <a:lnTo>
                      <a:pt x="454" y="41"/>
                    </a:lnTo>
                    <a:lnTo>
                      <a:pt x="493" y="56"/>
                    </a:lnTo>
                    <a:lnTo>
                      <a:pt x="532" y="76"/>
                    </a:lnTo>
                    <a:lnTo>
                      <a:pt x="573" y="102"/>
                    </a:lnTo>
                    <a:lnTo>
                      <a:pt x="614" y="134"/>
                    </a:lnTo>
                    <a:lnTo>
                      <a:pt x="655" y="172"/>
                    </a:lnTo>
                    <a:lnTo>
                      <a:pt x="661" y="175"/>
                    </a:lnTo>
                    <a:lnTo>
                      <a:pt x="666" y="175"/>
                    </a:lnTo>
                    <a:lnTo>
                      <a:pt x="668" y="175"/>
                    </a:lnTo>
                    <a:lnTo>
                      <a:pt x="673" y="172"/>
                    </a:lnTo>
                    <a:lnTo>
                      <a:pt x="676" y="170"/>
                    </a:lnTo>
                    <a:lnTo>
                      <a:pt x="676" y="164"/>
                    </a:lnTo>
                    <a:lnTo>
                      <a:pt x="676" y="159"/>
                    </a:lnTo>
                    <a:lnTo>
                      <a:pt x="673" y="156"/>
                    </a:lnTo>
                    <a:lnTo>
                      <a:pt x="629" y="115"/>
                    </a:lnTo>
                    <a:lnTo>
                      <a:pt x="586" y="82"/>
                    </a:lnTo>
                    <a:lnTo>
                      <a:pt x="544" y="56"/>
                    </a:lnTo>
                    <a:lnTo>
                      <a:pt x="501" y="36"/>
                    </a:lnTo>
                    <a:lnTo>
                      <a:pt x="459" y="18"/>
                    </a:lnTo>
                    <a:lnTo>
                      <a:pt x="422" y="7"/>
                    </a:lnTo>
                    <a:lnTo>
                      <a:pt x="380" y="2"/>
                    </a:lnTo>
                    <a:lnTo>
                      <a:pt x="344" y="0"/>
                    </a:lnTo>
                    <a:lnTo>
                      <a:pt x="306" y="2"/>
                    </a:lnTo>
                    <a:lnTo>
                      <a:pt x="273" y="7"/>
                    </a:lnTo>
                    <a:lnTo>
                      <a:pt x="239" y="15"/>
                    </a:lnTo>
                    <a:lnTo>
                      <a:pt x="205" y="25"/>
                    </a:lnTo>
                    <a:lnTo>
                      <a:pt x="178" y="36"/>
                    </a:lnTo>
                    <a:lnTo>
                      <a:pt x="149" y="49"/>
                    </a:lnTo>
                    <a:lnTo>
                      <a:pt x="124" y="64"/>
                    </a:lnTo>
                    <a:lnTo>
                      <a:pt x="98" y="80"/>
                    </a:lnTo>
                    <a:lnTo>
                      <a:pt x="59" y="108"/>
                    </a:lnTo>
                    <a:lnTo>
                      <a:pt x="29" y="131"/>
                    </a:lnTo>
                    <a:lnTo>
                      <a:pt x="3" y="156"/>
                    </a:lnTo>
                    <a:lnTo>
                      <a:pt x="0" y="159"/>
                    </a:lnTo>
                    <a:lnTo>
                      <a:pt x="0" y="164"/>
                    </a:lnTo>
                    <a:lnTo>
                      <a:pt x="3" y="170"/>
                    </a:lnTo>
                    <a:lnTo>
                      <a:pt x="5" y="172"/>
                    </a:lnTo>
                    <a:lnTo>
                      <a:pt x="8" y="175"/>
                    </a:lnTo>
                    <a:lnTo>
                      <a:pt x="13" y="175"/>
                    </a:lnTo>
                    <a:lnTo>
                      <a:pt x="18" y="175"/>
                    </a:lnTo>
                    <a:lnTo>
                      <a:pt x="20" y="172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13" name="Freeform 435">
                <a:extLst>
                  <a:ext uri="{FF2B5EF4-FFF2-40B4-BE49-F238E27FC236}">
                    <a16:creationId xmlns:a16="http://schemas.microsoft.com/office/drawing/2014/main" id="{E99BE5F4-E0A6-4862-A2E2-5C9991EA2B5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62" y="1567"/>
                <a:ext cx="21" cy="6"/>
              </a:xfrm>
              <a:custGeom>
                <a:avLst/>
                <a:gdLst>
                  <a:gd name="T0" fmla="*/ 21 w 676"/>
                  <a:gd name="T1" fmla="*/ 172 h 175"/>
                  <a:gd name="T2" fmla="*/ 21 w 676"/>
                  <a:gd name="T3" fmla="*/ 170 h 175"/>
                  <a:gd name="T4" fmla="*/ 34 w 676"/>
                  <a:gd name="T5" fmla="*/ 159 h 175"/>
                  <a:gd name="T6" fmla="*/ 54 w 676"/>
                  <a:gd name="T7" fmla="*/ 141 h 175"/>
                  <a:gd name="T8" fmla="*/ 85 w 676"/>
                  <a:gd name="T9" fmla="*/ 115 h 175"/>
                  <a:gd name="T10" fmla="*/ 124 w 676"/>
                  <a:gd name="T11" fmla="*/ 90 h 175"/>
                  <a:gd name="T12" fmla="*/ 170 w 676"/>
                  <a:gd name="T13" fmla="*/ 66 h 175"/>
                  <a:gd name="T14" fmla="*/ 193 w 676"/>
                  <a:gd name="T15" fmla="*/ 54 h 175"/>
                  <a:gd name="T16" fmla="*/ 222 w 676"/>
                  <a:gd name="T17" fmla="*/ 44 h 175"/>
                  <a:gd name="T18" fmla="*/ 249 w 676"/>
                  <a:gd name="T19" fmla="*/ 36 h 175"/>
                  <a:gd name="T20" fmla="*/ 280 w 676"/>
                  <a:gd name="T21" fmla="*/ 28 h 175"/>
                  <a:gd name="T22" fmla="*/ 311 w 676"/>
                  <a:gd name="T23" fmla="*/ 25 h 175"/>
                  <a:gd name="T24" fmla="*/ 344 w 676"/>
                  <a:gd name="T25" fmla="*/ 23 h 175"/>
                  <a:gd name="T26" fmla="*/ 378 w 676"/>
                  <a:gd name="T27" fmla="*/ 25 h 175"/>
                  <a:gd name="T28" fmla="*/ 417 w 676"/>
                  <a:gd name="T29" fmla="*/ 30 h 175"/>
                  <a:gd name="T30" fmla="*/ 455 w 676"/>
                  <a:gd name="T31" fmla="*/ 41 h 175"/>
                  <a:gd name="T32" fmla="*/ 493 w 676"/>
                  <a:gd name="T33" fmla="*/ 56 h 175"/>
                  <a:gd name="T34" fmla="*/ 532 w 676"/>
                  <a:gd name="T35" fmla="*/ 76 h 175"/>
                  <a:gd name="T36" fmla="*/ 573 w 676"/>
                  <a:gd name="T37" fmla="*/ 102 h 175"/>
                  <a:gd name="T38" fmla="*/ 614 w 676"/>
                  <a:gd name="T39" fmla="*/ 134 h 175"/>
                  <a:gd name="T40" fmla="*/ 655 w 676"/>
                  <a:gd name="T41" fmla="*/ 172 h 175"/>
                  <a:gd name="T42" fmla="*/ 661 w 676"/>
                  <a:gd name="T43" fmla="*/ 175 h 175"/>
                  <a:gd name="T44" fmla="*/ 666 w 676"/>
                  <a:gd name="T45" fmla="*/ 175 h 175"/>
                  <a:gd name="T46" fmla="*/ 668 w 676"/>
                  <a:gd name="T47" fmla="*/ 175 h 175"/>
                  <a:gd name="T48" fmla="*/ 673 w 676"/>
                  <a:gd name="T49" fmla="*/ 172 h 175"/>
                  <a:gd name="T50" fmla="*/ 676 w 676"/>
                  <a:gd name="T51" fmla="*/ 170 h 175"/>
                  <a:gd name="T52" fmla="*/ 676 w 676"/>
                  <a:gd name="T53" fmla="*/ 164 h 175"/>
                  <a:gd name="T54" fmla="*/ 676 w 676"/>
                  <a:gd name="T55" fmla="*/ 159 h 175"/>
                  <a:gd name="T56" fmla="*/ 673 w 676"/>
                  <a:gd name="T57" fmla="*/ 156 h 175"/>
                  <a:gd name="T58" fmla="*/ 630 w 676"/>
                  <a:gd name="T59" fmla="*/ 115 h 175"/>
                  <a:gd name="T60" fmla="*/ 586 w 676"/>
                  <a:gd name="T61" fmla="*/ 82 h 175"/>
                  <a:gd name="T62" fmla="*/ 544 w 676"/>
                  <a:gd name="T63" fmla="*/ 56 h 175"/>
                  <a:gd name="T64" fmla="*/ 501 w 676"/>
                  <a:gd name="T65" fmla="*/ 36 h 175"/>
                  <a:gd name="T66" fmla="*/ 461 w 676"/>
                  <a:gd name="T67" fmla="*/ 18 h 175"/>
                  <a:gd name="T68" fmla="*/ 422 w 676"/>
                  <a:gd name="T69" fmla="*/ 7 h 175"/>
                  <a:gd name="T70" fmla="*/ 381 w 676"/>
                  <a:gd name="T71" fmla="*/ 2 h 175"/>
                  <a:gd name="T72" fmla="*/ 344 w 676"/>
                  <a:gd name="T73" fmla="*/ 0 h 175"/>
                  <a:gd name="T74" fmla="*/ 306 w 676"/>
                  <a:gd name="T75" fmla="*/ 2 h 175"/>
                  <a:gd name="T76" fmla="*/ 273 w 676"/>
                  <a:gd name="T77" fmla="*/ 7 h 175"/>
                  <a:gd name="T78" fmla="*/ 239 w 676"/>
                  <a:gd name="T79" fmla="*/ 15 h 175"/>
                  <a:gd name="T80" fmla="*/ 205 w 676"/>
                  <a:gd name="T81" fmla="*/ 25 h 175"/>
                  <a:gd name="T82" fmla="*/ 178 w 676"/>
                  <a:gd name="T83" fmla="*/ 36 h 175"/>
                  <a:gd name="T84" fmla="*/ 149 w 676"/>
                  <a:gd name="T85" fmla="*/ 49 h 175"/>
                  <a:gd name="T86" fmla="*/ 124 w 676"/>
                  <a:gd name="T87" fmla="*/ 64 h 175"/>
                  <a:gd name="T88" fmla="*/ 98 w 676"/>
                  <a:gd name="T89" fmla="*/ 80 h 175"/>
                  <a:gd name="T90" fmla="*/ 59 w 676"/>
                  <a:gd name="T91" fmla="*/ 108 h 175"/>
                  <a:gd name="T92" fmla="*/ 29 w 676"/>
                  <a:gd name="T93" fmla="*/ 131 h 175"/>
                  <a:gd name="T94" fmla="*/ 3 w 676"/>
                  <a:gd name="T95" fmla="*/ 156 h 175"/>
                  <a:gd name="T96" fmla="*/ 0 w 676"/>
                  <a:gd name="T97" fmla="*/ 159 h 175"/>
                  <a:gd name="T98" fmla="*/ 0 w 676"/>
                  <a:gd name="T99" fmla="*/ 164 h 175"/>
                  <a:gd name="T100" fmla="*/ 0 w 676"/>
                  <a:gd name="T101" fmla="*/ 170 h 175"/>
                  <a:gd name="T102" fmla="*/ 5 w 676"/>
                  <a:gd name="T103" fmla="*/ 172 h 175"/>
                  <a:gd name="T104" fmla="*/ 8 w 676"/>
                  <a:gd name="T105" fmla="*/ 175 h 175"/>
                  <a:gd name="T106" fmla="*/ 13 w 676"/>
                  <a:gd name="T107" fmla="*/ 175 h 175"/>
                  <a:gd name="T108" fmla="*/ 15 w 676"/>
                  <a:gd name="T109" fmla="*/ 175 h 175"/>
                  <a:gd name="T110" fmla="*/ 21 w 676"/>
                  <a:gd name="T111" fmla="*/ 172 h 1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676" h="175">
                    <a:moveTo>
                      <a:pt x="21" y="172"/>
                    </a:moveTo>
                    <a:lnTo>
                      <a:pt x="21" y="170"/>
                    </a:lnTo>
                    <a:lnTo>
                      <a:pt x="34" y="159"/>
                    </a:lnTo>
                    <a:lnTo>
                      <a:pt x="54" y="141"/>
                    </a:lnTo>
                    <a:lnTo>
                      <a:pt x="85" y="115"/>
                    </a:lnTo>
                    <a:lnTo>
                      <a:pt x="124" y="90"/>
                    </a:lnTo>
                    <a:lnTo>
                      <a:pt x="170" y="66"/>
                    </a:lnTo>
                    <a:lnTo>
                      <a:pt x="193" y="54"/>
                    </a:lnTo>
                    <a:lnTo>
                      <a:pt x="222" y="44"/>
                    </a:lnTo>
                    <a:lnTo>
                      <a:pt x="249" y="36"/>
                    </a:lnTo>
                    <a:lnTo>
                      <a:pt x="280" y="28"/>
                    </a:lnTo>
                    <a:lnTo>
                      <a:pt x="311" y="25"/>
                    </a:lnTo>
                    <a:lnTo>
                      <a:pt x="344" y="23"/>
                    </a:lnTo>
                    <a:lnTo>
                      <a:pt x="378" y="25"/>
                    </a:lnTo>
                    <a:lnTo>
                      <a:pt x="417" y="30"/>
                    </a:lnTo>
                    <a:lnTo>
                      <a:pt x="455" y="41"/>
                    </a:lnTo>
                    <a:lnTo>
                      <a:pt x="493" y="56"/>
                    </a:lnTo>
                    <a:lnTo>
                      <a:pt x="532" y="76"/>
                    </a:lnTo>
                    <a:lnTo>
                      <a:pt x="573" y="102"/>
                    </a:lnTo>
                    <a:lnTo>
                      <a:pt x="614" y="134"/>
                    </a:lnTo>
                    <a:lnTo>
                      <a:pt x="655" y="172"/>
                    </a:lnTo>
                    <a:lnTo>
                      <a:pt x="661" y="175"/>
                    </a:lnTo>
                    <a:lnTo>
                      <a:pt x="666" y="175"/>
                    </a:lnTo>
                    <a:lnTo>
                      <a:pt x="668" y="175"/>
                    </a:lnTo>
                    <a:lnTo>
                      <a:pt x="673" y="172"/>
                    </a:lnTo>
                    <a:lnTo>
                      <a:pt x="676" y="170"/>
                    </a:lnTo>
                    <a:lnTo>
                      <a:pt x="676" y="164"/>
                    </a:lnTo>
                    <a:lnTo>
                      <a:pt x="676" y="159"/>
                    </a:lnTo>
                    <a:lnTo>
                      <a:pt x="673" y="156"/>
                    </a:lnTo>
                    <a:lnTo>
                      <a:pt x="630" y="115"/>
                    </a:lnTo>
                    <a:lnTo>
                      <a:pt x="586" y="82"/>
                    </a:lnTo>
                    <a:lnTo>
                      <a:pt x="544" y="56"/>
                    </a:lnTo>
                    <a:lnTo>
                      <a:pt x="501" y="36"/>
                    </a:lnTo>
                    <a:lnTo>
                      <a:pt x="461" y="18"/>
                    </a:lnTo>
                    <a:lnTo>
                      <a:pt x="422" y="7"/>
                    </a:lnTo>
                    <a:lnTo>
                      <a:pt x="381" y="2"/>
                    </a:lnTo>
                    <a:lnTo>
                      <a:pt x="344" y="0"/>
                    </a:lnTo>
                    <a:lnTo>
                      <a:pt x="306" y="2"/>
                    </a:lnTo>
                    <a:lnTo>
                      <a:pt x="273" y="7"/>
                    </a:lnTo>
                    <a:lnTo>
                      <a:pt x="239" y="15"/>
                    </a:lnTo>
                    <a:lnTo>
                      <a:pt x="205" y="25"/>
                    </a:lnTo>
                    <a:lnTo>
                      <a:pt x="178" y="36"/>
                    </a:lnTo>
                    <a:lnTo>
                      <a:pt x="149" y="49"/>
                    </a:lnTo>
                    <a:lnTo>
                      <a:pt x="124" y="64"/>
                    </a:lnTo>
                    <a:lnTo>
                      <a:pt x="98" y="80"/>
                    </a:lnTo>
                    <a:lnTo>
                      <a:pt x="59" y="108"/>
                    </a:lnTo>
                    <a:lnTo>
                      <a:pt x="29" y="131"/>
                    </a:lnTo>
                    <a:lnTo>
                      <a:pt x="3" y="156"/>
                    </a:lnTo>
                    <a:lnTo>
                      <a:pt x="0" y="159"/>
                    </a:lnTo>
                    <a:lnTo>
                      <a:pt x="0" y="164"/>
                    </a:lnTo>
                    <a:lnTo>
                      <a:pt x="0" y="170"/>
                    </a:lnTo>
                    <a:lnTo>
                      <a:pt x="5" y="172"/>
                    </a:lnTo>
                    <a:lnTo>
                      <a:pt x="8" y="175"/>
                    </a:lnTo>
                    <a:lnTo>
                      <a:pt x="13" y="175"/>
                    </a:lnTo>
                    <a:lnTo>
                      <a:pt x="15" y="175"/>
                    </a:lnTo>
                    <a:lnTo>
                      <a:pt x="21" y="172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14" name="Freeform 436">
                <a:extLst>
                  <a:ext uri="{FF2B5EF4-FFF2-40B4-BE49-F238E27FC236}">
                    <a16:creationId xmlns:a16="http://schemas.microsoft.com/office/drawing/2014/main" id="{5C0B65DD-067A-4377-9FF0-92BA095EBBC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80" y="1506"/>
                <a:ext cx="82" cy="35"/>
              </a:xfrm>
              <a:custGeom>
                <a:avLst/>
                <a:gdLst>
                  <a:gd name="T0" fmla="*/ 1959 w 2527"/>
                  <a:gd name="T1" fmla="*/ 0 h 1095"/>
                  <a:gd name="T2" fmla="*/ 1942 w 2527"/>
                  <a:gd name="T3" fmla="*/ 30 h 1095"/>
                  <a:gd name="T4" fmla="*/ 1920 w 2527"/>
                  <a:gd name="T5" fmla="*/ 61 h 1095"/>
                  <a:gd name="T6" fmla="*/ 1874 w 2527"/>
                  <a:gd name="T7" fmla="*/ 120 h 1095"/>
                  <a:gd name="T8" fmla="*/ 1823 w 2527"/>
                  <a:gd name="T9" fmla="*/ 177 h 1095"/>
                  <a:gd name="T10" fmla="*/ 1767 w 2527"/>
                  <a:gd name="T11" fmla="*/ 234 h 1095"/>
                  <a:gd name="T12" fmla="*/ 1705 w 2527"/>
                  <a:gd name="T13" fmla="*/ 290 h 1095"/>
                  <a:gd name="T14" fmla="*/ 1638 w 2527"/>
                  <a:gd name="T15" fmla="*/ 344 h 1095"/>
                  <a:gd name="T16" fmla="*/ 1566 w 2527"/>
                  <a:gd name="T17" fmla="*/ 396 h 1095"/>
                  <a:gd name="T18" fmla="*/ 1495 w 2527"/>
                  <a:gd name="T19" fmla="*/ 447 h 1095"/>
                  <a:gd name="T20" fmla="*/ 1417 w 2527"/>
                  <a:gd name="T21" fmla="*/ 496 h 1095"/>
                  <a:gd name="T22" fmla="*/ 1338 w 2527"/>
                  <a:gd name="T23" fmla="*/ 545 h 1095"/>
                  <a:gd name="T24" fmla="*/ 1256 w 2527"/>
                  <a:gd name="T25" fmla="*/ 591 h 1095"/>
                  <a:gd name="T26" fmla="*/ 1174 w 2527"/>
                  <a:gd name="T27" fmla="*/ 635 h 1095"/>
                  <a:gd name="T28" fmla="*/ 1089 w 2527"/>
                  <a:gd name="T29" fmla="*/ 676 h 1095"/>
                  <a:gd name="T30" fmla="*/ 1007 w 2527"/>
                  <a:gd name="T31" fmla="*/ 717 h 1095"/>
                  <a:gd name="T32" fmla="*/ 837 w 2527"/>
                  <a:gd name="T33" fmla="*/ 795 h 1095"/>
                  <a:gd name="T34" fmla="*/ 676 w 2527"/>
                  <a:gd name="T35" fmla="*/ 861 h 1095"/>
                  <a:gd name="T36" fmla="*/ 522 w 2527"/>
                  <a:gd name="T37" fmla="*/ 923 h 1095"/>
                  <a:gd name="T38" fmla="*/ 378 w 2527"/>
                  <a:gd name="T39" fmla="*/ 975 h 1095"/>
                  <a:gd name="T40" fmla="*/ 254 w 2527"/>
                  <a:gd name="T41" fmla="*/ 1019 h 1095"/>
                  <a:gd name="T42" fmla="*/ 149 w 2527"/>
                  <a:gd name="T43" fmla="*/ 1051 h 1095"/>
                  <a:gd name="T44" fmla="*/ 69 w 2527"/>
                  <a:gd name="T45" fmla="*/ 1078 h 1095"/>
                  <a:gd name="T46" fmla="*/ 0 w 2527"/>
                  <a:gd name="T47" fmla="*/ 1095 h 1095"/>
                  <a:gd name="T48" fmla="*/ 144 w 2527"/>
                  <a:gd name="T49" fmla="*/ 1095 h 1095"/>
                  <a:gd name="T50" fmla="*/ 283 w 2527"/>
                  <a:gd name="T51" fmla="*/ 1088 h 1095"/>
                  <a:gd name="T52" fmla="*/ 419 w 2527"/>
                  <a:gd name="T53" fmla="*/ 1075 h 1095"/>
                  <a:gd name="T54" fmla="*/ 549 w 2527"/>
                  <a:gd name="T55" fmla="*/ 1060 h 1095"/>
                  <a:gd name="T56" fmla="*/ 681 w 2527"/>
                  <a:gd name="T57" fmla="*/ 1039 h 1095"/>
                  <a:gd name="T58" fmla="*/ 803 w 2527"/>
                  <a:gd name="T59" fmla="*/ 1016 h 1095"/>
                  <a:gd name="T60" fmla="*/ 927 w 2527"/>
                  <a:gd name="T61" fmla="*/ 990 h 1095"/>
                  <a:gd name="T62" fmla="*/ 1045 w 2527"/>
                  <a:gd name="T63" fmla="*/ 961 h 1095"/>
                  <a:gd name="T64" fmla="*/ 1158 w 2527"/>
                  <a:gd name="T65" fmla="*/ 931 h 1095"/>
                  <a:gd name="T66" fmla="*/ 1269 w 2527"/>
                  <a:gd name="T67" fmla="*/ 898 h 1095"/>
                  <a:gd name="T68" fmla="*/ 1374 w 2527"/>
                  <a:gd name="T69" fmla="*/ 861 h 1095"/>
                  <a:gd name="T70" fmla="*/ 1476 w 2527"/>
                  <a:gd name="T71" fmla="*/ 823 h 1095"/>
                  <a:gd name="T72" fmla="*/ 1574 w 2527"/>
                  <a:gd name="T73" fmla="*/ 784 h 1095"/>
                  <a:gd name="T74" fmla="*/ 1666 w 2527"/>
                  <a:gd name="T75" fmla="*/ 745 h 1095"/>
                  <a:gd name="T76" fmla="*/ 1756 w 2527"/>
                  <a:gd name="T77" fmla="*/ 705 h 1095"/>
                  <a:gd name="T78" fmla="*/ 1841 w 2527"/>
                  <a:gd name="T79" fmla="*/ 664 h 1095"/>
                  <a:gd name="T80" fmla="*/ 1920 w 2527"/>
                  <a:gd name="T81" fmla="*/ 625 h 1095"/>
                  <a:gd name="T82" fmla="*/ 1998 w 2527"/>
                  <a:gd name="T83" fmla="*/ 584 h 1095"/>
                  <a:gd name="T84" fmla="*/ 2067 w 2527"/>
                  <a:gd name="T85" fmla="*/ 545 h 1095"/>
                  <a:gd name="T86" fmla="*/ 2134 w 2527"/>
                  <a:gd name="T87" fmla="*/ 506 h 1095"/>
                  <a:gd name="T88" fmla="*/ 2252 w 2527"/>
                  <a:gd name="T89" fmla="*/ 431 h 1095"/>
                  <a:gd name="T90" fmla="*/ 2349 w 2527"/>
                  <a:gd name="T91" fmla="*/ 367 h 1095"/>
                  <a:gd name="T92" fmla="*/ 2427 w 2527"/>
                  <a:gd name="T93" fmla="*/ 311 h 1095"/>
                  <a:gd name="T94" fmla="*/ 2483 w 2527"/>
                  <a:gd name="T95" fmla="*/ 270 h 1095"/>
                  <a:gd name="T96" fmla="*/ 2527 w 2527"/>
                  <a:gd name="T97" fmla="*/ 231 h 1095"/>
                  <a:gd name="T98" fmla="*/ 1959 w 2527"/>
                  <a:gd name="T99" fmla="*/ 0 h 10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2527" h="1095">
                    <a:moveTo>
                      <a:pt x="1959" y="0"/>
                    </a:moveTo>
                    <a:lnTo>
                      <a:pt x="1942" y="30"/>
                    </a:lnTo>
                    <a:lnTo>
                      <a:pt x="1920" y="61"/>
                    </a:lnTo>
                    <a:lnTo>
                      <a:pt x="1874" y="120"/>
                    </a:lnTo>
                    <a:lnTo>
                      <a:pt x="1823" y="177"/>
                    </a:lnTo>
                    <a:lnTo>
                      <a:pt x="1767" y="234"/>
                    </a:lnTo>
                    <a:lnTo>
                      <a:pt x="1705" y="290"/>
                    </a:lnTo>
                    <a:lnTo>
                      <a:pt x="1638" y="344"/>
                    </a:lnTo>
                    <a:lnTo>
                      <a:pt x="1566" y="396"/>
                    </a:lnTo>
                    <a:lnTo>
                      <a:pt x="1495" y="447"/>
                    </a:lnTo>
                    <a:lnTo>
                      <a:pt x="1417" y="496"/>
                    </a:lnTo>
                    <a:lnTo>
                      <a:pt x="1338" y="545"/>
                    </a:lnTo>
                    <a:lnTo>
                      <a:pt x="1256" y="591"/>
                    </a:lnTo>
                    <a:lnTo>
                      <a:pt x="1174" y="635"/>
                    </a:lnTo>
                    <a:lnTo>
                      <a:pt x="1089" y="676"/>
                    </a:lnTo>
                    <a:lnTo>
                      <a:pt x="1007" y="717"/>
                    </a:lnTo>
                    <a:lnTo>
                      <a:pt x="837" y="795"/>
                    </a:lnTo>
                    <a:lnTo>
                      <a:pt x="676" y="861"/>
                    </a:lnTo>
                    <a:lnTo>
                      <a:pt x="522" y="923"/>
                    </a:lnTo>
                    <a:lnTo>
                      <a:pt x="378" y="975"/>
                    </a:lnTo>
                    <a:lnTo>
                      <a:pt x="254" y="1019"/>
                    </a:lnTo>
                    <a:lnTo>
                      <a:pt x="149" y="1051"/>
                    </a:lnTo>
                    <a:lnTo>
                      <a:pt x="69" y="1078"/>
                    </a:lnTo>
                    <a:lnTo>
                      <a:pt x="0" y="1095"/>
                    </a:lnTo>
                    <a:lnTo>
                      <a:pt x="144" y="1095"/>
                    </a:lnTo>
                    <a:lnTo>
                      <a:pt x="283" y="1088"/>
                    </a:lnTo>
                    <a:lnTo>
                      <a:pt x="419" y="1075"/>
                    </a:lnTo>
                    <a:lnTo>
                      <a:pt x="549" y="1060"/>
                    </a:lnTo>
                    <a:lnTo>
                      <a:pt x="681" y="1039"/>
                    </a:lnTo>
                    <a:lnTo>
                      <a:pt x="803" y="1016"/>
                    </a:lnTo>
                    <a:lnTo>
                      <a:pt x="927" y="990"/>
                    </a:lnTo>
                    <a:lnTo>
                      <a:pt x="1045" y="961"/>
                    </a:lnTo>
                    <a:lnTo>
                      <a:pt x="1158" y="931"/>
                    </a:lnTo>
                    <a:lnTo>
                      <a:pt x="1269" y="898"/>
                    </a:lnTo>
                    <a:lnTo>
                      <a:pt x="1374" y="861"/>
                    </a:lnTo>
                    <a:lnTo>
                      <a:pt x="1476" y="823"/>
                    </a:lnTo>
                    <a:lnTo>
                      <a:pt x="1574" y="784"/>
                    </a:lnTo>
                    <a:lnTo>
                      <a:pt x="1666" y="745"/>
                    </a:lnTo>
                    <a:lnTo>
                      <a:pt x="1756" y="705"/>
                    </a:lnTo>
                    <a:lnTo>
                      <a:pt x="1841" y="664"/>
                    </a:lnTo>
                    <a:lnTo>
                      <a:pt x="1920" y="625"/>
                    </a:lnTo>
                    <a:lnTo>
                      <a:pt x="1998" y="584"/>
                    </a:lnTo>
                    <a:lnTo>
                      <a:pt x="2067" y="545"/>
                    </a:lnTo>
                    <a:lnTo>
                      <a:pt x="2134" y="506"/>
                    </a:lnTo>
                    <a:lnTo>
                      <a:pt x="2252" y="431"/>
                    </a:lnTo>
                    <a:lnTo>
                      <a:pt x="2349" y="367"/>
                    </a:lnTo>
                    <a:lnTo>
                      <a:pt x="2427" y="311"/>
                    </a:lnTo>
                    <a:lnTo>
                      <a:pt x="2483" y="270"/>
                    </a:lnTo>
                    <a:lnTo>
                      <a:pt x="2527" y="231"/>
                    </a:lnTo>
                    <a:lnTo>
                      <a:pt x="1959" y="0"/>
                    </a:lnTo>
                    <a:close/>
                  </a:path>
                </a:pathLst>
              </a:custGeom>
              <a:solidFill>
                <a:srgbClr val="9E9B9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15" name="Freeform 437">
                <a:extLst>
                  <a:ext uri="{FF2B5EF4-FFF2-40B4-BE49-F238E27FC236}">
                    <a16:creationId xmlns:a16="http://schemas.microsoft.com/office/drawing/2014/main" id="{940132A6-0C5A-44EC-9F56-37F65F9D5695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5" y="1733"/>
                <a:ext cx="332" cy="54"/>
              </a:xfrm>
              <a:custGeom>
                <a:avLst/>
                <a:gdLst>
                  <a:gd name="T0" fmla="*/ 8 w 10292"/>
                  <a:gd name="T1" fmla="*/ 1675 h 1682"/>
                  <a:gd name="T2" fmla="*/ 8 w 10292"/>
                  <a:gd name="T3" fmla="*/ 1682 h 1682"/>
                  <a:gd name="T4" fmla="*/ 10285 w 10292"/>
                  <a:gd name="T5" fmla="*/ 1682 h 1682"/>
                  <a:gd name="T6" fmla="*/ 10290 w 10292"/>
                  <a:gd name="T7" fmla="*/ 1680 h 1682"/>
                  <a:gd name="T8" fmla="*/ 10292 w 10292"/>
                  <a:gd name="T9" fmla="*/ 1677 h 1682"/>
                  <a:gd name="T10" fmla="*/ 10292 w 10292"/>
                  <a:gd name="T11" fmla="*/ 1672 h 1682"/>
                  <a:gd name="T12" fmla="*/ 10290 w 10292"/>
                  <a:gd name="T13" fmla="*/ 1670 h 1682"/>
                  <a:gd name="T14" fmla="*/ 8501 w 10292"/>
                  <a:gd name="T15" fmla="*/ 2 h 1682"/>
                  <a:gd name="T16" fmla="*/ 8494 w 10292"/>
                  <a:gd name="T17" fmla="*/ 0 h 1682"/>
                  <a:gd name="T18" fmla="*/ 1800 w 10292"/>
                  <a:gd name="T19" fmla="*/ 0 h 1682"/>
                  <a:gd name="T20" fmla="*/ 1795 w 10292"/>
                  <a:gd name="T21" fmla="*/ 2 h 1682"/>
                  <a:gd name="T22" fmla="*/ 3 w 10292"/>
                  <a:gd name="T23" fmla="*/ 1670 h 1682"/>
                  <a:gd name="T24" fmla="*/ 0 w 10292"/>
                  <a:gd name="T25" fmla="*/ 1672 h 1682"/>
                  <a:gd name="T26" fmla="*/ 0 w 10292"/>
                  <a:gd name="T27" fmla="*/ 1677 h 1682"/>
                  <a:gd name="T28" fmla="*/ 5 w 10292"/>
                  <a:gd name="T29" fmla="*/ 1680 h 1682"/>
                  <a:gd name="T30" fmla="*/ 8 w 10292"/>
                  <a:gd name="T31" fmla="*/ 1682 h 1682"/>
                  <a:gd name="T32" fmla="*/ 8 w 10292"/>
                  <a:gd name="T33" fmla="*/ 1675 h 1682"/>
                  <a:gd name="T34" fmla="*/ 14 w 10292"/>
                  <a:gd name="T35" fmla="*/ 1680 h 1682"/>
                  <a:gd name="T36" fmla="*/ 1803 w 10292"/>
                  <a:gd name="T37" fmla="*/ 16 h 1682"/>
                  <a:gd name="T38" fmla="*/ 8491 w 10292"/>
                  <a:gd name="T39" fmla="*/ 16 h 1682"/>
                  <a:gd name="T40" fmla="*/ 10265 w 10292"/>
                  <a:gd name="T41" fmla="*/ 1667 h 1682"/>
                  <a:gd name="T42" fmla="*/ 8 w 10292"/>
                  <a:gd name="T43" fmla="*/ 1667 h 1682"/>
                  <a:gd name="T44" fmla="*/ 8 w 10292"/>
                  <a:gd name="T45" fmla="*/ 1675 h 1682"/>
                  <a:gd name="T46" fmla="*/ 14 w 10292"/>
                  <a:gd name="T47" fmla="*/ 1680 h 1682"/>
                  <a:gd name="T48" fmla="*/ 8 w 10292"/>
                  <a:gd name="T49" fmla="*/ 1675 h 16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0292" h="1682">
                    <a:moveTo>
                      <a:pt x="8" y="1675"/>
                    </a:moveTo>
                    <a:lnTo>
                      <a:pt x="8" y="1682"/>
                    </a:lnTo>
                    <a:lnTo>
                      <a:pt x="10285" y="1682"/>
                    </a:lnTo>
                    <a:lnTo>
                      <a:pt x="10290" y="1680"/>
                    </a:lnTo>
                    <a:lnTo>
                      <a:pt x="10292" y="1677"/>
                    </a:lnTo>
                    <a:lnTo>
                      <a:pt x="10292" y="1672"/>
                    </a:lnTo>
                    <a:lnTo>
                      <a:pt x="10290" y="1670"/>
                    </a:lnTo>
                    <a:lnTo>
                      <a:pt x="8501" y="2"/>
                    </a:lnTo>
                    <a:lnTo>
                      <a:pt x="8494" y="0"/>
                    </a:lnTo>
                    <a:lnTo>
                      <a:pt x="1800" y="0"/>
                    </a:lnTo>
                    <a:lnTo>
                      <a:pt x="1795" y="2"/>
                    </a:lnTo>
                    <a:lnTo>
                      <a:pt x="3" y="1670"/>
                    </a:lnTo>
                    <a:lnTo>
                      <a:pt x="0" y="1672"/>
                    </a:lnTo>
                    <a:lnTo>
                      <a:pt x="0" y="1677"/>
                    </a:lnTo>
                    <a:lnTo>
                      <a:pt x="5" y="1680"/>
                    </a:lnTo>
                    <a:lnTo>
                      <a:pt x="8" y="1682"/>
                    </a:lnTo>
                    <a:lnTo>
                      <a:pt x="8" y="1675"/>
                    </a:lnTo>
                    <a:lnTo>
                      <a:pt x="14" y="1680"/>
                    </a:lnTo>
                    <a:lnTo>
                      <a:pt x="1803" y="16"/>
                    </a:lnTo>
                    <a:lnTo>
                      <a:pt x="8491" y="16"/>
                    </a:lnTo>
                    <a:lnTo>
                      <a:pt x="10265" y="1667"/>
                    </a:lnTo>
                    <a:lnTo>
                      <a:pt x="8" y="1667"/>
                    </a:lnTo>
                    <a:lnTo>
                      <a:pt x="8" y="1675"/>
                    </a:lnTo>
                    <a:lnTo>
                      <a:pt x="14" y="1680"/>
                    </a:lnTo>
                    <a:lnTo>
                      <a:pt x="8" y="1675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16" name="Freeform 438">
                <a:extLst>
                  <a:ext uri="{FF2B5EF4-FFF2-40B4-BE49-F238E27FC236}">
                    <a16:creationId xmlns:a16="http://schemas.microsoft.com/office/drawing/2014/main" id="{9B05FDEE-753C-4EE1-B28A-3DF3EBE4C94A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39" y="1733"/>
                <a:ext cx="216" cy="50"/>
              </a:xfrm>
              <a:custGeom>
                <a:avLst/>
                <a:gdLst>
                  <a:gd name="T0" fmla="*/ 391 w 6683"/>
                  <a:gd name="T1" fmla="*/ 1207 h 1557"/>
                  <a:gd name="T2" fmla="*/ 367 w 6683"/>
                  <a:gd name="T3" fmla="*/ 1207 h 1557"/>
                  <a:gd name="T4" fmla="*/ 0 w 6683"/>
                  <a:gd name="T5" fmla="*/ 1557 h 1557"/>
                  <a:gd name="T6" fmla="*/ 13 w 6683"/>
                  <a:gd name="T7" fmla="*/ 1557 h 1557"/>
                  <a:gd name="T8" fmla="*/ 391 w 6683"/>
                  <a:gd name="T9" fmla="*/ 1207 h 1557"/>
                  <a:gd name="T10" fmla="*/ 4780 w 6683"/>
                  <a:gd name="T11" fmla="*/ 0 h 1557"/>
                  <a:gd name="T12" fmla="*/ 3291 w 6683"/>
                  <a:gd name="T13" fmla="*/ 0 h 1557"/>
                  <a:gd name="T14" fmla="*/ 3284 w 6683"/>
                  <a:gd name="T15" fmla="*/ 9 h 1557"/>
                  <a:gd name="T16" fmla="*/ 4780 w 6683"/>
                  <a:gd name="T17" fmla="*/ 9 h 1557"/>
                  <a:gd name="T18" fmla="*/ 4780 w 6683"/>
                  <a:gd name="T19" fmla="*/ 0 h 1557"/>
                  <a:gd name="T20" fmla="*/ 6683 w 6683"/>
                  <a:gd name="T21" fmla="*/ 0 h 1557"/>
                  <a:gd name="T22" fmla="*/ 6653 w 6683"/>
                  <a:gd name="T23" fmla="*/ 0 h 1557"/>
                  <a:gd name="T24" fmla="*/ 6650 w 6683"/>
                  <a:gd name="T25" fmla="*/ 9 h 1557"/>
                  <a:gd name="T26" fmla="*/ 6678 w 6683"/>
                  <a:gd name="T27" fmla="*/ 9 h 1557"/>
                  <a:gd name="T28" fmla="*/ 6683 w 6683"/>
                  <a:gd name="T29" fmla="*/ 0 h 15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683" h="1557">
                    <a:moveTo>
                      <a:pt x="391" y="1207"/>
                    </a:moveTo>
                    <a:lnTo>
                      <a:pt x="367" y="1207"/>
                    </a:lnTo>
                    <a:lnTo>
                      <a:pt x="0" y="1557"/>
                    </a:lnTo>
                    <a:lnTo>
                      <a:pt x="13" y="1557"/>
                    </a:lnTo>
                    <a:lnTo>
                      <a:pt x="391" y="1207"/>
                    </a:lnTo>
                    <a:close/>
                    <a:moveTo>
                      <a:pt x="4780" y="0"/>
                    </a:moveTo>
                    <a:lnTo>
                      <a:pt x="3291" y="0"/>
                    </a:lnTo>
                    <a:lnTo>
                      <a:pt x="3284" y="9"/>
                    </a:lnTo>
                    <a:lnTo>
                      <a:pt x="4780" y="9"/>
                    </a:lnTo>
                    <a:lnTo>
                      <a:pt x="4780" y="0"/>
                    </a:lnTo>
                    <a:close/>
                    <a:moveTo>
                      <a:pt x="6683" y="0"/>
                    </a:moveTo>
                    <a:lnTo>
                      <a:pt x="6653" y="0"/>
                    </a:lnTo>
                    <a:lnTo>
                      <a:pt x="6650" y="9"/>
                    </a:lnTo>
                    <a:lnTo>
                      <a:pt x="6678" y="9"/>
                    </a:lnTo>
                    <a:lnTo>
                      <a:pt x="6683" y="0"/>
                    </a:lnTo>
                    <a:close/>
                  </a:path>
                </a:pathLst>
              </a:custGeom>
              <a:solidFill>
                <a:srgbClr val="74372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17" name="Rectangle 439">
                <a:extLst>
                  <a:ext uri="{FF2B5EF4-FFF2-40B4-BE49-F238E27FC236}">
                    <a16:creationId xmlns:a16="http://schemas.microsoft.com/office/drawing/2014/main" id="{3073D63E-A79B-4277-87D2-22FF59AE8864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858" y="1812"/>
                <a:ext cx="287" cy="113"/>
              </a:xfrm>
              <a:prstGeom prst="rect">
                <a:avLst/>
              </a:prstGeom>
              <a:solidFill>
                <a:srgbClr val="C78E3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18" name="Freeform 440">
                <a:extLst>
                  <a:ext uri="{FF2B5EF4-FFF2-40B4-BE49-F238E27FC236}">
                    <a16:creationId xmlns:a16="http://schemas.microsoft.com/office/drawing/2014/main" id="{4A46D30E-230E-4619-A06C-A434AA09FF56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8" y="1812"/>
                <a:ext cx="287" cy="113"/>
              </a:xfrm>
              <a:custGeom>
                <a:avLst/>
                <a:gdLst>
                  <a:gd name="T0" fmla="*/ 7 w 8892"/>
                  <a:gd name="T1" fmla="*/ 9 h 3500"/>
                  <a:gd name="T2" fmla="*/ 7 w 8892"/>
                  <a:gd name="T3" fmla="*/ 17 h 3500"/>
                  <a:gd name="T4" fmla="*/ 8875 w 8892"/>
                  <a:gd name="T5" fmla="*/ 17 h 3500"/>
                  <a:gd name="T6" fmla="*/ 8875 w 8892"/>
                  <a:gd name="T7" fmla="*/ 3485 h 3500"/>
                  <a:gd name="T8" fmla="*/ 15 w 8892"/>
                  <a:gd name="T9" fmla="*/ 3485 h 3500"/>
                  <a:gd name="T10" fmla="*/ 15 w 8892"/>
                  <a:gd name="T11" fmla="*/ 9 h 3500"/>
                  <a:gd name="T12" fmla="*/ 7 w 8892"/>
                  <a:gd name="T13" fmla="*/ 9 h 3500"/>
                  <a:gd name="T14" fmla="*/ 7 w 8892"/>
                  <a:gd name="T15" fmla="*/ 17 h 3500"/>
                  <a:gd name="T16" fmla="*/ 7 w 8892"/>
                  <a:gd name="T17" fmla="*/ 9 h 3500"/>
                  <a:gd name="T18" fmla="*/ 0 w 8892"/>
                  <a:gd name="T19" fmla="*/ 9 h 3500"/>
                  <a:gd name="T20" fmla="*/ 0 w 8892"/>
                  <a:gd name="T21" fmla="*/ 3492 h 3500"/>
                  <a:gd name="T22" fmla="*/ 2 w 8892"/>
                  <a:gd name="T23" fmla="*/ 3497 h 3500"/>
                  <a:gd name="T24" fmla="*/ 7 w 8892"/>
                  <a:gd name="T25" fmla="*/ 3500 h 3500"/>
                  <a:gd name="T26" fmla="*/ 8882 w 8892"/>
                  <a:gd name="T27" fmla="*/ 3500 h 3500"/>
                  <a:gd name="T28" fmla="*/ 8890 w 8892"/>
                  <a:gd name="T29" fmla="*/ 3497 h 3500"/>
                  <a:gd name="T30" fmla="*/ 8892 w 8892"/>
                  <a:gd name="T31" fmla="*/ 3492 h 3500"/>
                  <a:gd name="T32" fmla="*/ 8892 w 8892"/>
                  <a:gd name="T33" fmla="*/ 9 h 3500"/>
                  <a:gd name="T34" fmla="*/ 8890 w 8892"/>
                  <a:gd name="T35" fmla="*/ 3 h 3500"/>
                  <a:gd name="T36" fmla="*/ 8882 w 8892"/>
                  <a:gd name="T37" fmla="*/ 0 h 3500"/>
                  <a:gd name="T38" fmla="*/ 7 w 8892"/>
                  <a:gd name="T39" fmla="*/ 0 h 3500"/>
                  <a:gd name="T40" fmla="*/ 2 w 8892"/>
                  <a:gd name="T41" fmla="*/ 3 h 3500"/>
                  <a:gd name="T42" fmla="*/ 0 w 8892"/>
                  <a:gd name="T43" fmla="*/ 9 h 3500"/>
                  <a:gd name="T44" fmla="*/ 7 w 8892"/>
                  <a:gd name="T45" fmla="*/ 9 h 35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8892" h="3500">
                    <a:moveTo>
                      <a:pt x="7" y="9"/>
                    </a:moveTo>
                    <a:lnTo>
                      <a:pt x="7" y="17"/>
                    </a:lnTo>
                    <a:lnTo>
                      <a:pt x="8875" y="17"/>
                    </a:lnTo>
                    <a:lnTo>
                      <a:pt x="8875" y="3485"/>
                    </a:lnTo>
                    <a:lnTo>
                      <a:pt x="15" y="3485"/>
                    </a:lnTo>
                    <a:lnTo>
                      <a:pt x="15" y="9"/>
                    </a:lnTo>
                    <a:lnTo>
                      <a:pt x="7" y="9"/>
                    </a:lnTo>
                    <a:lnTo>
                      <a:pt x="7" y="17"/>
                    </a:lnTo>
                    <a:lnTo>
                      <a:pt x="7" y="9"/>
                    </a:lnTo>
                    <a:lnTo>
                      <a:pt x="0" y="9"/>
                    </a:lnTo>
                    <a:lnTo>
                      <a:pt x="0" y="3492"/>
                    </a:lnTo>
                    <a:lnTo>
                      <a:pt x="2" y="3497"/>
                    </a:lnTo>
                    <a:lnTo>
                      <a:pt x="7" y="3500"/>
                    </a:lnTo>
                    <a:lnTo>
                      <a:pt x="8882" y="3500"/>
                    </a:lnTo>
                    <a:lnTo>
                      <a:pt x="8890" y="3497"/>
                    </a:lnTo>
                    <a:lnTo>
                      <a:pt x="8892" y="3492"/>
                    </a:lnTo>
                    <a:lnTo>
                      <a:pt x="8892" y="9"/>
                    </a:lnTo>
                    <a:lnTo>
                      <a:pt x="8890" y="3"/>
                    </a:lnTo>
                    <a:lnTo>
                      <a:pt x="8882" y="0"/>
                    </a:lnTo>
                    <a:lnTo>
                      <a:pt x="7" y="0"/>
                    </a:lnTo>
                    <a:lnTo>
                      <a:pt x="2" y="3"/>
                    </a:lnTo>
                    <a:lnTo>
                      <a:pt x="0" y="9"/>
                    </a:lnTo>
                    <a:lnTo>
                      <a:pt x="7" y="9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19" name="Freeform 441">
                <a:extLst>
                  <a:ext uri="{FF2B5EF4-FFF2-40B4-BE49-F238E27FC236}">
                    <a16:creationId xmlns:a16="http://schemas.microsoft.com/office/drawing/2014/main" id="{0840AA73-6954-453C-9F3C-AFB0E21A357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9" y="1820"/>
                <a:ext cx="285" cy="105"/>
              </a:xfrm>
              <a:custGeom>
                <a:avLst/>
                <a:gdLst>
                  <a:gd name="T0" fmla="*/ 8860 w 8860"/>
                  <a:gd name="T1" fmla="*/ 0 h 3255"/>
                  <a:gd name="T2" fmla="*/ 0 w 8860"/>
                  <a:gd name="T3" fmla="*/ 0 h 3255"/>
                  <a:gd name="T4" fmla="*/ 0 w 8860"/>
                  <a:gd name="T5" fmla="*/ 3255 h 3255"/>
                  <a:gd name="T6" fmla="*/ 564 w 8860"/>
                  <a:gd name="T7" fmla="*/ 3255 h 3255"/>
                  <a:gd name="T8" fmla="*/ 634 w 8860"/>
                  <a:gd name="T9" fmla="*/ 3131 h 3255"/>
                  <a:gd name="T10" fmla="*/ 708 w 8860"/>
                  <a:gd name="T11" fmla="*/ 3012 h 3255"/>
                  <a:gd name="T12" fmla="*/ 785 w 8860"/>
                  <a:gd name="T13" fmla="*/ 2895 h 3255"/>
                  <a:gd name="T14" fmla="*/ 865 w 8860"/>
                  <a:gd name="T15" fmla="*/ 2781 h 3255"/>
                  <a:gd name="T16" fmla="*/ 949 w 8860"/>
                  <a:gd name="T17" fmla="*/ 2671 h 3255"/>
                  <a:gd name="T18" fmla="*/ 1034 w 8860"/>
                  <a:gd name="T19" fmla="*/ 2565 h 3255"/>
                  <a:gd name="T20" fmla="*/ 1124 w 8860"/>
                  <a:gd name="T21" fmla="*/ 2460 h 3255"/>
                  <a:gd name="T22" fmla="*/ 1219 w 8860"/>
                  <a:gd name="T23" fmla="*/ 2360 h 3255"/>
                  <a:gd name="T24" fmla="*/ 1314 w 8860"/>
                  <a:gd name="T25" fmla="*/ 2261 h 3255"/>
                  <a:gd name="T26" fmla="*/ 1414 w 8860"/>
                  <a:gd name="T27" fmla="*/ 2168 h 3255"/>
                  <a:gd name="T28" fmla="*/ 1515 w 8860"/>
                  <a:gd name="T29" fmla="*/ 2076 h 3255"/>
                  <a:gd name="T30" fmla="*/ 1620 w 8860"/>
                  <a:gd name="T31" fmla="*/ 1986 h 3255"/>
                  <a:gd name="T32" fmla="*/ 1727 w 8860"/>
                  <a:gd name="T33" fmla="*/ 1901 h 3255"/>
                  <a:gd name="T34" fmla="*/ 1837 w 8860"/>
                  <a:gd name="T35" fmla="*/ 1818 h 3255"/>
                  <a:gd name="T36" fmla="*/ 1951 w 8860"/>
                  <a:gd name="T37" fmla="*/ 1739 h 3255"/>
                  <a:gd name="T38" fmla="*/ 2064 w 8860"/>
                  <a:gd name="T39" fmla="*/ 1659 h 3255"/>
                  <a:gd name="T40" fmla="*/ 2181 w 8860"/>
                  <a:gd name="T41" fmla="*/ 1585 h 3255"/>
                  <a:gd name="T42" fmla="*/ 2300 w 8860"/>
                  <a:gd name="T43" fmla="*/ 1513 h 3255"/>
                  <a:gd name="T44" fmla="*/ 2423 w 8860"/>
                  <a:gd name="T45" fmla="*/ 1443 h 3255"/>
                  <a:gd name="T46" fmla="*/ 2547 w 8860"/>
                  <a:gd name="T47" fmla="*/ 1377 h 3255"/>
                  <a:gd name="T48" fmla="*/ 2672 w 8860"/>
                  <a:gd name="T49" fmla="*/ 1312 h 3255"/>
                  <a:gd name="T50" fmla="*/ 2801 w 8860"/>
                  <a:gd name="T51" fmla="*/ 1251 h 3255"/>
                  <a:gd name="T52" fmla="*/ 2929 w 8860"/>
                  <a:gd name="T53" fmla="*/ 1191 h 3255"/>
                  <a:gd name="T54" fmla="*/ 3062 w 8860"/>
                  <a:gd name="T55" fmla="*/ 1132 h 3255"/>
                  <a:gd name="T56" fmla="*/ 3196 w 8860"/>
                  <a:gd name="T57" fmla="*/ 1078 h 3255"/>
                  <a:gd name="T58" fmla="*/ 3330 w 8860"/>
                  <a:gd name="T59" fmla="*/ 1024 h 3255"/>
                  <a:gd name="T60" fmla="*/ 3466 w 8860"/>
                  <a:gd name="T61" fmla="*/ 974 h 3255"/>
                  <a:gd name="T62" fmla="*/ 3605 w 8860"/>
                  <a:gd name="T63" fmla="*/ 926 h 3255"/>
                  <a:gd name="T64" fmla="*/ 3743 w 8860"/>
                  <a:gd name="T65" fmla="*/ 879 h 3255"/>
                  <a:gd name="T66" fmla="*/ 3884 w 8860"/>
                  <a:gd name="T67" fmla="*/ 833 h 3255"/>
                  <a:gd name="T68" fmla="*/ 4025 w 8860"/>
                  <a:gd name="T69" fmla="*/ 792 h 3255"/>
                  <a:gd name="T70" fmla="*/ 4169 w 8860"/>
                  <a:gd name="T71" fmla="*/ 751 h 3255"/>
                  <a:gd name="T72" fmla="*/ 4313 w 8860"/>
                  <a:gd name="T73" fmla="*/ 715 h 3255"/>
                  <a:gd name="T74" fmla="*/ 4457 w 8860"/>
                  <a:gd name="T75" fmla="*/ 677 h 3255"/>
                  <a:gd name="T76" fmla="*/ 4603 w 8860"/>
                  <a:gd name="T77" fmla="*/ 643 h 3255"/>
                  <a:gd name="T78" fmla="*/ 4749 w 8860"/>
                  <a:gd name="T79" fmla="*/ 609 h 3255"/>
                  <a:gd name="T80" fmla="*/ 4898 w 8860"/>
                  <a:gd name="T81" fmla="*/ 579 h 3255"/>
                  <a:gd name="T82" fmla="*/ 5045 w 8860"/>
                  <a:gd name="T83" fmla="*/ 551 h 3255"/>
                  <a:gd name="T84" fmla="*/ 5193 w 8860"/>
                  <a:gd name="T85" fmla="*/ 522 h 3255"/>
                  <a:gd name="T86" fmla="*/ 5342 w 8860"/>
                  <a:gd name="T87" fmla="*/ 497 h 3255"/>
                  <a:gd name="T88" fmla="*/ 5494 w 8860"/>
                  <a:gd name="T89" fmla="*/ 471 h 3255"/>
                  <a:gd name="T90" fmla="*/ 5643 w 8860"/>
                  <a:gd name="T91" fmla="*/ 448 h 3255"/>
                  <a:gd name="T92" fmla="*/ 5943 w 8860"/>
                  <a:gd name="T93" fmla="*/ 407 h 3255"/>
                  <a:gd name="T94" fmla="*/ 6243 w 8860"/>
                  <a:gd name="T95" fmla="*/ 370 h 3255"/>
                  <a:gd name="T96" fmla="*/ 6544 w 8860"/>
                  <a:gd name="T97" fmla="*/ 339 h 3255"/>
                  <a:gd name="T98" fmla="*/ 6845 w 8860"/>
                  <a:gd name="T99" fmla="*/ 314 h 3255"/>
                  <a:gd name="T100" fmla="*/ 7142 w 8860"/>
                  <a:gd name="T101" fmla="*/ 290 h 3255"/>
                  <a:gd name="T102" fmla="*/ 7438 w 8860"/>
                  <a:gd name="T103" fmla="*/ 273 h 3255"/>
                  <a:gd name="T104" fmla="*/ 7730 w 8860"/>
                  <a:gd name="T105" fmla="*/ 259 h 3255"/>
                  <a:gd name="T106" fmla="*/ 8020 w 8860"/>
                  <a:gd name="T107" fmla="*/ 247 h 3255"/>
                  <a:gd name="T108" fmla="*/ 8306 w 8860"/>
                  <a:gd name="T109" fmla="*/ 239 h 3255"/>
                  <a:gd name="T110" fmla="*/ 8585 w 8860"/>
                  <a:gd name="T111" fmla="*/ 234 h 3255"/>
                  <a:gd name="T112" fmla="*/ 8860 w 8860"/>
                  <a:gd name="T113" fmla="*/ 229 h 3255"/>
                  <a:gd name="T114" fmla="*/ 8860 w 8860"/>
                  <a:gd name="T115" fmla="*/ 0 h 32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8860" h="3255">
                    <a:moveTo>
                      <a:pt x="8860" y="0"/>
                    </a:moveTo>
                    <a:lnTo>
                      <a:pt x="0" y="0"/>
                    </a:lnTo>
                    <a:lnTo>
                      <a:pt x="0" y="3255"/>
                    </a:lnTo>
                    <a:lnTo>
                      <a:pt x="564" y="3255"/>
                    </a:lnTo>
                    <a:lnTo>
                      <a:pt x="634" y="3131"/>
                    </a:lnTo>
                    <a:lnTo>
                      <a:pt x="708" y="3012"/>
                    </a:lnTo>
                    <a:lnTo>
                      <a:pt x="785" y="2895"/>
                    </a:lnTo>
                    <a:lnTo>
                      <a:pt x="865" y="2781"/>
                    </a:lnTo>
                    <a:lnTo>
                      <a:pt x="949" y="2671"/>
                    </a:lnTo>
                    <a:lnTo>
                      <a:pt x="1034" y="2565"/>
                    </a:lnTo>
                    <a:lnTo>
                      <a:pt x="1124" y="2460"/>
                    </a:lnTo>
                    <a:lnTo>
                      <a:pt x="1219" y="2360"/>
                    </a:lnTo>
                    <a:lnTo>
                      <a:pt x="1314" y="2261"/>
                    </a:lnTo>
                    <a:lnTo>
                      <a:pt x="1414" y="2168"/>
                    </a:lnTo>
                    <a:lnTo>
                      <a:pt x="1515" y="2076"/>
                    </a:lnTo>
                    <a:lnTo>
                      <a:pt x="1620" y="1986"/>
                    </a:lnTo>
                    <a:lnTo>
                      <a:pt x="1727" y="1901"/>
                    </a:lnTo>
                    <a:lnTo>
                      <a:pt x="1837" y="1818"/>
                    </a:lnTo>
                    <a:lnTo>
                      <a:pt x="1951" y="1739"/>
                    </a:lnTo>
                    <a:lnTo>
                      <a:pt x="2064" y="1659"/>
                    </a:lnTo>
                    <a:lnTo>
                      <a:pt x="2181" y="1585"/>
                    </a:lnTo>
                    <a:lnTo>
                      <a:pt x="2300" y="1513"/>
                    </a:lnTo>
                    <a:lnTo>
                      <a:pt x="2423" y="1443"/>
                    </a:lnTo>
                    <a:lnTo>
                      <a:pt x="2547" y="1377"/>
                    </a:lnTo>
                    <a:lnTo>
                      <a:pt x="2672" y="1312"/>
                    </a:lnTo>
                    <a:lnTo>
                      <a:pt x="2801" y="1251"/>
                    </a:lnTo>
                    <a:lnTo>
                      <a:pt x="2929" y="1191"/>
                    </a:lnTo>
                    <a:lnTo>
                      <a:pt x="3062" y="1132"/>
                    </a:lnTo>
                    <a:lnTo>
                      <a:pt x="3196" y="1078"/>
                    </a:lnTo>
                    <a:lnTo>
                      <a:pt x="3330" y="1024"/>
                    </a:lnTo>
                    <a:lnTo>
                      <a:pt x="3466" y="974"/>
                    </a:lnTo>
                    <a:lnTo>
                      <a:pt x="3605" y="926"/>
                    </a:lnTo>
                    <a:lnTo>
                      <a:pt x="3743" y="879"/>
                    </a:lnTo>
                    <a:lnTo>
                      <a:pt x="3884" y="833"/>
                    </a:lnTo>
                    <a:lnTo>
                      <a:pt x="4025" y="792"/>
                    </a:lnTo>
                    <a:lnTo>
                      <a:pt x="4169" y="751"/>
                    </a:lnTo>
                    <a:lnTo>
                      <a:pt x="4313" y="715"/>
                    </a:lnTo>
                    <a:lnTo>
                      <a:pt x="4457" y="677"/>
                    </a:lnTo>
                    <a:lnTo>
                      <a:pt x="4603" y="643"/>
                    </a:lnTo>
                    <a:lnTo>
                      <a:pt x="4749" y="609"/>
                    </a:lnTo>
                    <a:lnTo>
                      <a:pt x="4898" y="579"/>
                    </a:lnTo>
                    <a:lnTo>
                      <a:pt x="5045" y="551"/>
                    </a:lnTo>
                    <a:lnTo>
                      <a:pt x="5193" y="522"/>
                    </a:lnTo>
                    <a:lnTo>
                      <a:pt x="5342" y="497"/>
                    </a:lnTo>
                    <a:lnTo>
                      <a:pt x="5494" y="471"/>
                    </a:lnTo>
                    <a:lnTo>
                      <a:pt x="5643" y="448"/>
                    </a:lnTo>
                    <a:lnTo>
                      <a:pt x="5943" y="407"/>
                    </a:lnTo>
                    <a:lnTo>
                      <a:pt x="6243" y="370"/>
                    </a:lnTo>
                    <a:lnTo>
                      <a:pt x="6544" y="339"/>
                    </a:lnTo>
                    <a:lnTo>
                      <a:pt x="6845" y="314"/>
                    </a:lnTo>
                    <a:lnTo>
                      <a:pt x="7142" y="290"/>
                    </a:lnTo>
                    <a:lnTo>
                      <a:pt x="7438" y="273"/>
                    </a:lnTo>
                    <a:lnTo>
                      <a:pt x="7730" y="259"/>
                    </a:lnTo>
                    <a:lnTo>
                      <a:pt x="8020" y="247"/>
                    </a:lnTo>
                    <a:lnTo>
                      <a:pt x="8306" y="239"/>
                    </a:lnTo>
                    <a:lnTo>
                      <a:pt x="8585" y="234"/>
                    </a:lnTo>
                    <a:lnTo>
                      <a:pt x="8860" y="229"/>
                    </a:lnTo>
                    <a:lnTo>
                      <a:pt x="8860" y="0"/>
                    </a:lnTo>
                    <a:close/>
                  </a:path>
                </a:pathLst>
              </a:custGeom>
              <a:solidFill>
                <a:srgbClr val="9E532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20" name="Freeform 442">
                <a:extLst>
                  <a:ext uri="{FF2B5EF4-FFF2-40B4-BE49-F238E27FC236}">
                    <a16:creationId xmlns:a16="http://schemas.microsoft.com/office/drawing/2014/main" id="{24FDBBD7-B7C3-4C17-84B8-32CE6109ACFE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58" y="1820"/>
                <a:ext cx="287" cy="105"/>
              </a:xfrm>
              <a:custGeom>
                <a:avLst/>
                <a:gdLst>
                  <a:gd name="T0" fmla="*/ 8 w 8875"/>
                  <a:gd name="T1" fmla="*/ 0 h 3262"/>
                  <a:gd name="T2" fmla="*/ 0 w 8875"/>
                  <a:gd name="T3" fmla="*/ 0 h 3262"/>
                  <a:gd name="T4" fmla="*/ 0 w 8875"/>
                  <a:gd name="T5" fmla="*/ 3262 h 3262"/>
                  <a:gd name="T6" fmla="*/ 570 w 8875"/>
                  <a:gd name="T7" fmla="*/ 3262 h 3262"/>
                  <a:gd name="T8" fmla="*/ 572 w 8875"/>
                  <a:gd name="T9" fmla="*/ 3255 h 3262"/>
                  <a:gd name="T10" fmla="*/ 8 w 8875"/>
                  <a:gd name="T11" fmla="*/ 3255 h 3262"/>
                  <a:gd name="T12" fmla="*/ 8 w 8875"/>
                  <a:gd name="T13" fmla="*/ 0 h 3262"/>
                  <a:gd name="T14" fmla="*/ 8875 w 8875"/>
                  <a:gd name="T15" fmla="*/ 0 h 3262"/>
                  <a:gd name="T16" fmla="*/ 8868 w 8875"/>
                  <a:gd name="T17" fmla="*/ 0 h 3262"/>
                  <a:gd name="T18" fmla="*/ 8868 w 8875"/>
                  <a:gd name="T19" fmla="*/ 229 h 3262"/>
                  <a:gd name="T20" fmla="*/ 8875 w 8875"/>
                  <a:gd name="T21" fmla="*/ 229 h 3262"/>
                  <a:gd name="T22" fmla="*/ 8875 w 8875"/>
                  <a:gd name="T23" fmla="*/ 0 h 32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8875" h="3262">
                    <a:moveTo>
                      <a:pt x="8" y="0"/>
                    </a:moveTo>
                    <a:lnTo>
                      <a:pt x="0" y="0"/>
                    </a:lnTo>
                    <a:lnTo>
                      <a:pt x="0" y="3262"/>
                    </a:lnTo>
                    <a:lnTo>
                      <a:pt x="570" y="3262"/>
                    </a:lnTo>
                    <a:lnTo>
                      <a:pt x="572" y="3255"/>
                    </a:lnTo>
                    <a:lnTo>
                      <a:pt x="8" y="3255"/>
                    </a:lnTo>
                    <a:lnTo>
                      <a:pt x="8" y="0"/>
                    </a:lnTo>
                    <a:close/>
                    <a:moveTo>
                      <a:pt x="8875" y="0"/>
                    </a:moveTo>
                    <a:lnTo>
                      <a:pt x="8868" y="0"/>
                    </a:lnTo>
                    <a:lnTo>
                      <a:pt x="8868" y="229"/>
                    </a:lnTo>
                    <a:lnTo>
                      <a:pt x="8875" y="229"/>
                    </a:lnTo>
                    <a:lnTo>
                      <a:pt x="8875" y="0"/>
                    </a:lnTo>
                    <a:close/>
                  </a:path>
                </a:pathLst>
              </a:custGeom>
              <a:solidFill>
                <a:srgbClr val="5C2C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21" name="Rectangle 443">
                <a:extLst>
                  <a:ext uri="{FF2B5EF4-FFF2-40B4-BE49-F238E27FC236}">
                    <a16:creationId xmlns:a16="http://schemas.microsoft.com/office/drawing/2014/main" id="{DC5B4F29-32FC-45AD-980F-312D02CF1666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836" y="1787"/>
                <a:ext cx="331" cy="32"/>
              </a:xfrm>
              <a:prstGeom prst="rect">
                <a:avLst/>
              </a:prstGeom>
              <a:solidFill>
                <a:srgbClr val="EBBC3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22" name="Freeform 444">
                <a:extLst>
                  <a:ext uri="{FF2B5EF4-FFF2-40B4-BE49-F238E27FC236}">
                    <a16:creationId xmlns:a16="http://schemas.microsoft.com/office/drawing/2014/main" id="{A88F4B42-1559-4ED3-83F1-7859BC4D46D6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5" y="1787"/>
                <a:ext cx="332" cy="33"/>
              </a:xfrm>
              <a:custGeom>
                <a:avLst/>
                <a:gdLst>
                  <a:gd name="T0" fmla="*/ 8 w 10292"/>
                  <a:gd name="T1" fmla="*/ 8 h 1019"/>
                  <a:gd name="T2" fmla="*/ 8 w 10292"/>
                  <a:gd name="T3" fmla="*/ 15 h 1019"/>
                  <a:gd name="T4" fmla="*/ 10277 w 10292"/>
                  <a:gd name="T5" fmla="*/ 15 h 1019"/>
                  <a:gd name="T6" fmla="*/ 10277 w 10292"/>
                  <a:gd name="T7" fmla="*/ 1003 h 1019"/>
                  <a:gd name="T8" fmla="*/ 16 w 10292"/>
                  <a:gd name="T9" fmla="*/ 1003 h 1019"/>
                  <a:gd name="T10" fmla="*/ 16 w 10292"/>
                  <a:gd name="T11" fmla="*/ 8 h 1019"/>
                  <a:gd name="T12" fmla="*/ 8 w 10292"/>
                  <a:gd name="T13" fmla="*/ 8 h 1019"/>
                  <a:gd name="T14" fmla="*/ 8 w 10292"/>
                  <a:gd name="T15" fmla="*/ 15 h 1019"/>
                  <a:gd name="T16" fmla="*/ 8 w 10292"/>
                  <a:gd name="T17" fmla="*/ 8 h 1019"/>
                  <a:gd name="T18" fmla="*/ 0 w 10292"/>
                  <a:gd name="T19" fmla="*/ 8 h 1019"/>
                  <a:gd name="T20" fmla="*/ 0 w 10292"/>
                  <a:gd name="T21" fmla="*/ 1011 h 1019"/>
                  <a:gd name="T22" fmla="*/ 3 w 10292"/>
                  <a:gd name="T23" fmla="*/ 1017 h 1019"/>
                  <a:gd name="T24" fmla="*/ 8 w 10292"/>
                  <a:gd name="T25" fmla="*/ 1019 h 1019"/>
                  <a:gd name="T26" fmla="*/ 10285 w 10292"/>
                  <a:gd name="T27" fmla="*/ 1019 h 1019"/>
                  <a:gd name="T28" fmla="*/ 10290 w 10292"/>
                  <a:gd name="T29" fmla="*/ 1017 h 1019"/>
                  <a:gd name="T30" fmla="*/ 10292 w 10292"/>
                  <a:gd name="T31" fmla="*/ 1011 h 1019"/>
                  <a:gd name="T32" fmla="*/ 10292 w 10292"/>
                  <a:gd name="T33" fmla="*/ 8 h 1019"/>
                  <a:gd name="T34" fmla="*/ 10290 w 10292"/>
                  <a:gd name="T35" fmla="*/ 3 h 1019"/>
                  <a:gd name="T36" fmla="*/ 10285 w 10292"/>
                  <a:gd name="T37" fmla="*/ 0 h 1019"/>
                  <a:gd name="T38" fmla="*/ 8 w 10292"/>
                  <a:gd name="T39" fmla="*/ 0 h 1019"/>
                  <a:gd name="T40" fmla="*/ 3 w 10292"/>
                  <a:gd name="T41" fmla="*/ 3 h 1019"/>
                  <a:gd name="T42" fmla="*/ 0 w 10292"/>
                  <a:gd name="T43" fmla="*/ 8 h 1019"/>
                  <a:gd name="T44" fmla="*/ 8 w 10292"/>
                  <a:gd name="T45" fmla="*/ 8 h 10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10292" h="1019">
                    <a:moveTo>
                      <a:pt x="8" y="8"/>
                    </a:moveTo>
                    <a:lnTo>
                      <a:pt x="8" y="15"/>
                    </a:lnTo>
                    <a:lnTo>
                      <a:pt x="10277" y="15"/>
                    </a:lnTo>
                    <a:lnTo>
                      <a:pt x="10277" y="1003"/>
                    </a:lnTo>
                    <a:lnTo>
                      <a:pt x="16" y="1003"/>
                    </a:lnTo>
                    <a:lnTo>
                      <a:pt x="16" y="8"/>
                    </a:lnTo>
                    <a:lnTo>
                      <a:pt x="8" y="8"/>
                    </a:lnTo>
                    <a:lnTo>
                      <a:pt x="8" y="15"/>
                    </a:lnTo>
                    <a:lnTo>
                      <a:pt x="8" y="8"/>
                    </a:lnTo>
                    <a:lnTo>
                      <a:pt x="0" y="8"/>
                    </a:lnTo>
                    <a:lnTo>
                      <a:pt x="0" y="1011"/>
                    </a:lnTo>
                    <a:lnTo>
                      <a:pt x="3" y="1017"/>
                    </a:lnTo>
                    <a:lnTo>
                      <a:pt x="8" y="1019"/>
                    </a:lnTo>
                    <a:lnTo>
                      <a:pt x="10285" y="1019"/>
                    </a:lnTo>
                    <a:lnTo>
                      <a:pt x="10290" y="1017"/>
                    </a:lnTo>
                    <a:lnTo>
                      <a:pt x="10292" y="1011"/>
                    </a:lnTo>
                    <a:lnTo>
                      <a:pt x="10292" y="8"/>
                    </a:lnTo>
                    <a:lnTo>
                      <a:pt x="10290" y="3"/>
                    </a:lnTo>
                    <a:lnTo>
                      <a:pt x="10285" y="0"/>
                    </a:lnTo>
                    <a:lnTo>
                      <a:pt x="8" y="0"/>
                    </a:lnTo>
                    <a:lnTo>
                      <a:pt x="3" y="3"/>
                    </a:lnTo>
                    <a:lnTo>
                      <a:pt x="0" y="8"/>
                    </a:lnTo>
                    <a:lnTo>
                      <a:pt x="8" y="8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23" name="Freeform 445">
                <a:extLst>
                  <a:ext uri="{FF2B5EF4-FFF2-40B4-BE49-F238E27FC236}">
                    <a16:creationId xmlns:a16="http://schemas.microsoft.com/office/drawing/2014/main" id="{BAEE2E51-8EC7-41D1-995F-E22B71451161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6" y="1787"/>
                <a:ext cx="328" cy="27"/>
              </a:xfrm>
              <a:custGeom>
                <a:avLst/>
                <a:gdLst>
                  <a:gd name="T0" fmla="*/ 10174 w 10176"/>
                  <a:gd name="T1" fmla="*/ 0 h 827"/>
                  <a:gd name="T2" fmla="*/ 0 w 10176"/>
                  <a:gd name="T3" fmla="*/ 0 h 827"/>
                  <a:gd name="T4" fmla="*/ 0 w 10176"/>
                  <a:gd name="T5" fmla="*/ 772 h 827"/>
                  <a:gd name="T6" fmla="*/ 5327 w 10176"/>
                  <a:gd name="T7" fmla="*/ 821 h 827"/>
                  <a:gd name="T8" fmla="*/ 5641 w 10176"/>
                  <a:gd name="T9" fmla="*/ 824 h 827"/>
                  <a:gd name="T10" fmla="*/ 5953 w 10176"/>
                  <a:gd name="T11" fmla="*/ 827 h 827"/>
                  <a:gd name="T12" fmla="*/ 6187 w 10176"/>
                  <a:gd name="T13" fmla="*/ 824 h 827"/>
                  <a:gd name="T14" fmla="*/ 6419 w 10176"/>
                  <a:gd name="T15" fmla="*/ 824 h 827"/>
                  <a:gd name="T16" fmla="*/ 6649 w 10176"/>
                  <a:gd name="T17" fmla="*/ 818 h 827"/>
                  <a:gd name="T18" fmla="*/ 6883 w 10176"/>
                  <a:gd name="T19" fmla="*/ 813 h 827"/>
                  <a:gd name="T20" fmla="*/ 7114 w 10176"/>
                  <a:gd name="T21" fmla="*/ 806 h 827"/>
                  <a:gd name="T22" fmla="*/ 7345 w 10176"/>
                  <a:gd name="T23" fmla="*/ 796 h 827"/>
                  <a:gd name="T24" fmla="*/ 7576 w 10176"/>
                  <a:gd name="T25" fmla="*/ 783 h 827"/>
                  <a:gd name="T26" fmla="*/ 7810 w 10176"/>
                  <a:gd name="T27" fmla="*/ 767 h 827"/>
                  <a:gd name="T28" fmla="*/ 8122 w 10176"/>
                  <a:gd name="T29" fmla="*/ 744 h 827"/>
                  <a:gd name="T30" fmla="*/ 8439 w 10176"/>
                  <a:gd name="T31" fmla="*/ 716 h 827"/>
                  <a:gd name="T32" fmla="*/ 8752 w 10176"/>
                  <a:gd name="T33" fmla="*/ 682 h 827"/>
                  <a:gd name="T34" fmla="*/ 9065 w 10176"/>
                  <a:gd name="T35" fmla="*/ 641 h 827"/>
                  <a:gd name="T36" fmla="*/ 9198 w 10176"/>
                  <a:gd name="T37" fmla="*/ 626 h 827"/>
                  <a:gd name="T38" fmla="*/ 9340 w 10176"/>
                  <a:gd name="T39" fmla="*/ 613 h 827"/>
                  <a:gd name="T40" fmla="*/ 9414 w 10176"/>
                  <a:gd name="T41" fmla="*/ 605 h 827"/>
                  <a:gd name="T42" fmla="*/ 9486 w 10176"/>
                  <a:gd name="T43" fmla="*/ 594 h 827"/>
                  <a:gd name="T44" fmla="*/ 9558 w 10176"/>
                  <a:gd name="T45" fmla="*/ 584 h 827"/>
                  <a:gd name="T46" fmla="*/ 9627 w 10176"/>
                  <a:gd name="T47" fmla="*/ 572 h 827"/>
                  <a:gd name="T48" fmla="*/ 9700 w 10176"/>
                  <a:gd name="T49" fmla="*/ 553 h 827"/>
                  <a:gd name="T50" fmla="*/ 9766 w 10176"/>
                  <a:gd name="T51" fmla="*/ 533 h 827"/>
                  <a:gd name="T52" fmla="*/ 9830 w 10176"/>
                  <a:gd name="T53" fmla="*/ 507 h 827"/>
                  <a:gd name="T54" fmla="*/ 9861 w 10176"/>
                  <a:gd name="T55" fmla="*/ 494 h 827"/>
                  <a:gd name="T56" fmla="*/ 9892 w 10176"/>
                  <a:gd name="T57" fmla="*/ 479 h 827"/>
                  <a:gd name="T58" fmla="*/ 9922 w 10176"/>
                  <a:gd name="T59" fmla="*/ 461 h 827"/>
                  <a:gd name="T60" fmla="*/ 9951 w 10176"/>
                  <a:gd name="T61" fmla="*/ 443 h 827"/>
                  <a:gd name="T62" fmla="*/ 9979 w 10176"/>
                  <a:gd name="T63" fmla="*/ 423 h 827"/>
                  <a:gd name="T64" fmla="*/ 10005 w 10176"/>
                  <a:gd name="T65" fmla="*/ 399 h 827"/>
                  <a:gd name="T66" fmla="*/ 10030 w 10176"/>
                  <a:gd name="T67" fmla="*/ 376 h 827"/>
                  <a:gd name="T68" fmla="*/ 10054 w 10176"/>
                  <a:gd name="T69" fmla="*/ 351 h 827"/>
                  <a:gd name="T70" fmla="*/ 10076 w 10176"/>
                  <a:gd name="T71" fmla="*/ 324 h 827"/>
                  <a:gd name="T72" fmla="*/ 10097 w 10176"/>
                  <a:gd name="T73" fmla="*/ 297 h 827"/>
                  <a:gd name="T74" fmla="*/ 10105 w 10176"/>
                  <a:gd name="T75" fmla="*/ 278 h 827"/>
                  <a:gd name="T76" fmla="*/ 10118 w 10176"/>
                  <a:gd name="T77" fmla="*/ 245 h 827"/>
                  <a:gd name="T78" fmla="*/ 10134 w 10176"/>
                  <a:gd name="T79" fmla="*/ 204 h 827"/>
                  <a:gd name="T80" fmla="*/ 10149 w 10176"/>
                  <a:gd name="T81" fmla="*/ 154 h 827"/>
                  <a:gd name="T82" fmla="*/ 10161 w 10176"/>
                  <a:gd name="T83" fmla="*/ 106 h 827"/>
                  <a:gd name="T84" fmla="*/ 10171 w 10176"/>
                  <a:gd name="T85" fmla="*/ 62 h 827"/>
                  <a:gd name="T86" fmla="*/ 10176 w 10176"/>
                  <a:gd name="T87" fmla="*/ 27 h 827"/>
                  <a:gd name="T88" fmla="*/ 10176 w 10176"/>
                  <a:gd name="T89" fmla="*/ 11 h 827"/>
                  <a:gd name="T90" fmla="*/ 10174 w 10176"/>
                  <a:gd name="T91" fmla="*/ 0 h 8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0176" h="827">
                    <a:moveTo>
                      <a:pt x="10174" y="0"/>
                    </a:moveTo>
                    <a:lnTo>
                      <a:pt x="0" y="0"/>
                    </a:lnTo>
                    <a:lnTo>
                      <a:pt x="0" y="772"/>
                    </a:lnTo>
                    <a:lnTo>
                      <a:pt x="5327" y="821"/>
                    </a:lnTo>
                    <a:lnTo>
                      <a:pt x="5641" y="824"/>
                    </a:lnTo>
                    <a:lnTo>
                      <a:pt x="5953" y="827"/>
                    </a:lnTo>
                    <a:lnTo>
                      <a:pt x="6187" y="824"/>
                    </a:lnTo>
                    <a:lnTo>
                      <a:pt x="6419" y="824"/>
                    </a:lnTo>
                    <a:lnTo>
                      <a:pt x="6649" y="818"/>
                    </a:lnTo>
                    <a:lnTo>
                      <a:pt x="6883" y="813"/>
                    </a:lnTo>
                    <a:lnTo>
                      <a:pt x="7114" y="806"/>
                    </a:lnTo>
                    <a:lnTo>
                      <a:pt x="7345" y="796"/>
                    </a:lnTo>
                    <a:lnTo>
                      <a:pt x="7576" y="783"/>
                    </a:lnTo>
                    <a:lnTo>
                      <a:pt x="7810" y="767"/>
                    </a:lnTo>
                    <a:lnTo>
                      <a:pt x="8122" y="744"/>
                    </a:lnTo>
                    <a:lnTo>
                      <a:pt x="8439" y="716"/>
                    </a:lnTo>
                    <a:lnTo>
                      <a:pt x="8752" y="682"/>
                    </a:lnTo>
                    <a:lnTo>
                      <a:pt x="9065" y="641"/>
                    </a:lnTo>
                    <a:lnTo>
                      <a:pt x="9198" y="626"/>
                    </a:lnTo>
                    <a:lnTo>
                      <a:pt x="9340" y="613"/>
                    </a:lnTo>
                    <a:lnTo>
                      <a:pt x="9414" y="605"/>
                    </a:lnTo>
                    <a:lnTo>
                      <a:pt x="9486" y="594"/>
                    </a:lnTo>
                    <a:lnTo>
                      <a:pt x="9558" y="584"/>
                    </a:lnTo>
                    <a:lnTo>
                      <a:pt x="9627" y="572"/>
                    </a:lnTo>
                    <a:lnTo>
                      <a:pt x="9700" y="553"/>
                    </a:lnTo>
                    <a:lnTo>
                      <a:pt x="9766" y="533"/>
                    </a:lnTo>
                    <a:lnTo>
                      <a:pt x="9830" y="507"/>
                    </a:lnTo>
                    <a:lnTo>
                      <a:pt x="9861" y="494"/>
                    </a:lnTo>
                    <a:lnTo>
                      <a:pt x="9892" y="479"/>
                    </a:lnTo>
                    <a:lnTo>
                      <a:pt x="9922" y="461"/>
                    </a:lnTo>
                    <a:lnTo>
                      <a:pt x="9951" y="443"/>
                    </a:lnTo>
                    <a:lnTo>
                      <a:pt x="9979" y="423"/>
                    </a:lnTo>
                    <a:lnTo>
                      <a:pt x="10005" y="399"/>
                    </a:lnTo>
                    <a:lnTo>
                      <a:pt x="10030" y="376"/>
                    </a:lnTo>
                    <a:lnTo>
                      <a:pt x="10054" y="351"/>
                    </a:lnTo>
                    <a:lnTo>
                      <a:pt x="10076" y="324"/>
                    </a:lnTo>
                    <a:lnTo>
                      <a:pt x="10097" y="297"/>
                    </a:lnTo>
                    <a:lnTo>
                      <a:pt x="10105" y="278"/>
                    </a:lnTo>
                    <a:lnTo>
                      <a:pt x="10118" y="245"/>
                    </a:lnTo>
                    <a:lnTo>
                      <a:pt x="10134" y="204"/>
                    </a:lnTo>
                    <a:lnTo>
                      <a:pt x="10149" y="154"/>
                    </a:lnTo>
                    <a:lnTo>
                      <a:pt x="10161" y="106"/>
                    </a:lnTo>
                    <a:lnTo>
                      <a:pt x="10171" y="62"/>
                    </a:lnTo>
                    <a:lnTo>
                      <a:pt x="10176" y="27"/>
                    </a:lnTo>
                    <a:lnTo>
                      <a:pt x="10176" y="11"/>
                    </a:lnTo>
                    <a:lnTo>
                      <a:pt x="10174" y="0"/>
                    </a:lnTo>
                    <a:close/>
                  </a:path>
                </a:pathLst>
              </a:custGeom>
              <a:solidFill>
                <a:srgbClr val="DB8D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24" name="Freeform 446">
                <a:extLst>
                  <a:ext uri="{FF2B5EF4-FFF2-40B4-BE49-F238E27FC236}">
                    <a16:creationId xmlns:a16="http://schemas.microsoft.com/office/drawing/2014/main" id="{BD9F8BBF-A800-477D-809D-6A097282CA2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6" y="1787"/>
                <a:ext cx="328" cy="25"/>
              </a:xfrm>
              <a:custGeom>
                <a:avLst/>
                <a:gdLst>
                  <a:gd name="T0" fmla="*/ 10169 w 10182"/>
                  <a:gd name="T1" fmla="*/ 0 h 779"/>
                  <a:gd name="T2" fmla="*/ 0 w 10182"/>
                  <a:gd name="T3" fmla="*/ 0 h 779"/>
                  <a:gd name="T4" fmla="*/ 0 w 10182"/>
                  <a:gd name="T5" fmla="*/ 779 h 779"/>
                  <a:gd name="T6" fmla="*/ 8 w 10182"/>
                  <a:gd name="T7" fmla="*/ 779 h 779"/>
                  <a:gd name="T8" fmla="*/ 8 w 10182"/>
                  <a:gd name="T9" fmla="*/ 7 h 779"/>
                  <a:gd name="T10" fmla="*/ 10182 w 10182"/>
                  <a:gd name="T11" fmla="*/ 7 h 779"/>
                  <a:gd name="T12" fmla="*/ 10177 w 10182"/>
                  <a:gd name="T13" fmla="*/ 2 h 779"/>
                  <a:gd name="T14" fmla="*/ 10169 w 10182"/>
                  <a:gd name="T15" fmla="*/ 0 h 7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0182" h="779">
                    <a:moveTo>
                      <a:pt x="10169" y="0"/>
                    </a:moveTo>
                    <a:lnTo>
                      <a:pt x="0" y="0"/>
                    </a:lnTo>
                    <a:lnTo>
                      <a:pt x="0" y="779"/>
                    </a:lnTo>
                    <a:lnTo>
                      <a:pt x="8" y="779"/>
                    </a:lnTo>
                    <a:lnTo>
                      <a:pt x="8" y="7"/>
                    </a:lnTo>
                    <a:lnTo>
                      <a:pt x="10182" y="7"/>
                    </a:lnTo>
                    <a:lnTo>
                      <a:pt x="10177" y="2"/>
                    </a:lnTo>
                    <a:lnTo>
                      <a:pt x="10169" y="0"/>
                    </a:lnTo>
                    <a:close/>
                  </a:path>
                </a:pathLst>
              </a:custGeom>
              <a:solidFill>
                <a:srgbClr val="6E332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25" name="Freeform 447">
                <a:extLst>
                  <a:ext uri="{FF2B5EF4-FFF2-40B4-BE49-F238E27FC236}">
                    <a16:creationId xmlns:a16="http://schemas.microsoft.com/office/drawing/2014/main" id="{ABFC4CA6-680D-47D7-B6FA-6016F3825A7E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36" y="1670"/>
                <a:ext cx="54" cy="76"/>
              </a:xfrm>
              <a:custGeom>
                <a:avLst/>
                <a:gdLst>
                  <a:gd name="T0" fmla="*/ 271 w 1671"/>
                  <a:gd name="T1" fmla="*/ 73 h 2357"/>
                  <a:gd name="T2" fmla="*/ 410 w 1671"/>
                  <a:gd name="T3" fmla="*/ 233 h 2357"/>
                  <a:gd name="T4" fmla="*/ 669 w 1671"/>
                  <a:gd name="T5" fmla="*/ 508 h 2357"/>
                  <a:gd name="T6" fmla="*/ 952 w 1671"/>
                  <a:gd name="T7" fmla="*/ 814 h 2357"/>
                  <a:gd name="T8" fmla="*/ 1139 w 1671"/>
                  <a:gd name="T9" fmla="*/ 1024 h 2357"/>
                  <a:gd name="T10" fmla="*/ 1311 w 1671"/>
                  <a:gd name="T11" fmla="*/ 1238 h 2357"/>
                  <a:gd name="T12" fmla="*/ 1462 w 1671"/>
                  <a:gd name="T13" fmla="*/ 1447 h 2357"/>
                  <a:gd name="T14" fmla="*/ 1525 w 1671"/>
                  <a:gd name="T15" fmla="*/ 1547 h 2357"/>
                  <a:gd name="T16" fmla="*/ 1579 w 1671"/>
                  <a:gd name="T17" fmla="*/ 1644 h 2357"/>
                  <a:gd name="T18" fmla="*/ 1622 w 1671"/>
                  <a:gd name="T19" fmla="*/ 1740 h 2357"/>
                  <a:gd name="T20" fmla="*/ 1650 w 1671"/>
                  <a:gd name="T21" fmla="*/ 1831 h 2357"/>
                  <a:gd name="T22" fmla="*/ 1669 w 1671"/>
                  <a:gd name="T23" fmla="*/ 1916 h 2357"/>
                  <a:gd name="T24" fmla="*/ 1671 w 1671"/>
                  <a:gd name="T25" fmla="*/ 1992 h 2357"/>
                  <a:gd name="T26" fmla="*/ 1655 w 1671"/>
                  <a:gd name="T27" fmla="*/ 2067 h 2357"/>
                  <a:gd name="T28" fmla="*/ 1625 w 1671"/>
                  <a:gd name="T29" fmla="*/ 2133 h 2357"/>
                  <a:gd name="T30" fmla="*/ 1576 w 1671"/>
                  <a:gd name="T31" fmla="*/ 2193 h 2357"/>
                  <a:gd name="T32" fmla="*/ 1506 w 1671"/>
                  <a:gd name="T33" fmla="*/ 2244 h 2357"/>
                  <a:gd name="T34" fmla="*/ 1416 w 1671"/>
                  <a:gd name="T35" fmla="*/ 2286 h 2357"/>
                  <a:gd name="T36" fmla="*/ 1306 w 1671"/>
                  <a:gd name="T37" fmla="*/ 2319 h 2357"/>
                  <a:gd name="T38" fmla="*/ 1170 w 1671"/>
                  <a:gd name="T39" fmla="*/ 2342 h 2357"/>
                  <a:gd name="T40" fmla="*/ 1011 w 1671"/>
                  <a:gd name="T41" fmla="*/ 2355 h 2357"/>
                  <a:gd name="T42" fmla="*/ 823 w 1671"/>
                  <a:gd name="T43" fmla="*/ 2355 h 2357"/>
                  <a:gd name="T44" fmla="*/ 610 w 1671"/>
                  <a:gd name="T45" fmla="*/ 2345 h 2357"/>
                  <a:gd name="T46" fmla="*/ 369 w 1671"/>
                  <a:gd name="T47" fmla="*/ 2322 h 2357"/>
                  <a:gd name="T48" fmla="*/ 1039 w 1671"/>
                  <a:gd name="T49" fmla="*/ 1787 h 2357"/>
                  <a:gd name="T50" fmla="*/ 913 w 1671"/>
                  <a:gd name="T51" fmla="*/ 1581 h 2357"/>
                  <a:gd name="T52" fmla="*/ 764 w 1671"/>
                  <a:gd name="T53" fmla="*/ 1377 h 2357"/>
                  <a:gd name="T54" fmla="*/ 610 w 1671"/>
                  <a:gd name="T55" fmla="*/ 1184 h 2357"/>
                  <a:gd name="T56" fmla="*/ 457 w 1671"/>
                  <a:gd name="T57" fmla="*/ 1009 h 2357"/>
                  <a:gd name="T58" fmla="*/ 203 w 1671"/>
                  <a:gd name="T59" fmla="*/ 744 h 2357"/>
                  <a:gd name="T60" fmla="*/ 100 w 1671"/>
                  <a:gd name="T61" fmla="*/ 642 h 2357"/>
                  <a:gd name="T62" fmla="*/ 213 w 1671"/>
                  <a:gd name="T63" fmla="*/ 0 h 23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671" h="2357">
                    <a:moveTo>
                      <a:pt x="213" y="0"/>
                    </a:moveTo>
                    <a:lnTo>
                      <a:pt x="271" y="73"/>
                    </a:lnTo>
                    <a:lnTo>
                      <a:pt x="335" y="148"/>
                    </a:lnTo>
                    <a:lnTo>
                      <a:pt x="410" y="233"/>
                    </a:lnTo>
                    <a:lnTo>
                      <a:pt x="493" y="320"/>
                    </a:lnTo>
                    <a:lnTo>
                      <a:pt x="669" y="508"/>
                    </a:lnTo>
                    <a:lnTo>
                      <a:pt x="857" y="708"/>
                    </a:lnTo>
                    <a:lnTo>
                      <a:pt x="952" y="814"/>
                    </a:lnTo>
                    <a:lnTo>
                      <a:pt x="1047" y="919"/>
                    </a:lnTo>
                    <a:lnTo>
                      <a:pt x="1139" y="1024"/>
                    </a:lnTo>
                    <a:lnTo>
                      <a:pt x="1230" y="1133"/>
                    </a:lnTo>
                    <a:lnTo>
                      <a:pt x="1311" y="1238"/>
                    </a:lnTo>
                    <a:lnTo>
                      <a:pt x="1391" y="1344"/>
                    </a:lnTo>
                    <a:lnTo>
                      <a:pt x="1462" y="1447"/>
                    </a:lnTo>
                    <a:lnTo>
                      <a:pt x="1494" y="1496"/>
                    </a:lnTo>
                    <a:lnTo>
                      <a:pt x="1525" y="1547"/>
                    </a:lnTo>
                    <a:lnTo>
                      <a:pt x="1552" y="1596"/>
                    </a:lnTo>
                    <a:lnTo>
                      <a:pt x="1579" y="1644"/>
                    </a:lnTo>
                    <a:lnTo>
                      <a:pt x="1601" y="1691"/>
                    </a:lnTo>
                    <a:lnTo>
                      <a:pt x="1622" y="1740"/>
                    </a:lnTo>
                    <a:lnTo>
                      <a:pt x="1637" y="1784"/>
                    </a:lnTo>
                    <a:lnTo>
                      <a:pt x="1650" y="1831"/>
                    </a:lnTo>
                    <a:lnTo>
                      <a:pt x="1660" y="1872"/>
                    </a:lnTo>
                    <a:lnTo>
                      <a:pt x="1669" y="1916"/>
                    </a:lnTo>
                    <a:lnTo>
                      <a:pt x="1671" y="1953"/>
                    </a:lnTo>
                    <a:lnTo>
                      <a:pt x="1671" y="1992"/>
                    </a:lnTo>
                    <a:lnTo>
                      <a:pt x="1666" y="2031"/>
                    </a:lnTo>
                    <a:lnTo>
                      <a:pt x="1655" y="2067"/>
                    </a:lnTo>
                    <a:lnTo>
                      <a:pt x="1642" y="2101"/>
                    </a:lnTo>
                    <a:lnTo>
                      <a:pt x="1625" y="2133"/>
                    </a:lnTo>
                    <a:lnTo>
                      <a:pt x="1604" y="2165"/>
                    </a:lnTo>
                    <a:lnTo>
                      <a:pt x="1576" y="2193"/>
                    </a:lnTo>
                    <a:lnTo>
                      <a:pt x="1545" y="2218"/>
                    </a:lnTo>
                    <a:lnTo>
                      <a:pt x="1506" y="2244"/>
                    </a:lnTo>
                    <a:lnTo>
                      <a:pt x="1465" y="2265"/>
                    </a:lnTo>
                    <a:lnTo>
                      <a:pt x="1416" y="2286"/>
                    </a:lnTo>
                    <a:lnTo>
                      <a:pt x="1365" y="2303"/>
                    </a:lnTo>
                    <a:lnTo>
                      <a:pt x="1306" y="2319"/>
                    </a:lnTo>
                    <a:lnTo>
                      <a:pt x="1242" y="2332"/>
                    </a:lnTo>
                    <a:lnTo>
                      <a:pt x="1170" y="2342"/>
                    </a:lnTo>
                    <a:lnTo>
                      <a:pt x="1093" y="2350"/>
                    </a:lnTo>
                    <a:lnTo>
                      <a:pt x="1011" y="2355"/>
                    </a:lnTo>
                    <a:lnTo>
                      <a:pt x="921" y="2357"/>
                    </a:lnTo>
                    <a:lnTo>
                      <a:pt x="823" y="2355"/>
                    </a:lnTo>
                    <a:lnTo>
                      <a:pt x="721" y="2352"/>
                    </a:lnTo>
                    <a:lnTo>
                      <a:pt x="610" y="2345"/>
                    </a:lnTo>
                    <a:lnTo>
                      <a:pt x="495" y="2334"/>
                    </a:lnTo>
                    <a:lnTo>
                      <a:pt x="369" y="2322"/>
                    </a:lnTo>
                    <a:lnTo>
                      <a:pt x="662" y="1825"/>
                    </a:lnTo>
                    <a:lnTo>
                      <a:pt x="1039" y="1787"/>
                    </a:lnTo>
                    <a:lnTo>
                      <a:pt x="981" y="1683"/>
                    </a:lnTo>
                    <a:lnTo>
                      <a:pt x="913" y="1581"/>
                    </a:lnTo>
                    <a:lnTo>
                      <a:pt x="842" y="1478"/>
                    </a:lnTo>
                    <a:lnTo>
                      <a:pt x="764" y="1377"/>
                    </a:lnTo>
                    <a:lnTo>
                      <a:pt x="688" y="1279"/>
                    </a:lnTo>
                    <a:lnTo>
                      <a:pt x="610" y="1184"/>
                    </a:lnTo>
                    <a:lnTo>
                      <a:pt x="530" y="1094"/>
                    </a:lnTo>
                    <a:lnTo>
                      <a:pt x="457" y="1009"/>
                    </a:lnTo>
                    <a:lnTo>
                      <a:pt x="318" y="860"/>
                    </a:lnTo>
                    <a:lnTo>
                      <a:pt x="203" y="744"/>
                    </a:lnTo>
                    <a:lnTo>
                      <a:pt x="128" y="667"/>
                    </a:lnTo>
                    <a:lnTo>
                      <a:pt x="100" y="642"/>
                    </a:lnTo>
                    <a:lnTo>
                      <a:pt x="0" y="44"/>
                    </a:lnTo>
                    <a:lnTo>
                      <a:pt x="213" y="0"/>
                    </a:lnTo>
                    <a:close/>
                  </a:path>
                </a:pathLst>
              </a:custGeom>
              <a:solidFill>
                <a:srgbClr val="7E838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26" name="Freeform 448">
                <a:extLst>
                  <a:ext uri="{FF2B5EF4-FFF2-40B4-BE49-F238E27FC236}">
                    <a16:creationId xmlns:a16="http://schemas.microsoft.com/office/drawing/2014/main" id="{563D819A-1A39-426F-8770-9107FCED3AAC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36" y="1670"/>
                <a:ext cx="55" cy="77"/>
              </a:xfrm>
              <a:custGeom>
                <a:avLst/>
                <a:gdLst>
                  <a:gd name="T0" fmla="*/ 290 w 1688"/>
                  <a:gd name="T1" fmla="*/ 106 h 2373"/>
                  <a:gd name="T2" fmla="*/ 597 w 1688"/>
                  <a:gd name="T3" fmla="*/ 440 h 2373"/>
                  <a:gd name="T4" fmla="*/ 1081 w 1688"/>
                  <a:gd name="T5" fmla="*/ 965 h 2373"/>
                  <a:gd name="T6" fmla="*/ 1359 w 1688"/>
                  <a:gd name="T7" fmla="*/ 1307 h 2373"/>
                  <a:gd name="T8" fmla="*/ 1498 w 1688"/>
                  <a:gd name="T9" fmla="*/ 1508 h 2373"/>
                  <a:gd name="T10" fmla="*/ 1600 w 1688"/>
                  <a:gd name="T11" fmla="*/ 1695 h 2373"/>
                  <a:gd name="T12" fmla="*/ 1659 w 1688"/>
                  <a:gd name="T13" fmla="*/ 1868 h 2373"/>
                  <a:gd name="T14" fmla="*/ 1669 w 1688"/>
                  <a:gd name="T15" fmla="*/ 2015 h 2373"/>
                  <a:gd name="T16" fmla="*/ 1631 w 1688"/>
                  <a:gd name="T17" fmla="*/ 2130 h 2373"/>
                  <a:gd name="T18" fmla="*/ 1544 w 1688"/>
                  <a:gd name="T19" fmla="*/ 2223 h 2373"/>
                  <a:gd name="T20" fmla="*/ 1397 w 1688"/>
                  <a:gd name="T21" fmla="*/ 2295 h 2373"/>
                  <a:gd name="T22" fmla="*/ 1190 w 1688"/>
                  <a:gd name="T23" fmla="*/ 2341 h 2373"/>
                  <a:gd name="T24" fmla="*/ 910 w 1688"/>
                  <a:gd name="T25" fmla="*/ 2357 h 2373"/>
                  <a:gd name="T26" fmla="*/ 527 w 1688"/>
                  <a:gd name="T27" fmla="*/ 2336 h 2373"/>
                  <a:gd name="T28" fmla="*/ 386 w 1688"/>
                  <a:gd name="T29" fmla="*/ 2334 h 2373"/>
                  <a:gd name="T30" fmla="*/ 1056 w 1688"/>
                  <a:gd name="T31" fmla="*/ 1796 h 2373"/>
                  <a:gd name="T32" fmla="*/ 927 w 1688"/>
                  <a:gd name="T33" fmla="*/ 1583 h 2373"/>
                  <a:gd name="T34" fmla="*/ 702 w 1688"/>
                  <a:gd name="T35" fmla="*/ 1281 h 2373"/>
                  <a:gd name="T36" fmla="*/ 471 w 1688"/>
                  <a:gd name="T37" fmla="*/ 1011 h 2373"/>
                  <a:gd name="T38" fmla="*/ 142 w 1688"/>
                  <a:gd name="T39" fmla="*/ 669 h 2373"/>
                  <a:gd name="T40" fmla="*/ 116 w 1688"/>
                  <a:gd name="T41" fmla="*/ 646 h 2373"/>
                  <a:gd name="T42" fmla="*/ 222 w 1688"/>
                  <a:gd name="T43" fmla="*/ 7 h 2373"/>
                  <a:gd name="T44" fmla="*/ 222 w 1688"/>
                  <a:gd name="T45" fmla="*/ 0 h 2373"/>
                  <a:gd name="T46" fmla="*/ 0 w 1688"/>
                  <a:gd name="T47" fmla="*/ 51 h 2373"/>
                  <a:gd name="T48" fmla="*/ 132 w 1688"/>
                  <a:gd name="T49" fmla="*/ 682 h 2373"/>
                  <a:gd name="T50" fmla="*/ 404 w 1688"/>
                  <a:gd name="T51" fmla="*/ 962 h 2373"/>
                  <a:gd name="T52" fmla="*/ 671 w 1688"/>
                  <a:gd name="T53" fmla="*/ 1269 h 2373"/>
                  <a:gd name="T54" fmla="*/ 871 w 1688"/>
                  <a:gd name="T55" fmla="*/ 1529 h 2373"/>
                  <a:gd name="T56" fmla="*/ 1043 w 1688"/>
                  <a:gd name="T57" fmla="*/ 1796 h 2373"/>
                  <a:gd name="T58" fmla="*/ 671 w 1688"/>
                  <a:gd name="T59" fmla="*/ 1824 h 2373"/>
                  <a:gd name="T60" fmla="*/ 373 w 1688"/>
                  <a:gd name="T61" fmla="*/ 2334 h 2373"/>
                  <a:gd name="T62" fmla="*/ 663 w 1688"/>
                  <a:gd name="T63" fmla="*/ 2362 h 2373"/>
                  <a:gd name="T64" fmla="*/ 1010 w 1688"/>
                  <a:gd name="T65" fmla="*/ 2370 h 2373"/>
                  <a:gd name="T66" fmla="*/ 1269 w 1688"/>
                  <a:gd name="T67" fmla="*/ 2344 h 2373"/>
                  <a:gd name="T68" fmla="*/ 1459 w 1688"/>
                  <a:gd name="T69" fmla="*/ 2288 h 2373"/>
                  <a:gd name="T70" fmla="*/ 1571 w 1688"/>
                  <a:gd name="T71" fmla="*/ 2220 h 2373"/>
                  <a:gd name="T72" fmla="*/ 1620 w 1688"/>
                  <a:gd name="T73" fmla="*/ 2172 h 2373"/>
                  <a:gd name="T74" fmla="*/ 1656 w 1688"/>
                  <a:gd name="T75" fmla="*/ 2118 h 2373"/>
                  <a:gd name="T76" fmla="*/ 1685 w 1688"/>
                  <a:gd name="T77" fmla="*/ 2018 h 2373"/>
                  <a:gd name="T78" fmla="*/ 1685 w 1688"/>
                  <a:gd name="T79" fmla="*/ 1919 h 2373"/>
                  <a:gd name="T80" fmla="*/ 1639 w 1688"/>
                  <a:gd name="T81" fmla="*/ 1750 h 2373"/>
                  <a:gd name="T82" fmla="*/ 1549 w 1688"/>
                  <a:gd name="T83" fmla="*/ 1564 h 2373"/>
                  <a:gd name="T84" fmla="*/ 1371 w 1688"/>
                  <a:gd name="T85" fmla="*/ 1299 h 2373"/>
                  <a:gd name="T86" fmla="*/ 1122 w 1688"/>
                  <a:gd name="T87" fmla="*/ 991 h 2373"/>
                  <a:gd name="T88" fmla="*/ 496 w 1688"/>
                  <a:gd name="T89" fmla="*/ 309 h 2373"/>
                  <a:gd name="T90" fmla="*/ 229 w 1688"/>
                  <a:gd name="T91" fmla="*/ 5 h 2373"/>
                  <a:gd name="T92" fmla="*/ 222 w 1688"/>
                  <a:gd name="T93" fmla="*/ 7 h 23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688" h="2373">
                    <a:moveTo>
                      <a:pt x="222" y="7"/>
                    </a:moveTo>
                    <a:lnTo>
                      <a:pt x="217" y="13"/>
                    </a:lnTo>
                    <a:lnTo>
                      <a:pt x="290" y="106"/>
                    </a:lnTo>
                    <a:lnTo>
                      <a:pt x="383" y="209"/>
                    </a:lnTo>
                    <a:lnTo>
                      <a:pt x="486" y="319"/>
                    </a:lnTo>
                    <a:lnTo>
                      <a:pt x="597" y="440"/>
                    </a:lnTo>
                    <a:lnTo>
                      <a:pt x="835" y="695"/>
                    </a:lnTo>
                    <a:lnTo>
                      <a:pt x="958" y="829"/>
                    </a:lnTo>
                    <a:lnTo>
                      <a:pt x="1081" y="965"/>
                    </a:lnTo>
                    <a:lnTo>
                      <a:pt x="1197" y="1104"/>
                    </a:lnTo>
                    <a:lnTo>
                      <a:pt x="1307" y="1240"/>
                    </a:lnTo>
                    <a:lnTo>
                      <a:pt x="1359" y="1307"/>
                    </a:lnTo>
                    <a:lnTo>
                      <a:pt x="1408" y="1374"/>
                    </a:lnTo>
                    <a:lnTo>
                      <a:pt x="1454" y="1441"/>
                    </a:lnTo>
                    <a:lnTo>
                      <a:pt x="1498" y="1508"/>
                    </a:lnTo>
                    <a:lnTo>
                      <a:pt x="1536" y="1572"/>
                    </a:lnTo>
                    <a:lnTo>
                      <a:pt x="1569" y="1634"/>
                    </a:lnTo>
                    <a:lnTo>
                      <a:pt x="1600" y="1695"/>
                    </a:lnTo>
                    <a:lnTo>
                      <a:pt x="1626" y="1755"/>
                    </a:lnTo>
                    <a:lnTo>
                      <a:pt x="1646" y="1814"/>
                    </a:lnTo>
                    <a:lnTo>
                      <a:pt x="1659" y="1868"/>
                    </a:lnTo>
                    <a:lnTo>
                      <a:pt x="1669" y="1923"/>
                    </a:lnTo>
                    <a:lnTo>
                      <a:pt x="1673" y="1974"/>
                    </a:lnTo>
                    <a:lnTo>
                      <a:pt x="1669" y="2015"/>
                    </a:lnTo>
                    <a:lnTo>
                      <a:pt x="1661" y="2055"/>
                    </a:lnTo>
                    <a:lnTo>
                      <a:pt x="1649" y="2094"/>
                    </a:lnTo>
                    <a:lnTo>
                      <a:pt x="1631" y="2130"/>
                    </a:lnTo>
                    <a:lnTo>
                      <a:pt x="1608" y="2164"/>
                    </a:lnTo>
                    <a:lnTo>
                      <a:pt x="1580" y="2195"/>
                    </a:lnTo>
                    <a:lnTo>
                      <a:pt x="1544" y="2223"/>
                    </a:lnTo>
                    <a:lnTo>
                      <a:pt x="1503" y="2249"/>
                    </a:lnTo>
                    <a:lnTo>
                      <a:pt x="1454" y="2274"/>
                    </a:lnTo>
                    <a:lnTo>
                      <a:pt x="1397" y="2295"/>
                    </a:lnTo>
                    <a:lnTo>
                      <a:pt x="1336" y="2313"/>
                    </a:lnTo>
                    <a:lnTo>
                      <a:pt x="1266" y="2329"/>
                    </a:lnTo>
                    <a:lnTo>
                      <a:pt x="1190" y="2341"/>
                    </a:lnTo>
                    <a:lnTo>
                      <a:pt x="1102" y="2349"/>
                    </a:lnTo>
                    <a:lnTo>
                      <a:pt x="1010" y="2354"/>
                    </a:lnTo>
                    <a:lnTo>
                      <a:pt x="910" y="2357"/>
                    </a:lnTo>
                    <a:lnTo>
                      <a:pt x="792" y="2354"/>
                    </a:lnTo>
                    <a:lnTo>
                      <a:pt x="663" y="2347"/>
                    </a:lnTo>
                    <a:lnTo>
                      <a:pt x="527" y="2336"/>
                    </a:lnTo>
                    <a:lnTo>
                      <a:pt x="380" y="2320"/>
                    </a:lnTo>
                    <a:lnTo>
                      <a:pt x="378" y="2329"/>
                    </a:lnTo>
                    <a:lnTo>
                      <a:pt x="386" y="2334"/>
                    </a:lnTo>
                    <a:lnTo>
                      <a:pt x="676" y="1840"/>
                    </a:lnTo>
                    <a:lnTo>
                      <a:pt x="1051" y="1799"/>
                    </a:lnTo>
                    <a:lnTo>
                      <a:pt x="1056" y="1796"/>
                    </a:lnTo>
                    <a:lnTo>
                      <a:pt x="1056" y="1788"/>
                    </a:lnTo>
                    <a:lnTo>
                      <a:pt x="995" y="1685"/>
                    </a:lnTo>
                    <a:lnTo>
                      <a:pt x="927" y="1583"/>
                    </a:lnTo>
                    <a:lnTo>
                      <a:pt x="856" y="1480"/>
                    </a:lnTo>
                    <a:lnTo>
                      <a:pt x="781" y="1379"/>
                    </a:lnTo>
                    <a:lnTo>
                      <a:pt x="702" y="1281"/>
                    </a:lnTo>
                    <a:lnTo>
                      <a:pt x="624" y="1186"/>
                    </a:lnTo>
                    <a:lnTo>
                      <a:pt x="548" y="1096"/>
                    </a:lnTo>
                    <a:lnTo>
                      <a:pt x="471" y="1011"/>
                    </a:lnTo>
                    <a:lnTo>
                      <a:pt x="332" y="862"/>
                    </a:lnTo>
                    <a:lnTo>
                      <a:pt x="219" y="746"/>
                    </a:lnTo>
                    <a:lnTo>
                      <a:pt x="142" y="669"/>
                    </a:lnTo>
                    <a:lnTo>
                      <a:pt x="114" y="644"/>
                    </a:lnTo>
                    <a:lnTo>
                      <a:pt x="109" y="649"/>
                    </a:lnTo>
                    <a:lnTo>
                      <a:pt x="116" y="646"/>
                    </a:lnTo>
                    <a:lnTo>
                      <a:pt x="19" y="57"/>
                    </a:lnTo>
                    <a:lnTo>
                      <a:pt x="224" y="16"/>
                    </a:lnTo>
                    <a:lnTo>
                      <a:pt x="222" y="7"/>
                    </a:lnTo>
                    <a:lnTo>
                      <a:pt x="217" y="13"/>
                    </a:lnTo>
                    <a:lnTo>
                      <a:pt x="222" y="7"/>
                    </a:lnTo>
                    <a:lnTo>
                      <a:pt x="222" y="0"/>
                    </a:lnTo>
                    <a:lnTo>
                      <a:pt x="9" y="44"/>
                    </a:lnTo>
                    <a:lnTo>
                      <a:pt x="3" y="46"/>
                    </a:lnTo>
                    <a:lnTo>
                      <a:pt x="0" y="51"/>
                    </a:lnTo>
                    <a:lnTo>
                      <a:pt x="100" y="649"/>
                    </a:lnTo>
                    <a:lnTo>
                      <a:pt x="103" y="654"/>
                    </a:lnTo>
                    <a:lnTo>
                      <a:pt x="132" y="682"/>
                    </a:lnTo>
                    <a:lnTo>
                      <a:pt x="195" y="744"/>
                    </a:lnTo>
                    <a:lnTo>
                      <a:pt x="288" y="839"/>
                    </a:lnTo>
                    <a:lnTo>
                      <a:pt x="404" y="962"/>
                    </a:lnTo>
                    <a:lnTo>
                      <a:pt x="534" y="1106"/>
                    </a:lnTo>
                    <a:lnTo>
                      <a:pt x="602" y="1186"/>
                    </a:lnTo>
                    <a:lnTo>
                      <a:pt x="671" y="1269"/>
                    </a:lnTo>
                    <a:lnTo>
                      <a:pt x="740" y="1351"/>
                    </a:lnTo>
                    <a:lnTo>
                      <a:pt x="807" y="1439"/>
                    </a:lnTo>
                    <a:lnTo>
                      <a:pt x="871" y="1529"/>
                    </a:lnTo>
                    <a:lnTo>
                      <a:pt x="932" y="1616"/>
                    </a:lnTo>
                    <a:lnTo>
                      <a:pt x="990" y="1706"/>
                    </a:lnTo>
                    <a:lnTo>
                      <a:pt x="1043" y="1796"/>
                    </a:lnTo>
                    <a:lnTo>
                      <a:pt x="1048" y="1794"/>
                    </a:lnTo>
                    <a:lnTo>
                      <a:pt x="1048" y="1785"/>
                    </a:lnTo>
                    <a:lnTo>
                      <a:pt x="671" y="1824"/>
                    </a:lnTo>
                    <a:lnTo>
                      <a:pt x="666" y="1827"/>
                    </a:lnTo>
                    <a:lnTo>
                      <a:pt x="373" y="2326"/>
                    </a:lnTo>
                    <a:lnTo>
                      <a:pt x="373" y="2334"/>
                    </a:lnTo>
                    <a:lnTo>
                      <a:pt x="378" y="2336"/>
                    </a:lnTo>
                    <a:lnTo>
                      <a:pt x="527" y="2352"/>
                    </a:lnTo>
                    <a:lnTo>
                      <a:pt x="663" y="2362"/>
                    </a:lnTo>
                    <a:lnTo>
                      <a:pt x="792" y="2370"/>
                    </a:lnTo>
                    <a:lnTo>
                      <a:pt x="910" y="2373"/>
                    </a:lnTo>
                    <a:lnTo>
                      <a:pt x="1010" y="2370"/>
                    </a:lnTo>
                    <a:lnTo>
                      <a:pt x="1105" y="2364"/>
                    </a:lnTo>
                    <a:lnTo>
                      <a:pt x="1190" y="2357"/>
                    </a:lnTo>
                    <a:lnTo>
                      <a:pt x="1269" y="2344"/>
                    </a:lnTo>
                    <a:lnTo>
                      <a:pt x="1339" y="2329"/>
                    </a:lnTo>
                    <a:lnTo>
                      <a:pt x="1402" y="2310"/>
                    </a:lnTo>
                    <a:lnTo>
                      <a:pt x="1459" y="2288"/>
                    </a:lnTo>
                    <a:lnTo>
                      <a:pt x="1510" y="2264"/>
                    </a:lnTo>
                    <a:lnTo>
                      <a:pt x="1554" y="2236"/>
                    </a:lnTo>
                    <a:lnTo>
                      <a:pt x="1571" y="2220"/>
                    </a:lnTo>
                    <a:lnTo>
                      <a:pt x="1590" y="2205"/>
                    </a:lnTo>
                    <a:lnTo>
                      <a:pt x="1605" y="2190"/>
                    </a:lnTo>
                    <a:lnTo>
                      <a:pt x="1620" y="2172"/>
                    </a:lnTo>
                    <a:lnTo>
                      <a:pt x="1634" y="2156"/>
                    </a:lnTo>
                    <a:lnTo>
                      <a:pt x="1646" y="2138"/>
                    </a:lnTo>
                    <a:lnTo>
                      <a:pt x="1656" y="2118"/>
                    </a:lnTo>
                    <a:lnTo>
                      <a:pt x="1664" y="2099"/>
                    </a:lnTo>
                    <a:lnTo>
                      <a:pt x="1678" y="2059"/>
                    </a:lnTo>
                    <a:lnTo>
                      <a:pt x="1685" y="2018"/>
                    </a:lnTo>
                    <a:lnTo>
                      <a:pt x="1688" y="1974"/>
                    </a:lnTo>
                    <a:lnTo>
                      <a:pt x="1688" y="1948"/>
                    </a:lnTo>
                    <a:lnTo>
                      <a:pt x="1685" y="1919"/>
                    </a:lnTo>
                    <a:lnTo>
                      <a:pt x="1675" y="1865"/>
                    </a:lnTo>
                    <a:lnTo>
                      <a:pt x="1659" y="1809"/>
                    </a:lnTo>
                    <a:lnTo>
                      <a:pt x="1639" y="1750"/>
                    </a:lnTo>
                    <a:lnTo>
                      <a:pt x="1613" y="1688"/>
                    </a:lnTo>
                    <a:lnTo>
                      <a:pt x="1583" y="1626"/>
                    </a:lnTo>
                    <a:lnTo>
                      <a:pt x="1549" y="1564"/>
                    </a:lnTo>
                    <a:lnTo>
                      <a:pt x="1510" y="1498"/>
                    </a:lnTo>
                    <a:lnTo>
                      <a:pt x="1444" y="1400"/>
                    </a:lnTo>
                    <a:lnTo>
                      <a:pt x="1371" y="1299"/>
                    </a:lnTo>
                    <a:lnTo>
                      <a:pt x="1292" y="1196"/>
                    </a:lnTo>
                    <a:lnTo>
                      <a:pt x="1210" y="1094"/>
                    </a:lnTo>
                    <a:lnTo>
                      <a:pt x="1122" y="991"/>
                    </a:lnTo>
                    <a:lnTo>
                      <a:pt x="1032" y="888"/>
                    </a:lnTo>
                    <a:lnTo>
                      <a:pt x="848" y="685"/>
                    </a:lnTo>
                    <a:lnTo>
                      <a:pt x="496" y="309"/>
                    </a:lnTo>
                    <a:lnTo>
                      <a:pt x="347" y="147"/>
                    </a:lnTo>
                    <a:lnTo>
                      <a:pt x="283" y="72"/>
                    </a:lnTo>
                    <a:lnTo>
                      <a:pt x="229" y="5"/>
                    </a:lnTo>
                    <a:lnTo>
                      <a:pt x="224" y="2"/>
                    </a:lnTo>
                    <a:lnTo>
                      <a:pt x="222" y="0"/>
                    </a:lnTo>
                    <a:lnTo>
                      <a:pt x="222" y="7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27" name="Freeform 449">
                <a:extLst>
                  <a:ext uri="{FF2B5EF4-FFF2-40B4-BE49-F238E27FC236}">
                    <a16:creationId xmlns:a16="http://schemas.microsoft.com/office/drawing/2014/main" id="{B5240F62-6961-4718-B1D5-A0A9223F2F70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2037" y="1672"/>
                <a:ext cx="40" cy="56"/>
              </a:xfrm>
              <a:custGeom>
                <a:avLst/>
                <a:gdLst>
                  <a:gd name="T0" fmla="*/ 803 w 1257"/>
                  <a:gd name="T1" fmla="*/ 995 h 1731"/>
                  <a:gd name="T2" fmla="*/ 724 w 1257"/>
                  <a:gd name="T3" fmla="*/ 1270 h 1731"/>
                  <a:gd name="T4" fmla="*/ 808 w 1257"/>
                  <a:gd name="T5" fmla="*/ 1384 h 1731"/>
                  <a:gd name="T6" fmla="*/ 891 w 1257"/>
                  <a:gd name="T7" fmla="*/ 1496 h 1731"/>
                  <a:gd name="T8" fmla="*/ 967 w 1257"/>
                  <a:gd name="T9" fmla="*/ 1613 h 1731"/>
                  <a:gd name="T10" fmla="*/ 1003 w 1257"/>
                  <a:gd name="T11" fmla="*/ 1671 h 1731"/>
                  <a:gd name="T12" fmla="*/ 1037 w 1257"/>
                  <a:gd name="T13" fmla="*/ 1728 h 1731"/>
                  <a:gd name="T14" fmla="*/ 1037 w 1257"/>
                  <a:gd name="T15" fmla="*/ 1731 h 1731"/>
                  <a:gd name="T16" fmla="*/ 1257 w 1257"/>
                  <a:gd name="T17" fmla="*/ 1703 h 1731"/>
                  <a:gd name="T18" fmla="*/ 1225 w 1257"/>
                  <a:gd name="T19" fmla="*/ 1649 h 1731"/>
                  <a:gd name="T20" fmla="*/ 1134 w 1257"/>
                  <a:gd name="T21" fmla="*/ 1496 h 1731"/>
                  <a:gd name="T22" fmla="*/ 1068 w 1257"/>
                  <a:gd name="T23" fmla="*/ 1394 h 1731"/>
                  <a:gd name="T24" fmla="*/ 991 w 1257"/>
                  <a:gd name="T25" fmla="*/ 1273 h 1731"/>
                  <a:gd name="T26" fmla="*/ 903 w 1257"/>
                  <a:gd name="T27" fmla="*/ 1139 h 1731"/>
                  <a:gd name="T28" fmla="*/ 803 w 1257"/>
                  <a:gd name="T29" fmla="*/ 995 h 1731"/>
                  <a:gd name="T30" fmla="*/ 0 w 1257"/>
                  <a:gd name="T31" fmla="*/ 0 h 1731"/>
                  <a:gd name="T32" fmla="*/ 25 w 1257"/>
                  <a:gd name="T33" fmla="*/ 159 h 1731"/>
                  <a:gd name="T34" fmla="*/ 146 w 1257"/>
                  <a:gd name="T35" fmla="*/ 154 h 1731"/>
                  <a:gd name="T36" fmla="*/ 71 w 1257"/>
                  <a:gd name="T37" fmla="*/ 76 h 1731"/>
                  <a:gd name="T38" fmla="*/ 0 w 1257"/>
                  <a:gd name="T39" fmla="*/ 0 h 17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1257" h="1731">
                    <a:moveTo>
                      <a:pt x="803" y="995"/>
                    </a:moveTo>
                    <a:lnTo>
                      <a:pt x="724" y="1270"/>
                    </a:lnTo>
                    <a:lnTo>
                      <a:pt x="808" y="1384"/>
                    </a:lnTo>
                    <a:lnTo>
                      <a:pt x="891" y="1496"/>
                    </a:lnTo>
                    <a:lnTo>
                      <a:pt x="967" y="1613"/>
                    </a:lnTo>
                    <a:lnTo>
                      <a:pt x="1003" y="1671"/>
                    </a:lnTo>
                    <a:lnTo>
                      <a:pt x="1037" y="1728"/>
                    </a:lnTo>
                    <a:lnTo>
                      <a:pt x="1037" y="1731"/>
                    </a:lnTo>
                    <a:lnTo>
                      <a:pt x="1257" y="1703"/>
                    </a:lnTo>
                    <a:lnTo>
                      <a:pt x="1225" y="1649"/>
                    </a:lnTo>
                    <a:lnTo>
                      <a:pt x="1134" y="1496"/>
                    </a:lnTo>
                    <a:lnTo>
                      <a:pt x="1068" y="1394"/>
                    </a:lnTo>
                    <a:lnTo>
                      <a:pt x="991" y="1273"/>
                    </a:lnTo>
                    <a:lnTo>
                      <a:pt x="903" y="1139"/>
                    </a:lnTo>
                    <a:lnTo>
                      <a:pt x="803" y="995"/>
                    </a:lnTo>
                    <a:close/>
                    <a:moveTo>
                      <a:pt x="0" y="0"/>
                    </a:moveTo>
                    <a:lnTo>
                      <a:pt x="25" y="159"/>
                    </a:lnTo>
                    <a:lnTo>
                      <a:pt x="146" y="154"/>
                    </a:lnTo>
                    <a:lnTo>
                      <a:pt x="71" y="7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149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28" name="Freeform 450">
                <a:extLst>
                  <a:ext uri="{FF2B5EF4-FFF2-40B4-BE49-F238E27FC236}">
                    <a16:creationId xmlns:a16="http://schemas.microsoft.com/office/drawing/2014/main" id="{3299E605-E0CF-467E-A0E5-EE2BA870A889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2036" y="1672"/>
                <a:ext cx="34" cy="56"/>
              </a:xfrm>
              <a:custGeom>
                <a:avLst/>
                <a:gdLst>
                  <a:gd name="T0" fmla="*/ 734 w 1047"/>
                  <a:gd name="T1" fmla="*/ 1279 h 1743"/>
                  <a:gd name="T2" fmla="*/ 731 w 1047"/>
                  <a:gd name="T3" fmla="*/ 1289 h 1743"/>
                  <a:gd name="T4" fmla="*/ 816 w 1047"/>
                  <a:gd name="T5" fmla="*/ 1400 h 1743"/>
                  <a:gd name="T6" fmla="*/ 896 w 1047"/>
                  <a:gd name="T7" fmla="*/ 1513 h 1743"/>
                  <a:gd name="T8" fmla="*/ 972 w 1047"/>
                  <a:gd name="T9" fmla="*/ 1627 h 1743"/>
                  <a:gd name="T10" fmla="*/ 1006 w 1047"/>
                  <a:gd name="T11" fmla="*/ 1683 h 1743"/>
                  <a:gd name="T12" fmla="*/ 1039 w 1047"/>
                  <a:gd name="T13" fmla="*/ 1743 h 1743"/>
                  <a:gd name="T14" fmla="*/ 1047 w 1047"/>
                  <a:gd name="T15" fmla="*/ 1740 h 1743"/>
                  <a:gd name="T16" fmla="*/ 1047 w 1047"/>
                  <a:gd name="T17" fmla="*/ 1737 h 1743"/>
                  <a:gd name="T18" fmla="*/ 1013 w 1047"/>
                  <a:gd name="T19" fmla="*/ 1680 h 1743"/>
                  <a:gd name="T20" fmla="*/ 977 w 1047"/>
                  <a:gd name="T21" fmla="*/ 1622 h 1743"/>
                  <a:gd name="T22" fmla="*/ 901 w 1047"/>
                  <a:gd name="T23" fmla="*/ 1505 h 1743"/>
                  <a:gd name="T24" fmla="*/ 818 w 1047"/>
                  <a:gd name="T25" fmla="*/ 1393 h 1743"/>
                  <a:gd name="T26" fmla="*/ 734 w 1047"/>
                  <a:gd name="T27" fmla="*/ 1279 h 1743"/>
                  <a:gd name="T28" fmla="*/ 0 w 1047"/>
                  <a:gd name="T29" fmla="*/ 0 h 1743"/>
                  <a:gd name="T30" fmla="*/ 28 w 1047"/>
                  <a:gd name="T31" fmla="*/ 168 h 1743"/>
                  <a:gd name="T32" fmla="*/ 35 w 1047"/>
                  <a:gd name="T33" fmla="*/ 168 h 1743"/>
                  <a:gd name="T34" fmla="*/ 10 w 1047"/>
                  <a:gd name="T35" fmla="*/ 9 h 1743"/>
                  <a:gd name="T36" fmla="*/ 0 w 1047"/>
                  <a:gd name="T37" fmla="*/ 0 h 17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047" h="1743">
                    <a:moveTo>
                      <a:pt x="734" y="1279"/>
                    </a:moveTo>
                    <a:lnTo>
                      <a:pt x="731" y="1289"/>
                    </a:lnTo>
                    <a:lnTo>
                      <a:pt x="816" y="1400"/>
                    </a:lnTo>
                    <a:lnTo>
                      <a:pt x="896" y="1513"/>
                    </a:lnTo>
                    <a:lnTo>
                      <a:pt x="972" y="1627"/>
                    </a:lnTo>
                    <a:lnTo>
                      <a:pt x="1006" y="1683"/>
                    </a:lnTo>
                    <a:lnTo>
                      <a:pt x="1039" y="1743"/>
                    </a:lnTo>
                    <a:lnTo>
                      <a:pt x="1047" y="1740"/>
                    </a:lnTo>
                    <a:lnTo>
                      <a:pt x="1047" y="1737"/>
                    </a:lnTo>
                    <a:lnTo>
                      <a:pt x="1013" y="1680"/>
                    </a:lnTo>
                    <a:lnTo>
                      <a:pt x="977" y="1622"/>
                    </a:lnTo>
                    <a:lnTo>
                      <a:pt x="901" y="1505"/>
                    </a:lnTo>
                    <a:lnTo>
                      <a:pt x="818" y="1393"/>
                    </a:lnTo>
                    <a:lnTo>
                      <a:pt x="734" y="1279"/>
                    </a:lnTo>
                    <a:close/>
                    <a:moveTo>
                      <a:pt x="0" y="0"/>
                    </a:moveTo>
                    <a:lnTo>
                      <a:pt x="28" y="168"/>
                    </a:lnTo>
                    <a:lnTo>
                      <a:pt x="35" y="168"/>
                    </a:lnTo>
                    <a:lnTo>
                      <a:pt x="10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F29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29" name="Freeform 451">
                <a:extLst>
                  <a:ext uri="{FF2B5EF4-FFF2-40B4-BE49-F238E27FC236}">
                    <a16:creationId xmlns:a16="http://schemas.microsoft.com/office/drawing/2014/main" id="{E418821E-E46F-4990-B265-3A71FBC52D6C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4" y="1751"/>
                <a:ext cx="93" cy="31"/>
              </a:xfrm>
              <a:custGeom>
                <a:avLst/>
                <a:gdLst>
                  <a:gd name="T0" fmla="*/ 2869 w 2869"/>
                  <a:gd name="T1" fmla="*/ 0 h 984"/>
                  <a:gd name="T2" fmla="*/ 2771 w 2869"/>
                  <a:gd name="T3" fmla="*/ 0 h 984"/>
                  <a:gd name="T4" fmla="*/ 2006 w 2869"/>
                  <a:gd name="T5" fmla="*/ 894 h 984"/>
                  <a:gd name="T6" fmla="*/ 2001 w 2869"/>
                  <a:gd name="T7" fmla="*/ 899 h 984"/>
                  <a:gd name="T8" fmla="*/ 90 w 2869"/>
                  <a:gd name="T9" fmla="*/ 899 h 984"/>
                  <a:gd name="T10" fmla="*/ 0 w 2869"/>
                  <a:gd name="T11" fmla="*/ 984 h 984"/>
                  <a:gd name="T12" fmla="*/ 2106 w 2869"/>
                  <a:gd name="T13" fmla="*/ 984 h 984"/>
                  <a:gd name="T14" fmla="*/ 2604 w 2869"/>
                  <a:gd name="T15" fmla="*/ 403 h 984"/>
                  <a:gd name="T16" fmla="*/ 2869 w 2869"/>
                  <a:gd name="T17" fmla="*/ 0 h 9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869" h="984">
                    <a:moveTo>
                      <a:pt x="2869" y="0"/>
                    </a:moveTo>
                    <a:lnTo>
                      <a:pt x="2771" y="0"/>
                    </a:lnTo>
                    <a:lnTo>
                      <a:pt x="2006" y="894"/>
                    </a:lnTo>
                    <a:lnTo>
                      <a:pt x="2001" y="899"/>
                    </a:lnTo>
                    <a:lnTo>
                      <a:pt x="90" y="899"/>
                    </a:lnTo>
                    <a:lnTo>
                      <a:pt x="0" y="984"/>
                    </a:lnTo>
                    <a:lnTo>
                      <a:pt x="2106" y="984"/>
                    </a:lnTo>
                    <a:lnTo>
                      <a:pt x="2604" y="403"/>
                    </a:lnTo>
                    <a:lnTo>
                      <a:pt x="2869" y="0"/>
                    </a:lnTo>
                    <a:close/>
                  </a:path>
                </a:pathLst>
              </a:custGeom>
              <a:solidFill>
                <a:srgbClr val="CAA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30" name="Freeform 452">
                <a:extLst>
                  <a:ext uri="{FF2B5EF4-FFF2-40B4-BE49-F238E27FC236}">
                    <a16:creationId xmlns:a16="http://schemas.microsoft.com/office/drawing/2014/main" id="{557BE5D0-891F-4C45-9F58-D84A8B8A5CB1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1" y="1748"/>
                <a:ext cx="95" cy="31"/>
              </a:xfrm>
              <a:custGeom>
                <a:avLst/>
                <a:gdLst>
                  <a:gd name="T0" fmla="*/ 0 w 2947"/>
                  <a:gd name="T1" fmla="*/ 987 h 987"/>
                  <a:gd name="T2" fmla="*/ 2106 w 2947"/>
                  <a:gd name="T3" fmla="*/ 987 h 987"/>
                  <a:gd name="T4" fmla="*/ 2947 w 2947"/>
                  <a:gd name="T5" fmla="*/ 0 h 987"/>
                  <a:gd name="T6" fmla="*/ 1012 w 2947"/>
                  <a:gd name="T7" fmla="*/ 0 h 987"/>
                  <a:gd name="T8" fmla="*/ 0 w 2947"/>
                  <a:gd name="T9" fmla="*/ 987 h 9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947" h="987">
                    <a:moveTo>
                      <a:pt x="0" y="987"/>
                    </a:moveTo>
                    <a:lnTo>
                      <a:pt x="2106" y="987"/>
                    </a:lnTo>
                    <a:lnTo>
                      <a:pt x="2947" y="0"/>
                    </a:lnTo>
                    <a:lnTo>
                      <a:pt x="1012" y="0"/>
                    </a:lnTo>
                    <a:lnTo>
                      <a:pt x="0" y="98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31" name="Freeform 453">
                <a:extLst>
                  <a:ext uri="{FF2B5EF4-FFF2-40B4-BE49-F238E27FC236}">
                    <a16:creationId xmlns:a16="http://schemas.microsoft.com/office/drawing/2014/main" id="{ACFCEC95-FFD3-4EFB-91F8-AC5B46EA0F44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1" y="1747"/>
                <a:ext cx="95" cy="33"/>
              </a:xfrm>
              <a:custGeom>
                <a:avLst/>
                <a:gdLst>
                  <a:gd name="T0" fmla="*/ 7 w 2960"/>
                  <a:gd name="T1" fmla="*/ 994 h 1001"/>
                  <a:gd name="T2" fmla="*/ 7 w 2960"/>
                  <a:gd name="T3" fmla="*/ 1001 h 1001"/>
                  <a:gd name="T4" fmla="*/ 2113 w 2960"/>
                  <a:gd name="T5" fmla="*/ 1001 h 1001"/>
                  <a:gd name="T6" fmla="*/ 2118 w 2960"/>
                  <a:gd name="T7" fmla="*/ 996 h 1001"/>
                  <a:gd name="T8" fmla="*/ 2960 w 2960"/>
                  <a:gd name="T9" fmla="*/ 12 h 1001"/>
                  <a:gd name="T10" fmla="*/ 2960 w 2960"/>
                  <a:gd name="T11" fmla="*/ 5 h 1001"/>
                  <a:gd name="T12" fmla="*/ 2957 w 2960"/>
                  <a:gd name="T13" fmla="*/ 2 h 1001"/>
                  <a:gd name="T14" fmla="*/ 2954 w 2960"/>
                  <a:gd name="T15" fmla="*/ 0 h 1001"/>
                  <a:gd name="T16" fmla="*/ 1019 w 2960"/>
                  <a:gd name="T17" fmla="*/ 0 h 1001"/>
                  <a:gd name="T18" fmla="*/ 1013 w 2960"/>
                  <a:gd name="T19" fmla="*/ 2 h 1001"/>
                  <a:gd name="T20" fmla="*/ 2 w 2960"/>
                  <a:gd name="T21" fmla="*/ 985 h 1001"/>
                  <a:gd name="T22" fmla="*/ 0 w 2960"/>
                  <a:gd name="T23" fmla="*/ 990 h 1001"/>
                  <a:gd name="T24" fmla="*/ 0 w 2960"/>
                  <a:gd name="T25" fmla="*/ 996 h 1001"/>
                  <a:gd name="T26" fmla="*/ 2 w 2960"/>
                  <a:gd name="T27" fmla="*/ 999 h 1001"/>
                  <a:gd name="T28" fmla="*/ 7 w 2960"/>
                  <a:gd name="T29" fmla="*/ 1001 h 1001"/>
                  <a:gd name="T30" fmla="*/ 7 w 2960"/>
                  <a:gd name="T31" fmla="*/ 994 h 1001"/>
                  <a:gd name="T32" fmla="*/ 12 w 2960"/>
                  <a:gd name="T33" fmla="*/ 999 h 1001"/>
                  <a:gd name="T34" fmla="*/ 1022 w 2960"/>
                  <a:gd name="T35" fmla="*/ 16 h 1001"/>
                  <a:gd name="T36" fmla="*/ 2937 w 2960"/>
                  <a:gd name="T37" fmla="*/ 16 h 1001"/>
                  <a:gd name="T38" fmla="*/ 2110 w 2960"/>
                  <a:gd name="T39" fmla="*/ 985 h 1001"/>
                  <a:gd name="T40" fmla="*/ 7 w 2960"/>
                  <a:gd name="T41" fmla="*/ 985 h 1001"/>
                  <a:gd name="T42" fmla="*/ 7 w 2960"/>
                  <a:gd name="T43" fmla="*/ 994 h 1001"/>
                  <a:gd name="T44" fmla="*/ 12 w 2960"/>
                  <a:gd name="T45" fmla="*/ 999 h 1001"/>
                  <a:gd name="T46" fmla="*/ 7 w 2960"/>
                  <a:gd name="T47" fmla="*/ 994 h 10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2960" h="1001">
                    <a:moveTo>
                      <a:pt x="7" y="994"/>
                    </a:moveTo>
                    <a:lnTo>
                      <a:pt x="7" y="1001"/>
                    </a:lnTo>
                    <a:lnTo>
                      <a:pt x="2113" y="1001"/>
                    </a:lnTo>
                    <a:lnTo>
                      <a:pt x="2118" y="996"/>
                    </a:lnTo>
                    <a:lnTo>
                      <a:pt x="2960" y="12"/>
                    </a:lnTo>
                    <a:lnTo>
                      <a:pt x="2960" y="5"/>
                    </a:lnTo>
                    <a:lnTo>
                      <a:pt x="2957" y="2"/>
                    </a:lnTo>
                    <a:lnTo>
                      <a:pt x="2954" y="0"/>
                    </a:lnTo>
                    <a:lnTo>
                      <a:pt x="1019" y="0"/>
                    </a:lnTo>
                    <a:lnTo>
                      <a:pt x="1013" y="2"/>
                    </a:lnTo>
                    <a:lnTo>
                      <a:pt x="2" y="985"/>
                    </a:lnTo>
                    <a:lnTo>
                      <a:pt x="0" y="990"/>
                    </a:lnTo>
                    <a:lnTo>
                      <a:pt x="0" y="996"/>
                    </a:lnTo>
                    <a:lnTo>
                      <a:pt x="2" y="999"/>
                    </a:lnTo>
                    <a:lnTo>
                      <a:pt x="7" y="1001"/>
                    </a:lnTo>
                    <a:lnTo>
                      <a:pt x="7" y="994"/>
                    </a:lnTo>
                    <a:lnTo>
                      <a:pt x="12" y="999"/>
                    </a:lnTo>
                    <a:lnTo>
                      <a:pt x="1022" y="16"/>
                    </a:lnTo>
                    <a:lnTo>
                      <a:pt x="2937" y="16"/>
                    </a:lnTo>
                    <a:lnTo>
                      <a:pt x="2110" y="985"/>
                    </a:lnTo>
                    <a:lnTo>
                      <a:pt x="7" y="985"/>
                    </a:lnTo>
                    <a:lnTo>
                      <a:pt x="7" y="994"/>
                    </a:lnTo>
                    <a:lnTo>
                      <a:pt x="12" y="999"/>
                    </a:lnTo>
                    <a:lnTo>
                      <a:pt x="7" y="994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32" name="Freeform 454">
                <a:extLst>
                  <a:ext uri="{FF2B5EF4-FFF2-40B4-BE49-F238E27FC236}">
                    <a16:creationId xmlns:a16="http://schemas.microsoft.com/office/drawing/2014/main" id="{C7ACF508-99E8-42FC-B018-1A50FA876FF3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54" y="1743"/>
                <a:ext cx="95" cy="32"/>
              </a:xfrm>
              <a:custGeom>
                <a:avLst/>
                <a:gdLst>
                  <a:gd name="T0" fmla="*/ 113 w 2948"/>
                  <a:gd name="T1" fmla="*/ 898 h 983"/>
                  <a:gd name="T2" fmla="*/ 90 w 2948"/>
                  <a:gd name="T3" fmla="*/ 898 h 983"/>
                  <a:gd name="T4" fmla="*/ 0 w 2948"/>
                  <a:gd name="T5" fmla="*/ 983 h 983"/>
                  <a:gd name="T6" fmla="*/ 27 w 2948"/>
                  <a:gd name="T7" fmla="*/ 983 h 983"/>
                  <a:gd name="T8" fmla="*/ 113 w 2948"/>
                  <a:gd name="T9" fmla="*/ 898 h 983"/>
                  <a:gd name="T10" fmla="*/ 2948 w 2948"/>
                  <a:gd name="T11" fmla="*/ 0 h 983"/>
                  <a:gd name="T12" fmla="*/ 2771 w 2948"/>
                  <a:gd name="T13" fmla="*/ 0 h 983"/>
                  <a:gd name="T14" fmla="*/ 2660 w 2948"/>
                  <a:gd name="T15" fmla="*/ 129 h 983"/>
                  <a:gd name="T16" fmla="*/ 2837 w 2948"/>
                  <a:gd name="T17" fmla="*/ 129 h 983"/>
                  <a:gd name="T18" fmla="*/ 2948 w 2948"/>
                  <a:gd name="T19" fmla="*/ 0 h 9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948" h="983">
                    <a:moveTo>
                      <a:pt x="113" y="898"/>
                    </a:moveTo>
                    <a:lnTo>
                      <a:pt x="90" y="898"/>
                    </a:lnTo>
                    <a:lnTo>
                      <a:pt x="0" y="983"/>
                    </a:lnTo>
                    <a:lnTo>
                      <a:pt x="27" y="983"/>
                    </a:lnTo>
                    <a:lnTo>
                      <a:pt x="113" y="898"/>
                    </a:lnTo>
                    <a:close/>
                    <a:moveTo>
                      <a:pt x="2948" y="0"/>
                    </a:moveTo>
                    <a:lnTo>
                      <a:pt x="2771" y="0"/>
                    </a:lnTo>
                    <a:lnTo>
                      <a:pt x="2660" y="129"/>
                    </a:lnTo>
                    <a:lnTo>
                      <a:pt x="2837" y="129"/>
                    </a:lnTo>
                    <a:lnTo>
                      <a:pt x="2948" y="0"/>
                    </a:lnTo>
                    <a:close/>
                  </a:path>
                </a:pathLst>
              </a:custGeom>
              <a:solidFill>
                <a:srgbClr val="CAA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33" name="Freeform 455">
                <a:extLst>
                  <a:ext uri="{FF2B5EF4-FFF2-40B4-BE49-F238E27FC236}">
                    <a16:creationId xmlns:a16="http://schemas.microsoft.com/office/drawing/2014/main" id="{CC229C99-6421-4DDF-89B4-B8E73690385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6" y="1748"/>
                <a:ext cx="89" cy="27"/>
              </a:xfrm>
              <a:custGeom>
                <a:avLst/>
                <a:gdLst>
                  <a:gd name="T0" fmla="*/ 2778 w 2778"/>
                  <a:gd name="T1" fmla="*/ 0 h 838"/>
                  <a:gd name="T2" fmla="*/ 2600 w 2778"/>
                  <a:gd name="T3" fmla="*/ 0 h 838"/>
                  <a:gd name="T4" fmla="*/ 1959 w 2778"/>
                  <a:gd name="T5" fmla="*/ 750 h 838"/>
                  <a:gd name="T6" fmla="*/ 1954 w 2778"/>
                  <a:gd name="T7" fmla="*/ 753 h 838"/>
                  <a:gd name="T8" fmla="*/ 90 w 2778"/>
                  <a:gd name="T9" fmla="*/ 753 h 838"/>
                  <a:gd name="T10" fmla="*/ 0 w 2778"/>
                  <a:gd name="T11" fmla="*/ 838 h 838"/>
                  <a:gd name="T12" fmla="*/ 2059 w 2778"/>
                  <a:gd name="T13" fmla="*/ 838 h 838"/>
                  <a:gd name="T14" fmla="*/ 2778 w 2778"/>
                  <a:gd name="T15" fmla="*/ 0 h 8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778" h="838">
                    <a:moveTo>
                      <a:pt x="2778" y="0"/>
                    </a:moveTo>
                    <a:lnTo>
                      <a:pt x="2600" y="0"/>
                    </a:lnTo>
                    <a:lnTo>
                      <a:pt x="1959" y="750"/>
                    </a:lnTo>
                    <a:lnTo>
                      <a:pt x="1954" y="753"/>
                    </a:lnTo>
                    <a:lnTo>
                      <a:pt x="90" y="753"/>
                    </a:lnTo>
                    <a:lnTo>
                      <a:pt x="0" y="838"/>
                    </a:lnTo>
                    <a:lnTo>
                      <a:pt x="2059" y="838"/>
                    </a:lnTo>
                    <a:lnTo>
                      <a:pt x="2778" y="0"/>
                    </a:lnTo>
                    <a:close/>
                  </a:path>
                </a:pathLst>
              </a:custGeom>
              <a:solidFill>
                <a:srgbClr val="CDCD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34" name="Freeform 456">
                <a:extLst>
                  <a:ext uri="{FF2B5EF4-FFF2-40B4-BE49-F238E27FC236}">
                    <a16:creationId xmlns:a16="http://schemas.microsoft.com/office/drawing/2014/main" id="{3B2FBCF3-DB88-4439-944D-2982F91F9F6B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55" y="1747"/>
                <a:ext cx="91" cy="28"/>
              </a:xfrm>
              <a:custGeom>
                <a:avLst/>
                <a:gdLst>
                  <a:gd name="T0" fmla="*/ 110 w 2810"/>
                  <a:gd name="T1" fmla="*/ 769 h 854"/>
                  <a:gd name="T2" fmla="*/ 86 w 2810"/>
                  <a:gd name="T3" fmla="*/ 769 h 854"/>
                  <a:gd name="T4" fmla="*/ 0 w 2810"/>
                  <a:gd name="T5" fmla="*/ 854 h 854"/>
                  <a:gd name="T6" fmla="*/ 20 w 2810"/>
                  <a:gd name="T7" fmla="*/ 854 h 854"/>
                  <a:gd name="T8" fmla="*/ 110 w 2810"/>
                  <a:gd name="T9" fmla="*/ 769 h 854"/>
                  <a:gd name="T10" fmla="*/ 2810 w 2810"/>
                  <a:gd name="T11" fmla="*/ 0 h 854"/>
                  <a:gd name="T12" fmla="*/ 2633 w 2810"/>
                  <a:gd name="T13" fmla="*/ 0 h 854"/>
                  <a:gd name="T14" fmla="*/ 2620 w 2810"/>
                  <a:gd name="T15" fmla="*/ 16 h 854"/>
                  <a:gd name="T16" fmla="*/ 2798 w 2810"/>
                  <a:gd name="T17" fmla="*/ 16 h 854"/>
                  <a:gd name="T18" fmla="*/ 2810 w 2810"/>
                  <a:gd name="T19" fmla="*/ 0 h 8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810" h="854">
                    <a:moveTo>
                      <a:pt x="110" y="769"/>
                    </a:moveTo>
                    <a:lnTo>
                      <a:pt x="86" y="769"/>
                    </a:lnTo>
                    <a:lnTo>
                      <a:pt x="0" y="854"/>
                    </a:lnTo>
                    <a:lnTo>
                      <a:pt x="20" y="854"/>
                    </a:lnTo>
                    <a:lnTo>
                      <a:pt x="110" y="769"/>
                    </a:lnTo>
                    <a:close/>
                    <a:moveTo>
                      <a:pt x="2810" y="0"/>
                    </a:moveTo>
                    <a:lnTo>
                      <a:pt x="2633" y="0"/>
                    </a:lnTo>
                    <a:lnTo>
                      <a:pt x="2620" y="16"/>
                    </a:lnTo>
                    <a:lnTo>
                      <a:pt x="2798" y="16"/>
                    </a:lnTo>
                    <a:lnTo>
                      <a:pt x="2810" y="0"/>
                    </a:lnTo>
                    <a:close/>
                  </a:path>
                </a:pathLst>
              </a:custGeom>
              <a:solidFill>
                <a:srgbClr val="6235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35" name="Freeform 457">
                <a:extLst>
                  <a:ext uri="{FF2B5EF4-FFF2-40B4-BE49-F238E27FC236}">
                    <a16:creationId xmlns:a16="http://schemas.microsoft.com/office/drawing/2014/main" id="{CDFB41BB-8F20-4337-9C7C-E4B981179BE3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1" y="1740"/>
                <a:ext cx="95" cy="32"/>
              </a:xfrm>
              <a:custGeom>
                <a:avLst/>
                <a:gdLst>
                  <a:gd name="T0" fmla="*/ 0 w 2947"/>
                  <a:gd name="T1" fmla="*/ 982 h 982"/>
                  <a:gd name="T2" fmla="*/ 2106 w 2947"/>
                  <a:gd name="T3" fmla="*/ 982 h 982"/>
                  <a:gd name="T4" fmla="*/ 2947 w 2947"/>
                  <a:gd name="T5" fmla="*/ 0 h 982"/>
                  <a:gd name="T6" fmla="*/ 1012 w 2947"/>
                  <a:gd name="T7" fmla="*/ 0 h 982"/>
                  <a:gd name="T8" fmla="*/ 0 w 2947"/>
                  <a:gd name="T9" fmla="*/ 982 h 9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947" h="982">
                    <a:moveTo>
                      <a:pt x="0" y="982"/>
                    </a:moveTo>
                    <a:lnTo>
                      <a:pt x="2106" y="982"/>
                    </a:lnTo>
                    <a:lnTo>
                      <a:pt x="2947" y="0"/>
                    </a:lnTo>
                    <a:lnTo>
                      <a:pt x="1012" y="0"/>
                    </a:lnTo>
                    <a:lnTo>
                      <a:pt x="0" y="98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36" name="Freeform 458">
                <a:extLst>
                  <a:ext uri="{FF2B5EF4-FFF2-40B4-BE49-F238E27FC236}">
                    <a16:creationId xmlns:a16="http://schemas.microsoft.com/office/drawing/2014/main" id="{B8F52DDE-29C7-4F7E-8B26-968DC132A82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1" y="1740"/>
                <a:ext cx="95" cy="32"/>
              </a:xfrm>
              <a:custGeom>
                <a:avLst/>
                <a:gdLst>
                  <a:gd name="T0" fmla="*/ 7 w 2960"/>
                  <a:gd name="T1" fmla="*/ 990 h 998"/>
                  <a:gd name="T2" fmla="*/ 7 w 2960"/>
                  <a:gd name="T3" fmla="*/ 998 h 998"/>
                  <a:gd name="T4" fmla="*/ 2113 w 2960"/>
                  <a:gd name="T5" fmla="*/ 998 h 998"/>
                  <a:gd name="T6" fmla="*/ 2118 w 2960"/>
                  <a:gd name="T7" fmla="*/ 995 h 998"/>
                  <a:gd name="T8" fmla="*/ 2960 w 2960"/>
                  <a:gd name="T9" fmla="*/ 13 h 998"/>
                  <a:gd name="T10" fmla="*/ 2960 w 2960"/>
                  <a:gd name="T11" fmla="*/ 3 h 998"/>
                  <a:gd name="T12" fmla="*/ 2957 w 2960"/>
                  <a:gd name="T13" fmla="*/ 0 h 998"/>
                  <a:gd name="T14" fmla="*/ 2954 w 2960"/>
                  <a:gd name="T15" fmla="*/ 0 h 998"/>
                  <a:gd name="T16" fmla="*/ 1019 w 2960"/>
                  <a:gd name="T17" fmla="*/ 0 h 998"/>
                  <a:gd name="T18" fmla="*/ 1013 w 2960"/>
                  <a:gd name="T19" fmla="*/ 0 h 998"/>
                  <a:gd name="T20" fmla="*/ 2 w 2960"/>
                  <a:gd name="T21" fmla="*/ 985 h 998"/>
                  <a:gd name="T22" fmla="*/ 0 w 2960"/>
                  <a:gd name="T23" fmla="*/ 988 h 998"/>
                  <a:gd name="T24" fmla="*/ 0 w 2960"/>
                  <a:gd name="T25" fmla="*/ 993 h 998"/>
                  <a:gd name="T26" fmla="*/ 2 w 2960"/>
                  <a:gd name="T27" fmla="*/ 995 h 998"/>
                  <a:gd name="T28" fmla="*/ 7 w 2960"/>
                  <a:gd name="T29" fmla="*/ 998 h 998"/>
                  <a:gd name="T30" fmla="*/ 7 w 2960"/>
                  <a:gd name="T31" fmla="*/ 990 h 998"/>
                  <a:gd name="T32" fmla="*/ 12 w 2960"/>
                  <a:gd name="T33" fmla="*/ 995 h 998"/>
                  <a:gd name="T34" fmla="*/ 1022 w 2960"/>
                  <a:gd name="T35" fmla="*/ 13 h 998"/>
                  <a:gd name="T36" fmla="*/ 2937 w 2960"/>
                  <a:gd name="T37" fmla="*/ 13 h 998"/>
                  <a:gd name="T38" fmla="*/ 2110 w 2960"/>
                  <a:gd name="T39" fmla="*/ 983 h 998"/>
                  <a:gd name="T40" fmla="*/ 7 w 2960"/>
                  <a:gd name="T41" fmla="*/ 983 h 998"/>
                  <a:gd name="T42" fmla="*/ 7 w 2960"/>
                  <a:gd name="T43" fmla="*/ 990 h 998"/>
                  <a:gd name="T44" fmla="*/ 12 w 2960"/>
                  <a:gd name="T45" fmla="*/ 995 h 998"/>
                  <a:gd name="T46" fmla="*/ 7 w 2960"/>
                  <a:gd name="T47" fmla="*/ 990 h 9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2960" h="998">
                    <a:moveTo>
                      <a:pt x="7" y="990"/>
                    </a:moveTo>
                    <a:lnTo>
                      <a:pt x="7" y="998"/>
                    </a:lnTo>
                    <a:lnTo>
                      <a:pt x="2113" y="998"/>
                    </a:lnTo>
                    <a:lnTo>
                      <a:pt x="2118" y="995"/>
                    </a:lnTo>
                    <a:lnTo>
                      <a:pt x="2960" y="13"/>
                    </a:lnTo>
                    <a:lnTo>
                      <a:pt x="2960" y="3"/>
                    </a:lnTo>
                    <a:lnTo>
                      <a:pt x="2957" y="0"/>
                    </a:lnTo>
                    <a:lnTo>
                      <a:pt x="2954" y="0"/>
                    </a:lnTo>
                    <a:lnTo>
                      <a:pt x="1019" y="0"/>
                    </a:lnTo>
                    <a:lnTo>
                      <a:pt x="1013" y="0"/>
                    </a:lnTo>
                    <a:lnTo>
                      <a:pt x="2" y="985"/>
                    </a:lnTo>
                    <a:lnTo>
                      <a:pt x="0" y="988"/>
                    </a:lnTo>
                    <a:lnTo>
                      <a:pt x="0" y="993"/>
                    </a:lnTo>
                    <a:lnTo>
                      <a:pt x="2" y="995"/>
                    </a:lnTo>
                    <a:lnTo>
                      <a:pt x="7" y="998"/>
                    </a:lnTo>
                    <a:lnTo>
                      <a:pt x="7" y="990"/>
                    </a:lnTo>
                    <a:lnTo>
                      <a:pt x="12" y="995"/>
                    </a:lnTo>
                    <a:lnTo>
                      <a:pt x="1022" y="13"/>
                    </a:lnTo>
                    <a:lnTo>
                      <a:pt x="2937" y="13"/>
                    </a:lnTo>
                    <a:lnTo>
                      <a:pt x="2110" y="983"/>
                    </a:lnTo>
                    <a:lnTo>
                      <a:pt x="7" y="983"/>
                    </a:lnTo>
                    <a:lnTo>
                      <a:pt x="7" y="990"/>
                    </a:lnTo>
                    <a:lnTo>
                      <a:pt x="12" y="995"/>
                    </a:lnTo>
                    <a:lnTo>
                      <a:pt x="7" y="990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37" name="Freeform 459">
                <a:extLst>
                  <a:ext uri="{FF2B5EF4-FFF2-40B4-BE49-F238E27FC236}">
                    <a16:creationId xmlns:a16="http://schemas.microsoft.com/office/drawing/2014/main" id="{E8E67390-9EC9-4811-88D3-D9382F719267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40" y="1736"/>
                <a:ext cx="9" cy="4"/>
              </a:xfrm>
              <a:custGeom>
                <a:avLst/>
                <a:gdLst>
                  <a:gd name="T0" fmla="*/ 288 w 288"/>
                  <a:gd name="T1" fmla="*/ 0 h 131"/>
                  <a:gd name="T2" fmla="*/ 111 w 288"/>
                  <a:gd name="T3" fmla="*/ 0 h 131"/>
                  <a:gd name="T4" fmla="*/ 0 w 288"/>
                  <a:gd name="T5" fmla="*/ 131 h 131"/>
                  <a:gd name="T6" fmla="*/ 177 w 288"/>
                  <a:gd name="T7" fmla="*/ 131 h 131"/>
                  <a:gd name="T8" fmla="*/ 288 w 288"/>
                  <a:gd name="T9" fmla="*/ 0 h 1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8" h="131">
                    <a:moveTo>
                      <a:pt x="288" y="0"/>
                    </a:moveTo>
                    <a:lnTo>
                      <a:pt x="111" y="0"/>
                    </a:lnTo>
                    <a:lnTo>
                      <a:pt x="0" y="131"/>
                    </a:lnTo>
                    <a:lnTo>
                      <a:pt x="177" y="131"/>
                    </a:lnTo>
                    <a:lnTo>
                      <a:pt x="288" y="0"/>
                    </a:lnTo>
                    <a:close/>
                  </a:path>
                </a:pathLst>
              </a:custGeom>
              <a:solidFill>
                <a:srgbClr val="CAA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38" name="Freeform 460">
                <a:extLst>
                  <a:ext uri="{FF2B5EF4-FFF2-40B4-BE49-F238E27FC236}">
                    <a16:creationId xmlns:a16="http://schemas.microsoft.com/office/drawing/2014/main" id="{0E9F267D-CADD-47D4-A51B-275A2DFDF753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4" y="1765"/>
                <a:ext cx="4" cy="2"/>
              </a:xfrm>
              <a:custGeom>
                <a:avLst/>
                <a:gdLst>
                  <a:gd name="T0" fmla="*/ 113 w 113"/>
                  <a:gd name="T1" fmla="*/ 0 h 85"/>
                  <a:gd name="T2" fmla="*/ 90 w 113"/>
                  <a:gd name="T3" fmla="*/ 0 h 85"/>
                  <a:gd name="T4" fmla="*/ 0 w 113"/>
                  <a:gd name="T5" fmla="*/ 85 h 85"/>
                  <a:gd name="T6" fmla="*/ 27 w 113"/>
                  <a:gd name="T7" fmla="*/ 85 h 85"/>
                  <a:gd name="T8" fmla="*/ 113 w 113"/>
                  <a:gd name="T9" fmla="*/ 0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3" h="85">
                    <a:moveTo>
                      <a:pt x="113" y="0"/>
                    </a:moveTo>
                    <a:lnTo>
                      <a:pt x="90" y="0"/>
                    </a:lnTo>
                    <a:lnTo>
                      <a:pt x="0" y="85"/>
                    </a:lnTo>
                    <a:lnTo>
                      <a:pt x="27" y="85"/>
                    </a:lnTo>
                    <a:lnTo>
                      <a:pt x="113" y="0"/>
                    </a:lnTo>
                    <a:close/>
                  </a:path>
                </a:pathLst>
              </a:custGeom>
              <a:solidFill>
                <a:srgbClr val="CDCD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39" name="Freeform 461">
                <a:extLst>
                  <a:ext uri="{FF2B5EF4-FFF2-40B4-BE49-F238E27FC236}">
                    <a16:creationId xmlns:a16="http://schemas.microsoft.com/office/drawing/2014/main" id="{BF61B17D-54FB-4327-A492-743ADB9E38C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6" y="1740"/>
                <a:ext cx="89" cy="27"/>
              </a:xfrm>
              <a:custGeom>
                <a:avLst/>
                <a:gdLst>
                  <a:gd name="T0" fmla="*/ 2778 w 2778"/>
                  <a:gd name="T1" fmla="*/ 0 h 838"/>
                  <a:gd name="T2" fmla="*/ 2600 w 2778"/>
                  <a:gd name="T3" fmla="*/ 0 h 838"/>
                  <a:gd name="T4" fmla="*/ 1959 w 2778"/>
                  <a:gd name="T5" fmla="*/ 751 h 838"/>
                  <a:gd name="T6" fmla="*/ 1954 w 2778"/>
                  <a:gd name="T7" fmla="*/ 753 h 838"/>
                  <a:gd name="T8" fmla="*/ 90 w 2778"/>
                  <a:gd name="T9" fmla="*/ 753 h 838"/>
                  <a:gd name="T10" fmla="*/ 0 w 2778"/>
                  <a:gd name="T11" fmla="*/ 838 h 838"/>
                  <a:gd name="T12" fmla="*/ 2059 w 2778"/>
                  <a:gd name="T13" fmla="*/ 838 h 838"/>
                  <a:gd name="T14" fmla="*/ 2778 w 2778"/>
                  <a:gd name="T15" fmla="*/ 0 h 8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778" h="838">
                    <a:moveTo>
                      <a:pt x="2778" y="0"/>
                    </a:moveTo>
                    <a:lnTo>
                      <a:pt x="2600" y="0"/>
                    </a:lnTo>
                    <a:lnTo>
                      <a:pt x="1959" y="751"/>
                    </a:lnTo>
                    <a:lnTo>
                      <a:pt x="1954" y="753"/>
                    </a:lnTo>
                    <a:lnTo>
                      <a:pt x="90" y="753"/>
                    </a:lnTo>
                    <a:lnTo>
                      <a:pt x="0" y="838"/>
                    </a:lnTo>
                    <a:lnTo>
                      <a:pt x="2059" y="838"/>
                    </a:lnTo>
                    <a:lnTo>
                      <a:pt x="2778" y="0"/>
                    </a:lnTo>
                    <a:close/>
                  </a:path>
                </a:pathLst>
              </a:custGeom>
              <a:solidFill>
                <a:srgbClr val="CDCD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40" name="Freeform 462">
                <a:extLst>
                  <a:ext uri="{FF2B5EF4-FFF2-40B4-BE49-F238E27FC236}">
                    <a16:creationId xmlns:a16="http://schemas.microsoft.com/office/drawing/2014/main" id="{60BC8DD3-29DC-4FF7-AA03-031A5411DE51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55" y="1740"/>
                <a:ext cx="91" cy="27"/>
              </a:xfrm>
              <a:custGeom>
                <a:avLst/>
                <a:gdLst>
                  <a:gd name="T0" fmla="*/ 110 w 2810"/>
                  <a:gd name="T1" fmla="*/ 766 h 851"/>
                  <a:gd name="T2" fmla="*/ 86 w 2810"/>
                  <a:gd name="T3" fmla="*/ 766 h 851"/>
                  <a:gd name="T4" fmla="*/ 0 w 2810"/>
                  <a:gd name="T5" fmla="*/ 851 h 851"/>
                  <a:gd name="T6" fmla="*/ 20 w 2810"/>
                  <a:gd name="T7" fmla="*/ 851 h 851"/>
                  <a:gd name="T8" fmla="*/ 110 w 2810"/>
                  <a:gd name="T9" fmla="*/ 766 h 851"/>
                  <a:gd name="T10" fmla="*/ 2810 w 2810"/>
                  <a:gd name="T11" fmla="*/ 0 h 851"/>
                  <a:gd name="T12" fmla="*/ 2633 w 2810"/>
                  <a:gd name="T13" fmla="*/ 0 h 851"/>
                  <a:gd name="T14" fmla="*/ 2620 w 2810"/>
                  <a:gd name="T15" fmla="*/ 13 h 851"/>
                  <a:gd name="T16" fmla="*/ 2798 w 2810"/>
                  <a:gd name="T17" fmla="*/ 13 h 851"/>
                  <a:gd name="T18" fmla="*/ 2810 w 2810"/>
                  <a:gd name="T19" fmla="*/ 0 h 8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810" h="851">
                    <a:moveTo>
                      <a:pt x="110" y="766"/>
                    </a:moveTo>
                    <a:lnTo>
                      <a:pt x="86" y="766"/>
                    </a:lnTo>
                    <a:lnTo>
                      <a:pt x="0" y="851"/>
                    </a:lnTo>
                    <a:lnTo>
                      <a:pt x="20" y="851"/>
                    </a:lnTo>
                    <a:lnTo>
                      <a:pt x="110" y="766"/>
                    </a:lnTo>
                    <a:close/>
                    <a:moveTo>
                      <a:pt x="2810" y="0"/>
                    </a:moveTo>
                    <a:lnTo>
                      <a:pt x="2633" y="0"/>
                    </a:lnTo>
                    <a:lnTo>
                      <a:pt x="2620" y="13"/>
                    </a:lnTo>
                    <a:lnTo>
                      <a:pt x="2798" y="13"/>
                    </a:lnTo>
                    <a:lnTo>
                      <a:pt x="2810" y="0"/>
                    </a:lnTo>
                    <a:close/>
                  </a:path>
                </a:pathLst>
              </a:custGeom>
              <a:solidFill>
                <a:srgbClr val="6235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41" name="Freeform 463">
                <a:extLst>
                  <a:ext uri="{FF2B5EF4-FFF2-40B4-BE49-F238E27FC236}">
                    <a16:creationId xmlns:a16="http://schemas.microsoft.com/office/drawing/2014/main" id="{E4D3CA05-E7AB-4D71-8376-E9E5A1B6DCEF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1" y="1733"/>
                <a:ext cx="95" cy="31"/>
              </a:xfrm>
              <a:custGeom>
                <a:avLst/>
                <a:gdLst>
                  <a:gd name="T0" fmla="*/ 0 w 2947"/>
                  <a:gd name="T1" fmla="*/ 983 h 983"/>
                  <a:gd name="T2" fmla="*/ 2106 w 2947"/>
                  <a:gd name="T3" fmla="*/ 983 h 983"/>
                  <a:gd name="T4" fmla="*/ 2947 w 2947"/>
                  <a:gd name="T5" fmla="*/ 0 h 983"/>
                  <a:gd name="T6" fmla="*/ 1012 w 2947"/>
                  <a:gd name="T7" fmla="*/ 0 h 983"/>
                  <a:gd name="T8" fmla="*/ 0 w 2947"/>
                  <a:gd name="T9" fmla="*/ 983 h 9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947" h="983">
                    <a:moveTo>
                      <a:pt x="0" y="983"/>
                    </a:moveTo>
                    <a:lnTo>
                      <a:pt x="2106" y="983"/>
                    </a:lnTo>
                    <a:lnTo>
                      <a:pt x="2947" y="0"/>
                    </a:lnTo>
                    <a:lnTo>
                      <a:pt x="1012" y="0"/>
                    </a:lnTo>
                    <a:lnTo>
                      <a:pt x="0" y="98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42" name="Freeform 464">
                <a:extLst>
                  <a:ext uri="{FF2B5EF4-FFF2-40B4-BE49-F238E27FC236}">
                    <a16:creationId xmlns:a16="http://schemas.microsoft.com/office/drawing/2014/main" id="{052A05AB-AE89-432C-8E0F-1468CA1F3168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1" y="1732"/>
                <a:ext cx="95" cy="33"/>
              </a:xfrm>
              <a:custGeom>
                <a:avLst/>
                <a:gdLst>
                  <a:gd name="T0" fmla="*/ 7 w 2960"/>
                  <a:gd name="T1" fmla="*/ 990 h 997"/>
                  <a:gd name="T2" fmla="*/ 7 w 2960"/>
                  <a:gd name="T3" fmla="*/ 997 h 997"/>
                  <a:gd name="T4" fmla="*/ 2113 w 2960"/>
                  <a:gd name="T5" fmla="*/ 997 h 997"/>
                  <a:gd name="T6" fmla="*/ 2118 w 2960"/>
                  <a:gd name="T7" fmla="*/ 995 h 997"/>
                  <a:gd name="T8" fmla="*/ 2960 w 2960"/>
                  <a:gd name="T9" fmla="*/ 12 h 997"/>
                  <a:gd name="T10" fmla="*/ 2960 w 2960"/>
                  <a:gd name="T11" fmla="*/ 2 h 997"/>
                  <a:gd name="T12" fmla="*/ 2957 w 2960"/>
                  <a:gd name="T13" fmla="*/ 0 h 997"/>
                  <a:gd name="T14" fmla="*/ 2954 w 2960"/>
                  <a:gd name="T15" fmla="*/ 0 h 997"/>
                  <a:gd name="T16" fmla="*/ 1019 w 2960"/>
                  <a:gd name="T17" fmla="*/ 0 h 997"/>
                  <a:gd name="T18" fmla="*/ 1013 w 2960"/>
                  <a:gd name="T19" fmla="*/ 2 h 997"/>
                  <a:gd name="T20" fmla="*/ 2 w 2960"/>
                  <a:gd name="T21" fmla="*/ 985 h 997"/>
                  <a:gd name="T22" fmla="*/ 0 w 2960"/>
                  <a:gd name="T23" fmla="*/ 987 h 997"/>
                  <a:gd name="T24" fmla="*/ 0 w 2960"/>
                  <a:gd name="T25" fmla="*/ 992 h 997"/>
                  <a:gd name="T26" fmla="*/ 2 w 2960"/>
                  <a:gd name="T27" fmla="*/ 995 h 997"/>
                  <a:gd name="T28" fmla="*/ 7 w 2960"/>
                  <a:gd name="T29" fmla="*/ 997 h 997"/>
                  <a:gd name="T30" fmla="*/ 7 w 2960"/>
                  <a:gd name="T31" fmla="*/ 990 h 997"/>
                  <a:gd name="T32" fmla="*/ 12 w 2960"/>
                  <a:gd name="T33" fmla="*/ 995 h 997"/>
                  <a:gd name="T34" fmla="*/ 1022 w 2960"/>
                  <a:gd name="T35" fmla="*/ 15 h 997"/>
                  <a:gd name="T36" fmla="*/ 2937 w 2960"/>
                  <a:gd name="T37" fmla="*/ 15 h 997"/>
                  <a:gd name="T38" fmla="*/ 2110 w 2960"/>
                  <a:gd name="T39" fmla="*/ 982 h 997"/>
                  <a:gd name="T40" fmla="*/ 7 w 2960"/>
                  <a:gd name="T41" fmla="*/ 982 h 997"/>
                  <a:gd name="T42" fmla="*/ 7 w 2960"/>
                  <a:gd name="T43" fmla="*/ 990 h 997"/>
                  <a:gd name="T44" fmla="*/ 12 w 2960"/>
                  <a:gd name="T45" fmla="*/ 995 h 997"/>
                  <a:gd name="T46" fmla="*/ 7 w 2960"/>
                  <a:gd name="T47" fmla="*/ 990 h 9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2960" h="997">
                    <a:moveTo>
                      <a:pt x="7" y="990"/>
                    </a:moveTo>
                    <a:lnTo>
                      <a:pt x="7" y="997"/>
                    </a:lnTo>
                    <a:lnTo>
                      <a:pt x="2113" y="997"/>
                    </a:lnTo>
                    <a:lnTo>
                      <a:pt x="2118" y="995"/>
                    </a:lnTo>
                    <a:lnTo>
                      <a:pt x="2960" y="12"/>
                    </a:lnTo>
                    <a:lnTo>
                      <a:pt x="2960" y="2"/>
                    </a:lnTo>
                    <a:lnTo>
                      <a:pt x="2957" y="0"/>
                    </a:lnTo>
                    <a:lnTo>
                      <a:pt x="2954" y="0"/>
                    </a:lnTo>
                    <a:lnTo>
                      <a:pt x="1019" y="0"/>
                    </a:lnTo>
                    <a:lnTo>
                      <a:pt x="1013" y="2"/>
                    </a:lnTo>
                    <a:lnTo>
                      <a:pt x="2" y="985"/>
                    </a:lnTo>
                    <a:lnTo>
                      <a:pt x="0" y="987"/>
                    </a:lnTo>
                    <a:lnTo>
                      <a:pt x="0" y="992"/>
                    </a:lnTo>
                    <a:lnTo>
                      <a:pt x="2" y="995"/>
                    </a:lnTo>
                    <a:lnTo>
                      <a:pt x="7" y="997"/>
                    </a:lnTo>
                    <a:lnTo>
                      <a:pt x="7" y="990"/>
                    </a:lnTo>
                    <a:lnTo>
                      <a:pt x="12" y="995"/>
                    </a:lnTo>
                    <a:lnTo>
                      <a:pt x="1022" y="15"/>
                    </a:lnTo>
                    <a:lnTo>
                      <a:pt x="2937" y="15"/>
                    </a:lnTo>
                    <a:lnTo>
                      <a:pt x="2110" y="982"/>
                    </a:lnTo>
                    <a:lnTo>
                      <a:pt x="7" y="982"/>
                    </a:lnTo>
                    <a:lnTo>
                      <a:pt x="7" y="990"/>
                    </a:lnTo>
                    <a:lnTo>
                      <a:pt x="12" y="995"/>
                    </a:lnTo>
                    <a:lnTo>
                      <a:pt x="7" y="990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43" name="Freeform 465">
                <a:extLst>
                  <a:ext uri="{FF2B5EF4-FFF2-40B4-BE49-F238E27FC236}">
                    <a16:creationId xmlns:a16="http://schemas.microsoft.com/office/drawing/2014/main" id="{627FAFD5-879F-48C0-8F09-8ECBF60B1096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54" y="1728"/>
                <a:ext cx="95" cy="32"/>
              </a:xfrm>
              <a:custGeom>
                <a:avLst/>
                <a:gdLst>
                  <a:gd name="T0" fmla="*/ 113 w 2948"/>
                  <a:gd name="T1" fmla="*/ 898 h 983"/>
                  <a:gd name="T2" fmla="*/ 90 w 2948"/>
                  <a:gd name="T3" fmla="*/ 898 h 983"/>
                  <a:gd name="T4" fmla="*/ 0 w 2948"/>
                  <a:gd name="T5" fmla="*/ 983 h 983"/>
                  <a:gd name="T6" fmla="*/ 27 w 2948"/>
                  <a:gd name="T7" fmla="*/ 983 h 983"/>
                  <a:gd name="T8" fmla="*/ 113 w 2948"/>
                  <a:gd name="T9" fmla="*/ 898 h 983"/>
                  <a:gd name="T10" fmla="*/ 2948 w 2948"/>
                  <a:gd name="T11" fmla="*/ 0 h 983"/>
                  <a:gd name="T12" fmla="*/ 2771 w 2948"/>
                  <a:gd name="T13" fmla="*/ 0 h 983"/>
                  <a:gd name="T14" fmla="*/ 2660 w 2948"/>
                  <a:gd name="T15" fmla="*/ 132 h 983"/>
                  <a:gd name="T16" fmla="*/ 2837 w 2948"/>
                  <a:gd name="T17" fmla="*/ 132 h 983"/>
                  <a:gd name="T18" fmla="*/ 2948 w 2948"/>
                  <a:gd name="T19" fmla="*/ 0 h 9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948" h="983">
                    <a:moveTo>
                      <a:pt x="113" y="898"/>
                    </a:moveTo>
                    <a:lnTo>
                      <a:pt x="90" y="898"/>
                    </a:lnTo>
                    <a:lnTo>
                      <a:pt x="0" y="983"/>
                    </a:lnTo>
                    <a:lnTo>
                      <a:pt x="27" y="983"/>
                    </a:lnTo>
                    <a:lnTo>
                      <a:pt x="113" y="898"/>
                    </a:lnTo>
                    <a:close/>
                    <a:moveTo>
                      <a:pt x="2948" y="0"/>
                    </a:moveTo>
                    <a:lnTo>
                      <a:pt x="2771" y="0"/>
                    </a:lnTo>
                    <a:lnTo>
                      <a:pt x="2660" y="132"/>
                    </a:lnTo>
                    <a:lnTo>
                      <a:pt x="2837" y="132"/>
                    </a:lnTo>
                    <a:lnTo>
                      <a:pt x="2948" y="0"/>
                    </a:lnTo>
                    <a:close/>
                  </a:path>
                </a:pathLst>
              </a:custGeom>
              <a:solidFill>
                <a:srgbClr val="CDCD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44" name="Freeform 466">
                <a:extLst>
                  <a:ext uri="{FF2B5EF4-FFF2-40B4-BE49-F238E27FC236}">
                    <a16:creationId xmlns:a16="http://schemas.microsoft.com/office/drawing/2014/main" id="{C42F4D74-5E82-48F1-B15F-256CA4AF2A3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6" y="1733"/>
                <a:ext cx="89" cy="27"/>
              </a:xfrm>
              <a:custGeom>
                <a:avLst/>
                <a:gdLst>
                  <a:gd name="T0" fmla="*/ 2775 w 2775"/>
                  <a:gd name="T1" fmla="*/ 0 h 836"/>
                  <a:gd name="T2" fmla="*/ 2600 w 2775"/>
                  <a:gd name="T3" fmla="*/ 0 h 836"/>
                  <a:gd name="T4" fmla="*/ 1959 w 2775"/>
                  <a:gd name="T5" fmla="*/ 749 h 836"/>
                  <a:gd name="T6" fmla="*/ 1954 w 2775"/>
                  <a:gd name="T7" fmla="*/ 751 h 836"/>
                  <a:gd name="T8" fmla="*/ 90 w 2775"/>
                  <a:gd name="T9" fmla="*/ 751 h 836"/>
                  <a:gd name="T10" fmla="*/ 0 w 2775"/>
                  <a:gd name="T11" fmla="*/ 836 h 836"/>
                  <a:gd name="T12" fmla="*/ 2059 w 2775"/>
                  <a:gd name="T13" fmla="*/ 836 h 836"/>
                  <a:gd name="T14" fmla="*/ 2775 w 2775"/>
                  <a:gd name="T15" fmla="*/ 0 h 8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775" h="836">
                    <a:moveTo>
                      <a:pt x="2775" y="0"/>
                    </a:moveTo>
                    <a:lnTo>
                      <a:pt x="2600" y="0"/>
                    </a:lnTo>
                    <a:lnTo>
                      <a:pt x="1959" y="749"/>
                    </a:lnTo>
                    <a:lnTo>
                      <a:pt x="1954" y="751"/>
                    </a:lnTo>
                    <a:lnTo>
                      <a:pt x="90" y="751"/>
                    </a:lnTo>
                    <a:lnTo>
                      <a:pt x="0" y="836"/>
                    </a:lnTo>
                    <a:lnTo>
                      <a:pt x="2059" y="836"/>
                    </a:lnTo>
                    <a:lnTo>
                      <a:pt x="2775" y="0"/>
                    </a:lnTo>
                    <a:close/>
                  </a:path>
                </a:pathLst>
              </a:custGeom>
              <a:solidFill>
                <a:srgbClr val="CDCD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45" name="Freeform 467">
                <a:extLst>
                  <a:ext uri="{FF2B5EF4-FFF2-40B4-BE49-F238E27FC236}">
                    <a16:creationId xmlns:a16="http://schemas.microsoft.com/office/drawing/2014/main" id="{4F307DA3-2069-4278-B386-789801F060F4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55" y="1732"/>
                <a:ext cx="91" cy="28"/>
              </a:xfrm>
              <a:custGeom>
                <a:avLst/>
                <a:gdLst>
                  <a:gd name="T0" fmla="*/ 110 w 2810"/>
                  <a:gd name="T1" fmla="*/ 766 h 851"/>
                  <a:gd name="T2" fmla="*/ 86 w 2810"/>
                  <a:gd name="T3" fmla="*/ 766 h 851"/>
                  <a:gd name="T4" fmla="*/ 0 w 2810"/>
                  <a:gd name="T5" fmla="*/ 851 h 851"/>
                  <a:gd name="T6" fmla="*/ 20 w 2810"/>
                  <a:gd name="T7" fmla="*/ 851 h 851"/>
                  <a:gd name="T8" fmla="*/ 110 w 2810"/>
                  <a:gd name="T9" fmla="*/ 766 h 851"/>
                  <a:gd name="T10" fmla="*/ 2810 w 2810"/>
                  <a:gd name="T11" fmla="*/ 0 h 851"/>
                  <a:gd name="T12" fmla="*/ 2633 w 2810"/>
                  <a:gd name="T13" fmla="*/ 0 h 851"/>
                  <a:gd name="T14" fmla="*/ 2620 w 2810"/>
                  <a:gd name="T15" fmla="*/ 15 h 851"/>
                  <a:gd name="T16" fmla="*/ 2795 w 2810"/>
                  <a:gd name="T17" fmla="*/ 15 h 851"/>
                  <a:gd name="T18" fmla="*/ 2810 w 2810"/>
                  <a:gd name="T19" fmla="*/ 0 h 8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810" h="851">
                    <a:moveTo>
                      <a:pt x="110" y="766"/>
                    </a:moveTo>
                    <a:lnTo>
                      <a:pt x="86" y="766"/>
                    </a:lnTo>
                    <a:lnTo>
                      <a:pt x="0" y="851"/>
                    </a:lnTo>
                    <a:lnTo>
                      <a:pt x="20" y="851"/>
                    </a:lnTo>
                    <a:lnTo>
                      <a:pt x="110" y="766"/>
                    </a:lnTo>
                    <a:close/>
                    <a:moveTo>
                      <a:pt x="2810" y="0"/>
                    </a:moveTo>
                    <a:lnTo>
                      <a:pt x="2633" y="0"/>
                    </a:lnTo>
                    <a:lnTo>
                      <a:pt x="2620" y="15"/>
                    </a:lnTo>
                    <a:lnTo>
                      <a:pt x="2795" y="15"/>
                    </a:lnTo>
                    <a:lnTo>
                      <a:pt x="2810" y="0"/>
                    </a:lnTo>
                    <a:close/>
                  </a:path>
                </a:pathLst>
              </a:custGeom>
              <a:solidFill>
                <a:srgbClr val="6235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46" name="Freeform 468">
                <a:extLst>
                  <a:ext uri="{FF2B5EF4-FFF2-40B4-BE49-F238E27FC236}">
                    <a16:creationId xmlns:a16="http://schemas.microsoft.com/office/drawing/2014/main" id="{F914CAE3-21FF-4EE3-A004-912F29086D6C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1" y="1725"/>
                <a:ext cx="95" cy="32"/>
              </a:xfrm>
              <a:custGeom>
                <a:avLst/>
                <a:gdLst>
                  <a:gd name="T0" fmla="*/ 0 w 2947"/>
                  <a:gd name="T1" fmla="*/ 983 h 983"/>
                  <a:gd name="T2" fmla="*/ 2106 w 2947"/>
                  <a:gd name="T3" fmla="*/ 983 h 983"/>
                  <a:gd name="T4" fmla="*/ 2947 w 2947"/>
                  <a:gd name="T5" fmla="*/ 0 h 983"/>
                  <a:gd name="T6" fmla="*/ 1012 w 2947"/>
                  <a:gd name="T7" fmla="*/ 0 h 983"/>
                  <a:gd name="T8" fmla="*/ 0 w 2947"/>
                  <a:gd name="T9" fmla="*/ 983 h 9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947" h="983">
                    <a:moveTo>
                      <a:pt x="0" y="983"/>
                    </a:moveTo>
                    <a:lnTo>
                      <a:pt x="2106" y="983"/>
                    </a:lnTo>
                    <a:lnTo>
                      <a:pt x="2947" y="0"/>
                    </a:lnTo>
                    <a:lnTo>
                      <a:pt x="1012" y="0"/>
                    </a:lnTo>
                    <a:lnTo>
                      <a:pt x="0" y="98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47" name="Freeform 469">
                <a:extLst>
                  <a:ext uri="{FF2B5EF4-FFF2-40B4-BE49-F238E27FC236}">
                    <a16:creationId xmlns:a16="http://schemas.microsoft.com/office/drawing/2014/main" id="{AC854BD5-CBB5-43C9-8396-51732C6CC07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1" y="1725"/>
                <a:ext cx="95" cy="32"/>
              </a:xfrm>
              <a:custGeom>
                <a:avLst/>
                <a:gdLst>
                  <a:gd name="T0" fmla="*/ 7 w 2960"/>
                  <a:gd name="T1" fmla="*/ 991 h 998"/>
                  <a:gd name="T2" fmla="*/ 7 w 2960"/>
                  <a:gd name="T3" fmla="*/ 998 h 998"/>
                  <a:gd name="T4" fmla="*/ 2113 w 2960"/>
                  <a:gd name="T5" fmla="*/ 998 h 998"/>
                  <a:gd name="T6" fmla="*/ 2118 w 2960"/>
                  <a:gd name="T7" fmla="*/ 996 h 998"/>
                  <a:gd name="T8" fmla="*/ 2960 w 2960"/>
                  <a:gd name="T9" fmla="*/ 13 h 998"/>
                  <a:gd name="T10" fmla="*/ 2960 w 2960"/>
                  <a:gd name="T11" fmla="*/ 5 h 998"/>
                  <a:gd name="T12" fmla="*/ 2957 w 2960"/>
                  <a:gd name="T13" fmla="*/ 0 h 998"/>
                  <a:gd name="T14" fmla="*/ 2954 w 2960"/>
                  <a:gd name="T15" fmla="*/ 0 h 998"/>
                  <a:gd name="T16" fmla="*/ 1019 w 2960"/>
                  <a:gd name="T17" fmla="*/ 0 h 998"/>
                  <a:gd name="T18" fmla="*/ 1013 w 2960"/>
                  <a:gd name="T19" fmla="*/ 3 h 998"/>
                  <a:gd name="T20" fmla="*/ 2 w 2960"/>
                  <a:gd name="T21" fmla="*/ 986 h 998"/>
                  <a:gd name="T22" fmla="*/ 0 w 2960"/>
                  <a:gd name="T23" fmla="*/ 988 h 998"/>
                  <a:gd name="T24" fmla="*/ 0 w 2960"/>
                  <a:gd name="T25" fmla="*/ 993 h 998"/>
                  <a:gd name="T26" fmla="*/ 2 w 2960"/>
                  <a:gd name="T27" fmla="*/ 996 h 998"/>
                  <a:gd name="T28" fmla="*/ 7 w 2960"/>
                  <a:gd name="T29" fmla="*/ 998 h 998"/>
                  <a:gd name="T30" fmla="*/ 7 w 2960"/>
                  <a:gd name="T31" fmla="*/ 991 h 998"/>
                  <a:gd name="T32" fmla="*/ 12 w 2960"/>
                  <a:gd name="T33" fmla="*/ 996 h 998"/>
                  <a:gd name="T34" fmla="*/ 1022 w 2960"/>
                  <a:gd name="T35" fmla="*/ 15 h 998"/>
                  <a:gd name="T36" fmla="*/ 2937 w 2960"/>
                  <a:gd name="T37" fmla="*/ 15 h 998"/>
                  <a:gd name="T38" fmla="*/ 2110 w 2960"/>
                  <a:gd name="T39" fmla="*/ 983 h 998"/>
                  <a:gd name="T40" fmla="*/ 7 w 2960"/>
                  <a:gd name="T41" fmla="*/ 983 h 998"/>
                  <a:gd name="T42" fmla="*/ 7 w 2960"/>
                  <a:gd name="T43" fmla="*/ 991 h 998"/>
                  <a:gd name="T44" fmla="*/ 12 w 2960"/>
                  <a:gd name="T45" fmla="*/ 996 h 998"/>
                  <a:gd name="T46" fmla="*/ 7 w 2960"/>
                  <a:gd name="T47" fmla="*/ 991 h 9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2960" h="998">
                    <a:moveTo>
                      <a:pt x="7" y="991"/>
                    </a:moveTo>
                    <a:lnTo>
                      <a:pt x="7" y="998"/>
                    </a:lnTo>
                    <a:lnTo>
                      <a:pt x="2113" y="998"/>
                    </a:lnTo>
                    <a:lnTo>
                      <a:pt x="2118" y="996"/>
                    </a:lnTo>
                    <a:lnTo>
                      <a:pt x="2960" y="13"/>
                    </a:lnTo>
                    <a:lnTo>
                      <a:pt x="2960" y="5"/>
                    </a:lnTo>
                    <a:lnTo>
                      <a:pt x="2957" y="0"/>
                    </a:lnTo>
                    <a:lnTo>
                      <a:pt x="2954" y="0"/>
                    </a:lnTo>
                    <a:lnTo>
                      <a:pt x="1019" y="0"/>
                    </a:lnTo>
                    <a:lnTo>
                      <a:pt x="1013" y="3"/>
                    </a:lnTo>
                    <a:lnTo>
                      <a:pt x="2" y="986"/>
                    </a:lnTo>
                    <a:lnTo>
                      <a:pt x="0" y="988"/>
                    </a:lnTo>
                    <a:lnTo>
                      <a:pt x="0" y="993"/>
                    </a:lnTo>
                    <a:lnTo>
                      <a:pt x="2" y="996"/>
                    </a:lnTo>
                    <a:lnTo>
                      <a:pt x="7" y="998"/>
                    </a:lnTo>
                    <a:lnTo>
                      <a:pt x="7" y="991"/>
                    </a:lnTo>
                    <a:lnTo>
                      <a:pt x="12" y="996"/>
                    </a:lnTo>
                    <a:lnTo>
                      <a:pt x="1022" y="15"/>
                    </a:lnTo>
                    <a:lnTo>
                      <a:pt x="2937" y="15"/>
                    </a:lnTo>
                    <a:lnTo>
                      <a:pt x="2110" y="983"/>
                    </a:lnTo>
                    <a:lnTo>
                      <a:pt x="7" y="983"/>
                    </a:lnTo>
                    <a:lnTo>
                      <a:pt x="7" y="991"/>
                    </a:lnTo>
                    <a:lnTo>
                      <a:pt x="12" y="996"/>
                    </a:lnTo>
                    <a:lnTo>
                      <a:pt x="7" y="991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48" name="Freeform 470">
                <a:extLst>
                  <a:ext uri="{FF2B5EF4-FFF2-40B4-BE49-F238E27FC236}">
                    <a16:creationId xmlns:a16="http://schemas.microsoft.com/office/drawing/2014/main" id="{31913B58-E222-48A0-9640-B475BFE8156D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4" y="1721"/>
                <a:ext cx="95" cy="32"/>
              </a:xfrm>
              <a:custGeom>
                <a:avLst/>
                <a:gdLst>
                  <a:gd name="T0" fmla="*/ 2948 w 2948"/>
                  <a:gd name="T1" fmla="*/ 0 h 985"/>
                  <a:gd name="T2" fmla="*/ 2296 w 2948"/>
                  <a:gd name="T3" fmla="*/ 0 h 985"/>
                  <a:gd name="T4" fmla="*/ 2244 w 2948"/>
                  <a:gd name="T5" fmla="*/ 28 h 985"/>
                  <a:gd name="T6" fmla="*/ 2193 w 2948"/>
                  <a:gd name="T7" fmla="*/ 51 h 985"/>
                  <a:gd name="T8" fmla="*/ 2144 w 2948"/>
                  <a:gd name="T9" fmla="*/ 74 h 985"/>
                  <a:gd name="T10" fmla="*/ 2098 w 2948"/>
                  <a:gd name="T11" fmla="*/ 93 h 985"/>
                  <a:gd name="T12" fmla="*/ 2052 w 2948"/>
                  <a:gd name="T13" fmla="*/ 105 h 985"/>
                  <a:gd name="T14" fmla="*/ 2008 w 2948"/>
                  <a:gd name="T15" fmla="*/ 115 h 985"/>
                  <a:gd name="T16" fmla="*/ 1964 w 2948"/>
                  <a:gd name="T17" fmla="*/ 123 h 985"/>
                  <a:gd name="T18" fmla="*/ 1926 w 2948"/>
                  <a:gd name="T19" fmla="*/ 126 h 985"/>
                  <a:gd name="T20" fmla="*/ 1900 w 2948"/>
                  <a:gd name="T21" fmla="*/ 123 h 985"/>
                  <a:gd name="T22" fmla="*/ 1874 w 2948"/>
                  <a:gd name="T23" fmla="*/ 120 h 985"/>
                  <a:gd name="T24" fmla="*/ 1849 w 2948"/>
                  <a:gd name="T25" fmla="*/ 115 h 985"/>
                  <a:gd name="T26" fmla="*/ 1826 w 2948"/>
                  <a:gd name="T27" fmla="*/ 105 h 985"/>
                  <a:gd name="T28" fmla="*/ 1805 w 2948"/>
                  <a:gd name="T29" fmla="*/ 95 h 985"/>
                  <a:gd name="T30" fmla="*/ 1785 w 2948"/>
                  <a:gd name="T31" fmla="*/ 83 h 985"/>
                  <a:gd name="T32" fmla="*/ 1767 w 2948"/>
                  <a:gd name="T33" fmla="*/ 66 h 985"/>
                  <a:gd name="T34" fmla="*/ 1752 w 2948"/>
                  <a:gd name="T35" fmla="*/ 46 h 985"/>
                  <a:gd name="T36" fmla="*/ 1737 w 2948"/>
                  <a:gd name="T37" fmla="*/ 25 h 985"/>
                  <a:gd name="T38" fmla="*/ 1723 w 2948"/>
                  <a:gd name="T39" fmla="*/ 0 h 985"/>
                  <a:gd name="T40" fmla="*/ 1012 w 2948"/>
                  <a:gd name="T41" fmla="*/ 0 h 985"/>
                  <a:gd name="T42" fmla="*/ 0 w 2948"/>
                  <a:gd name="T43" fmla="*/ 985 h 985"/>
                  <a:gd name="T44" fmla="*/ 27 w 2948"/>
                  <a:gd name="T45" fmla="*/ 985 h 985"/>
                  <a:gd name="T46" fmla="*/ 901 w 2948"/>
                  <a:gd name="T47" fmla="*/ 134 h 985"/>
                  <a:gd name="T48" fmla="*/ 907 w 2948"/>
                  <a:gd name="T49" fmla="*/ 131 h 985"/>
                  <a:gd name="T50" fmla="*/ 2837 w 2948"/>
                  <a:gd name="T51" fmla="*/ 131 h 985"/>
                  <a:gd name="T52" fmla="*/ 2948 w 2948"/>
                  <a:gd name="T53" fmla="*/ 0 h 9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2948" h="985">
                    <a:moveTo>
                      <a:pt x="2948" y="0"/>
                    </a:moveTo>
                    <a:lnTo>
                      <a:pt x="2296" y="0"/>
                    </a:lnTo>
                    <a:lnTo>
                      <a:pt x="2244" y="28"/>
                    </a:lnTo>
                    <a:lnTo>
                      <a:pt x="2193" y="51"/>
                    </a:lnTo>
                    <a:lnTo>
                      <a:pt x="2144" y="74"/>
                    </a:lnTo>
                    <a:lnTo>
                      <a:pt x="2098" y="93"/>
                    </a:lnTo>
                    <a:lnTo>
                      <a:pt x="2052" y="105"/>
                    </a:lnTo>
                    <a:lnTo>
                      <a:pt x="2008" y="115"/>
                    </a:lnTo>
                    <a:lnTo>
                      <a:pt x="1964" y="123"/>
                    </a:lnTo>
                    <a:lnTo>
                      <a:pt x="1926" y="126"/>
                    </a:lnTo>
                    <a:lnTo>
                      <a:pt x="1900" y="123"/>
                    </a:lnTo>
                    <a:lnTo>
                      <a:pt x="1874" y="120"/>
                    </a:lnTo>
                    <a:lnTo>
                      <a:pt x="1849" y="115"/>
                    </a:lnTo>
                    <a:lnTo>
                      <a:pt x="1826" y="105"/>
                    </a:lnTo>
                    <a:lnTo>
                      <a:pt x="1805" y="95"/>
                    </a:lnTo>
                    <a:lnTo>
                      <a:pt x="1785" y="83"/>
                    </a:lnTo>
                    <a:lnTo>
                      <a:pt x="1767" y="66"/>
                    </a:lnTo>
                    <a:lnTo>
                      <a:pt x="1752" y="46"/>
                    </a:lnTo>
                    <a:lnTo>
                      <a:pt x="1737" y="25"/>
                    </a:lnTo>
                    <a:lnTo>
                      <a:pt x="1723" y="0"/>
                    </a:lnTo>
                    <a:lnTo>
                      <a:pt x="1012" y="0"/>
                    </a:lnTo>
                    <a:lnTo>
                      <a:pt x="0" y="985"/>
                    </a:lnTo>
                    <a:lnTo>
                      <a:pt x="27" y="985"/>
                    </a:lnTo>
                    <a:lnTo>
                      <a:pt x="901" y="134"/>
                    </a:lnTo>
                    <a:lnTo>
                      <a:pt x="907" y="131"/>
                    </a:lnTo>
                    <a:lnTo>
                      <a:pt x="2837" y="131"/>
                    </a:lnTo>
                    <a:lnTo>
                      <a:pt x="2948" y="0"/>
                    </a:lnTo>
                    <a:close/>
                  </a:path>
                </a:pathLst>
              </a:custGeom>
              <a:solidFill>
                <a:srgbClr val="CDCD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49" name="Freeform 471">
                <a:extLst>
                  <a:ext uri="{FF2B5EF4-FFF2-40B4-BE49-F238E27FC236}">
                    <a16:creationId xmlns:a16="http://schemas.microsoft.com/office/drawing/2014/main" id="{2746D69B-2BC8-44F3-B77A-4C7936086ECC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10" y="1721"/>
                <a:ext cx="18" cy="4"/>
              </a:xfrm>
              <a:custGeom>
                <a:avLst/>
                <a:gdLst>
                  <a:gd name="T0" fmla="*/ 573 w 573"/>
                  <a:gd name="T1" fmla="*/ 0 h 126"/>
                  <a:gd name="T2" fmla="*/ 558 w 573"/>
                  <a:gd name="T3" fmla="*/ 0 h 126"/>
                  <a:gd name="T4" fmla="*/ 509 w 573"/>
                  <a:gd name="T5" fmla="*/ 25 h 126"/>
                  <a:gd name="T6" fmla="*/ 460 w 573"/>
                  <a:gd name="T7" fmla="*/ 49 h 126"/>
                  <a:gd name="T8" fmla="*/ 411 w 573"/>
                  <a:gd name="T9" fmla="*/ 69 h 126"/>
                  <a:gd name="T10" fmla="*/ 368 w 573"/>
                  <a:gd name="T11" fmla="*/ 88 h 126"/>
                  <a:gd name="T12" fmla="*/ 324 w 573"/>
                  <a:gd name="T13" fmla="*/ 100 h 126"/>
                  <a:gd name="T14" fmla="*/ 280 w 573"/>
                  <a:gd name="T15" fmla="*/ 110 h 126"/>
                  <a:gd name="T16" fmla="*/ 241 w 573"/>
                  <a:gd name="T17" fmla="*/ 115 h 126"/>
                  <a:gd name="T18" fmla="*/ 203 w 573"/>
                  <a:gd name="T19" fmla="*/ 118 h 126"/>
                  <a:gd name="T20" fmla="*/ 172 w 573"/>
                  <a:gd name="T21" fmla="*/ 115 h 126"/>
                  <a:gd name="T22" fmla="*/ 141 w 573"/>
                  <a:gd name="T23" fmla="*/ 110 h 126"/>
                  <a:gd name="T24" fmla="*/ 114 w 573"/>
                  <a:gd name="T25" fmla="*/ 103 h 126"/>
                  <a:gd name="T26" fmla="*/ 87 w 573"/>
                  <a:gd name="T27" fmla="*/ 90 h 126"/>
                  <a:gd name="T28" fmla="*/ 65 w 573"/>
                  <a:gd name="T29" fmla="*/ 74 h 126"/>
                  <a:gd name="T30" fmla="*/ 44 w 573"/>
                  <a:gd name="T31" fmla="*/ 54 h 126"/>
                  <a:gd name="T32" fmla="*/ 26 w 573"/>
                  <a:gd name="T33" fmla="*/ 30 h 126"/>
                  <a:gd name="T34" fmla="*/ 10 w 573"/>
                  <a:gd name="T35" fmla="*/ 0 h 126"/>
                  <a:gd name="T36" fmla="*/ 0 w 573"/>
                  <a:gd name="T37" fmla="*/ 0 h 126"/>
                  <a:gd name="T38" fmla="*/ 14 w 573"/>
                  <a:gd name="T39" fmla="*/ 25 h 126"/>
                  <a:gd name="T40" fmla="*/ 29 w 573"/>
                  <a:gd name="T41" fmla="*/ 46 h 126"/>
                  <a:gd name="T42" fmla="*/ 44 w 573"/>
                  <a:gd name="T43" fmla="*/ 66 h 126"/>
                  <a:gd name="T44" fmla="*/ 62 w 573"/>
                  <a:gd name="T45" fmla="*/ 83 h 126"/>
                  <a:gd name="T46" fmla="*/ 82 w 573"/>
                  <a:gd name="T47" fmla="*/ 95 h 126"/>
                  <a:gd name="T48" fmla="*/ 103 w 573"/>
                  <a:gd name="T49" fmla="*/ 105 h 126"/>
                  <a:gd name="T50" fmla="*/ 126 w 573"/>
                  <a:gd name="T51" fmla="*/ 115 h 126"/>
                  <a:gd name="T52" fmla="*/ 151 w 573"/>
                  <a:gd name="T53" fmla="*/ 120 h 126"/>
                  <a:gd name="T54" fmla="*/ 177 w 573"/>
                  <a:gd name="T55" fmla="*/ 123 h 126"/>
                  <a:gd name="T56" fmla="*/ 203 w 573"/>
                  <a:gd name="T57" fmla="*/ 126 h 126"/>
                  <a:gd name="T58" fmla="*/ 241 w 573"/>
                  <a:gd name="T59" fmla="*/ 123 h 126"/>
                  <a:gd name="T60" fmla="*/ 285 w 573"/>
                  <a:gd name="T61" fmla="*/ 115 h 126"/>
                  <a:gd name="T62" fmla="*/ 329 w 573"/>
                  <a:gd name="T63" fmla="*/ 105 h 126"/>
                  <a:gd name="T64" fmla="*/ 375 w 573"/>
                  <a:gd name="T65" fmla="*/ 93 h 126"/>
                  <a:gd name="T66" fmla="*/ 421 w 573"/>
                  <a:gd name="T67" fmla="*/ 74 h 126"/>
                  <a:gd name="T68" fmla="*/ 470 w 573"/>
                  <a:gd name="T69" fmla="*/ 51 h 126"/>
                  <a:gd name="T70" fmla="*/ 521 w 573"/>
                  <a:gd name="T71" fmla="*/ 28 h 126"/>
                  <a:gd name="T72" fmla="*/ 573 w 573"/>
                  <a:gd name="T73" fmla="*/ 0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73" h="126">
                    <a:moveTo>
                      <a:pt x="573" y="0"/>
                    </a:moveTo>
                    <a:lnTo>
                      <a:pt x="558" y="0"/>
                    </a:lnTo>
                    <a:lnTo>
                      <a:pt x="509" y="25"/>
                    </a:lnTo>
                    <a:lnTo>
                      <a:pt x="460" y="49"/>
                    </a:lnTo>
                    <a:lnTo>
                      <a:pt x="411" y="69"/>
                    </a:lnTo>
                    <a:lnTo>
                      <a:pt x="368" y="88"/>
                    </a:lnTo>
                    <a:lnTo>
                      <a:pt x="324" y="100"/>
                    </a:lnTo>
                    <a:lnTo>
                      <a:pt x="280" y="110"/>
                    </a:lnTo>
                    <a:lnTo>
                      <a:pt x="241" y="115"/>
                    </a:lnTo>
                    <a:lnTo>
                      <a:pt x="203" y="118"/>
                    </a:lnTo>
                    <a:lnTo>
                      <a:pt x="172" y="115"/>
                    </a:lnTo>
                    <a:lnTo>
                      <a:pt x="141" y="110"/>
                    </a:lnTo>
                    <a:lnTo>
                      <a:pt x="114" y="103"/>
                    </a:lnTo>
                    <a:lnTo>
                      <a:pt x="87" y="90"/>
                    </a:lnTo>
                    <a:lnTo>
                      <a:pt x="65" y="74"/>
                    </a:lnTo>
                    <a:lnTo>
                      <a:pt x="44" y="54"/>
                    </a:lnTo>
                    <a:lnTo>
                      <a:pt x="26" y="30"/>
                    </a:lnTo>
                    <a:lnTo>
                      <a:pt x="10" y="0"/>
                    </a:lnTo>
                    <a:lnTo>
                      <a:pt x="0" y="0"/>
                    </a:lnTo>
                    <a:lnTo>
                      <a:pt x="14" y="25"/>
                    </a:lnTo>
                    <a:lnTo>
                      <a:pt x="29" y="46"/>
                    </a:lnTo>
                    <a:lnTo>
                      <a:pt x="44" y="66"/>
                    </a:lnTo>
                    <a:lnTo>
                      <a:pt x="62" y="83"/>
                    </a:lnTo>
                    <a:lnTo>
                      <a:pt x="82" y="95"/>
                    </a:lnTo>
                    <a:lnTo>
                      <a:pt x="103" y="105"/>
                    </a:lnTo>
                    <a:lnTo>
                      <a:pt x="126" y="115"/>
                    </a:lnTo>
                    <a:lnTo>
                      <a:pt x="151" y="120"/>
                    </a:lnTo>
                    <a:lnTo>
                      <a:pt x="177" y="123"/>
                    </a:lnTo>
                    <a:lnTo>
                      <a:pt x="203" y="126"/>
                    </a:lnTo>
                    <a:lnTo>
                      <a:pt x="241" y="123"/>
                    </a:lnTo>
                    <a:lnTo>
                      <a:pt x="285" y="115"/>
                    </a:lnTo>
                    <a:lnTo>
                      <a:pt x="329" y="105"/>
                    </a:lnTo>
                    <a:lnTo>
                      <a:pt x="375" y="93"/>
                    </a:lnTo>
                    <a:lnTo>
                      <a:pt x="421" y="74"/>
                    </a:lnTo>
                    <a:lnTo>
                      <a:pt x="470" y="51"/>
                    </a:lnTo>
                    <a:lnTo>
                      <a:pt x="521" y="28"/>
                    </a:lnTo>
                    <a:lnTo>
                      <a:pt x="573" y="0"/>
                    </a:lnTo>
                    <a:close/>
                  </a:path>
                </a:pathLst>
              </a:custGeom>
              <a:solidFill>
                <a:srgbClr val="6235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50" name="Freeform 472">
                <a:extLst>
                  <a:ext uri="{FF2B5EF4-FFF2-40B4-BE49-F238E27FC236}">
                    <a16:creationId xmlns:a16="http://schemas.microsoft.com/office/drawing/2014/main" id="{F7EA42D3-3573-43E4-8789-FE1BE840D695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10" y="1721"/>
                <a:ext cx="17" cy="3"/>
              </a:xfrm>
              <a:custGeom>
                <a:avLst/>
                <a:gdLst>
                  <a:gd name="T0" fmla="*/ 523 w 523"/>
                  <a:gd name="T1" fmla="*/ 0 h 110"/>
                  <a:gd name="T2" fmla="*/ 0 w 523"/>
                  <a:gd name="T3" fmla="*/ 0 h 110"/>
                  <a:gd name="T4" fmla="*/ 10 w 523"/>
                  <a:gd name="T5" fmla="*/ 20 h 110"/>
                  <a:gd name="T6" fmla="*/ 22 w 523"/>
                  <a:gd name="T7" fmla="*/ 39 h 110"/>
                  <a:gd name="T8" fmla="*/ 37 w 523"/>
                  <a:gd name="T9" fmla="*/ 54 h 110"/>
                  <a:gd name="T10" fmla="*/ 53 w 523"/>
                  <a:gd name="T11" fmla="*/ 69 h 110"/>
                  <a:gd name="T12" fmla="*/ 71 w 523"/>
                  <a:gd name="T13" fmla="*/ 83 h 110"/>
                  <a:gd name="T14" fmla="*/ 92 w 523"/>
                  <a:gd name="T15" fmla="*/ 93 h 110"/>
                  <a:gd name="T16" fmla="*/ 112 w 523"/>
                  <a:gd name="T17" fmla="*/ 100 h 110"/>
                  <a:gd name="T18" fmla="*/ 135 w 523"/>
                  <a:gd name="T19" fmla="*/ 105 h 110"/>
                  <a:gd name="T20" fmla="*/ 158 w 523"/>
                  <a:gd name="T21" fmla="*/ 108 h 110"/>
                  <a:gd name="T22" fmla="*/ 184 w 523"/>
                  <a:gd name="T23" fmla="*/ 110 h 110"/>
                  <a:gd name="T24" fmla="*/ 220 w 523"/>
                  <a:gd name="T25" fmla="*/ 108 h 110"/>
                  <a:gd name="T26" fmla="*/ 259 w 523"/>
                  <a:gd name="T27" fmla="*/ 103 h 110"/>
                  <a:gd name="T28" fmla="*/ 297 w 523"/>
                  <a:gd name="T29" fmla="*/ 93 h 110"/>
                  <a:gd name="T30" fmla="*/ 341 w 523"/>
                  <a:gd name="T31" fmla="*/ 79 h 110"/>
                  <a:gd name="T32" fmla="*/ 385 w 523"/>
                  <a:gd name="T33" fmla="*/ 64 h 110"/>
                  <a:gd name="T34" fmla="*/ 428 w 523"/>
                  <a:gd name="T35" fmla="*/ 46 h 110"/>
                  <a:gd name="T36" fmla="*/ 474 w 523"/>
                  <a:gd name="T37" fmla="*/ 25 h 110"/>
                  <a:gd name="T38" fmla="*/ 523 w 523"/>
                  <a:gd name="T39" fmla="*/ 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523" h="110">
                    <a:moveTo>
                      <a:pt x="523" y="0"/>
                    </a:moveTo>
                    <a:lnTo>
                      <a:pt x="0" y="0"/>
                    </a:lnTo>
                    <a:lnTo>
                      <a:pt x="10" y="20"/>
                    </a:lnTo>
                    <a:lnTo>
                      <a:pt x="22" y="39"/>
                    </a:lnTo>
                    <a:lnTo>
                      <a:pt x="37" y="54"/>
                    </a:lnTo>
                    <a:lnTo>
                      <a:pt x="53" y="69"/>
                    </a:lnTo>
                    <a:lnTo>
                      <a:pt x="71" y="83"/>
                    </a:lnTo>
                    <a:lnTo>
                      <a:pt x="92" y="93"/>
                    </a:lnTo>
                    <a:lnTo>
                      <a:pt x="112" y="100"/>
                    </a:lnTo>
                    <a:lnTo>
                      <a:pt x="135" y="105"/>
                    </a:lnTo>
                    <a:lnTo>
                      <a:pt x="158" y="108"/>
                    </a:lnTo>
                    <a:lnTo>
                      <a:pt x="184" y="110"/>
                    </a:lnTo>
                    <a:lnTo>
                      <a:pt x="220" y="108"/>
                    </a:lnTo>
                    <a:lnTo>
                      <a:pt x="259" y="103"/>
                    </a:lnTo>
                    <a:lnTo>
                      <a:pt x="297" y="93"/>
                    </a:lnTo>
                    <a:lnTo>
                      <a:pt x="341" y="79"/>
                    </a:lnTo>
                    <a:lnTo>
                      <a:pt x="385" y="64"/>
                    </a:lnTo>
                    <a:lnTo>
                      <a:pt x="428" y="46"/>
                    </a:lnTo>
                    <a:lnTo>
                      <a:pt x="474" y="25"/>
                    </a:lnTo>
                    <a:lnTo>
                      <a:pt x="523" y="0"/>
                    </a:lnTo>
                    <a:close/>
                  </a:path>
                </a:pathLst>
              </a:custGeom>
              <a:solidFill>
                <a:srgbClr val="363D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51" name="Freeform 473">
                <a:extLst>
                  <a:ext uri="{FF2B5EF4-FFF2-40B4-BE49-F238E27FC236}">
                    <a16:creationId xmlns:a16="http://schemas.microsoft.com/office/drawing/2014/main" id="{2DE4607F-0854-4C64-971F-98EA9EA7B7B3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10" y="1721"/>
                <a:ext cx="18" cy="4"/>
              </a:xfrm>
              <a:custGeom>
                <a:avLst/>
                <a:gdLst>
                  <a:gd name="T0" fmla="*/ 548 w 548"/>
                  <a:gd name="T1" fmla="*/ 0 h 118"/>
                  <a:gd name="T2" fmla="*/ 532 w 548"/>
                  <a:gd name="T3" fmla="*/ 0 h 118"/>
                  <a:gd name="T4" fmla="*/ 483 w 548"/>
                  <a:gd name="T5" fmla="*/ 25 h 118"/>
                  <a:gd name="T6" fmla="*/ 437 w 548"/>
                  <a:gd name="T7" fmla="*/ 46 h 118"/>
                  <a:gd name="T8" fmla="*/ 394 w 548"/>
                  <a:gd name="T9" fmla="*/ 64 h 118"/>
                  <a:gd name="T10" fmla="*/ 350 w 548"/>
                  <a:gd name="T11" fmla="*/ 79 h 118"/>
                  <a:gd name="T12" fmla="*/ 306 w 548"/>
                  <a:gd name="T13" fmla="*/ 93 h 118"/>
                  <a:gd name="T14" fmla="*/ 268 w 548"/>
                  <a:gd name="T15" fmla="*/ 103 h 118"/>
                  <a:gd name="T16" fmla="*/ 229 w 548"/>
                  <a:gd name="T17" fmla="*/ 108 h 118"/>
                  <a:gd name="T18" fmla="*/ 193 w 548"/>
                  <a:gd name="T19" fmla="*/ 110 h 118"/>
                  <a:gd name="T20" fmla="*/ 167 w 548"/>
                  <a:gd name="T21" fmla="*/ 108 h 118"/>
                  <a:gd name="T22" fmla="*/ 144 w 548"/>
                  <a:gd name="T23" fmla="*/ 105 h 118"/>
                  <a:gd name="T24" fmla="*/ 121 w 548"/>
                  <a:gd name="T25" fmla="*/ 100 h 118"/>
                  <a:gd name="T26" fmla="*/ 101 w 548"/>
                  <a:gd name="T27" fmla="*/ 93 h 118"/>
                  <a:gd name="T28" fmla="*/ 80 w 548"/>
                  <a:gd name="T29" fmla="*/ 83 h 118"/>
                  <a:gd name="T30" fmla="*/ 62 w 548"/>
                  <a:gd name="T31" fmla="*/ 69 h 118"/>
                  <a:gd name="T32" fmla="*/ 46 w 548"/>
                  <a:gd name="T33" fmla="*/ 54 h 118"/>
                  <a:gd name="T34" fmla="*/ 31 w 548"/>
                  <a:gd name="T35" fmla="*/ 39 h 118"/>
                  <a:gd name="T36" fmla="*/ 19 w 548"/>
                  <a:gd name="T37" fmla="*/ 20 h 118"/>
                  <a:gd name="T38" fmla="*/ 9 w 548"/>
                  <a:gd name="T39" fmla="*/ 0 h 118"/>
                  <a:gd name="T40" fmla="*/ 0 w 548"/>
                  <a:gd name="T41" fmla="*/ 0 h 118"/>
                  <a:gd name="T42" fmla="*/ 16 w 548"/>
                  <a:gd name="T43" fmla="*/ 30 h 118"/>
                  <a:gd name="T44" fmla="*/ 34 w 548"/>
                  <a:gd name="T45" fmla="*/ 54 h 118"/>
                  <a:gd name="T46" fmla="*/ 55 w 548"/>
                  <a:gd name="T47" fmla="*/ 74 h 118"/>
                  <a:gd name="T48" fmla="*/ 77 w 548"/>
                  <a:gd name="T49" fmla="*/ 90 h 118"/>
                  <a:gd name="T50" fmla="*/ 104 w 548"/>
                  <a:gd name="T51" fmla="*/ 103 h 118"/>
                  <a:gd name="T52" fmla="*/ 131 w 548"/>
                  <a:gd name="T53" fmla="*/ 110 h 118"/>
                  <a:gd name="T54" fmla="*/ 162 w 548"/>
                  <a:gd name="T55" fmla="*/ 115 h 118"/>
                  <a:gd name="T56" fmla="*/ 193 w 548"/>
                  <a:gd name="T57" fmla="*/ 118 h 118"/>
                  <a:gd name="T58" fmla="*/ 231 w 548"/>
                  <a:gd name="T59" fmla="*/ 115 h 118"/>
                  <a:gd name="T60" fmla="*/ 270 w 548"/>
                  <a:gd name="T61" fmla="*/ 110 h 118"/>
                  <a:gd name="T62" fmla="*/ 314 w 548"/>
                  <a:gd name="T63" fmla="*/ 100 h 118"/>
                  <a:gd name="T64" fmla="*/ 358 w 548"/>
                  <a:gd name="T65" fmla="*/ 88 h 118"/>
                  <a:gd name="T66" fmla="*/ 401 w 548"/>
                  <a:gd name="T67" fmla="*/ 69 h 118"/>
                  <a:gd name="T68" fmla="*/ 450 w 548"/>
                  <a:gd name="T69" fmla="*/ 49 h 118"/>
                  <a:gd name="T70" fmla="*/ 499 w 548"/>
                  <a:gd name="T71" fmla="*/ 25 h 118"/>
                  <a:gd name="T72" fmla="*/ 548 w 548"/>
                  <a:gd name="T73" fmla="*/ 0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48" h="118">
                    <a:moveTo>
                      <a:pt x="548" y="0"/>
                    </a:moveTo>
                    <a:lnTo>
                      <a:pt x="532" y="0"/>
                    </a:lnTo>
                    <a:lnTo>
                      <a:pt x="483" y="25"/>
                    </a:lnTo>
                    <a:lnTo>
                      <a:pt x="437" y="46"/>
                    </a:lnTo>
                    <a:lnTo>
                      <a:pt x="394" y="64"/>
                    </a:lnTo>
                    <a:lnTo>
                      <a:pt x="350" y="79"/>
                    </a:lnTo>
                    <a:lnTo>
                      <a:pt x="306" y="93"/>
                    </a:lnTo>
                    <a:lnTo>
                      <a:pt x="268" y="103"/>
                    </a:lnTo>
                    <a:lnTo>
                      <a:pt x="229" y="108"/>
                    </a:lnTo>
                    <a:lnTo>
                      <a:pt x="193" y="110"/>
                    </a:lnTo>
                    <a:lnTo>
                      <a:pt x="167" y="108"/>
                    </a:lnTo>
                    <a:lnTo>
                      <a:pt x="144" y="105"/>
                    </a:lnTo>
                    <a:lnTo>
                      <a:pt x="121" y="100"/>
                    </a:lnTo>
                    <a:lnTo>
                      <a:pt x="101" y="93"/>
                    </a:lnTo>
                    <a:lnTo>
                      <a:pt x="80" y="83"/>
                    </a:lnTo>
                    <a:lnTo>
                      <a:pt x="62" y="69"/>
                    </a:lnTo>
                    <a:lnTo>
                      <a:pt x="46" y="54"/>
                    </a:lnTo>
                    <a:lnTo>
                      <a:pt x="31" y="39"/>
                    </a:lnTo>
                    <a:lnTo>
                      <a:pt x="19" y="20"/>
                    </a:lnTo>
                    <a:lnTo>
                      <a:pt x="9" y="0"/>
                    </a:lnTo>
                    <a:lnTo>
                      <a:pt x="0" y="0"/>
                    </a:lnTo>
                    <a:lnTo>
                      <a:pt x="16" y="30"/>
                    </a:lnTo>
                    <a:lnTo>
                      <a:pt x="34" y="54"/>
                    </a:lnTo>
                    <a:lnTo>
                      <a:pt x="55" y="74"/>
                    </a:lnTo>
                    <a:lnTo>
                      <a:pt x="77" y="90"/>
                    </a:lnTo>
                    <a:lnTo>
                      <a:pt x="104" y="103"/>
                    </a:lnTo>
                    <a:lnTo>
                      <a:pt x="131" y="110"/>
                    </a:lnTo>
                    <a:lnTo>
                      <a:pt x="162" y="115"/>
                    </a:lnTo>
                    <a:lnTo>
                      <a:pt x="193" y="118"/>
                    </a:lnTo>
                    <a:lnTo>
                      <a:pt x="231" y="115"/>
                    </a:lnTo>
                    <a:lnTo>
                      <a:pt x="270" y="110"/>
                    </a:lnTo>
                    <a:lnTo>
                      <a:pt x="314" y="100"/>
                    </a:lnTo>
                    <a:lnTo>
                      <a:pt x="358" y="88"/>
                    </a:lnTo>
                    <a:lnTo>
                      <a:pt x="401" y="69"/>
                    </a:lnTo>
                    <a:lnTo>
                      <a:pt x="450" y="49"/>
                    </a:lnTo>
                    <a:lnTo>
                      <a:pt x="499" y="25"/>
                    </a:lnTo>
                    <a:lnTo>
                      <a:pt x="548" y="0"/>
                    </a:lnTo>
                    <a:close/>
                  </a:path>
                </a:pathLst>
              </a:custGeom>
              <a:solidFill>
                <a:srgbClr val="33252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52" name="Freeform 474">
                <a:extLst>
                  <a:ext uri="{FF2B5EF4-FFF2-40B4-BE49-F238E27FC236}">
                    <a16:creationId xmlns:a16="http://schemas.microsoft.com/office/drawing/2014/main" id="{69D0CDF3-AF6E-4C44-B205-FD37C0250A44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6" y="1725"/>
                <a:ext cx="89" cy="28"/>
              </a:xfrm>
              <a:custGeom>
                <a:avLst/>
                <a:gdLst>
                  <a:gd name="T0" fmla="*/ 2775 w 2775"/>
                  <a:gd name="T1" fmla="*/ 0 h 839"/>
                  <a:gd name="T2" fmla="*/ 863 w 2775"/>
                  <a:gd name="T3" fmla="*/ 0 h 839"/>
                  <a:gd name="T4" fmla="*/ 0 w 2775"/>
                  <a:gd name="T5" fmla="*/ 839 h 839"/>
                  <a:gd name="T6" fmla="*/ 2059 w 2775"/>
                  <a:gd name="T7" fmla="*/ 839 h 839"/>
                  <a:gd name="T8" fmla="*/ 2775 w 2775"/>
                  <a:gd name="T9" fmla="*/ 0 h 8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775" h="839">
                    <a:moveTo>
                      <a:pt x="2775" y="0"/>
                    </a:moveTo>
                    <a:lnTo>
                      <a:pt x="863" y="0"/>
                    </a:lnTo>
                    <a:lnTo>
                      <a:pt x="0" y="839"/>
                    </a:lnTo>
                    <a:lnTo>
                      <a:pt x="2059" y="839"/>
                    </a:lnTo>
                    <a:lnTo>
                      <a:pt x="2775" y="0"/>
                    </a:lnTo>
                    <a:close/>
                  </a:path>
                </a:pathLst>
              </a:custGeom>
              <a:solidFill>
                <a:srgbClr val="CDCD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53" name="Freeform 475">
                <a:extLst>
                  <a:ext uri="{FF2B5EF4-FFF2-40B4-BE49-F238E27FC236}">
                    <a16:creationId xmlns:a16="http://schemas.microsoft.com/office/drawing/2014/main" id="{D868AF0A-B758-493B-B2D3-FAC8913A70BF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5" y="1725"/>
                <a:ext cx="91" cy="28"/>
              </a:xfrm>
              <a:custGeom>
                <a:avLst/>
                <a:gdLst>
                  <a:gd name="T0" fmla="*/ 2810 w 2810"/>
                  <a:gd name="T1" fmla="*/ 0 h 854"/>
                  <a:gd name="T2" fmla="*/ 880 w 2810"/>
                  <a:gd name="T3" fmla="*/ 0 h 854"/>
                  <a:gd name="T4" fmla="*/ 874 w 2810"/>
                  <a:gd name="T5" fmla="*/ 3 h 854"/>
                  <a:gd name="T6" fmla="*/ 0 w 2810"/>
                  <a:gd name="T7" fmla="*/ 854 h 854"/>
                  <a:gd name="T8" fmla="*/ 20 w 2810"/>
                  <a:gd name="T9" fmla="*/ 854 h 854"/>
                  <a:gd name="T10" fmla="*/ 883 w 2810"/>
                  <a:gd name="T11" fmla="*/ 15 h 854"/>
                  <a:gd name="T12" fmla="*/ 2795 w 2810"/>
                  <a:gd name="T13" fmla="*/ 15 h 854"/>
                  <a:gd name="T14" fmla="*/ 2810 w 2810"/>
                  <a:gd name="T15" fmla="*/ 0 h 8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810" h="854">
                    <a:moveTo>
                      <a:pt x="2810" y="0"/>
                    </a:moveTo>
                    <a:lnTo>
                      <a:pt x="880" y="0"/>
                    </a:lnTo>
                    <a:lnTo>
                      <a:pt x="874" y="3"/>
                    </a:lnTo>
                    <a:lnTo>
                      <a:pt x="0" y="854"/>
                    </a:lnTo>
                    <a:lnTo>
                      <a:pt x="20" y="854"/>
                    </a:lnTo>
                    <a:lnTo>
                      <a:pt x="883" y="15"/>
                    </a:lnTo>
                    <a:lnTo>
                      <a:pt x="2795" y="15"/>
                    </a:lnTo>
                    <a:lnTo>
                      <a:pt x="2810" y="0"/>
                    </a:lnTo>
                    <a:close/>
                  </a:path>
                </a:pathLst>
              </a:custGeom>
              <a:solidFill>
                <a:srgbClr val="6235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54" name="Freeform 476">
                <a:extLst>
                  <a:ext uri="{FF2B5EF4-FFF2-40B4-BE49-F238E27FC236}">
                    <a16:creationId xmlns:a16="http://schemas.microsoft.com/office/drawing/2014/main" id="{3667AE98-5ED3-4C3F-A952-7E6223647E47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1" y="1718"/>
                <a:ext cx="95" cy="31"/>
              </a:xfrm>
              <a:custGeom>
                <a:avLst/>
                <a:gdLst>
                  <a:gd name="T0" fmla="*/ 0 w 2945"/>
                  <a:gd name="T1" fmla="*/ 983 h 983"/>
                  <a:gd name="T2" fmla="*/ 2106 w 2945"/>
                  <a:gd name="T3" fmla="*/ 983 h 983"/>
                  <a:gd name="T4" fmla="*/ 2945 w 2945"/>
                  <a:gd name="T5" fmla="*/ 0 h 983"/>
                  <a:gd name="T6" fmla="*/ 1012 w 2945"/>
                  <a:gd name="T7" fmla="*/ 0 h 983"/>
                  <a:gd name="T8" fmla="*/ 0 w 2945"/>
                  <a:gd name="T9" fmla="*/ 983 h 9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945" h="983">
                    <a:moveTo>
                      <a:pt x="0" y="983"/>
                    </a:moveTo>
                    <a:lnTo>
                      <a:pt x="2106" y="983"/>
                    </a:lnTo>
                    <a:lnTo>
                      <a:pt x="2945" y="0"/>
                    </a:lnTo>
                    <a:lnTo>
                      <a:pt x="1012" y="0"/>
                    </a:lnTo>
                    <a:lnTo>
                      <a:pt x="0" y="98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55" name="Freeform 477">
                <a:extLst>
                  <a:ext uri="{FF2B5EF4-FFF2-40B4-BE49-F238E27FC236}">
                    <a16:creationId xmlns:a16="http://schemas.microsoft.com/office/drawing/2014/main" id="{A6482D20-0C8F-4379-8673-869850FF93B7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1" y="1718"/>
                <a:ext cx="95" cy="32"/>
              </a:xfrm>
              <a:custGeom>
                <a:avLst/>
                <a:gdLst>
                  <a:gd name="T0" fmla="*/ 7 w 2960"/>
                  <a:gd name="T1" fmla="*/ 991 h 999"/>
                  <a:gd name="T2" fmla="*/ 7 w 2960"/>
                  <a:gd name="T3" fmla="*/ 999 h 999"/>
                  <a:gd name="T4" fmla="*/ 2113 w 2960"/>
                  <a:gd name="T5" fmla="*/ 999 h 999"/>
                  <a:gd name="T6" fmla="*/ 2118 w 2960"/>
                  <a:gd name="T7" fmla="*/ 996 h 999"/>
                  <a:gd name="T8" fmla="*/ 2960 w 2960"/>
                  <a:gd name="T9" fmla="*/ 14 h 999"/>
                  <a:gd name="T10" fmla="*/ 2960 w 2960"/>
                  <a:gd name="T11" fmla="*/ 6 h 999"/>
                  <a:gd name="T12" fmla="*/ 2957 w 2960"/>
                  <a:gd name="T13" fmla="*/ 0 h 999"/>
                  <a:gd name="T14" fmla="*/ 2952 w 2960"/>
                  <a:gd name="T15" fmla="*/ 0 h 999"/>
                  <a:gd name="T16" fmla="*/ 1019 w 2960"/>
                  <a:gd name="T17" fmla="*/ 0 h 999"/>
                  <a:gd name="T18" fmla="*/ 1013 w 2960"/>
                  <a:gd name="T19" fmla="*/ 2 h 999"/>
                  <a:gd name="T20" fmla="*/ 2 w 2960"/>
                  <a:gd name="T21" fmla="*/ 986 h 999"/>
                  <a:gd name="T22" fmla="*/ 0 w 2960"/>
                  <a:gd name="T23" fmla="*/ 989 h 999"/>
                  <a:gd name="T24" fmla="*/ 0 w 2960"/>
                  <a:gd name="T25" fmla="*/ 994 h 999"/>
                  <a:gd name="T26" fmla="*/ 2 w 2960"/>
                  <a:gd name="T27" fmla="*/ 999 h 999"/>
                  <a:gd name="T28" fmla="*/ 7 w 2960"/>
                  <a:gd name="T29" fmla="*/ 999 h 999"/>
                  <a:gd name="T30" fmla="*/ 7 w 2960"/>
                  <a:gd name="T31" fmla="*/ 991 h 999"/>
                  <a:gd name="T32" fmla="*/ 12 w 2960"/>
                  <a:gd name="T33" fmla="*/ 996 h 999"/>
                  <a:gd name="T34" fmla="*/ 1022 w 2960"/>
                  <a:gd name="T35" fmla="*/ 16 h 999"/>
                  <a:gd name="T36" fmla="*/ 2937 w 2960"/>
                  <a:gd name="T37" fmla="*/ 16 h 999"/>
                  <a:gd name="T38" fmla="*/ 2110 w 2960"/>
                  <a:gd name="T39" fmla="*/ 984 h 999"/>
                  <a:gd name="T40" fmla="*/ 7 w 2960"/>
                  <a:gd name="T41" fmla="*/ 984 h 999"/>
                  <a:gd name="T42" fmla="*/ 7 w 2960"/>
                  <a:gd name="T43" fmla="*/ 991 h 999"/>
                  <a:gd name="T44" fmla="*/ 12 w 2960"/>
                  <a:gd name="T45" fmla="*/ 996 h 999"/>
                  <a:gd name="T46" fmla="*/ 7 w 2960"/>
                  <a:gd name="T47" fmla="*/ 991 h 9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2960" h="999">
                    <a:moveTo>
                      <a:pt x="7" y="991"/>
                    </a:moveTo>
                    <a:lnTo>
                      <a:pt x="7" y="999"/>
                    </a:lnTo>
                    <a:lnTo>
                      <a:pt x="2113" y="999"/>
                    </a:lnTo>
                    <a:lnTo>
                      <a:pt x="2118" y="996"/>
                    </a:lnTo>
                    <a:lnTo>
                      <a:pt x="2960" y="14"/>
                    </a:lnTo>
                    <a:lnTo>
                      <a:pt x="2960" y="6"/>
                    </a:lnTo>
                    <a:lnTo>
                      <a:pt x="2957" y="0"/>
                    </a:lnTo>
                    <a:lnTo>
                      <a:pt x="2952" y="0"/>
                    </a:lnTo>
                    <a:lnTo>
                      <a:pt x="1019" y="0"/>
                    </a:lnTo>
                    <a:lnTo>
                      <a:pt x="1013" y="2"/>
                    </a:lnTo>
                    <a:lnTo>
                      <a:pt x="2" y="986"/>
                    </a:lnTo>
                    <a:lnTo>
                      <a:pt x="0" y="989"/>
                    </a:lnTo>
                    <a:lnTo>
                      <a:pt x="0" y="994"/>
                    </a:lnTo>
                    <a:lnTo>
                      <a:pt x="2" y="999"/>
                    </a:lnTo>
                    <a:lnTo>
                      <a:pt x="7" y="999"/>
                    </a:lnTo>
                    <a:lnTo>
                      <a:pt x="7" y="991"/>
                    </a:lnTo>
                    <a:lnTo>
                      <a:pt x="12" y="996"/>
                    </a:lnTo>
                    <a:lnTo>
                      <a:pt x="1022" y="16"/>
                    </a:lnTo>
                    <a:lnTo>
                      <a:pt x="2937" y="16"/>
                    </a:lnTo>
                    <a:lnTo>
                      <a:pt x="2110" y="984"/>
                    </a:lnTo>
                    <a:lnTo>
                      <a:pt x="7" y="984"/>
                    </a:lnTo>
                    <a:lnTo>
                      <a:pt x="7" y="991"/>
                    </a:lnTo>
                    <a:lnTo>
                      <a:pt x="12" y="996"/>
                    </a:lnTo>
                    <a:lnTo>
                      <a:pt x="7" y="991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56" name="Freeform 478">
                <a:extLst>
                  <a:ext uri="{FF2B5EF4-FFF2-40B4-BE49-F238E27FC236}">
                    <a16:creationId xmlns:a16="http://schemas.microsoft.com/office/drawing/2014/main" id="{2A4F7DFF-BFBD-4657-BBAD-8E750CB9497D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83" y="1725"/>
                <a:ext cx="44" cy="1"/>
              </a:xfrm>
              <a:custGeom>
                <a:avLst/>
                <a:gdLst>
                  <a:gd name="T0" fmla="*/ 1373 w 1376"/>
                  <a:gd name="T1" fmla="*/ 15 h 23"/>
                  <a:gd name="T2" fmla="*/ 5 w 1376"/>
                  <a:gd name="T3" fmla="*/ 0 h 23"/>
                  <a:gd name="T4" fmla="*/ 0 w 1376"/>
                  <a:gd name="T5" fmla="*/ 5 h 23"/>
                  <a:gd name="T6" fmla="*/ 5 w 1376"/>
                  <a:gd name="T7" fmla="*/ 8 h 23"/>
                  <a:gd name="T8" fmla="*/ 1373 w 1376"/>
                  <a:gd name="T9" fmla="*/ 23 h 23"/>
                  <a:gd name="T10" fmla="*/ 1376 w 1376"/>
                  <a:gd name="T11" fmla="*/ 18 h 23"/>
                  <a:gd name="T12" fmla="*/ 1373 w 1376"/>
                  <a:gd name="T13" fmla="*/ 15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76" h="23">
                    <a:moveTo>
                      <a:pt x="1373" y="15"/>
                    </a:moveTo>
                    <a:lnTo>
                      <a:pt x="5" y="0"/>
                    </a:lnTo>
                    <a:lnTo>
                      <a:pt x="0" y="5"/>
                    </a:lnTo>
                    <a:lnTo>
                      <a:pt x="5" y="8"/>
                    </a:lnTo>
                    <a:lnTo>
                      <a:pt x="1373" y="23"/>
                    </a:lnTo>
                    <a:lnTo>
                      <a:pt x="1376" y="18"/>
                    </a:lnTo>
                    <a:lnTo>
                      <a:pt x="1373" y="15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57" name="Freeform 479">
                <a:extLst>
                  <a:ext uri="{FF2B5EF4-FFF2-40B4-BE49-F238E27FC236}">
                    <a16:creationId xmlns:a16="http://schemas.microsoft.com/office/drawing/2014/main" id="{C684E570-E350-41FF-9D54-F50C4870128C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76" y="1733"/>
                <a:ext cx="44" cy="1"/>
              </a:xfrm>
              <a:custGeom>
                <a:avLst/>
                <a:gdLst>
                  <a:gd name="T0" fmla="*/ 1374 w 1376"/>
                  <a:gd name="T1" fmla="*/ 16 h 24"/>
                  <a:gd name="T2" fmla="*/ 5 w 1376"/>
                  <a:gd name="T3" fmla="*/ 0 h 24"/>
                  <a:gd name="T4" fmla="*/ 0 w 1376"/>
                  <a:gd name="T5" fmla="*/ 5 h 24"/>
                  <a:gd name="T6" fmla="*/ 5 w 1376"/>
                  <a:gd name="T7" fmla="*/ 8 h 24"/>
                  <a:gd name="T8" fmla="*/ 1374 w 1376"/>
                  <a:gd name="T9" fmla="*/ 24 h 24"/>
                  <a:gd name="T10" fmla="*/ 1376 w 1376"/>
                  <a:gd name="T11" fmla="*/ 19 h 24"/>
                  <a:gd name="T12" fmla="*/ 1374 w 1376"/>
                  <a:gd name="T13" fmla="*/ 16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76" h="24">
                    <a:moveTo>
                      <a:pt x="1374" y="16"/>
                    </a:moveTo>
                    <a:lnTo>
                      <a:pt x="5" y="0"/>
                    </a:lnTo>
                    <a:lnTo>
                      <a:pt x="0" y="5"/>
                    </a:lnTo>
                    <a:lnTo>
                      <a:pt x="5" y="8"/>
                    </a:lnTo>
                    <a:lnTo>
                      <a:pt x="1374" y="24"/>
                    </a:lnTo>
                    <a:lnTo>
                      <a:pt x="1376" y="19"/>
                    </a:lnTo>
                    <a:lnTo>
                      <a:pt x="1374" y="16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58" name="Freeform 480">
                <a:extLst>
                  <a:ext uri="{FF2B5EF4-FFF2-40B4-BE49-F238E27FC236}">
                    <a16:creationId xmlns:a16="http://schemas.microsoft.com/office/drawing/2014/main" id="{964D5494-F2F5-40D9-B0DA-01D2C5FB7646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69" y="1741"/>
                <a:ext cx="44" cy="1"/>
              </a:xfrm>
              <a:custGeom>
                <a:avLst/>
                <a:gdLst>
                  <a:gd name="T0" fmla="*/ 1374 w 1380"/>
                  <a:gd name="T1" fmla="*/ 12 h 20"/>
                  <a:gd name="T2" fmla="*/ 6 w 1380"/>
                  <a:gd name="T3" fmla="*/ 0 h 20"/>
                  <a:gd name="T4" fmla="*/ 0 w 1380"/>
                  <a:gd name="T5" fmla="*/ 5 h 20"/>
                  <a:gd name="T6" fmla="*/ 6 w 1380"/>
                  <a:gd name="T7" fmla="*/ 7 h 20"/>
                  <a:gd name="T8" fmla="*/ 1374 w 1380"/>
                  <a:gd name="T9" fmla="*/ 20 h 20"/>
                  <a:gd name="T10" fmla="*/ 1380 w 1380"/>
                  <a:gd name="T11" fmla="*/ 17 h 20"/>
                  <a:gd name="T12" fmla="*/ 1374 w 1380"/>
                  <a:gd name="T13" fmla="*/ 12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80" h="20">
                    <a:moveTo>
                      <a:pt x="1374" y="12"/>
                    </a:moveTo>
                    <a:lnTo>
                      <a:pt x="6" y="0"/>
                    </a:lnTo>
                    <a:lnTo>
                      <a:pt x="0" y="5"/>
                    </a:lnTo>
                    <a:lnTo>
                      <a:pt x="6" y="7"/>
                    </a:lnTo>
                    <a:lnTo>
                      <a:pt x="1374" y="20"/>
                    </a:lnTo>
                    <a:lnTo>
                      <a:pt x="1380" y="17"/>
                    </a:lnTo>
                    <a:lnTo>
                      <a:pt x="1374" y="12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59" name="Freeform 481">
                <a:extLst>
                  <a:ext uri="{FF2B5EF4-FFF2-40B4-BE49-F238E27FC236}">
                    <a16:creationId xmlns:a16="http://schemas.microsoft.com/office/drawing/2014/main" id="{E450195E-887E-4F18-93BA-FB9BCB11B7BB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938" y="1743"/>
                <a:ext cx="83" cy="31"/>
              </a:xfrm>
              <a:custGeom>
                <a:avLst/>
                <a:gdLst>
                  <a:gd name="T0" fmla="*/ 2375 w 2568"/>
                  <a:gd name="T1" fmla="*/ 31 h 950"/>
                  <a:gd name="T2" fmla="*/ 1972 w 2568"/>
                  <a:gd name="T3" fmla="*/ 860 h 950"/>
                  <a:gd name="T4" fmla="*/ 1970 w 2568"/>
                  <a:gd name="T5" fmla="*/ 862 h 950"/>
                  <a:gd name="T6" fmla="*/ 1967 w 2568"/>
                  <a:gd name="T7" fmla="*/ 865 h 950"/>
                  <a:gd name="T8" fmla="*/ 57 w 2568"/>
                  <a:gd name="T9" fmla="*/ 865 h 950"/>
                  <a:gd name="T10" fmla="*/ 0 w 2568"/>
                  <a:gd name="T11" fmla="*/ 950 h 950"/>
                  <a:gd name="T12" fmla="*/ 2107 w 2568"/>
                  <a:gd name="T13" fmla="*/ 950 h 950"/>
                  <a:gd name="T14" fmla="*/ 2475 w 2568"/>
                  <a:gd name="T15" fmla="*/ 194 h 950"/>
                  <a:gd name="T16" fmla="*/ 2449 w 2568"/>
                  <a:gd name="T17" fmla="*/ 160 h 950"/>
                  <a:gd name="T18" fmla="*/ 2424 w 2568"/>
                  <a:gd name="T19" fmla="*/ 124 h 950"/>
                  <a:gd name="T20" fmla="*/ 2400 w 2568"/>
                  <a:gd name="T21" fmla="*/ 85 h 950"/>
                  <a:gd name="T22" fmla="*/ 2382 w 2568"/>
                  <a:gd name="T23" fmla="*/ 44 h 950"/>
                  <a:gd name="T24" fmla="*/ 2375 w 2568"/>
                  <a:gd name="T25" fmla="*/ 31 h 950"/>
                  <a:gd name="T26" fmla="*/ 2516 w 2568"/>
                  <a:gd name="T27" fmla="*/ 0 h 950"/>
                  <a:gd name="T28" fmla="*/ 2529 w 2568"/>
                  <a:gd name="T29" fmla="*/ 26 h 950"/>
                  <a:gd name="T30" fmla="*/ 2544 w 2568"/>
                  <a:gd name="T31" fmla="*/ 49 h 950"/>
                  <a:gd name="T32" fmla="*/ 2568 w 2568"/>
                  <a:gd name="T33" fmla="*/ 5 h 950"/>
                  <a:gd name="T34" fmla="*/ 2516 w 2568"/>
                  <a:gd name="T35" fmla="*/ 0 h 9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568" h="950">
                    <a:moveTo>
                      <a:pt x="2375" y="31"/>
                    </a:moveTo>
                    <a:lnTo>
                      <a:pt x="1972" y="860"/>
                    </a:lnTo>
                    <a:lnTo>
                      <a:pt x="1970" y="862"/>
                    </a:lnTo>
                    <a:lnTo>
                      <a:pt x="1967" y="865"/>
                    </a:lnTo>
                    <a:lnTo>
                      <a:pt x="57" y="865"/>
                    </a:lnTo>
                    <a:lnTo>
                      <a:pt x="0" y="950"/>
                    </a:lnTo>
                    <a:lnTo>
                      <a:pt x="2107" y="950"/>
                    </a:lnTo>
                    <a:lnTo>
                      <a:pt x="2475" y="194"/>
                    </a:lnTo>
                    <a:lnTo>
                      <a:pt x="2449" y="160"/>
                    </a:lnTo>
                    <a:lnTo>
                      <a:pt x="2424" y="124"/>
                    </a:lnTo>
                    <a:lnTo>
                      <a:pt x="2400" y="85"/>
                    </a:lnTo>
                    <a:lnTo>
                      <a:pt x="2382" y="44"/>
                    </a:lnTo>
                    <a:lnTo>
                      <a:pt x="2375" y="31"/>
                    </a:lnTo>
                    <a:close/>
                    <a:moveTo>
                      <a:pt x="2516" y="0"/>
                    </a:moveTo>
                    <a:lnTo>
                      <a:pt x="2529" y="26"/>
                    </a:lnTo>
                    <a:lnTo>
                      <a:pt x="2544" y="49"/>
                    </a:lnTo>
                    <a:lnTo>
                      <a:pt x="2568" y="5"/>
                    </a:lnTo>
                    <a:lnTo>
                      <a:pt x="2516" y="0"/>
                    </a:lnTo>
                    <a:close/>
                  </a:path>
                </a:pathLst>
              </a:custGeom>
              <a:solidFill>
                <a:srgbClr val="CAA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60" name="Freeform 482">
                <a:extLst>
                  <a:ext uri="{FF2B5EF4-FFF2-40B4-BE49-F238E27FC236}">
                    <a16:creationId xmlns:a16="http://schemas.microsoft.com/office/drawing/2014/main" id="{CC60B0A6-4D14-4E3C-A58D-963B79B7DB4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34" y="1739"/>
                <a:ext cx="83" cy="32"/>
              </a:xfrm>
              <a:custGeom>
                <a:avLst/>
                <a:gdLst>
                  <a:gd name="T0" fmla="*/ 0 w 2582"/>
                  <a:gd name="T1" fmla="*/ 982 h 982"/>
                  <a:gd name="T2" fmla="*/ 2105 w 2582"/>
                  <a:gd name="T3" fmla="*/ 982 h 982"/>
                  <a:gd name="T4" fmla="*/ 2582 w 2582"/>
                  <a:gd name="T5" fmla="*/ 0 h 982"/>
                  <a:gd name="T6" fmla="*/ 647 w 2582"/>
                  <a:gd name="T7" fmla="*/ 0 h 982"/>
                  <a:gd name="T8" fmla="*/ 0 w 2582"/>
                  <a:gd name="T9" fmla="*/ 982 h 9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582" h="982">
                    <a:moveTo>
                      <a:pt x="0" y="982"/>
                    </a:moveTo>
                    <a:lnTo>
                      <a:pt x="2105" y="982"/>
                    </a:lnTo>
                    <a:lnTo>
                      <a:pt x="2582" y="0"/>
                    </a:lnTo>
                    <a:lnTo>
                      <a:pt x="647" y="0"/>
                    </a:lnTo>
                    <a:lnTo>
                      <a:pt x="0" y="98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61" name="Freeform 483">
                <a:extLst>
                  <a:ext uri="{FF2B5EF4-FFF2-40B4-BE49-F238E27FC236}">
                    <a16:creationId xmlns:a16="http://schemas.microsoft.com/office/drawing/2014/main" id="{FC8E43D2-7F98-47FA-B37A-4D342AE4B238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34" y="1739"/>
                <a:ext cx="83" cy="32"/>
              </a:xfrm>
              <a:custGeom>
                <a:avLst/>
                <a:gdLst>
                  <a:gd name="T0" fmla="*/ 9 w 2598"/>
                  <a:gd name="T1" fmla="*/ 990 h 999"/>
                  <a:gd name="T2" fmla="*/ 9 w 2598"/>
                  <a:gd name="T3" fmla="*/ 999 h 999"/>
                  <a:gd name="T4" fmla="*/ 2114 w 2598"/>
                  <a:gd name="T5" fmla="*/ 999 h 999"/>
                  <a:gd name="T6" fmla="*/ 2117 w 2598"/>
                  <a:gd name="T7" fmla="*/ 996 h 999"/>
                  <a:gd name="T8" fmla="*/ 2119 w 2598"/>
                  <a:gd name="T9" fmla="*/ 994 h 999"/>
                  <a:gd name="T10" fmla="*/ 2598 w 2598"/>
                  <a:gd name="T11" fmla="*/ 10 h 999"/>
                  <a:gd name="T12" fmla="*/ 2596 w 2598"/>
                  <a:gd name="T13" fmla="*/ 3 h 999"/>
                  <a:gd name="T14" fmla="*/ 2591 w 2598"/>
                  <a:gd name="T15" fmla="*/ 0 h 999"/>
                  <a:gd name="T16" fmla="*/ 656 w 2598"/>
                  <a:gd name="T17" fmla="*/ 0 h 999"/>
                  <a:gd name="T18" fmla="*/ 651 w 2598"/>
                  <a:gd name="T19" fmla="*/ 3 h 999"/>
                  <a:gd name="T20" fmla="*/ 0 w 2598"/>
                  <a:gd name="T21" fmla="*/ 985 h 999"/>
                  <a:gd name="T22" fmla="*/ 0 w 2598"/>
                  <a:gd name="T23" fmla="*/ 994 h 999"/>
                  <a:gd name="T24" fmla="*/ 3 w 2598"/>
                  <a:gd name="T25" fmla="*/ 996 h 999"/>
                  <a:gd name="T26" fmla="*/ 9 w 2598"/>
                  <a:gd name="T27" fmla="*/ 999 h 999"/>
                  <a:gd name="T28" fmla="*/ 9 w 2598"/>
                  <a:gd name="T29" fmla="*/ 990 h 999"/>
                  <a:gd name="T30" fmla="*/ 14 w 2598"/>
                  <a:gd name="T31" fmla="*/ 994 h 999"/>
                  <a:gd name="T32" fmla="*/ 661 w 2598"/>
                  <a:gd name="T33" fmla="*/ 16 h 999"/>
                  <a:gd name="T34" fmla="*/ 2578 w 2598"/>
                  <a:gd name="T35" fmla="*/ 16 h 999"/>
                  <a:gd name="T36" fmla="*/ 2108 w 2598"/>
                  <a:gd name="T37" fmla="*/ 983 h 999"/>
                  <a:gd name="T38" fmla="*/ 9 w 2598"/>
                  <a:gd name="T39" fmla="*/ 983 h 999"/>
                  <a:gd name="T40" fmla="*/ 9 w 2598"/>
                  <a:gd name="T41" fmla="*/ 990 h 999"/>
                  <a:gd name="T42" fmla="*/ 14 w 2598"/>
                  <a:gd name="T43" fmla="*/ 994 h 999"/>
                  <a:gd name="T44" fmla="*/ 9 w 2598"/>
                  <a:gd name="T45" fmla="*/ 990 h 9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2598" h="999">
                    <a:moveTo>
                      <a:pt x="9" y="990"/>
                    </a:moveTo>
                    <a:lnTo>
                      <a:pt x="9" y="999"/>
                    </a:lnTo>
                    <a:lnTo>
                      <a:pt x="2114" y="999"/>
                    </a:lnTo>
                    <a:lnTo>
                      <a:pt x="2117" y="996"/>
                    </a:lnTo>
                    <a:lnTo>
                      <a:pt x="2119" y="994"/>
                    </a:lnTo>
                    <a:lnTo>
                      <a:pt x="2598" y="10"/>
                    </a:lnTo>
                    <a:lnTo>
                      <a:pt x="2596" y="3"/>
                    </a:lnTo>
                    <a:lnTo>
                      <a:pt x="2591" y="0"/>
                    </a:lnTo>
                    <a:lnTo>
                      <a:pt x="656" y="0"/>
                    </a:lnTo>
                    <a:lnTo>
                      <a:pt x="651" y="3"/>
                    </a:lnTo>
                    <a:lnTo>
                      <a:pt x="0" y="985"/>
                    </a:lnTo>
                    <a:lnTo>
                      <a:pt x="0" y="994"/>
                    </a:lnTo>
                    <a:lnTo>
                      <a:pt x="3" y="996"/>
                    </a:lnTo>
                    <a:lnTo>
                      <a:pt x="9" y="999"/>
                    </a:lnTo>
                    <a:lnTo>
                      <a:pt x="9" y="990"/>
                    </a:lnTo>
                    <a:lnTo>
                      <a:pt x="14" y="994"/>
                    </a:lnTo>
                    <a:lnTo>
                      <a:pt x="661" y="16"/>
                    </a:lnTo>
                    <a:lnTo>
                      <a:pt x="2578" y="16"/>
                    </a:lnTo>
                    <a:lnTo>
                      <a:pt x="2108" y="983"/>
                    </a:lnTo>
                    <a:lnTo>
                      <a:pt x="9" y="983"/>
                    </a:lnTo>
                    <a:lnTo>
                      <a:pt x="9" y="990"/>
                    </a:lnTo>
                    <a:lnTo>
                      <a:pt x="14" y="994"/>
                    </a:lnTo>
                    <a:lnTo>
                      <a:pt x="9" y="990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62" name="Freeform 484">
                <a:extLst>
                  <a:ext uri="{FF2B5EF4-FFF2-40B4-BE49-F238E27FC236}">
                    <a16:creationId xmlns:a16="http://schemas.microsoft.com/office/drawing/2014/main" id="{59128F48-B1E0-4A59-849E-0E25CF8C927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59" y="1744"/>
                <a:ext cx="44" cy="1"/>
              </a:xfrm>
              <a:custGeom>
                <a:avLst/>
                <a:gdLst>
                  <a:gd name="T0" fmla="*/ 1378 w 1384"/>
                  <a:gd name="T1" fmla="*/ 14 h 21"/>
                  <a:gd name="T2" fmla="*/ 5 w 1384"/>
                  <a:gd name="T3" fmla="*/ 0 h 21"/>
                  <a:gd name="T4" fmla="*/ 0 w 1384"/>
                  <a:gd name="T5" fmla="*/ 3 h 21"/>
                  <a:gd name="T6" fmla="*/ 5 w 1384"/>
                  <a:gd name="T7" fmla="*/ 8 h 21"/>
                  <a:gd name="T8" fmla="*/ 1378 w 1384"/>
                  <a:gd name="T9" fmla="*/ 21 h 21"/>
                  <a:gd name="T10" fmla="*/ 1384 w 1384"/>
                  <a:gd name="T11" fmla="*/ 16 h 21"/>
                  <a:gd name="T12" fmla="*/ 1378 w 1384"/>
                  <a:gd name="T13" fmla="*/ 14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84" h="21">
                    <a:moveTo>
                      <a:pt x="1378" y="14"/>
                    </a:moveTo>
                    <a:lnTo>
                      <a:pt x="5" y="0"/>
                    </a:lnTo>
                    <a:lnTo>
                      <a:pt x="0" y="3"/>
                    </a:lnTo>
                    <a:lnTo>
                      <a:pt x="5" y="8"/>
                    </a:lnTo>
                    <a:lnTo>
                      <a:pt x="1378" y="21"/>
                    </a:lnTo>
                    <a:lnTo>
                      <a:pt x="1384" y="16"/>
                    </a:lnTo>
                    <a:lnTo>
                      <a:pt x="1378" y="14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63" name="Freeform 485">
                <a:extLst>
                  <a:ext uri="{FF2B5EF4-FFF2-40B4-BE49-F238E27FC236}">
                    <a16:creationId xmlns:a16="http://schemas.microsoft.com/office/drawing/2014/main" id="{E4EFE388-8E7C-44AA-A8A0-C87D5F542B8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55" y="1753"/>
                <a:ext cx="44" cy="0"/>
              </a:xfrm>
              <a:custGeom>
                <a:avLst/>
                <a:gdLst>
                  <a:gd name="T0" fmla="*/ 1378 w 1383"/>
                  <a:gd name="T1" fmla="*/ 13 h 20"/>
                  <a:gd name="T2" fmla="*/ 5 w 1383"/>
                  <a:gd name="T3" fmla="*/ 0 h 20"/>
                  <a:gd name="T4" fmla="*/ 0 w 1383"/>
                  <a:gd name="T5" fmla="*/ 3 h 20"/>
                  <a:gd name="T6" fmla="*/ 5 w 1383"/>
                  <a:gd name="T7" fmla="*/ 8 h 20"/>
                  <a:gd name="T8" fmla="*/ 1378 w 1383"/>
                  <a:gd name="T9" fmla="*/ 20 h 20"/>
                  <a:gd name="T10" fmla="*/ 1383 w 1383"/>
                  <a:gd name="T11" fmla="*/ 15 h 20"/>
                  <a:gd name="T12" fmla="*/ 1378 w 1383"/>
                  <a:gd name="T13" fmla="*/ 13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83" h="20">
                    <a:moveTo>
                      <a:pt x="1378" y="13"/>
                    </a:moveTo>
                    <a:lnTo>
                      <a:pt x="5" y="0"/>
                    </a:lnTo>
                    <a:lnTo>
                      <a:pt x="0" y="3"/>
                    </a:lnTo>
                    <a:lnTo>
                      <a:pt x="5" y="8"/>
                    </a:lnTo>
                    <a:lnTo>
                      <a:pt x="1378" y="20"/>
                    </a:lnTo>
                    <a:lnTo>
                      <a:pt x="1383" y="15"/>
                    </a:lnTo>
                    <a:lnTo>
                      <a:pt x="1378" y="13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64" name="Freeform 486">
                <a:extLst>
                  <a:ext uri="{FF2B5EF4-FFF2-40B4-BE49-F238E27FC236}">
                    <a16:creationId xmlns:a16="http://schemas.microsoft.com/office/drawing/2014/main" id="{6DF66B1C-E5B7-4C94-AB4B-408F4EB816F3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51" y="1761"/>
                <a:ext cx="45" cy="1"/>
              </a:xfrm>
              <a:custGeom>
                <a:avLst/>
                <a:gdLst>
                  <a:gd name="T0" fmla="*/ 1378 w 1381"/>
                  <a:gd name="T1" fmla="*/ 12 h 20"/>
                  <a:gd name="T2" fmla="*/ 5 w 1381"/>
                  <a:gd name="T3" fmla="*/ 0 h 20"/>
                  <a:gd name="T4" fmla="*/ 0 w 1381"/>
                  <a:gd name="T5" fmla="*/ 2 h 20"/>
                  <a:gd name="T6" fmla="*/ 5 w 1381"/>
                  <a:gd name="T7" fmla="*/ 7 h 20"/>
                  <a:gd name="T8" fmla="*/ 1378 w 1381"/>
                  <a:gd name="T9" fmla="*/ 20 h 20"/>
                  <a:gd name="T10" fmla="*/ 1381 w 1381"/>
                  <a:gd name="T11" fmla="*/ 15 h 20"/>
                  <a:gd name="T12" fmla="*/ 1378 w 1381"/>
                  <a:gd name="T13" fmla="*/ 12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81" h="20">
                    <a:moveTo>
                      <a:pt x="1378" y="12"/>
                    </a:moveTo>
                    <a:lnTo>
                      <a:pt x="5" y="0"/>
                    </a:lnTo>
                    <a:lnTo>
                      <a:pt x="0" y="2"/>
                    </a:lnTo>
                    <a:lnTo>
                      <a:pt x="5" y="7"/>
                    </a:lnTo>
                    <a:lnTo>
                      <a:pt x="1378" y="20"/>
                    </a:lnTo>
                    <a:lnTo>
                      <a:pt x="1381" y="15"/>
                    </a:lnTo>
                    <a:lnTo>
                      <a:pt x="1378" y="12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65" name="Freeform 487">
                <a:extLst>
                  <a:ext uri="{FF2B5EF4-FFF2-40B4-BE49-F238E27FC236}">
                    <a16:creationId xmlns:a16="http://schemas.microsoft.com/office/drawing/2014/main" id="{95A38023-A207-460E-8A35-DDBB17840FE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12" y="1641"/>
                <a:ext cx="36" cy="33"/>
              </a:xfrm>
              <a:custGeom>
                <a:avLst/>
                <a:gdLst>
                  <a:gd name="T0" fmla="*/ 200 w 1120"/>
                  <a:gd name="T1" fmla="*/ 875 h 1011"/>
                  <a:gd name="T2" fmla="*/ 100 w 1120"/>
                  <a:gd name="T3" fmla="*/ 780 h 1011"/>
                  <a:gd name="T4" fmla="*/ 21 w 1120"/>
                  <a:gd name="T5" fmla="*/ 659 h 1011"/>
                  <a:gd name="T6" fmla="*/ 0 w 1120"/>
                  <a:gd name="T7" fmla="*/ 561 h 1011"/>
                  <a:gd name="T8" fmla="*/ 19 w 1120"/>
                  <a:gd name="T9" fmla="*/ 473 h 1011"/>
                  <a:gd name="T10" fmla="*/ 154 w 1120"/>
                  <a:gd name="T11" fmla="*/ 551 h 1011"/>
                  <a:gd name="T12" fmla="*/ 252 w 1120"/>
                  <a:gd name="T13" fmla="*/ 340 h 1011"/>
                  <a:gd name="T14" fmla="*/ 296 w 1120"/>
                  <a:gd name="T15" fmla="*/ 196 h 1011"/>
                  <a:gd name="T16" fmla="*/ 332 w 1120"/>
                  <a:gd name="T17" fmla="*/ 70 h 1011"/>
                  <a:gd name="T18" fmla="*/ 363 w 1120"/>
                  <a:gd name="T19" fmla="*/ 26 h 1011"/>
                  <a:gd name="T20" fmla="*/ 406 w 1120"/>
                  <a:gd name="T21" fmla="*/ 7 h 1011"/>
                  <a:gd name="T22" fmla="*/ 461 w 1120"/>
                  <a:gd name="T23" fmla="*/ 36 h 1011"/>
                  <a:gd name="T24" fmla="*/ 491 w 1120"/>
                  <a:gd name="T25" fmla="*/ 103 h 1011"/>
                  <a:gd name="T26" fmla="*/ 498 w 1120"/>
                  <a:gd name="T27" fmla="*/ 198 h 1011"/>
                  <a:gd name="T28" fmla="*/ 488 w 1120"/>
                  <a:gd name="T29" fmla="*/ 308 h 1011"/>
                  <a:gd name="T30" fmla="*/ 463 w 1120"/>
                  <a:gd name="T31" fmla="*/ 425 h 1011"/>
                  <a:gd name="T32" fmla="*/ 478 w 1120"/>
                  <a:gd name="T33" fmla="*/ 445 h 1011"/>
                  <a:gd name="T34" fmla="*/ 558 w 1120"/>
                  <a:gd name="T35" fmla="*/ 347 h 1011"/>
                  <a:gd name="T36" fmla="*/ 652 w 1120"/>
                  <a:gd name="T37" fmla="*/ 177 h 1011"/>
                  <a:gd name="T38" fmla="*/ 722 w 1120"/>
                  <a:gd name="T39" fmla="*/ 65 h 1011"/>
                  <a:gd name="T40" fmla="*/ 766 w 1120"/>
                  <a:gd name="T41" fmla="*/ 16 h 1011"/>
                  <a:gd name="T42" fmla="*/ 802 w 1120"/>
                  <a:gd name="T43" fmla="*/ 0 h 1011"/>
                  <a:gd name="T44" fmla="*/ 840 w 1120"/>
                  <a:gd name="T45" fmla="*/ 11 h 1011"/>
                  <a:gd name="T46" fmla="*/ 863 w 1120"/>
                  <a:gd name="T47" fmla="*/ 33 h 1011"/>
                  <a:gd name="T48" fmla="*/ 876 w 1120"/>
                  <a:gd name="T49" fmla="*/ 103 h 1011"/>
                  <a:gd name="T50" fmla="*/ 853 w 1120"/>
                  <a:gd name="T51" fmla="*/ 213 h 1011"/>
                  <a:gd name="T52" fmla="*/ 802 w 1120"/>
                  <a:gd name="T53" fmla="*/ 340 h 1011"/>
                  <a:gd name="T54" fmla="*/ 732 w 1120"/>
                  <a:gd name="T55" fmla="*/ 461 h 1011"/>
                  <a:gd name="T56" fmla="*/ 656 w 1120"/>
                  <a:gd name="T57" fmla="*/ 553 h 1011"/>
                  <a:gd name="T58" fmla="*/ 756 w 1120"/>
                  <a:gd name="T59" fmla="*/ 502 h 1011"/>
                  <a:gd name="T60" fmla="*/ 915 w 1120"/>
                  <a:gd name="T61" fmla="*/ 376 h 1011"/>
                  <a:gd name="T62" fmla="*/ 1020 w 1120"/>
                  <a:gd name="T63" fmla="*/ 293 h 1011"/>
                  <a:gd name="T64" fmla="*/ 1066 w 1120"/>
                  <a:gd name="T65" fmla="*/ 275 h 1011"/>
                  <a:gd name="T66" fmla="*/ 1084 w 1120"/>
                  <a:gd name="T67" fmla="*/ 283 h 1011"/>
                  <a:gd name="T68" fmla="*/ 1100 w 1120"/>
                  <a:gd name="T69" fmla="*/ 308 h 1011"/>
                  <a:gd name="T70" fmla="*/ 1100 w 1120"/>
                  <a:gd name="T71" fmla="*/ 368 h 1011"/>
                  <a:gd name="T72" fmla="*/ 1066 w 1120"/>
                  <a:gd name="T73" fmla="*/ 461 h 1011"/>
                  <a:gd name="T74" fmla="*/ 1002 w 1120"/>
                  <a:gd name="T75" fmla="*/ 561 h 1011"/>
                  <a:gd name="T76" fmla="*/ 922 w 1120"/>
                  <a:gd name="T77" fmla="*/ 653 h 1011"/>
                  <a:gd name="T78" fmla="*/ 837 w 1120"/>
                  <a:gd name="T79" fmla="*/ 728 h 1011"/>
                  <a:gd name="T80" fmla="*/ 917 w 1120"/>
                  <a:gd name="T81" fmla="*/ 697 h 1011"/>
                  <a:gd name="T82" fmla="*/ 1048 w 1120"/>
                  <a:gd name="T83" fmla="*/ 632 h 1011"/>
                  <a:gd name="T84" fmla="*/ 1100 w 1120"/>
                  <a:gd name="T85" fmla="*/ 627 h 1011"/>
                  <a:gd name="T86" fmla="*/ 1115 w 1120"/>
                  <a:gd name="T87" fmla="*/ 641 h 1011"/>
                  <a:gd name="T88" fmla="*/ 1117 w 1120"/>
                  <a:gd name="T89" fmla="*/ 669 h 1011"/>
                  <a:gd name="T90" fmla="*/ 1102 w 1120"/>
                  <a:gd name="T91" fmla="*/ 733 h 1011"/>
                  <a:gd name="T92" fmla="*/ 1048 w 1120"/>
                  <a:gd name="T93" fmla="*/ 800 h 1011"/>
                  <a:gd name="T94" fmla="*/ 956 w 1120"/>
                  <a:gd name="T95" fmla="*/ 877 h 1011"/>
                  <a:gd name="T96" fmla="*/ 812 w 1120"/>
                  <a:gd name="T97" fmla="*/ 962 h 1011"/>
                  <a:gd name="T98" fmla="*/ 686 w 1120"/>
                  <a:gd name="T99" fmla="*/ 1001 h 1011"/>
                  <a:gd name="T100" fmla="*/ 563 w 1120"/>
                  <a:gd name="T101" fmla="*/ 1011 h 1011"/>
                  <a:gd name="T102" fmla="*/ 447 w 1120"/>
                  <a:gd name="T103" fmla="*/ 998 h 1011"/>
                  <a:gd name="T104" fmla="*/ 342 w 1120"/>
                  <a:gd name="T105" fmla="*/ 962 h 10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120" h="1011">
                    <a:moveTo>
                      <a:pt x="280" y="926"/>
                    </a:moveTo>
                    <a:lnTo>
                      <a:pt x="239" y="901"/>
                    </a:lnTo>
                    <a:lnTo>
                      <a:pt x="200" y="875"/>
                    </a:lnTo>
                    <a:lnTo>
                      <a:pt x="165" y="846"/>
                    </a:lnTo>
                    <a:lnTo>
                      <a:pt x="132" y="813"/>
                    </a:lnTo>
                    <a:lnTo>
                      <a:pt x="100" y="780"/>
                    </a:lnTo>
                    <a:lnTo>
                      <a:pt x="73" y="744"/>
                    </a:lnTo>
                    <a:lnTo>
                      <a:pt x="47" y="702"/>
                    </a:lnTo>
                    <a:lnTo>
                      <a:pt x="21" y="659"/>
                    </a:lnTo>
                    <a:lnTo>
                      <a:pt x="10" y="625"/>
                    </a:lnTo>
                    <a:lnTo>
                      <a:pt x="3" y="592"/>
                    </a:lnTo>
                    <a:lnTo>
                      <a:pt x="0" y="561"/>
                    </a:lnTo>
                    <a:lnTo>
                      <a:pt x="5" y="530"/>
                    </a:lnTo>
                    <a:lnTo>
                      <a:pt x="10" y="502"/>
                    </a:lnTo>
                    <a:lnTo>
                      <a:pt x="19" y="473"/>
                    </a:lnTo>
                    <a:lnTo>
                      <a:pt x="31" y="447"/>
                    </a:lnTo>
                    <a:lnTo>
                      <a:pt x="42" y="425"/>
                    </a:lnTo>
                    <a:lnTo>
                      <a:pt x="154" y="551"/>
                    </a:lnTo>
                    <a:lnTo>
                      <a:pt x="193" y="473"/>
                    </a:lnTo>
                    <a:lnTo>
                      <a:pt x="227" y="409"/>
                    </a:lnTo>
                    <a:lnTo>
                      <a:pt x="252" y="340"/>
                    </a:lnTo>
                    <a:lnTo>
                      <a:pt x="280" y="260"/>
                    </a:lnTo>
                    <a:lnTo>
                      <a:pt x="288" y="231"/>
                    </a:lnTo>
                    <a:lnTo>
                      <a:pt x="296" y="196"/>
                    </a:lnTo>
                    <a:lnTo>
                      <a:pt x="306" y="152"/>
                    </a:lnTo>
                    <a:lnTo>
                      <a:pt x="317" y="111"/>
                    </a:lnTo>
                    <a:lnTo>
                      <a:pt x="332" y="70"/>
                    </a:lnTo>
                    <a:lnTo>
                      <a:pt x="342" y="54"/>
                    </a:lnTo>
                    <a:lnTo>
                      <a:pt x="349" y="38"/>
                    </a:lnTo>
                    <a:lnTo>
                      <a:pt x="363" y="26"/>
                    </a:lnTo>
                    <a:lnTo>
                      <a:pt x="375" y="16"/>
                    </a:lnTo>
                    <a:lnTo>
                      <a:pt x="388" y="11"/>
                    </a:lnTo>
                    <a:lnTo>
                      <a:pt x="406" y="7"/>
                    </a:lnTo>
                    <a:lnTo>
                      <a:pt x="427" y="13"/>
                    </a:lnTo>
                    <a:lnTo>
                      <a:pt x="444" y="21"/>
                    </a:lnTo>
                    <a:lnTo>
                      <a:pt x="461" y="36"/>
                    </a:lnTo>
                    <a:lnTo>
                      <a:pt x="473" y="54"/>
                    </a:lnTo>
                    <a:lnTo>
                      <a:pt x="483" y="77"/>
                    </a:lnTo>
                    <a:lnTo>
                      <a:pt x="491" y="103"/>
                    </a:lnTo>
                    <a:lnTo>
                      <a:pt x="496" y="131"/>
                    </a:lnTo>
                    <a:lnTo>
                      <a:pt x="498" y="165"/>
                    </a:lnTo>
                    <a:lnTo>
                      <a:pt x="498" y="198"/>
                    </a:lnTo>
                    <a:lnTo>
                      <a:pt x="496" y="235"/>
                    </a:lnTo>
                    <a:lnTo>
                      <a:pt x="493" y="270"/>
                    </a:lnTo>
                    <a:lnTo>
                      <a:pt x="488" y="308"/>
                    </a:lnTo>
                    <a:lnTo>
                      <a:pt x="481" y="347"/>
                    </a:lnTo>
                    <a:lnTo>
                      <a:pt x="473" y="386"/>
                    </a:lnTo>
                    <a:lnTo>
                      <a:pt x="463" y="425"/>
                    </a:lnTo>
                    <a:lnTo>
                      <a:pt x="449" y="463"/>
                    </a:lnTo>
                    <a:lnTo>
                      <a:pt x="466" y="456"/>
                    </a:lnTo>
                    <a:lnTo>
                      <a:pt x="478" y="445"/>
                    </a:lnTo>
                    <a:lnTo>
                      <a:pt x="507" y="417"/>
                    </a:lnTo>
                    <a:lnTo>
                      <a:pt x="534" y="386"/>
                    </a:lnTo>
                    <a:lnTo>
                      <a:pt x="558" y="347"/>
                    </a:lnTo>
                    <a:lnTo>
                      <a:pt x="583" y="306"/>
                    </a:lnTo>
                    <a:lnTo>
                      <a:pt x="607" y="265"/>
                    </a:lnTo>
                    <a:lnTo>
                      <a:pt x="652" y="177"/>
                    </a:lnTo>
                    <a:lnTo>
                      <a:pt x="676" y="136"/>
                    </a:lnTo>
                    <a:lnTo>
                      <a:pt x="698" y="97"/>
                    </a:lnTo>
                    <a:lnTo>
                      <a:pt x="722" y="65"/>
                    </a:lnTo>
                    <a:lnTo>
                      <a:pt x="742" y="36"/>
                    </a:lnTo>
                    <a:lnTo>
                      <a:pt x="756" y="23"/>
                    </a:lnTo>
                    <a:lnTo>
                      <a:pt x="766" y="16"/>
                    </a:lnTo>
                    <a:lnTo>
                      <a:pt x="778" y="7"/>
                    </a:lnTo>
                    <a:lnTo>
                      <a:pt x="791" y="2"/>
                    </a:lnTo>
                    <a:lnTo>
                      <a:pt x="802" y="0"/>
                    </a:lnTo>
                    <a:lnTo>
                      <a:pt x="815" y="0"/>
                    </a:lnTo>
                    <a:lnTo>
                      <a:pt x="827" y="2"/>
                    </a:lnTo>
                    <a:lnTo>
                      <a:pt x="840" y="11"/>
                    </a:lnTo>
                    <a:lnTo>
                      <a:pt x="851" y="16"/>
                    </a:lnTo>
                    <a:lnTo>
                      <a:pt x="858" y="26"/>
                    </a:lnTo>
                    <a:lnTo>
                      <a:pt x="863" y="33"/>
                    </a:lnTo>
                    <a:lnTo>
                      <a:pt x="868" y="46"/>
                    </a:lnTo>
                    <a:lnTo>
                      <a:pt x="873" y="72"/>
                    </a:lnTo>
                    <a:lnTo>
                      <a:pt x="876" y="103"/>
                    </a:lnTo>
                    <a:lnTo>
                      <a:pt x="873" y="136"/>
                    </a:lnTo>
                    <a:lnTo>
                      <a:pt x="866" y="175"/>
                    </a:lnTo>
                    <a:lnTo>
                      <a:pt x="853" y="213"/>
                    </a:lnTo>
                    <a:lnTo>
                      <a:pt x="840" y="255"/>
                    </a:lnTo>
                    <a:lnTo>
                      <a:pt x="822" y="298"/>
                    </a:lnTo>
                    <a:lnTo>
                      <a:pt x="802" y="340"/>
                    </a:lnTo>
                    <a:lnTo>
                      <a:pt x="781" y="381"/>
                    </a:lnTo>
                    <a:lnTo>
                      <a:pt x="758" y="422"/>
                    </a:lnTo>
                    <a:lnTo>
                      <a:pt x="732" y="461"/>
                    </a:lnTo>
                    <a:lnTo>
                      <a:pt x="707" y="494"/>
                    </a:lnTo>
                    <a:lnTo>
                      <a:pt x="681" y="527"/>
                    </a:lnTo>
                    <a:lnTo>
                      <a:pt x="656" y="553"/>
                    </a:lnTo>
                    <a:lnTo>
                      <a:pt x="688" y="540"/>
                    </a:lnTo>
                    <a:lnTo>
                      <a:pt x="722" y="522"/>
                    </a:lnTo>
                    <a:lnTo>
                      <a:pt x="756" y="502"/>
                    </a:lnTo>
                    <a:lnTo>
                      <a:pt x="788" y="478"/>
                    </a:lnTo>
                    <a:lnTo>
                      <a:pt x="853" y="427"/>
                    </a:lnTo>
                    <a:lnTo>
                      <a:pt x="915" y="376"/>
                    </a:lnTo>
                    <a:lnTo>
                      <a:pt x="971" y="330"/>
                    </a:lnTo>
                    <a:lnTo>
                      <a:pt x="997" y="308"/>
                    </a:lnTo>
                    <a:lnTo>
                      <a:pt x="1020" y="293"/>
                    </a:lnTo>
                    <a:lnTo>
                      <a:pt x="1040" y="283"/>
                    </a:lnTo>
                    <a:lnTo>
                      <a:pt x="1058" y="278"/>
                    </a:lnTo>
                    <a:lnTo>
                      <a:pt x="1066" y="275"/>
                    </a:lnTo>
                    <a:lnTo>
                      <a:pt x="1074" y="278"/>
                    </a:lnTo>
                    <a:lnTo>
                      <a:pt x="1079" y="281"/>
                    </a:lnTo>
                    <a:lnTo>
                      <a:pt x="1084" y="283"/>
                    </a:lnTo>
                    <a:lnTo>
                      <a:pt x="1091" y="291"/>
                    </a:lnTo>
                    <a:lnTo>
                      <a:pt x="1097" y="298"/>
                    </a:lnTo>
                    <a:lnTo>
                      <a:pt x="1100" y="308"/>
                    </a:lnTo>
                    <a:lnTo>
                      <a:pt x="1102" y="319"/>
                    </a:lnTo>
                    <a:lnTo>
                      <a:pt x="1105" y="342"/>
                    </a:lnTo>
                    <a:lnTo>
                      <a:pt x="1100" y="368"/>
                    </a:lnTo>
                    <a:lnTo>
                      <a:pt x="1091" y="399"/>
                    </a:lnTo>
                    <a:lnTo>
                      <a:pt x="1081" y="430"/>
                    </a:lnTo>
                    <a:lnTo>
                      <a:pt x="1066" y="461"/>
                    </a:lnTo>
                    <a:lnTo>
                      <a:pt x="1048" y="494"/>
                    </a:lnTo>
                    <a:lnTo>
                      <a:pt x="1025" y="527"/>
                    </a:lnTo>
                    <a:lnTo>
                      <a:pt x="1002" y="561"/>
                    </a:lnTo>
                    <a:lnTo>
                      <a:pt x="978" y="592"/>
                    </a:lnTo>
                    <a:lnTo>
                      <a:pt x="951" y="625"/>
                    </a:lnTo>
                    <a:lnTo>
                      <a:pt x="922" y="653"/>
                    </a:lnTo>
                    <a:lnTo>
                      <a:pt x="894" y="682"/>
                    </a:lnTo>
                    <a:lnTo>
                      <a:pt x="866" y="707"/>
                    </a:lnTo>
                    <a:lnTo>
                      <a:pt x="837" y="728"/>
                    </a:lnTo>
                    <a:lnTo>
                      <a:pt x="851" y="726"/>
                    </a:lnTo>
                    <a:lnTo>
                      <a:pt x="871" y="720"/>
                    </a:lnTo>
                    <a:lnTo>
                      <a:pt x="917" y="697"/>
                    </a:lnTo>
                    <a:lnTo>
                      <a:pt x="971" y="671"/>
                    </a:lnTo>
                    <a:lnTo>
                      <a:pt x="1025" y="643"/>
                    </a:lnTo>
                    <a:lnTo>
                      <a:pt x="1048" y="632"/>
                    </a:lnTo>
                    <a:lnTo>
                      <a:pt x="1071" y="627"/>
                    </a:lnTo>
                    <a:lnTo>
                      <a:pt x="1089" y="625"/>
                    </a:lnTo>
                    <a:lnTo>
                      <a:pt x="1100" y="627"/>
                    </a:lnTo>
                    <a:lnTo>
                      <a:pt x="1105" y="630"/>
                    </a:lnTo>
                    <a:lnTo>
                      <a:pt x="1110" y="632"/>
                    </a:lnTo>
                    <a:lnTo>
                      <a:pt x="1115" y="641"/>
                    </a:lnTo>
                    <a:lnTo>
                      <a:pt x="1117" y="648"/>
                    </a:lnTo>
                    <a:lnTo>
                      <a:pt x="1120" y="659"/>
                    </a:lnTo>
                    <a:lnTo>
                      <a:pt x="1117" y="669"/>
                    </a:lnTo>
                    <a:lnTo>
                      <a:pt x="1117" y="685"/>
                    </a:lnTo>
                    <a:lnTo>
                      <a:pt x="1107" y="720"/>
                    </a:lnTo>
                    <a:lnTo>
                      <a:pt x="1102" y="733"/>
                    </a:lnTo>
                    <a:lnTo>
                      <a:pt x="1095" y="746"/>
                    </a:lnTo>
                    <a:lnTo>
                      <a:pt x="1074" y="772"/>
                    </a:lnTo>
                    <a:lnTo>
                      <a:pt x="1048" y="800"/>
                    </a:lnTo>
                    <a:lnTo>
                      <a:pt x="1020" y="826"/>
                    </a:lnTo>
                    <a:lnTo>
                      <a:pt x="989" y="851"/>
                    </a:lnTo>
                    <a:lnTo>
                      <a:pt x="956" y="877"/>
                    </a:lnTo>
                    <a:lnTo>
                      <a:pt x="896" y="916"/>
                    </a:lnTo>
                    <a:lnTo>
                      <a:pt x="856" y="941"/>
                    </a:lnTo>
                    <a:lnTo>
                      <a:pt x="812" y="962"/>
                    </a:lnTo>
                    <a:lnTo>
                      <a:pt x="771" y="977"/>
                    </a:lnTo>
                    <a:lnTo>
                      <a:pt x="730" y="993"/>
                    </a:lnTo>
                    <a:lnTo>
                      <a:pt x="686" y="1001"/>
                    </a:lnTo>
                    <a:lnTo>
                      <a:pt x="645" y="1009"/>
                    </a:lnTo>
                    <a:lnTo>
                      <a:pt x="603" y="1011"/>
                    </a:lnTo>
                    <a:lnTo>
                      <a:pt x="563" y="1011"/>
                    </a:lnTo>
                    <a:lnTo>
                      <a:pt x="524" y="1011"/>
                    </a:lnTo>
                    <a:lnTo>
                      <a:pt x="486" y="1006"/>
                    </a:lnTo>
                    <a:lnTo>
                      <a:pt x="447" y="998"/>
                    </a:lnTo>
                    <a:lnTo>
                      <a:pt x="412" y="987"/>
                    </a:lnTo>
                    <a:lnTo>
                      <a:pt x="375" y="975"/>
                    </a:lnTo>
                    <a:lnTo>
                      <a:pt x="342" y="962"/>
                    </a:lnTo>
                    <a:lnTo>
                      <a:pt x="312" y="945"/>
                    </a:lnTo>
                    <a:lnTo>
                      <a:pt x="280" y="926"/>
                    </a:lnTo>
                    <a:close/>
                  </a:path>
                </a:pathLst>
              </a:custGeom>
              <a:solidFill>
                <a:srgbClr val="F1E3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66" name="Freeform 488">
                <a:extLst>
                  <a:ext uri="{FF2B5EF4-FFF2-40B4-BE49-F238E27FC236}">
                    <a16:creationId xmlns:a16="http://schemas.microsoft.com/office/drawing/2014/main" id="{621C30C1-F5B9-4938-9C8D-6021908D9DBE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85" y="1671"/>
                <a:ext cx="87" cy="72"/>
              </a:xfrm>
              <a:custGeom>
                <a:avLst/>
                <a:gdLst>
                  <a:gd name="T0" fmla="*/ 2110 w 2693"/>
                  <a:gd name="T1" fmla="*/ 1984 h 2226"/>
                  <a:gd name="T2" fmla="*/ 2693 w 2693"/>
                  <a:gd name="T3" fmla="*/ 0 h 2226"/>
                  <a:gd name="T4" fmla="*/ 2596 w 2693"/>
                  <a:gd name="T5" fmla="*/ 36 h 2226"/>
                  <a:gd name="T6" fmla="*/ 2496 w 2693"/>
                  <a:gd name="T7" fmla="*/ 67 h 2226"/>
                  <a:gd name="T8" fmla="*/ 2390 w 2693"/>
                  <a:gd name="T9" fmla="*/ 93 h 2226"/>
                  <a:gd name="T10" fmla="*/ 2285 w 2693"/>
                  <a:gd name="T11" fmla="*/ 116 h 2226"/>
                  <a:gd name="T12" fmla="*/ 2174 w 2693"/>
                  <a:gd name="T13" fmla="*/ 134 h 2226"/>
                  <a:gd name="T14" fmla="*/ 2064 w 2693"/>
                  <a:gd name="T15" fmla="*/ 153 h 2226"/>
                  <a:gd name="T16" fmla="*/ 1954 w 2693"/>
                  <a:gd name="T17" fmla="*/ 165 h 2226"/>
                  <a:gd name="T18" fmla="*/ 1841 w 2693"/>
                  <a:gd name="T19" fmla="*/ 175 h 2226"/>
                  <a:gd name="T20" fmla="*/ 1728 w 2693"/>
                  <a:gd name="T21" fmla="*/ 180 h 2226"/>
                  <a:gd name="T22" fmla="*/ 1615 w 2693"/>
                  <a:gd name="T23" fmla="*/ 185 h 2226"/>
                  <a:gd name="T24" fmla="*/ 1502 w 2693"/>
                  <a:gd name="T25" fmla="*/ 188 h 2226"/>
                  <a:gd name="T26" fmla="*/ 1391 w 2693"/>
                  <a:gd name="T27" fmla="*/ 188 h 2226"/>
                  <a:gd name="T28" fmla="*/ 1281 w 2693"/>
                  <a:gd name="T29" fmla="*/ 188 h 2226"/>
                  <a:gd name="T30" fmla="*/ 1173 w 2693"/>
                  <a:gd name="T31" fmla="*/ 185 h 2226"/>
                  <a:gd name="T32" fmla="*/ 963 w 2693"/>
                  <a:gd name="T33" fmla="*/ 173 h 2226"/>
                  <a:gd name="T34" fmla="*/ 766 w 2693"/>
                  <a:gd name="T35" fmla="*/ 158 h 2226"/>
                  <a:gd name="T36" fmla="*/ 583 w 2693"/>
                  <a:gd name="T37" fmla="*/ 139 h 2226"/>
                  <a:gd name="T38" fmla="*/ 419 w 2693"/>
                  <a:gd name="T39" fmla="*/ 121 h 2226"/>
                  <a:gd name="T40" fmla="*/ 278 w 2693"/>
                  <a:gd name="T41" fmla="*/ 100 h 2226"/>
                  <a:gd name="T42" fmla="*/ 162 w 2693"/>
                  <a:gd name="T43" fmla="*/ 83 h 2226"/>
                  <a:gd name="T44" fmla="*/ 75 w 2693"/>
                  <a:gd name="T45" fmla="*/ 67 h 2226"/>
                  <a:gd name="T46" fmla="*/ 0 w 2693"/>
                  <a:gd name="T47" fmla="*/ 54 h 2226"/>
                  <a:gd name="T48" fmla="*/ 285 w 2693"/>
                  <a:gd name="T49" fmla="*/ 2009 h 2226"/>
                  <a:gd name="T50" fmla="*/ 332 w 2693"/>
                  <a:gd name="T51" fmla="*/ 2030 h 2226"/>
                  <a:gd name="T52" fmla="*/ 385 w 2693"/>
                  <a:gd name="T53" fmla="*/ 2053 h 2226"/>
                  <a:gd name="T54" fmla="*/ 457 w 2693"/>
                  <a:gd name="T55" fmla="*/ 2079 h 2226"/>
                  <a:gd name="T56" fmla="*/ 547 w 2693"/>
                  <a:gd name="T57" fmla="*/ 2110 h 2226"/>
                  <a:gd name="T58" fmla="*/ 652 w 2693"/>
                  <a:gd name="T59" fmla="*/ 2141 h 2226"/>
                  <a:gd name="T60" fmla="*/ 771 w 2693"/>
                  <a:gd name="T61" fmla="*/ 2169 h 2226"/>
                  <a:gd name="T62" fmla="*/ 834 w 2693"/>
                  <a:gd name="T63" fmla="*/ 2182 h 2226"/>
                  <a:gd name="T64" fmla="*/ 901 w 2693"/>
                  <a:gd name="T65" fmla="*/ 2195 h 2226"/>
                  <a:gd name="T66" fmla="*/ 968 w 2693"/>
                  <a:gd name="T67" fmla="*/ 2205 h 2226"/>
                  <a:gd name="T68" fmla="*/ 1037 w 2693"/>
                  <a:gd name="T69" fmla="*/ 2213 h 2226"/>
                  <a:gd name="T70" fmla="*/ 1112 w 2693"/>
                  <a:gd name="T71" fmla="*/ 2221 h 2226"/>
                  <a:gd name="T72" fmla="*/ 1184 w 2693"/>
                  <a:gd name="T73" fmla="*/ 2223 h 2226"/>
                  <a:gd name="T74" fmla="*/ 1258 w 2693"/>
                  <a:gd name="T75" fmla="*/ 2226 h 2226"/>
                  <a:gd name="T76" fmla="*/ 1335 w 2693"/>
                  <a:gd name="T77" fmla="*/ 2223 h 2226"/>
                  <a:gd name="T78" fmla="*/ 1412 w 2693"/>
                  <a:gd name="T79" fmla="*/ 2218 h 2226"/>
                  <a:gd name="T80" fmla="*/ 1492 w 2693"/>
                  <a:gd name="T81" fmla="*/ 2210 h 2226"/>
                  <a:gd name="T82" fmla="*/ 1569 w 2693"/>
                  <a:gd name="T83" fmla="*/ 2198 h 2226"/>
                  <a:gd name="T84" fmla="*/ 1649 w 2693"/>
                  <a:gd name="T85" fmla="*/ 2182 h 2226"/>
                  <a:gd name="T86" fmla="*/ 1725 w 2693"/>
                  <a:gd name="T87" fmla="*/ 2162 h 2226"/>
                  <a:gd name="T88" fmla="*/ 1805 w 2693"/>
                  <a:gd name="T89" fmla="*/ 2136 h 2226"/>
                  <a:gd name="T90" fmla="*/ 1883 w 2693"/>
                  <a:gd name="T91" fmla="*/ 2105 h 2226"/>
                  <a:gd name="T92" fmla="*/ 1959 w 2693"/>
                  <a:gd name="T93" fmla="*/ 2072 h 2226"/>
                  <a:gd name="T94" fmla="*/ 2036 w 2693"/>
                  <a:gd name="T95" fmla="*/ 2030 h 2226"/>
                  <a:gd name="T96" fmla="*/ 2110 w 2693"/>
                  <a:gd name="T97" fmla="*/ 1984 h 22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2693" h="2226">
                    <a:moveTo>
                      <a:pt x="2110" y="1984"/>
                    </a:moveTo>
                    <a:lnTo>
                      <a:pt x="2693" y="0"/>
                    </a:lnTo>
                    <a:lnTo>
                      <a:pt x="2596" y="36"/>
                    </a:lnTo>
                    <a:lnTo>
                      <a:pt x="2496" y="67"/>
                    </a:lnTo>
                    <a:lnTo>
                      <a:pt x="2390" y="93"/>
                    </a:lnTo>
                    <a:lnTo>
                      <a:pt x="2285" y="116"/>
                    </a:lnTo>
                    <a:lnTo>
                      <a:pt x="2174" y="134"/>
                    </a:lnTo>
                    <a:lnTo>
                      <a:pt x="2064" y="153"/>
                    </a:lnTo>
                    <a:lnTo>
                      <a:pt x="1954" y="165"/>
                    </a:lnTo>
                    <a:lnTo>
                      <a:pt x="1841" y="175"/>
                    </a:lnTo>
                    <a:lnTo>
                      <a:pt x="1728" y="180"/>
                    </a:lnTo>
                    <a:lnTo>
                      <a:pt x="1615" y="185"/>
                    </a:lnTo>
                    <a:lnTo>
                      <a:pt x="1502" y="188"/>
                    </a:lnTo>
                    <a:lnTo>
                      <a:pt x="1391" y="188"/>
                    </a:lnTo>
                    <a:lnTo>
                      <a:pt x="1281" y="188"/>
                    </a:lnTo>
                    <a:lnTo>
                      <a:pt x="1173" y="185"/>
                    </a:lnTo>
                    <a:lnTo>
                      <a:pt x="963" y="173"/>
                    </a:lnTo>
                    <a:lnTo>
                      <a:pt x="766" y="158"/>
                    </a:lnTo>
                    <a:lnTo>
                      <a:pt x="583" y="139"/>
                    </a:lnTo>
                    <a:lnTo>
                      <a:pt x="419" y="121"/>
                    </a:lnTo>
                    <a:lnTo>
                      <a:pt x="278" y="100"/>
                    </a:lnTo>
                    <a:lnTo>
                      <a:pt x="162" y="83"/>
                    </a:lnTo>
                    <a:lnTo>
                      <a:pt x="75" y="67"/>
                    </a:lnTo>
                    <a:lnTo>
                      <a:pt x="0" y="54"/>
                    </a:lnTo>
                    <a:lnTo>
                      <a:pt x="285" y="2009"/>
                    </a:lnTo>
                    <a:lnTo>
                      <a:pt x="332" y="2030"/>
                    </a:lnTo>
                    <a:lnTo>
                      <a:pt x="385" y="2053"/>
                    </a:lnTo>
                    <a:lnTo>
                      <a:pt x="457" y="2079"/>
                    </a:lnTo>
                    <a:lnTo>
                      <a:pt x="547" y="2110"/>
                    </a:lnTo>
                    <a:lnTo>
                      <a:pt x="652" y="2141"/>
                    </a:lnTo>
                    <a:lnTo>
                      <a:pt x="771" y="2169"/>
                    </a:lnTo>
                    <a:lnTo>
                      <a:pt x="834" y="2182"/>
                    </a:lnTo>
                    <a:lnTo>
                      <a:pt x="901" y="2195"/>
                    </a:lnTo>
                    <a:lnTo>
                      <a:pt x="968" y="2205"/>
                    </a:lnTo>
                    <a:lnTo>
                      <a:pt x="1037" y="2213"/>
                    </a:lnTo>
                    <a:lnTo>
                      <a:pt x="1112" y="2221"/>
                    </a:lnTo>
                    <a:lnTo>
                      <a:pt x="1184" y="2223"/>
                    </a:lnTo>
                    <a:lnTo>
                      <a:pt x="1258" y="2226"/>
                    </a:lnTo>
                    <a:lnTo>
                      <a:pt x="1335" y="2223"/>
                    </a:lnTo>
                    <a:lnTo>
                      <a:pt x="1412" y="2218"/>
                    </a:lnTo>
                    <a:lnTo>
                      <a:pt x="1492" y="2210"/>
                    </a:lnTo>
                    <a:lnTo>
                      <a:pt x="1569" y="2198"/>
                    </a:lnTo>
                    <a:lnTo>
                      <a:pt x="1649" y="2182"/>
                    </a:lnTo>
                    <a:lnTo>
                      <a:pt x="1725" y="2162"/>
                    </a:lnTo>
                    <a:lnTo>
                      <a:pt x="1805" y="2136"/>
                    </a:lnTo>
                    <a:lnTo>
                      <a:pt x="1883" y="2105"/>
                    </a:lnTo>
                    <a:lnTo>
                      <a:pt x="1959" y="2072"/>
                    </a:lnTo>
                    <a:lnTo>
                      <a:pt x="2036" y="2030"/>
                    </a:lnTo>
                    <a:lnTo>
                      <a:pt x="2110" y="198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67" name="Freeform 489">
                <a:extLst>
                  <a:ext uri="{FF2B5EF4-FFF2-40B4-BE49-F238E27FC236}">
                    <a16:creationId xmlns:a16="http://schemas.microsoft.com/office/drawing/2014/main" id="{BF431984-32D3-4EA1-8B8E-7EC979FA665E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85" y="1671"/>
                <a:ext cx="87" cy="72"/>
              </a:xfrm>
              <a:custGeom>
                <a:avLst/>
                <a:gdLst>
                  <a:gd name="T0" fmla="*/ 2125 w 2708"/>
                  <a:gd name="T1" fmla="*/ 1989 h 2238"/>
                  <a:gd name="T2" fmla="*/ 2708 w 2708"/>
                  <a:gd name="T3" fmla="*/ 5 h 2238"/>
                  <a:gd name="T4" fmla="*/ 2698 w 2708"/>
                  <a:gd name="T5" fmla="*/ 0 h 2238"/>
                  <a:gd name="T6" fmla="*/ 2554 w 2708"/>
                  <a:gd name="T7" fmla="*/ 49 h 2238"/>
                  <a:gd name="T8" fmla="*/ 2405 w 2708"/>
                  <a:gd name="T9" fmla="*/ 88 h 2238"/>
                  <a:gd name="T10" fmla="*/ 2249 w 2708"/>
                  <a:gd name="T11" fmla="*/ 121 h 2238"/>
                  <a:gd name="T12" fmla="*/ 2087 w 2708"/>
                  <a:gd name="T13" fmla="*/ 146 h 2238"/>
                  <a:gd name="T14" fmla="*/ 1925 w 2708"/>
                  <a:gd name="T15" fmla="*/ 165 h 2238"/>
                  <a:gd name="T16" fmla="*/ 1593 w 2708"/>
                  <a:gd name="T17" fmla="*/ 185 h 2238"/>
                  <a:gd name="T18" fmla="*/ 1291 w 2708"/>
                  <a:gd name="T19" fmla="*/ 185 h 2238"/>
                  <a:gd name="T20" fmla="*/ 1022 w 2708"/>
                  <a:gd name="T21" fmla="*/ 175 h 2238"/>
                  <a:gd name="T22" fmla="*/ 768 w 2708"/>
                  <a:gd name="T23" fmla="*/ 155 h 2238"/>
                  <a:gd name="T24" fmla="*/ 439 w 2708"/>
                  <a:gd name="T25" fmla="*/ 119 h 2238"/>
                  <a:gd name="T26" fmla="*/ 125 w 2708"/>
                  <a:gd name="T27" fmla="*/ 72 h 2238"/>
                  <a:gd name="T28" fmla="*/ 10 w 2708"/>
                  <a:gd name="T29" fmla="*/ 51 h 2238"/>
                  <a:gd name="T30" fmla="*/ 0 w 2708"/>
                  <a:gd name="T31" fmla="*/ 59 h 2238"/>
                  <a:gd name="T32" fmla="*/ 287 w 2708"/>
                  <a:gd name="T33" fmla="*/ 2023 h 2238"/>
                  <a:gd name="T34" fmla="*/ 366 w 2708"/>
                  <a:gd name="T35" fmla="*/ 2056 h 2238"/>
                  <a:gd name="T36" fmla="*/ 513 w 2708"/>
                  <a:gd name="T37" fmla="*/ 2110 h 2238"/>
                  <a:gd name="T38" fmla="*/ 646 w 2708"/>
                  <a:gd name="T39" fmla="*/ 2151 h 2238"/>
                  <a:gd name="T40" fmla="*/ 803 w 2708"/>
                  <a:gd name="T41" fmla="*/ 2187 h 2238"/>
                  <a:gd name="T42" fmla="*/ 978 w 2708"/>
                  <a:gd name="T43" fmla="*/ 2218 h 2238"/>
                  <a:gd name="T44" fmla="*/ 1165 w 2708"/>
                  <a:gd name="T45" fmla="*/ 2236 h 2238"/>
                  <a:gd name="T46" fmla="*/ 1371 w 2708"/>
                  <a:gd name="T47" fmla="*/ 2236 h 2238"/>
                  <a:gd name="T48" fmla="*/ 1476 w 2708"/>
                  <a:gd name="T49" fmla="*/ 2226 h 2238"/>
                  <a:gd name="T50" fmla="*/ 1586 w 2708"/>
                  <a:gd name="T51" fmla="*/ 2210 h 2238"/>
                  <a:gd name="T52" fmla="*/ 1694 w 2708"/>
                  <a:gd name="T53" fmla="*/ 2184 h 2238"/>
                  <a:gd name="T54" fmla="*/ 1802 w 2708"/>
                  <a:gd name="T55" fmla="*/ 2151 h 2238"/>
                  <a:gd name="T56" fmla="*/ 1910 w 2708"/>
                  <a:gd name="T57" fmla="*/ 2110 h 2238"/>
                  <a:gd name="T58" fmla="*/ 2017 w 2708"/>
                  <a:gd name="T59" fmla="*/ 2058 h 2238"/>
                  <a:gd name="T60" fmla="*/ 2120 w 2708"/>
                  <a:gd name="T61" fmla="*/ 1994 h 2238"/>
                  <a:gd name="T62" fmla="*/ 2117 w 2708"/>
                  <a:gd name="T63" fmla="*/ 1989 h 2238"/>
                  <a:gd name="T64" fmla="*/ 2061 w 2708"/>
                  <a:gd name="T65" fmla="*/ 2014 h 2238"/>
                  <a:gd name="T66" fmla="*/ 1956 w 2708"/>
                  <a:gd name="T67" fmla="*/ 2072 h 2238"/>
                  <a:gd name="T68" fmla="*/ 1851 w 2708"/>
                  <a:gd name="T69" fmla="*/ 2118 h 2238"/>
                  <a:gd name="T70" fmla="*/ 1743 w 2708"/>
                  <a:gd name="T71" fmla="*/ 2157 h 2238"/>
                  <a:gd name="T72" fmla="*/ 1637 w 2708"/>
                  <a:gd name="T73" fmla="*/ 2184 h 2238"/>
                  <a:gd name="T74" fmla="*/ 1529 w 2708"/>
                  <a:gd name="T75" fmla="*/ 2203 h 2238"/>
                  <a:gd name="T76" fmla="*/ 1422 w 2708"/>
                  <a:gd name="T77" fmla="*/ 2215 h 2238"/>
                  <a:gd name="T78" fmla="*/ 1263 w 2708"/>
                  <a:gd name="T79" fmla="*/ 2223 h 2238"/>
                  <a:gd name="T80" fmla="*/ 1070 w 2708"/>
                  <a:gd name="T81" fmla="*/ 2213 h 2238"/>
                  <a:gd name="T82" fmla="*/ 890 w 2708"/>
                  <a:gd name="T83" fmla="*/ 2189 h 2238"/>
                  <a:gd name="T84" fmla="*/ 726 w 2708"/>
                  <a:gd name="T85" fmla="*/ 2154 h 2238"/>
                  <a:gd name="T86" fmla="*/ 582 w 2708"/>
                  <a:gd name="T87" fmla="*/ 2115 h 2238"/>
                  <a:gd name="T88" fmla="*/ 461 w 2708"/>
                  <a:gd name="T89" fmla="*/ 2077 h 2238"/>
                  <a:gd name="T90" fmla="*/ 315 w 2708"/>
                  <a:gd name="T91" fmla="*/ 2017 h 2238"/>
                  <a:gd name="T92" fmla="*/ 292 w 2708"/>
                  <a:gd name="T93" fmla="*/ 2014 h 2238"/>
                  <a:gd name="T94" fmla="*/ 15 w 2708"/>
                  <a:gd name="T95" fmla="*/ 56 h 2238"/>
                  <a:gd name="T96" fmla="*/ 7 w 2708"/>
                  <a:gd name="T97" fmla="*/ 67 h 2238"/>
                  <a:gd name="T98" fmla="*/ 259 w 2708"/>
                  <a:gd name="T99" fmla="*/ 109 h 2238"/>
                  <a:gd name="T100" fmla="*/ 649 w 2708"/>
                  <a:gd name="T101" fmla="*/ 160 h 2238"/>
                  <a:gd name="T102" fmla="*/ 890 w 2708"/>
                  <a:gd name="T103" fmla="*/ 180 h 2238"/>
                  <a:gd name="T104" fmla="*/ 1152 w 2708"/>
                  <a:gd name="T105" fmla="*/ 195 h 2238"/>
                  <a:gd name="T106" fmla="*/ 1429 w 2708"/>
                  <a:gd name="T107" fmla="*/ 201 h 2238"/>
                  <a:gd name="T108" fmla="*/ 1761 w 2708"/>
                  <a:gd name="T109" fmla="*/ 193 h 2238"/>
                  <a:gd name="T110" fmla="*/ 2007 w 2708"/>
                  <a:gd name="T111" fmla="*/ 173 h 2238"/>
                  <a:gd name="T112" fmla="*/ 2171 w 2708"/>
                  <a:gd name="T113" fmla="*/ 149 h 2238"/>
                  <a:gd name="T114" fmla="*/ 2331 w 2708"/>
                  <a:gd name="T115" fmla="*/ 121 h 2238"/>
                  <a:gd name="T116" fmla="*/ 2485 w 2708"/>
                  <a:gd name="T117" fmla="*/ 85 h 2238"/>
                  <a:gd name="T118" fmla="*/ 2634 w 2708"/>
                  <a:gd name="T119" fmla="*/ 39 h 2238"/>
                  <a:gd name="T120" fmla="*/ 2700 w 2708"/>
                  <a:gd name="T121" fmla="*/ 5 h 2238"/>
                  <a:gd name="T122" fmla="*/ 2110 w 2708"/>
                  <a:gd name="T123" fmla="*/ 1987 h 2238"/>
                  <a:gd name="T124" fmla="*/ 2112 w 2708"/>
                  <a:gd name="T125" fmla="*/ 1982 h 22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708" h="2238">
                    <a:moveTo>
                      <a:pt x="2117" y="1989"/>
                    </a:moveTo>
                    <a:lnTo>
                      <a:pt x="2125" y="1989"/>
                    </a:lnTo>
                    <a:lnTo>
                      <a:pt x="2708" y="8"/>
                    </a:lnTo>
                    <a:lnTo>
                      <a:pt x="2708" y="5"/>
                    </a:lnTo>
                    <a:lnTo>
                      <a:pt x="2708" y="0"/>
                    </a:lnTo>
                    <a:lnTo>
                      <a:pt x="2698" y="0"/>
                    </a:lnTo>
                    <a:lnTo>
                      <a:pt x="2629" y="26"/>
                    </a:lnTo>
                    <a:lnTo>
                      <a:pt x="2554" y="49"/>
                    </a:lnTo>
                    <a:lnTo>
                      <a:pt x="2480" y="70"/>
                    </a:lnTo>
                    <a:lnTo>
                      <a:pt x="2405" y="88"/>
                    </a:lnTo>
                    <a:lnTo>
                      <a:pt x="2325" y="105"/>
                    </a:lnTo>
                    <a:lnTo>
                      <a:pt x="2249" y="121"/>
                    </a:lnTo>
                    <a:lnTo>
                      <a:pt x="2169" y="134"/>
                    </a:lnTo>
                    <a:lnTo>
                      <a:pt x="2087" y="146"/>
                    </a:lnTo>
                    <a:lnTo>
                      <a:pt x="2005" y="158"/>
                    </a:lnTo>
                    <a:lnTo>
                      <a:pt x="1925" y="165"/>
                    </a:lnTo>
                    <a:lnTo>
                      <a:pt x="1758" y="178"/>
                    </a:lnTo>
                    <a:lnTo>
                      <a:pt x="1593" y="185"/>
                    </a:lnTo>
                    <a:lnTo>
                      <a:pt x="1429" y="188"/>
                    </a:lnTo>
                    <a:lnTo>
                      <a:pt x="1291" y="185"/>
                    </a:lnTo>
                    <a:lnTo>
                      <a:pt x="1154" y="180"/>
                    </a:lnTo>
                    <a:lnTo>
                      <a:pt x="1022" y="175"/>
                    </a:lnTo>
                    <a:lnTo>
                      <a:pt x="890" y="165"/>
                    </a:lnTo>
                    <a:lnTo>
                      <a:pt x="768" y="155"/>
                    </a:lnTo>
                    <a:lnTo>
                      <a:pt x="651" y="144"/>
                    </a:lnTo>
                    <a:lnTo>
                      <a:pt x="439" y="119"/>
                    </a:lnTo>
                    <a:lnTo>
                      <a:pt x="261" y="93"/>
                    </a:lnTo>
                    <a:lnTo>
                      <a:pt x="125" y="72"/>
                    </a:lnTo>
                    <a:lnTo>
                      <a:pt x="41" y="56"/>
                    </a:lnTo>
                    <a:lnTo>
                      <a:pt x="10" y="51"/>
                    </a:lnTo>
                    <a:lnTo>
                      <a:pt x="2" y="51"/>
                    </a:lnTo>
                    <a:lnTo>
                      <a:pt x="0" y="59"/>
                    </a:lnTo>
                    <a:lnTo>
                      <a:pt x="285" y="2014"/>
                    </a:lnTo>
                    <a:lnTo>
                      <a:pt x="287" y="2023"/>
                    </a:lnTo>
                    <a:lnTo>
                      <a:pt x="307" y="2030"/>
                    </a:lnTo>
                    <a:lnTo>
                      <a:pt x="366" y="2056"/>
                    </a:lnTo>
                    <a:lnTo>
                      <a:pt x="456" y="2089"/>
                    </a:lnTo>
                    <a:lnTo>
                      <a:pt x="513" y="2110"/>
                    </a:lnTo>
                    <a:lnTo>
                      <a:pt x="577" y="2130"/>
                    </a:lnTo>
                    <a:lnTo>
                      <a:pt x="646" y="2151"/>
                    </a:lnTo>
                    <a:lnTo>
                      <a:pt x="721" y="2169"/>
                    </a:lnTo>
                    <a:lnTo>
                      <a:pt x="803" y="2187"/>
                    </a:lnTo>
                    <a:lnTo>
                      <a:pt x="888" y="2205"/>
                    </a:lnTo>
                    <a:lnTo>
                      <a:pt x="978" y="2218"/>
                    </a:lnTo>
                    <a:lnTo>
                      <a:pt x="1070" y="2228"/>
                    </a:lnTo>
                    <a:lnTo>
                      <a:pt x="1165" y="2236"/>
                    </a:lnTo>
                    <a:lnTo>
                      <a:pt x="1263" y="2238"/>
                    </a:lnTo>
                    <a:lnTo>
                      <a:pt x="1371" y="2236"/>
                    </a:lnTo>
                    <a:lnTo>
                      <a:pt x="1422" y="2231"/>
                    </a:lnTo>
                    <a:lnTo>
                      <a:pt x="1476" y="2226"/>
                    </a:lnTo>
                    <a:lnTo>
                      <a:pt x="1532" y="2218"/>
                    </a:lnTo>
                    <a:lnTo>
                      <a:pt x="1586" y="2210"/>
                    </a:lnTo>
                    <a:lnTo>
                      <a:pt x="1640" y="2197"/>
                    </a:lnTo>
                    <a:lnTo>
                      <a:pt x="1694" y="2184"/>
                    </a:lnTo>
                    <a:lnTo>
                      <a:pt x="1748" y="2169"/>
                    </a:lnTo>
                    <a:lnTo>
                      <a:pt x="1802" y="2151"/>
                    </a:lnTo>
                    <a:lnTo>
                      <a:pt x="1856" y="2133"/>
                    </a:lnTo>
                    <a:lnTo>
                      <a:pt x="1910" y="2110"/>
                    </a:lnTo>
                    <a:lnTo>
                      <a:pt x="1963" y="2084"/>
                    </a:lnTo>
                    <a:lnTo>
                      <a:pt x="2017" y="2058"/>
                    </a:lnTo>
                    <a:lnTo>
                      <a:pt x="2069" y="2028"/>
                    </a:lnTo>
                    <a:lnTo>
                      <a:pt x="2120" y="1994"/>
                    </a:lnTo>
                    <a:lnTo>
                      <a:pt x="2125" y="1989"/>
                    </a:lnTo>
                    <a:lnTo>
                      <a:pt x="2117" y="1989"/>
                    </a:lnTo>
                    <a:lnTo>
                      <a:pt x="2112" y="1982"/>
                    </a:lnTo>
                    <a:lnTo>
                      <a:pt x="2061" y="2014"/>
                    </a:lnTo>
                    <a:lnTo>
                      <a:pt x="2010" y="2043"/>
                    </a:lnTo>
                    <a:lnTo>
                      <a:pt x="1956" y="2072"/>
                    </a:lnTo>
                    <a:lnTo>
                      <a:pt x="1905" y="2094"/>
                    </a:lnTo>
                    <a:lnTo>
                      <a:pt x="1851" y="2118"/>
                    </a:lnTo>
                    <a:lnTo>
                      <a:pt x="1797" y="2138"/>
                    </a:lnTo>
                    <a:lnTo>
                      <a:pt x="1743" y="2157"/>
                    </a:lnTo>
                    <a:lnTo>
                      <a:pt x="1691" y="2169"/>
                    </a:lnTo>
                    <a:lnTo>
                      <a:pt x="1637" y="2184"/>
                    </a:lnTo>
                    <a:lnTo>
                      <a:pt x="1583" y="2194"/>
                    </a:lnTo>
                    <a:lnTo>
                      <a:pt x="1529" y="2203"/>
                    </a:lnTo>
                    <a:lnTo>
                      <a:pt x="1476" y="2210"/>
                    </a:lnTo>
                    <a:lnTo>
                      <a:pt x="1422" y="2215"/>
                    </a:lnTo>
                    <a:lnTo>
                      <a:pt x="1368" y="2220"/>
                    </a:lnTo>
                    <a:lnTo>
                      <a:pt x="1263" y="2223"/>
                    </a:lnTo>
                    <a:lnTo>
                      <a:pt x="1165" y="2220"/>
                    </a:lnTo>
                    <a:lnTo>
                      <a:pt x="1070" y="2213"/>
                    </a:lnTo>
                    <a:lnTo>
                      <a:pt x="978" y="2203"/>
                    </a:lnTo>
                    <a:lnTo>
                      <a:pt x="890" y="2189"/>
                    </a:lnTo>
                    <a:lnTo>
                      <a:pt x="805" y="2172"/>
                    </a:lnTo>
                    <a:lnTo>
                      <a:pt x="726" y="2154"/>
                    </a:lnTo>
                    <a:lnTo>
                      <a:pt x="651" y="2136"/>
                    </a:lnTo>
                    <a:lnTo>
                      <a:pt x="582" y="2115"/>
                    </a:lnTo>
                    <a:lnTo>
                      <a:pt x="519" y="2094"/>
                    </a:lnTo>
                    <a:lnTo>
                      <a:pt x="461" y="2077"/>
                    </a:lnTo>
                    <a:lnTo>
                      <a:pt x="371" y="2040"/>
                    </a:lnTo>
                    <a:lnTo>
                      <a:pt x="315" y="2017"/>
                    </a:lnTo>
                    <a:lnTo>
                      <a:pt x="295" y="2007"/>
                    </a:lnTo>
                    <a:lnTo>
                      <a:pt x="292" y="2014"/>
                    </a:lnTo>
                    <a:lnTo>
                      <a:pt x="300" y="2012"/>
                    </a:lnTo>
                    <a:lnTo>
                      <a:pt x="15" y="56"/>
                    </a:lnTo>
                    <a:lnTo>
                      <a:pt x="7" y="59"/>
                    </a:lnTo>
                    <a:lnTo>
                      <a:pt x="7" y="67"/>
                    </a:lnTo>
                    <a:lnTo>
                      <a:pt x="122" y="88"/>
                    </a:lnTo>
                    <a:lnTo>
                      <a:pt x="259" y="109"/>
                    </a:lnTo>
                    <a:lnTo>
                      <a:pt x="436" y="134"/>
                    </a:lnTo>
                    <a:lnTo>
                      <a:pt x="649" y="160"/>
                    </a:lnTo>
                    <a:lnTo>
                      <a:pt x="768" y="170"/>
                    </a:lnTo>
                    <a:lnTo>
                      <a:pt x="890" y="180"/>
                    </a:lnTo>
                    <a:lnTo>
                      <a:pt x="1019" y="190"/>
                    </a:lnTo>
                    <a:lnTo>
                      <a:pt x="1152" y="195"/>
                    </a:lnTo>
                    <a:lnTo>
                      <a:pt x="1291" y="201"/>
                    </a:lnTo>
                    <a:lnTo>
                      <a:pt x="1429" y="201"/>
                    </a:lnTo>
                    <a:lnTo>
                      <a:pt x="1593" y="201"/>
                    </a:lnTo>
                    <a:lnTo>
                      <a:pt x="1761" y="193"/>
                    </a:lnTo>
                    <a:lnTo>
                      <a:pt x="1925" y="180"/>
                    </a:lnTo>
                    <a:lnTo>
                      <a:pt x="2007" y="173"/>
                    </a:lnTo>
                    <a:lnTo>
                      <a:pt x="2090" y="163"/>
                    </a:lnTo>
                    <a:lnTo>
                      <a:pt x="2171" y="149"/>
                    </a:lnTo>
                    <a:lnTo>
                      <a:pt x="2251" y="136"/>
                    </a:lnTo>
                    <a:lnTo>
                      <a:pt x="2331" y="121"/>
                    </a:lnTo>
                    <a:lnTo>
                      <a:pt x="2408" y="103"/>
                    </a:lnTo>
                    <a:lnTo>
                      <a:pt x="2485" y="85"/>
                    </a:lnTo>
                    <a:lnTo>
                      <a:pt x="2559" y="61"/>
                    </a:lnTo>
                    <a:lnTo>
                      <a:pt x="2634" y="39"/>
                    </a:lnTo>
                    <a:lnTo>
                      <a:pt x="2705" y="13"/>
                    </a:lnTo>
                    <a:lnTo>
                      <a:pt x="2700" y="5"/>
                    </a:lnTo>
                    <a:lnTo>
                      <a:pt x="2695" y="5"/>
                    </a:lnTo>
                    <a:lnTo>
                      <a:pt x="2110" y="1987"/>
                    </a:lnTo>
                    <a:lnTo>
                      <a:pt x="2117" y="1989"/>
                    </a:lnTo>
                    <a:lnTo>
                      <a:pt x="2112" y="1982"/>
                    </a:lnTo>
                    <a:lnTo>
                      <a:pt x="2117" y="1989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68" name="Freeform 490">
                <a:extLst>
                  <a:ext uri="{FF2B5EF4-FFF2-40B4-BE49-F238E27FC236}">
                    <a16:creationId xmlns:a16="http://schemas.microsoft.com/office/drawing/2014/main" id="{5805B4AC-FE58-4AD4-8135-95AFD149B7D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93" y="1705"/>
                <a:ext cx="69" cy="38"/>
              </a:xfrm>
              <a:custGeom>
                <a:avLst/>
                <a:gdLst>
                  <a:gd name="T0" fmla="*/ 2134 w 2134"/>
                  <a:gd name="T1" fmla="*/ 0 h 1173"/>
                  <a:gd name="T2" fmla="*/ 2054 w 2134"/>
                  <a:gd name="T3" fmla="*/ 83 h 1173"/>
                  <a:gd name="T4" fmla="*/ 1966 w 2134"/>
                  <a:gd name="T5" fmla="*/ 159 h 1173"/>
                  <a:gd name="T6" fmla="*/ 1879 w 2134"/>
                  <a:gd name="T7" fmla="*/ 232 h 1173"/>
                  <a:gd name="T8" fmla="*/ 1787 w 2134"/>
                  <a:gd name="T9" fmla="*/ 300 h 1173"/>
                  <a:gd name="T10" fmla="*/ 1692 w 2134"/>
                  <a:gd name="T11" fmla="*/ 368 h 1173"/>
                  <a:gd name="T12" fmla="*/ 1597 w 2134"/>
                  <a:gd name="T13" fmla="*/ 427 h 1173"/>
                  <a:gd name="T14" fmla="*/ 1497 w 2134"/>
                  <a:gd name="T15" fmla="*/ 484 h 1173"/>
                  <a:gd name="T16" fmla="*/ 1395 w 2134"/>
                  <a:gd name="T17" fmla="*/ 535 h 1173"/>
                  <a:gd name="T18" fmla="*/ 1291 w 2134"/>
                  <a:gd name="T19" fmla="*/ 582 h 1173"/>
                  <a:gd name="T20" fmla="*/ 1188 w 2134"/>
                  <a:gd name="T21" fmla="*/ 620 h 1173"/>
                  <a:gd name="T22" fmla="*/ 1083 w 2134"/>
                  <a:gd name="T23" fmla="*/ 655 h 1173"/>
                  <a:gd name="T24" fmla="*/ 978 w 2134"/>
                  <a:gd name="T25" fmla="*/ 684 h 1173"/>
                  <a:gd name="T26" fmla="*/ 871 w 2134"/>
                  <a:gd name="T27" fmla="*/ 708 h 1173"/>
                  <a:gd name="T28" fmla="*/ 817 w 2134"/>
                  <a:gd name="T29" fmla="*/ 718 h 1173"/>
                  <a:gd name="T30" fmla="*/ 765 w 2134"/>
                  <a:gd name="T31" fmla="*/ 725 h 1173"/>
                  <a:gd name="T32" fmla="*/ 712 w 2134"/>
                  <a:gd name="T33" fmla="*/ 730 h 1173"/>
                  <a:gd name="T34" fmla="*/ 657 w 2134"/>
                  <a:gd name="T35" fmla="*/ 735 h 1173"/>
                  <a:gd name="T36" fmla="*/ 603 w 2134"/>
                  <a:gd name="T37" fmla="*/ 738 h 1173"/>
                  <a:gd name="T38" fmla="*/ 552 w 2134"/>
                  <a:gd name="T39" fmla="*/ 738 h 1173"/>
                  <a:gd name="T40" fmla="*/ 480 w 2134"/>
                  <a:gd name="T41" fmla="*/ 735 h 1173"/>
                  <a:gd name="T42" fmla="*/ 410 w 2134"/>
                  <a:gd name="T43" fmla="*/ 733 h 1173"/>
                  <a:gd name="T44" fmla="*/ 339 w 2134"/>
                  <a:gd name="T45" fmla="*/ 723 h 1173"/>
                  <a:gd name="T46" fmla="*/ 270 w 2134"/>
                  <a:gd name="T47" fmla="*/ 713 h 1173"/>
                  <a:gd name="T48" fmla="*/ 200 w 2134"/>
                  <a:gd name="T49" fmla="*/ 697 h 1173"/>
                  <a:gd name="T50" fmla="*/ 134 w 2134"/>
                  <a:gd name="T51" fmla="*/ 679 h 1173"/>
                  <a:gd name="T52" fmla="*/ 66 w 2134"/>
                  <a:gd name="T53" fmla="*/ 659 h 1173"/>
                  <a:gd name="T54" fmla="*/ 0 w 2134"/>
                  <a:gd name="T55" fmla="*/ 633 h 1173"/>
                  <a:gd name="T56" fmla="*/ 46 w 2134"/>
                  <a:gd name="T57" fmla="*/ 959 h 1173"/>
                  <a:gd name="T58" fmla="*/ 64 w 2134"/>
                  <a:gd name="T59" fmla="*/ 967 h 1173"/>
                  <a:gd name="T60" fmla="*/ 120 w 2134"/>
                  <a:gd name="T61" fmla="*/ 990 h 1173"/>
                  <a:gd name="T62" fmla="*/ 210 w 2134"/>
                  <a:gd name="T63" fmla="*/ 1027 h 1173"/>
                  <a:gd name="T64" fmla="*/ 268 w 2134"/>
                  <a:gd name="T65" fmla="*/ 1044 h 1173"/>
                  <a:gd name="T66" fmla="*/ 331 w 2134"/>
                  <a:gd name="T67" fmla="*/ 1065 h 1173"/>
                  <a:gd name="T68" fmla="*/ 400 w 2134"/>
                  <a:gd name="T69" fmla="*/ 1086 h 1173"/>
                  <a:gd name="T70" fmla="*/ 475 w 2134"/>
                  <a:gd name="T71" fmla="*/ 1104 h 1173"/>
                  <a:gd name="T72" fmla="*/ 554 w 2134"/>
                  <a:gd name="T73" fmla="*/ 1122 h 1173"/>
                  <a:gd name="T74" fmla="*/ 639 w 2134"/>
                  <a:gd name="T75" fmla="*/ 1139 h 1173"/>
                  <a:gd name="T76" fmla="*/ 727 w 2134"/>
                  <a:gd name="T77" fmla="*/ 1153 h 1173"/>
                  <a:gd name="T78" fmla="*/ 819 w 2134"/>
                  <a:gd name="T79" fmla="*/ 1163 h 1173"/>
                  <a:gd name="T80" fmla="*/ 914 w 2134"/>
                  <a:gd name="T81" fmla="*/ 1170 h 1173"/>
                  <a:gd name="T82" fmla="*/ 1012 w 2134"/>
                  <a:gd name="T83" fmla="*/ 1173 h 1173"/>
                  <a:gd name="T84" fmla="*/ 1117 w 2134"/>
                  <a:gd name="T85" fmla="*/ 1170 h 1173"/>
                  <a:gd name="T86" fmla="*/ 1171 w 2134"/>
                  <a:gd name="T87" fmla="*/ 1165 h 1173"/>
                  <a:gd name="T88" fmla="*/ 1225 w 2134"/>
                  <a:gd name="T89" fmla="*/ 1160 h 1173"/>
                  <a:gd name="T90" fmla="*/ 1276 w 2134"/>
                  <a:gd name="T91" fmla="*/ 1153 h 1173"/>
                  <a:gd name="T92" fmla="*/ 1330 w 2134"/>
                  <a:gd name="T93" fmla="*/ 1144 h 1173"/>
                  <a:gd name="T94" fmla="*/ 1384 w 2134"/>
                  <a:gd name="T95" fmla="*/ 1134 h 1173"/>
                  <a:gd name="T96" fmla="*/ 1437 w 2134"/>
                  <a:gd name="T97" fmla="*/ 1122 h 1173"/>
                  <a:gd name="T98" fmla="*/ 1492 w 2134"/>
                  <a:gd name="T99" fmla="*/ 1107 h 1173"/>
                  <a:gd name="T100" fmla="*/ 1546 w 2134"/>
                  <a:gd name="T101" fmla="*/ 1088 h 1173"/>
                  <a:gd name="T102" fmla="*/ 1600 w 2134"/>
                  <a:gd name="T103" fmla="*/ 1068 h 1173"/>
                  <a:gd name="T104" fmla="*/ 1651 w 2134"/>
                  <a:gd name="T105" fmla="*/ 1047 h 1173"/>
                  <a:gd name="T106" fmla="*/ 1705 w 2134"/>
                  <a:gd name="T107" fmla="*/ 1022 h 1173"/>
                  <a:gd name="T108" fmla="*/ 1756 w 2134"/>
                  <a:gd name="T109" fmla="*/ 995 h 1173"/>
                  <a:gd name="T110" fmla="*/ 1808 w 2134"/>
                  <a:gd name="T111" fmla="*/ 964 h 1173"/>
                  <a:gd name="T112" fmla="*/ 1859 w 2134"/>
                  <a:gd name="T113" fmla="*/ 934 h 1173"/>
                  <a:gd name="T114" fmla="*/ 2134 w 2134"/>
                  <a:gd name="T115" fmla="*/ 0 h 11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134" h="1173">
                    <a:moveTo>
                      <a:pt x="2134" y="0"/>
                    </a:moveTo>
                    <a:lnTo>
                      <a:pt x="2054" y="83"/>
                    </a:lnTo>
                    <a:lnTo>
                      <a:pt x="1966" y="159"/>
                    </a:lnTo>
                    <a:lnTo>
                      <a:pt x="1879" y="232"/>
                    </a:lnTo>
                    <a:lnTo>
                      <a:pt x="1787" y="300"/>
                    </a:lnTo>
                    <a:lnTo>
                      <a:pt x="1692" y="368"/>
                    </a:lnTo>
                    <a:lnTo>
                      <a:pt x="1597" y="427"/>
                    </a:lnTo>
                    <a:lnTo>
                      <a:pt x="1497" y="484"/>
                    </a:lnTo>
                    <a:lnTo>
                      <a:pt x="1395" y="535"/>
                    </a:lnTo>
                    <a:lnTo>
                      <a:pt x="1291" y="582"/>
                    </a:lnTo>
                    <a:lnTo>
                      <a:pt x="1188" y="620"/>
                    </a:lnTo>
                    <a:lnTo>
                      <a:pt x="1083" y="655"/>
                    </a:lnTo>
                    <a:lnTo>
                      <a:pt x="978" y="684"/>
                    </a:lnTo>
                    <a:lnTo>
                      <a:pt x="871" y="708"/>
                    </a:lnTo>
                    <a:lnTo>
                      <a:pt x="817" y="718"/>
                    </a:lnTo>
                    <a:lnTo>
                      <a:pt x="765" y="725"/>
                    </a:lnTo>
                    <a:lnTo>
                      <a:pt x="712" y="730"/>
                    </a:lnTo>
                    <a:lnTo>
                      <a:pt x="657" y="735"/>
                    </a:lnTo>
                    <a:lnTo>
                      <a:pt x="603" y="738"/>
                    </a:lnTo>
                    <a:lnTo>
                      <a:pt x="552" y="738"/>
                    </a:lnTo>
                    <a:lnTo>
                      <a:pt x="480" y="735"/>
                    </a:lnTo>
                    <a:lnTo>
                      <a:pt x="410" y="733"/>
                    </a:lnTo>
                    <a:lnTo>
                      <a:pt x="339" y="723"/>
                    </a:lnTo>
                    <a:lnTo>
                      <a:pt x="270" y="713"/>
                    </a:lnTo>
                    <a:lnTo>
                      <a:pt x="200" y="697"/>
                    </a:lnTo>
                    <a:lnTo>
                      <a:pt x="134" y="679"/>
                    </a:lnTo>
                    <a:lnTo>
                      <a:pt x="66" y="659"/>
                    </a:lnTo>
                    <a:lnTo>
                      <a:pt x="0" y="633"/>
                    </a:lnTo>
                    <a:lnTo>
                      <a:pt x="46" y="959"/>
                    </a:lnTo>
                    <a:lnTo>
                      <a:pt x="64" y="967"/>
                    </a:lnTo>
                    <a:lnTo>
                      <a:pt x="120" y="990"/>
                    </a:lnTo>
                    <a:lnTo>
                      <a:pt x="210" y="1027"/>
                    </a:lnTo>
                    <a:lnTo>
                      <a:pt x="268" y="1044"/>
                    </a:lnTo>
                    <a:lnTo>
                      <a:pt x="331" y="1065"/>
                    </a:lnTo>
                    <a:lnTo>
                      <a:pt x="400" y="1086"/>
                    </a:lnTo>
                    <a:lnTo>
                      <a:pt x="475" y="1104"/>
                    </a:lnTo>
                    <a:lnTo>
                      <a:pt x="554" y="1122"/>
                    </a:lnTo>
                    <a:lnTo>
                      <a:pt x="639" y="1139"/>
                    </a:lnTo>
                    <a:lnTo>
                      <a:pt x="727" y="1153"/>
                    </a:lnTo>
                    <a:lnTo>
                      <a:pt x="819" y="1163"/>
                    </a:lnTo>
                    <a:lnTo>
                      <a:pt x="914" y="1170"/>
                    </a:lnTo>
                    <a:lnTo>
                      <a:pt x="1012" y="1173"/>
                    </a:lnTo>
                    <a:lnTo>
                      <a:pt x="1117" y="1170"/>
                    </a:lnTo>
                    <a:lnTo>
                      <a:pt x="1171" y="1165"/>
                    </a:lnTo>
                    <a:lnTo>
                      <a:pt x="1225" y="1160"/>
                    </a:lnTo>
                    <a:lnTo>
                      <a:pt x="1276" y="1153"/>
                    </a:lnTo>
                    <a:lnTo>
                      <a:pt x="1330" y="1144"/>
                    </a:lnTo>
                    <a:lnTo>
                      <a:pt x="1384" y="1134"/>
                    </a:lnTo>
                    <a:lnTo>
                      <a:pt x="1437" y="1122"/>
                    </a:lnTo>
                    <a:lnTo>
                      <a:pt x="1492" y="1107"/>
                    </a:lnTo>
                    <a:lnTo>
                      <a:pt x="1546" y="1088"/>
                    </a:lnTo>
                    <a:lnTo>
                      <a:pt x="1600" y="1068"/>
                    </a:lnTo>
                    <a:lnTo>
                      <a:pt x="1651" y="1047"/>
                    </a:lnTo>
                    <a:lnTo>
                      <a:pt x="1705" y="1022"/>
                    </a:lnTo>
                    <a:lnTo>
                      <a:pt x="1756" y="995"/>
                    </a:lnTo>
                    <a:lnTo>
                      <a:pt x="1808" y="964"/>
                    </a:lnTo>
                    <a:lnTo>
                      <a:pt x="1859" y="934"/>
                    </a:lnTo>
                    <a:lnTo>
                      <a:pt x="2134" y="0"/>
                    </a:lnTo>
                    <a:close/>
                  </a:path>
                </a:pathLst>
              </a:custGeom>
              <a:solidFill>
                <a:srgbClr val="E8E8E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69" name="Freeform 491">
                <a:extLst>
                  <a:ext uri="{FF2B5EF4-FFF2-40B4-BE49-F238E27FC236}">
                    <a16:creationId xmlns:a16="http://schemas.microsoft.com/office/drawing/2014/main" id="{63EE0331-9C03-4383-BC51-A4DCF90A23C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93" y="1705"/>
                <a:ext cx="69" cy="38"/>
              </a:xfrm>
              <a:custGeom>
                <a:avLst/>
                <a:gdLst>
                  <a:gd name="T0" fmla="*/ 2154 w 2154"/>
                  <a:gd name="T1" fmla="*/ 0 h 1194"/>
                  <a:gd name="T2" fmla="*/ 2142 w 2154"/>
                  <a:gd name="T3" fmla="*/ 13 h 1194"/>
                  <a:gd name="T4" fmla="*/ 1867 w 2154"/>
                  <a:gd name="T5" fmla="*/ 947 h 1194"/>
                  <a:gd name="T6" fmla="*/ 1816 w 2154"/>
                  <a:gd name="T7" fmla="*/ 977 h 1194"/>
                  <a:gd name="T8" fmla="*/ 1764 w 2154"/>
                  <a:gd name="T9" fmla="*/ 1008 h 1194"/>
                  <a:gd name="T10" fmla="*/ 1713 w 2154"/>
                  <a:gd name="T11" fmla="*/ 1035 h 1194"/>
                  <a:gd name="T12" fmla="*/ 1659 w 2154"/>
                  <a:gd name="T13" fmla="*/ 1060 h 1194"/>
                  <a:gd name="T14" fmla="*/ 1608 w 2154"/>
                  <a:gd name="T15" fmla="*/ 1081 h 1194"/>
                  <a:gd name="T16" fmla="*/ 1554 w 2154"/>
                  <a:gd name="T17" fmla="*/ 1101 h 1194"/>
                  <a:gd name="T18" fmla="*/ 1500 w 2154"/>
                  <a:gd name="T19" fmla="*/ 1120 h 1194"/>
                  <a:gd name="T20" fmla="*/ 1445 w 2154"/>
                  <a:gd name="T21" fmla="*/ 1135 h 1194"/>
                  <a:gd name="T22" fmla="*/ 1392 w 2154"/>
                  <a:gd name="T23" fmla="*/ 1147 h 1194"/>
                  <a:gd name="T24" fmla="*/ 1338 w 2154"/>
                  <a:gd name="T25" fmla="*/ 1157 h 1194"/>
                  <a:gd name="T26" fmla="*/ 1284 w 2154"/>
                  <a:gd name="T27" fmla="*/ 1166 h 1194"/>
                  <a:gd name="T28" fmla="*/ 1233 w 2154"/>
                  <a:gd name="T29" fmla="*/ 1173 h 1194"/>
                  <a:gd name="T30" fmla="*/ 1179 w 2154"/>
                  <a:gd name="T31" fmla="*/ 1178 h 1194"/>
                  <a:gd name="T32" fmla="*/ 1125 w 2154"/>
                  <a:gd name="T33" fmla="*/ 1183 h 1194"/>
                  <a:gd name="T34" fmla="*/ 1020 w 2154"/>
                  <a:gd name="T35" fmla="*/ 1186 h 1194"/>
                  <a:gd name="T36" fmla="*/ 922 w 2154"/>
                  <a:gd name="T37" fmla="*/ 1183 h 1194"/>
                  <a:gd name="T38" fmla="*/ 827 w 2154"/>
                  <a:gd name="T39" fmla="*/ 1176 h 1194"/>
                  <a:gd name="T40" fmla="*/ 735 w 2154"/>
                  <a:gd name="T41" fmla="*/ 1166 h 1194"/>
                  <a:gd name="T42" fmla="*/ 647 w 2154"/>
                  <a:gd name="T43" fmla="*/ 1152 h 1194"/>
                  <a:gd name="T44" fmla="*/ 562 w 2154"/>
                  <a:gd name="T45" fmla="*/ 1135 h 1194"/>
                  <a:gd name="T46" fmla="*/ 483 w 2154"/>
                  <a:gd name="T47" fmla="*/ 1117 h 1194"/>
                  <a:gd name="T48" fmla="*/ 408 w 2154"/>
                  <a:gd name="T49" fmla="*/ 1099 h 1194"/>
                  <a:gd name="T50" fmla="*/ 339 w 2154"/>
                  <a:gd name="T51" fmla="*/ 1078 h 1194"/>
                  <a:gd name="T52" fmla="*/ 276 w 2154"/>
                  <a:gd name="T53" fmla="*/ 1057 h 1194"/>
                  <a:gd name="T54" fmla="*/ 218 w 2154"/>
                  <a:gd name="T55" fmla="*/ 1040 h 1194"/>
                  <a:gd name="T56" fmla="*/ 128 w 2154"/>
                  <a:gd name="T57" fmla="*/ 1003 h 1194"/>
                  <a:gd name="T58" fmla="*/ 72 w 2154"/>
                  <a:gd name="T59" fmla="*/ 980 h 1194"/>
                  <a:gd name="T60" fmla="*/ 54 w 2154"/>
                  <a:gd name="T61" fmla="*/ 972 h 1194"/>
                  <a:gd name="T62" fmla="*/ 8 w 2154"/>
                  <a:gd name="T63" fmla="*/ 646 h 1194"/>
                  <a:gd name="T64" fmla="*/ 0 w 2154"/>
                  <a:gd name="T65" fmla="*/ 643 h 1194"/>
                  <a:gd name="T66" fmla="*/ 49 w 2154"/>
                  <a:gd name="T67" fmla="*/ 977 h 1194"/>
                  <a:gd name="T68" fmla="*/ 67 w 2154"/>
                  <a:gd name="T69" fmla="*/ 986 h 1194"/>
                  <a:gd name="T70" fmla="*/ 126 w 2154"/>
                  <a:gd name="T71" fmla="*/ 1011 h 1194"/>
                  <a:gd name="T72" fmla="*/ 216 w 2154"/>
                  <a:gd name="T73" fmla="*/ 1045 h 1194"/>
                  <a:gd name="T74" fmla="*/ 272 w 2154"/>
                  <a:gd name="T75" fmla="*/ 1065 h 1194"/>
                  <a:gd name="T76" fmla="*/ 337 w 2154"/>
                  <a:gd name="T77" fmla="*/ 1086 h 1194"/>
                  <a:gd name="T78" fmla="*/ 406 w 2154"/>
                  <a:gd name="T79" fmla="*/ 1106 h 1194"/>
                  <a:gd name="T80" fmla="*/ 481 w 2154"/>
                  <a:gd name="T81" fmla="*/ 1125 h 1194"/>
                  <a:gd name="T82" fmla="*/ 560 w 2154"/>
                  <a:gd name="T83" fmla="*/ 1142 h 1194"/>
                  <a:gd name="T84" fmla="*/ 645 w 2154"/>
                  <a:gd name="T85" fmla="*/ 1160 h 1194"/>
                  <a:gd name="T86" fmla="*/ 735 w 2154"/>
                  <a:gd name="T87" fmla="*/ 1173 h 1194"/>
                  <a:gd name="T88" fmla="*/ 827 w 2154"/>
                  <a:gd name="T89" fmla="*/ 1183 h 1194"/>
                  <a:gd name="T90" fmla="*/ 922 w 2154"/>
                  <a:gd name="T91" fmla="*/ 1191 h 1194"/>
                  <a:gd name="T92" fmla="*/ 1020 w 2154"/>
                  <a:gd name="T93" fmla="*/ 1194 h 1194"/>
                  <a:gd name="T94" fmla="*/ 1128 w 2154"/>
                  <a:gd name="T95" fmla="*/ 1191 h 1194"/>
                  <a:gd name="T96" fmla="*/ 1179 w 2154"/>
                  <a:gd name="T97" fmla="*/ 1186 h 1194"/>
                  <a:gd name="T98" fmla="*/ 1233 w 2154"/>
                  <a:gd name="T99" fmla="*/ 1181 h 1194"/>
                  <a:gd name="T100" fmla="*/ 1286 w 2154"/>
                  <a:gd name="T101" fmla="*/ 1173 h 1194"/>
                  <a:gd name="T102" fmla="*/ 1340 w 2154"/>
                  <a:gd name="T103" fmla="*/ 1166 h 1194"/>
                  <a:gd name="T104" fmla="*/ 1394 w 2154"/>
                  <a:gd name="T105" fmla="*/ 1152 h 1194"/>
                  <a:gd name="T106" fmla="*/ 1448 w 2154"/>
                  <a:gd name="T107" fmla="*/ 1140 h 1194"/>
                  <a:gd name="T108" fmla="*/ 1503 w 2154"/>
                  <a:gd name="T109" fmla="*/ 1125 h 1194"/>
                  <a:gd name="T110" fmla="*/ 1557 w 2154"/>
                  <a:gd name="T111" fmla="*/ 1109 h 1194"/>
                  <a:gd name="T112" fmla="*/ 1610 w 2154"/>
                  <a:gd name="T113" fmla="*/ 1088 h 1194"/>
                  <a:gd name="T114" fmla="*/ 1664 w 2154"/>
                  <a:gd name="T115" fmla="*/ 1065 h 1194"/>
                  <a:gd name="T116" fmla="*/ 1718 w 2154"/>
                  <a:gd name="T117" fmla="*/ 1042 h 1194"/>
                  <a:gd name="T118" fmla="*/ 1769 w 2154"/>
                  <a:gd name="T119" fmla="*/ 1013 h 1194"/>
                  <a:gd name="T120" fmla="*/ 1823 w 2154"/>
                  <a:gd name="T121" fmla="*/ 982 h 1194"/>
                  <a:gd name="T122" fmla="*/ 1874 w 2154"/>
                  <a:gd name="T123" fmla="*/ 952 h 1194"/>
                  <a:gd name="T124" fmla="*/ 2154 w 2154"/>
                  <a:gd name="T125" fmla="*/ 0 h 11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154" h="1194">
                    <a:moveTo>
                      <a:pt x="2154" y="0"/>
                    </a:moveTo>
                    <a:lnTo>
                      <a:pt x="2142" y="13"/>
                    </a:lnTo>
                    <a:lnTo>
                      <a:pt x="1867" y="947"/>
                    </a:lnTo>
                    <a:lnTo>
                      <a:pt x="1816" y="977"/>
                    </a:lnTo>
                    <a:lnTo>
                      <a:pt x="1764" y="1008"/>
                    </a:lnTo>
                    <a:lnTo>
                      <a:pt x="1713" y="1035"/>
                    </a:lnTo>
                    <a:lnTo>
                      <a:pt x="1659" y="1060"/>
                    </a:lnTo>
                    <a:lnTo>
                      <a:pt x="1608" y="1081"/>
                    </a:lnTo>
                    <a:lnTo>
                      <a:pt x="1554" y="1101"/>
                    </a:lnTo>
                    <a:lnTo>
                      <a:pt x="1500" y="1120"/>
                    </a:lnTo>
                    <a:lnTo>
                      <a:pt x="1445" y="1135"/>
                    </a:lnTo>
                    <a:lnTo>
                      <a:pt x="1392" y="1147"/>
                    </a:lnTo>
                    <a:lnTo>
                      <a:pt x="1338" y="1157"/>
                    </a:lnTo>
                    <a:lnTo>
                      <a:pt x="1284" y="1166"/>
                    </a:lnTo>
                    <a:lnTo>
                      <a:pt x="1233" y="1173"/>
                    </a:lnTo>
                    <a:lnTo>
                      <a:pt x="1179" y="1178"/>
                    </a:lnTo>
                    <a:lnTo>
                      <a:pt x="1125" y="1183"/>
                    </a:lnTo>
                    <a:lnTo>
                      <a:pt x="1020" y="1186"/>
                    </a:lnTo>
                    <a:lnTo>
                      <a:pt x="922" y="1183"/>
                    </a:lnTo>
                    <a:lnTo>
                      <a:pt x="827" y="1176"/>
                    </a:lnTo>
                    <a:lnTo>
                      <a:pt x="735" y="1166"/>
                    </a:lnTo>
                    <a:lnTo>
                      <a:pt x="647" y="1152"/>
                    </a:lnTo>
                    <a:lnTo>
                      <a:pt x="562" y="1135"/>
                    </a:lnTo>
                    <a:lnTo>
                      <a:pt x="483" y="1117"/>
                    </a:lnTo>
                    <a:lnTo>
                      <a:pt x="408" y="1099"/>
                    </a:lnTo>
                    <a:lnTo>
                      <a:pt x="339" y="1078"/>
                    </a:lnTo>
                    <a:lnTo>
                      <a:pt x="276" y="1057"/>
                    </a:lnTo>
                    <a:lnTo>
                      <a:pt x="218" y="1040"/>
                    </a:lnTo>
                    <a:lnTo>
                      <a:pt x="128" y="1003"/>
                    </a:lnTo>
                    <a:lnTo>
                      <a:pt x="72" y="980"/>
                    </a:lnTo>
                    <a:lnTo>
                      <a:pt x="54" y="972"/>
                    </a:lnTo>
                    <a:lnTo>
                      <a:pt x="8" y="646"/>
                    </a:lnTo>
                    <a:lnTo>
                      <a:pt x="0" y="643"/>
                    </a:lnTo>
                    <a:lnTo>
                      <a:pt x="49" y="977"/>
                    </a:lnTo>
                    <a:lnTo>
                      <a:pt x="67" y="986"/>
                    </a:lnTo>
                    <a:lnTo>
                      <a:pt x="126" y="1011"/>
                    </a:lnTo>
                    <a:lnTo>
                      <a:pt x="216" y="1045"/>
                    </a:lnTo>
                    <a:lnTo>
                      <a:pt x="272" y="1065"/>
                    </a:lnTo>
                    <a:lnTo>
                      <a:pt x="337" y="1086"/>
                    </a:lnTo>
                    <a:lnTo>
                      <a:pt x="406" y="1106"/>
                    </a:lnTo>
                    <a:lnTo>
                      <a:pt x="481" y="1125"/>
                    </a:lnTo>
                    <a:lnTo>
                      <a:pt x="560" y="1142"/>
                    </a:lnTo>
                    <a:lnTo>
                      <a:pt x="645" y="1160"/>
                    </a:lnTo>
                    <a:lnTo>
                      <a:pt x="735" y="1173"/>
                    </a:lnTo>
                    <a:lnTo>
                      <a:pt x="827" y="1183"/>
                    </a:lnTo>
                    <a:lnTo>
                      <a:pt x="922" y="1191"/>
                    </a:lnTo>
                    <a:lnTo>
                      <a:pt x="1020" y="1194"/>
                    </a:lnTo>
                    <a:lnTo>
                      <a:pt x="1128" y="1191"/>
                    </a:lnTo>
                    <a:lnTo>
                      <a:pt x="1179" y="1186"/>
                    </a:lnTo>
                    <a:lnTo>
                      <a:pt x="1233" y="1181"/>
                    </a:lnTo>
                    <a:lnTo>
                      <a:pt x="1286" y="1173"/>
                    </a:lnTo>
                    <a:lnTo>
                      <a:pt x="1340" y="1166"/>
                    </a:lnTo>
                    <a:lnTo>
                      <a:pt x="1394" y="1152"/>
                    </a:lnTo>
                    <a:lnTo>
                      <a:pt x="1448" y="1140"/>
                    </a:lnTo>
                    <a:lnTo>
                      <a:pt x="1503" y="1125"/>
                    </a:lnTo>
                    <a:lnTo>
                      <a:pt x="1557" y="1109"/>
                    </a:lnTo>
                    <a:lnTo>
                      <a:pt x="1610" y="1088"/>
                    </a:lnTo>
                    <a:lnTo>
                      <a:pt x="1664" y="1065"/>
                    </a:lnTo>
                    <a:lnTo>
                      <a:pt x="1718" y="1042"/>
                    </a:lnTo>
                    <a:lnTo>
                      <a:pt x="1769" y="1013"/>
                    </a:lnTo>
                    <a:lnTo>
                      <a:pt x="1823" y="982"/>
                    </a:lnTo>
                    <a:lnTo>
                      <a:pt x="1874" y="952"/>
                    </a:lnTo>
                    <a:lnTo>
                      <a:pt x="2154" y="0"/>
                    </a:lnTo>
                    <a:close/>
                  </a:path>
                </a:pathLst>
              </a:custGeom>
              <a:solidFill>
                <a:srgbClr val="6C3B2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70" name="Freeform 492">
                <a:extLst>
                  <a:ext uri="{FF2B5EF4-FFF2-40B4-BE49-F238E27FC236}">
                    <a16:creationId xmlns:a16="http://schemas.microsoft.com/office/drawing/2014/main" id="{4B6D9BBD-D652-4D24-9E94-EC8F7FE8B9F4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26" y="1711"/>
                <a:ext cx="37" cy="34"/>
              </a:xfrm>
              <a:custGeom>
                <a:avLst/>
                <a:gdLst>
                  <a:gd name="T0" fmla="*/ 1137 w 1155"/>
                  <a:gd name="T1" fmla="*/ 694 h 1078"/>
                  <a:gd name="T2" fmla="*/ 1150 w 1155"/>
                  <a:gd name="T3" fmla="*/ 497 h 1078"/>
                  <a:gd name="T4" fmla="*/ 1088 w 1155"/>
                  <a:gd name="T5" fmla="*/ 309 h 1078"/>
                  <a:gd name="T6" fmla="*/ 1003 w 1155"/>
                  <a:gd name="T7" fmla="*/ 229 h 1078"/>
                  <a:gd name="T8" fmla="*/ 791 w 1155"/>
                  <a:gd name="T9" fmla="*/ 242 h 1078"/>
                  <a:gd name="T10" fmla="*/ 618 w 1155"/>
                  <a:gd name="T11" fmla="*/ 49 h 1078"/>
                  <a:gd name="T12" fmla="*/ 513 w 1155"/>
                  <a:gd name="T13" fmla="*/ 3 h 1078"/>
                  <a:gd name="T14" fmla="*/ 459 w 1155"/>
                  <a:gd name="T15" fmla="*/ 54 h 1078"/>
                  <a:gd name="T16" fmla="*/ 469 w 1155"/>
                  <a:gd name="T17" fmla="*/ 175 h 1078"/>
                  <a:gd name="T18" fmla="*/ 654 w 1155"/>
                  <a:gd name="T19" fmla="*/ 450 h 1078"/>
                  <a:gd name="T20" fmla="*/ 539 w 1155"/>
                  <a:gd name="T21" fmla="*/ 397 h 1078"/>
                  <a:gd name="T22" fmla="*/ 223 w 1155"/>
                  <a:gd name="T23" fmla="*/ 185 h 1078"/>
                  <a:gd name="T24" fmla="*/ 118 w 1155"/>
                  <a:gd name="T25" fmla="*/ 188 h 1078"/>
                  <a:gd name="T26" fmla="*/ 105 w 1155"/>
                  <a:gd name="T27" fmla="*/ 290 h 1078"/>
                  <a:gd name="T28" fmla="*/ 308 w 1155"/>
                  <a:gd name="T29" fmla="*/ 512 h 1078"/>
                  <a:gd name="T30" fmla="*/ 513 w 1155"/>
                  <a:gd name="T31" fmla="*/ 607 h 1078"/>
                  <a:gd name="T32" fmla="*/ 244 w 1155"/>
                  <a:gd name="T33" fmla="*/ 571 h 1078"/>
                  <a:gd name="T34" fmla="*/ 10 w 1155"/>
                  <a:gd name="T35" fmla="*/ 545 h 1078"/>
                  <a:gd name="T36" fmla="*/ 10 w 1155"/>
                  <a:gd name="T37" fmla="*/ 623 h 1078"/>
                  <a:gd name="T38" fmla="*/ 215 w 1155"/>
                  <a:gd name="T39" fmla="*/ 787 h 1078"/>
                  <a:gd name="T40" fmla="*/ 423 w 1155"/>
                  <a:gd name="T41" fmla="*/ 844 h 1078"/>
                  <a:gd name="T42" fmla="*/ 269 w 1155"/>
                  <a:gd name="T43" fmla="*/ 844 h 1078"/>
                  <a:gd name="T44" fmla="*/ 159 w 1155"/>
                  <a:gd name="T45" fmla="*/ 867 h 1078"/>
                  <a:gd name="T46" fmla="*/ 225 w 1155"/>
                  <a:gd name="T47" fmla="*/ 972 h 1078"/>
                  <a:gd name="T48" fmla="*/ 452 w 1155"/>
                  <a:gd name="T49" fmla="*/ 1054 h 1078"/>
                  <a:gd name="T50" fmla="*/ 723 w 1155"/>
                  <a:gd name="T51" fmla="*/ 1075 h 1078"/>
                  <a:gd name="T52" fmla="*/ 896 w 1155"/>
                  <a:gd name="T53" fmla="*/ 1022 h 1078"/>
                  <a:gd name="T54" fmla="*/ 1044 w 1155"/>
                  <a:gd name="T55" fmla="*/ 882 h 1078"/>
                  <a:gd name="T56" fmla="*/ 1032 w 1155"/>
                  <a:gd name="T57" fmla="*/ 874 h 1078"/>
                  <a:gd name="T58" fmla="*/ 888 w 1155"/>
                  <a:gd name="T59" fmla="*/ 1008 h 1078"/>
                  <a:gd name="T60" fmla="*/ 723 w 1155"/>
                  <a:gd name="T61" fmla="*/ 1059 h 1078"/>
                  <a:gd name="T62" fmla="*/ 454 w 1155"/>
                  <a:gd name="T63" fmla="*/ 1039 h 1078"/>
                  <a:gd name="T64" fmla="*/ 236 w 1155"/>
                  <a:gd name="T65" fmla="*/ 959 h 1078"/>
                  <a:gd name="T66" fmla="*/ 171 w 1155"/>
                  <a:gd name="T67" fmla="*/ 874 h 1078"/>
                  <a:gd name="T68" fmla="*/ 266 w 1155"/>
                  <a:gd name="T69" fmla="*/ 859 h 1078"/>
                  <a:gd name="T70" fmla="*/ 431 w 1155"/>
                  <a:gd name="T71" fmla="*/ 857 h 1078"/>
                  <a:gd name="T72" fmla="*/ 362 w 1155"/>
                  <a:gd name="T73" fmla="*/ 828 h 1078"/>
                  <a:gd name="T74" fmla="*/ 156 w 1155"/>
                  <a:gd name="T75" fmla="*/ 736 h 1078"/>
                  <a:gd name="T76" fmla="*/ 25 w 1155"/>
                  <a:gd name="T77" fmla="*/ 614 h 1078"/>
                  <a:gd name="T78" fmla="*/ 20 w 1155"/>
                  <a:gd name="T79" fmla="*/ 555 h 1078"/>
                  <a:gd name="T80" fmla="*/ 241 w 1155"/>
                  <a:gd name="T81" fmla="*/ 587 h 1078"/>
                  <a:gd name="T82" fmla="*/ 515 w 1155"/>
                  <a:gd name="T83" fmla="*/ 623 h 1078"/>
                  <a:gd name="T84" fmla="*/ 454 w 1155"/>
                  <a:gd name="T85" fmla="*/ 582 h 1078"/>
                  <a:gd name="T86" fmla="*/ 251 w 1155"/>
                  <a:gd name="T87" fmla="*/ 445 h 1078"/>
                  <a:gd name="T88" fmla="*/ 120 w 1155"/>
                  <a:gd name="T89" fmla="*/ 285 h 1078"/>
                  <a:gd name="T90" fmla="*/ 139 w 1155"/>
                  <a:gd name="T91" fmla="*/ 190 h 1078"/>
                  <a:gd name="T92" fmla="*/ 266 w 1155"/>
                  <a:gd name="T93" fmla="*/ 227 h 1078"/>
                  <a:gd name="T94" fmla="*/ 539 w 1155"/>
                  <a:gd name="T95" fmla="*/ 414 h 1078"/>
                  <a:gd name="T96" fmla="*/ 664 w 1155"/>
                  <a:gd name="T97" fmla="*/ 450 h 1078"/>
                  <a:gd name="T98" fmla="*/ 557 w 1155"/>
                  <a:gd name="T99" fmla="*/ 306 h 1078"/>
                  <a:gd name="T100" fmla="*/ 469 w 1155"/>
                  <a:gd name="T101" fmla="*/ 93 h 1078"/>
                  <a:gd name="T102" fmla="*/ 518 w 1155"/>
                  <a:gd name="T103" fmla="*/ 18 h 1078"/>
                  <a:gd name="T104" fmla="*/ 608 w 1155"/>
                  <a:gd name="T105" fmla="*/ 59 h 1078"/>
                  <a:gd name="T106" fmla="*/ 778 w 1155"/>
                  <a:gd name="T107" fmla="*/ 254 h 1078"/>
                  <a:gd name="T108" fmla="*/ 1019 w 1155"/>
                  <a:gd name="T109" fmla="*/ 234 h 1078"/>
                  <a:gd name="T110" fmla="*/ 1076 w 1155"/>
                  <a:gd name="T111" fmla="*/ 317 h 1078"/>
                  <a:gd name="T112" fmla="*/ 1134 w 1155"/>
                  <a:gd name="T113" fmla="*/ 499 h 1078"/>
                  <a:gd name="T114" fmla="*/ 1122 w 1155"/>
                  <a:gd name="T115" fmla="*/ 692 h 10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155" h="1078">
                    <a:moveTo>
                      <a:pt x="1083" y="810"/>
                    </a:moveTo>
                    <a:lnTo>
                      <a:pt x="1088" y="815"/>
                    </a:lnTo>
                    <a:lnTo>
                      <a:pt x="1103" y="787"/>
                    </a:lnTo>
                    <a:lnTo>
                      <a:pt x="1117" y="757"/>
                    </a:lnTo>
                    <a:lnTo>
                      <a:pt x="1129" y="725"/>
                    </a:lnTo>
                    <a:lnTo>
                      <a:pt x="1137" y="694"/>
                    </a:lnTo>
                    <a:lnTo>
                      <a:pt x="1145" y="664"/>
                    </a:lnTo>
                    <a:lnTo>
                      <a:pt x="1150" y="630"/>
                    </a:lnTo>
                    <a:lnTo>
                      <a:pt x="1152" y="597"/>
                    </a:lnTo>
                    <a:lnTo>
                      <a:pt x="1155" y="563"/>
                    </a:lnTo>
                    <a:lnTo>
                      <a:pt x="1152" y="530"/>
                    </a:lnTo>
                    <a:lnTo>
                      <a:pt x="1150" y="497"/>
                    </a:lnTo>
                    <a:lnTo>
                      <a:pt x="1145" y="463"/>
                    </a:lnTo>
                    <a:lnTo>
                      <a:pt x="1137" y="432"/>
                    </a:lnTo>
                    <a:lnTo>
                      <a:pt x="1127" y="397"/>
                    </a:lnTo>
                    <a:lnTo>
                      <a:pt x="1117" y="365"/>
                    </a:lnTo>
                    <a:lnTo>
                      <a:pt x="1101" y="334"/>
                    </a:lnTo>
                    <a:lnTo>
                      <a:pt x="1088" y="309"/>
                    </a:lnTo>
                    <a:lnTo>
                      <a:pt x="1071" y="283"/>
                    </a:lnTo>
                    <a:lnTo>
                      <a:pt x="1055" y="263"/>
                    </a:lnTo>
                    <a:lnTo>
                      <a:pt x="1034" y="242"/>
                    </a:lnTo>
                    <a:lnTo>
                      <a:pt x="1016" y="227"/>
                    </a:lnTo>
                    <a:lnTo>
                      <a:pt x="1008" y="224"/>
                    </a:lnTo>
                    <a:lnTo>
                      <a:pt x="1003" y="229"/>
                    </a:lnTo>
                    <a:lnTo>
                      <a:pt x="954" y="390"/>
                    </a:lnTo>
                    <a:lnTo>
                      <a:pt x="962" y="393"/>
                    </a:lnTo>
                    <a:lnTo>
                      <a:pt x="967" y="388"/>
                    </a:lnTo>
                    <a:lnTo>
                      <a:pt x="898" y="337"/>
                    </a:lnTo>
                    <a:lnTo>
                      <a:pt x="842" y="290"/>
                    </a:lnTo>
                    <a:lnTo>
                      <a:pt x="791" y="242"/>
                    </a:lnTo>
                    <a:lnTo>
                      <a:pt x="729" y="183"/>
                    </a:lnTo>
                    <a:lnTo>
                      <a:pt x="713" y="164"/>
                    </a:lnTo>
                    <a:lnTo>
                      <a:pt x="693" y="139"/>
                    </a:lnTo>
                    <a:lnTo>
                      <a:pt x="669" y="108"/>
                    </a:lnTo>
                    <a:lnTo>
                      <a:pt x="644" y="77"/>
                    </a:lnTo>
                    <a:lnTo>
                      <a:pt x="618" y="49"/>
                    </a:lnTo>
                    <a:lnTo>
                      <a:pt x="590" y="25"/>
                    </a:lnTo>
                    <a:lnTo>
                      <a:pt x="574" y="15"/>
                    </a:lnTo>
                    <a:lnTo>
                      <a:pt x="559" y="8"/>
                    </a:lnTo>
                    <a:lnTo>
                      <a:pt x="544" y="3"/>
                    </a:lnTo>
                    <a:lnTo>
                      <a:pt x="529" y="0"/>
                    </a:lnTo>
                    <a:lnTo>
                      <a:pt x="513" y="3"/>
                    </a:lnTo>
                    <a:lnTo>
                      <a:pt x="498" y="8"/>
                    </a:lnTo>
                    <a:lnTo>
                      <a:pt x="488" y="15"/>
                    </a:lnTo>
                    <a:lnTo>
                      <a:pt x="480" y="23"/>
                    </a:lnTo>
                    <a:lnTo>
                      <a:pt x="472" y="33"/>
                    </a:lnTo>
                    <a:lnTo>
                      <a:pt x="464" y="44"/>
                    </a:lnTo>
                    <a:lnTo>
                      <a:pt x="459" y="54"/>
                    </a:lnTo>
                    <a:lnTo>
                      <a:pt x="457" y="67"/>
                    </a:lnTo>
                    <a:lnTo>
                      <a:pt x="454" y="93"/>
                    </a:lnTo>
                    <a:lnTo>
                      <a:pt x="454" y="110"/>
                    </a:lnTo>
                    <a:lnTo>
                      <a:pt x="459" y="131"/>
                    </a:lnTo>
                    <a:lnTo>
                      <a:pt x="464" y="152"/>
                    </a:lnTo>
                    <a:lnTo>
                      <a:pt x="469" y="175"/>
                    </a:lnTo>
                    <a:lnTo>
                      <a:pt x="490" y="221"/>
                    </a:lnTo>
                    <a:lnTo>
                      <a:pt x="513" y="268"/>
                    </a:lnTo>
                    <a:lnTo>
                      <a:pt x="544" y="314"/>
                    </a:lnTo>
                    <a:lnTo>
                      <a:pt x="578" y="363"/>
                    </a:lnTo>
                    <a:lnTo>
                      <a:pt x="613" y="407"/>
                    </a:lnTo>
                    <a:lnTo>
                      <a:pt x="654" y="450"/>
                    </a:lnTo>
                    <a:lnTo>
                      <a:pt x="659" y="445"/>
                    </a:lnTo>
                    <a:lnTo>
                      <a:pt x="659" y="437"/>
                    </a:lnTo>
                    <a:lnTo>
                      <a:pt x="632" y="432"/>
                    </a:lnTo>
                    <a:lnTo>
                      <a:pt x="603" y="424"/>
                    </a:lnTo>
                    <a:lnTo>
                      <a:pt x="572" y="412"/>
                    </a:lnTo>
                    <a:lnTo>
                      <a:pt x="539" y="397"/>
                    </a:lnTo>
                    <a:lnTo>
                      <a:pt x="490" y="365"/>
                    </a:lnTo>
                    <a:lnTo>
                      <a:pt x="439" y="329"/>
                    </a:lnTo>
                    <a:lnTo>
                      <a:pt x="339" y="254"/>
                    </a:lnTo>
                    <a:lnTo>
                      <a:pt x="290" y="221"/>
                    </a:lnTo>
                    <a:lnTo>
                      <a:pt x="246" y="195"/>
                    </a:lnTo>
                    <a:lnTo>
                      <a:pt x="223" y="185"/>
                    </a:lnTo>
                    <a:lnTo>
                      <a:pt x="203" y="178"/>
                    </a:lnTo>
                    <a:lnTo>
                      <a:pt x="181" y="173"/>
                    </a:lnTo>
                    <a:lnTo>
                      <a:pt x="164" y="169"/>
                    </a:lnTo>
                    <a:lnTo>
                      <a:pt x="146" y="173"/>
                    </a:lnTo>
                    <a:lnTo>
                      <a:pt x="130" y="178"/>
                    </a:lnTo>
                    <a:lnTo>
                      <a:pt x="118" y="188"/>
                    </a:lnTo>
                    <a:lnTo>
                      <a:pt x="105" y="200"/>
                    </a:lnTo>
                    <a:lnTo>
                      <a:pt x="100" y="210"/>
                    </a:lnTo>
                    <a:lnTo>
                      <a:pt x="98" y="221"/>
                    </a:lnTo>
                    <a:lnTo>
                      <a:pt x="95" y="242"/>
                    </a:lnTo>
                    <a:lnTo>
                      <a:pt x="98" y="268"/>
                    </a:lnTo>
                    <a:lnTo>
                      <a:pt x="105" y="290"/>
                    </a:lnTo>
                    <a:lnTo>
                      <a:pt x="118" y="319"/>
                    </a:lnTo>
                    <a:lnTo>
                      <a:pt x="135" y="347"/>
                    </a:lnTo>
                    <a:lnTo>
                      <a:pt x="169" y="388"/>
                    </a:lnTo>
                    <a:lnTo>
                      <a:pt x="210" y="429"/>
                    </a:lnTo>
                    <a:lnTo>
                      <a:pt x="256" y="470"/>
                    </a:lnTo>
                    <a:lnTo>
                      <a:pt x="308" y="512"/>
                    </a:lnTo>
                    <a:lnTo>
                      <a:pt x="359" y="545"/>
                    </a:lnTo>
                    <a:lnTo>
                      <a:pt x="413" y="579"/>
                    </a:lnTo>
                    <a:lnTo>
                      <a:pt x="464" y="604"/>
                    </a:lnTo>
                    <a:lnTo>
                      <a:pt x="513" y="623"/>
                    </a:lnTo>
                    <a:lnTo>
                      <a:pt x="515" y="614"/>
                    </a:lnTo>
                    <a:lnTo>
                      <a:pt x="513" y="607"/>
                    </a:lnTo>
                    <a:lnTo>
                      <a:pt x="477" y="609"/>
                    </a:lnTo>
                    <a:lnTo>
                      <a:pt x="449" y="609"/>
                    </a:lnTo>
                    <a:lnTo>
                      <a:pt x="420" y="607"/>
                    </a:lnTo>
                    <a:lnTo>
                      <a:pt x="362" y="597"/>
                    </a:lnTo>
                    <a:lnTo>
                      <a:pt x="303" y="584"/>
                    </a:lnTo>
                    <a:lnTo>
                      <a:pt x="244" y="571"/>
                    </a:lnTo>
                    <a:lnTo>
                      <a:pt x="139" y="543"/>
                    </a:lnTo>
                    <a:lnTo>
                      <a:pt x="92" y="535"/>
                    </a:lnTo>
                    <a:lnTo>
                      <a:pt x="54" y="533"/>
                    </a:lnTo>
                    <a:lnTo>
                      <a:pt x="38" y="533"/>
                    </a:lnTo>
                    <a:lnTo>
                      <a:pt x="23" y="538"/>
                    </a:lnTo>
                    <a:lnTo>
                      <a:pt x="10" y="545"/>
                    </a:lnTo>
                    <a:lnTo>
                      <a:pt x="5" y="550"/>
                    </a:lnTo>
                    <a:lnTo>
                      <a:pt x="2" y="555"/>
                    </a:lnTo>
                    <a:lnTo>
                      <a:pt x="0" y="568"/>
                    </a:lnTo>
                    <a:lnTo>
                      <a:pt x="0" y="579"/>
                    </a:lnTo>
                    <a:lnTo>
                      <a:pt x="2" y="599"/>
                    </a:lnTo>
                    <a:lnTo>
                      <a:pt x="10" y="623"/>
                    </a:lnTo>
                    <a:lnTo>
                      <a:pt x="25" y="643"/>
                    </a:lnTo>
                    <a:lnTo>
                      <a:pt x="44" y="664"/>
                    </a:lnTo>
                    <a:lnTo>
                      <a:pt x="76" y="697"/>
                    </a:lnTo>
                    <a:lnTo>
                      <a:pt x="118" y="728"/>
                    </a:lnTo>
                    <a:lnTo>
                      <a:pt x="164" y="759"/>
                    </a:lnTo>
                    <a:lnTo>
                      <a:pt x="215" y="787"/>
                    </a:lnTo>
                    <a:lnTo>
                      <a:pt x="266" y="810"/>
                    </a:lnTo>
                    <a:lnTo>
                      <a:pt x="320" y="831"/>
                    </a:lnTo>
                    <a:lnTo>
                      <a:pt x="374" y="849"/>
                    </a:lnTo>
                    <a:lnTo>
                      <a:pt x="425" y="859"/>
                    </a:lnTo>
                    <a:lnTo>
                      <a:pt x="425" y="852"/>
                    </a:lnTo>
                    <a:lnTo>
                      <a:pt x="423" y="844"/>
                    </a:lnTo>
                    <a:lnTo>
                      <a:pt x="415" y="847"/>
                    </a:lnTo>
                    <a:lnTo>
                      <a:pt x="405" y="849"/>
                    </a:lnTo>
                    <a:lnTo>
                      <a:pt x="379" y="852"/>
                    </a:lnTo>
                    <a:lnTo>
                      <a:pt x="346" y="849"/>
                    </a:lnTo>
                    <a:lnTo>
                      <a:pt x="308" y="847"/>
                    </a:lnTo>
                    <a:lnTo>
                      <a:pt x="269" y="844"/>
                    </a:lnTo>
                    <a:lnTo>
                      <a:pt x="230" y="844"/>
                    </a:lnTo>
                    <a:lnTo>
                      <a:pt x="203" y="844"/>
                    </a:lnTo>
                    <a:lnTo>
                      <a:pt x="179" y="849"/>
                    </a:lnTo>
                    <a:lnTo>
                      <a:pt x="171" y="854"/>
                    </a:lnTo>
                    <a:lnTo>
                      <a:pt x="164" y="859"/>
                    </a:lnTo>
                    <a:lnTo>
                      <a:pt x="159" y="867"/>
                    </a:lnTo>
                    <a:lnTo>
                      <a:pt x="156" y="877"/>
                    </a:lnTo>
                    <a:lnTo>
                      <a:pt x="159" y="893"/>
                    </a:lnTo>
                    <a:lnTo>
                      <a:pt x="166" y="911"/>
                    </a:lnTo>
                    <a:lnTo>
                      <a:pt x="181" y="932"/>
                    </a:lnTo>
                    <a:lnTo>
                      <a:pt x="203" y="952"/>
                    </a:lnTo>
                    <a:lnTo>
                      <a:pt x="225" y="972"/>
                    </a:lnTo>
                    <a:lnTo>
                      <a:pt x="254" y="988"/>
                    </a:lnTo>
                    <a:lnTo>
                      <a:pt x="282" y="1003"/>
                    </a:lnTo>
                    <a:lnTo>
                      <a:pt x="315" y="1016"/>
                    </a:lnTo>
                    <a:lnTo>
                      <a:pt x="351" y="1029"/>
                    </a:lnTo>
                    <a:lnTo>
                      <a:pt x="385" y="1039"/>
                    </a:lnTo>
                    <a:lnTo>
                      <a:pt x="452" y="1054"/>
                    </a:lnTo>
                    <a:lnTo>
                      <a:pt x="508" y="1065"/>
                    </a:lnTo>
                    <a:lnTo>
                      <a:pt x="562" y="1073"/>
                    </a:lnTo>
                    <a:lnTo>
                      <a:pt x="613" y="1075"/>
                    </a:lnTo>
                    <a:lnTo>
                      <a:pt x="662" y="1078"/>
                    </a:lnTo>
                    <a:lnTo>
                      <a:pt x="693" y="1078"/>
                    </a:lnTo>
                    <a:lnTo>
                      <a:pt x="723" y="1075"/>
                    </a:lnTo>
                    <a:lnTo>
                      <a:pt x="754" y="1070"/>
                    </a:lnTo>
                    <a:lnTo>
                      <a:pt x="785" y="1065"/>
                    </a:lnTo>
                    <a:lnTo>
                      <a:pt x="813" y="1057"/>
                    </a:lnTo>
                    <a:lnTo>
                      <a:pt x="842" y="1047"/>
                    </a:lnTo>
                    <a:lnTo>
                      <a:pt x="867" y="1034"/>
                    </a:lnTo>
                    <a:lnTo>
                      <a:pt x="896" y="1022"/>
                    </a:lnTo>
                    <a:lnTo>
                      <a:pt x="922" y="1006"/>
                    </a:lnTo>
                    <a:lnTo>
                      <a:pt x="947" y="985"/>
                    </a:lnTo>
                    <a:lnTo>
                      <a:pt x="973" y="964"/>
                    </a:lnTo>
                    <a:lnTo>
                      <a:pt x="996" y="939"/>
                    </a:lnTo>
                    <a:lnTo>
                      <a:pt x="1019" y="913"/>
                    </a:lnTo>
                    <a:lnTo>
                      <a:pt x="1044" y="882"/>
                    </a:lnTo>
                    <a:lnTo>
                      <a:pt x="1065" y="852"/>
                    </a:lnTo>
                    <a:lnTo>
                      <a:pt x="1088" y="815"/>
                    </a:lnTo>
                    <a:lnTo>
                      <a:pt x="1083" y="810"/>
                    </a:lnTo>
                    <a:lnTo>
                      <a:pt x="1076" y="808"/>
                    </a:lnTo>
                    <a:lnTo>
                      <a:pt x="1052" y="842"/>
                    </a:lnTo>
                    <a:lnTo>
                      <a:pt x="1032" y="874"/>
                    </a:lnTo>
                    <a:lnTo>
                      <a:pt x="1008" y="903"/>
                    </a:lnTo>
                    <a:lnTo>
                      <a:pt x="986" y="929"/>
                    </a:lnTo>
                    <a:lnTo>
                      <a:pt x="962" y="952"/>
                    </a:lnTo>
                    <a:lnTo>
                      <a:pt x="937" y="972"/>
                    </a:lnTo>
                    <a:lnTo>
                      <a:pt x="913" y="993"/>
                    </a:lnTo>
                    <a:lnTo>
                      <a:pt x="888" y="1008"/>
                    </a:lnTo>
                    <a:lnTo>
                      <a:pt x="862" y="1022"/>
                    </a:lnTo>
                    <a:lnTo>
                      <a:pt x="834" y="1034"/>
                    </a:lnTo>
                    <a:lnTo>
                      <a:pt x="808" y="1042"/>
                    </a:lnTo>
                    <a:lnTo>
                      <a:pt x="780" y="1049"/>
                    </a:lnTo>
                    <a:lnTo>
                      <a:pt x="752" y="1054"/>
                    </a:lnTo>
                    <a:lnTo>
                      <a:pt x="723" y="1059"/>
                    </a:lnTo>
                    <a:lnTo>
                      <a:pt x="693" y="1063"/>
                    </a:lnTo>
                    <a:lnTo>
                      <a:pt x="662" y="1063"/>
                    </a:lnTo>
                    <a:lnTo>
                      <a:pt x="613" y="1059"/>
                    </a:lnTo>
                    <a:lnTo>
                      <a:pt x="562" y="1057"/>
                    </a:lnTo>
                    <a:lnTo>
                      <a:pt x="510" y="1049"/>
                    </a:lnTo>
                    <a:lnTo>
                      <a:pt x="454" y="1039"/>
                    </a:lnTo>
                    <a:lnTo>
                      <a:pt x="390" y="1024"/>
                    </a:lnTo>
                    <a:lnTo>
                      <a:pt x="356" y="1013"/>
                    </a:lnTo>
                    <a:lnTo>
                      <a:pt x="320" y="1003"/>
                    </a:lnTo>
                    <a:lnTo>
                      <a:pt x="290" y="990"/>
                    </a:lnTo>
                    <a:lnTo>
                      <a:pt x="259" y="975"/>
                    </a:lnTo>
                    <a:lnTo>
                      <a:pt x="236" y="959"/>
                    </a:lnTo>
                    <a:lnTo>
                      <a:pt x="215" y="942"/>
                    </a:lnTo>
                    <a:lnTo>
                      <a:pt x="195" y="921"/>
                    </a:lnTo>
                    <a:lnTo>
                      <a:pt x="181" y="903"/>
                    </a:lnTo>
                    <a:lnTo>
                      <a:pt x="174" y="888"/>
                    </a:lnTo>
                    <a:lnTo>
                      <a:pt x="171" y="877"/>
                    </a:lnTo>
                    <a:lnTo>
                      <a:pt x="171" y="874"/>
                    </a:lnTo>
                    <a:lnTo>
                      <a:pt x="174" y="869"/>
                    </a:lnTo>
                    <a:lnTo>
                      <a:pt x="181" y="864"/>
                    </a:lnTo>
                    <a:lnTo>
                      <a:pt x="195" y="862"/>
                    </a:lnTo>
                    <a:lnTo>
                      <a:pt x="213" y="859"/>
                    </a:lnTo>
                    <a:lnTo>
                      <a:pt x="230" y="859"/>
                    </a:lnTo>
                    <a:lnTo>
                      <a:pt x="266" y="859"/>
                    </a:lnTo>
                    <a:lnTo>
                      <a:pt x="308" y="862"/>
                    </a:lnTo>
                    <a:lnTo>
                      <a:pt x="346" y="864"/>
                    </a:lnTo>
                    <a:lnTo>
                      <a:pt x="379" y="867"/>
                    </a:lnTo>
                    <a:lnTo>
                      <a:pt x="408" y="864"/>
                    </a:lnTo>
                    <a:lnTo>
                      <a:pt x="420" y="862"/>
                    </a:lnTo>
                    <a:lnTo>
                      <a:pt x="431" y="857"/>
                    </a:lnTo>
                    <a:lnTo>
                      <a:pt x="434" y="854"/>
                    </a:lnTo>
                    <a:lnTo>
                      <a:pt x="434" y="849"/>
                    </a:lnTo>
                    <a:lnTo>
                      <a:pt x="431" y="847"/>
                    </a:lnTo>
                    <a:lnTo>
                      <a:pt x="428" y="844"/>
                    </a:lnTo>
                    <a:lnTo>
                      <a:pt x="395" y="838"/>
                    </a:lnTo>
                    <a:lnTo>
                      <a:pt x="362" y="828"/>
                    </a:lnTo>
                    <a:lnTo>
                      <a:pt x="325" y="818"/>
                    </a:lnTo>
                    <a:lnTo>
                      <a:pt x="293" y="805"/>
                    </a:lnTo>
                    <a:lnTo>
                      <a:pt x="256" y="789"/>
                    </a:lnTo>
                    <a:lnTo>
                      <a:pt x="220" y="772"/>
                    </a:lnTo>
                    <a:lnTo>
                      <a:pt x="187" y="754"/>
                    </a:lnTo>
                    <a:lnTo>
                      <a:pt x="156" y="736"/>
                    </a:lnTo>
                    <a:lnTo>
                      <a:pt x="125" y="715"/>
                    </a:lnTo>
                    <a:lnTo>
                      <a:pt x="100" y="694"/>
                    </a:lnTo>
                    <a:lnTo>
                      <a:pt x="74" y="674"/>
                    </a:lnTo>
                    <a:lnTo>
                      <a:pt x="54" y="653"/>
                    </a:lnTo>
                    <a:lnTo>
                      <a:pt x="35" y="633"/>
                    </a:lnTo>
                    <a:lnTo>
                      <a:pt x="25" y="614"/>
                    </a:lnTo>
                    <a:lnTo>
                      <a:pt x="17" y="597"/>
                    </a:lnTo>
                    <a:lnTo>
                      <a:pt x="15" y="579"/>
                    </a:lnTo>
                    <a:lnTo>
                      <a:pt x="15" y="571"/>
                    </a:lnTo>
                    <a:lnTo>
                      <a:pt x="17" y="563"/>
                    </a:lnTo>
                    <a:lnTo>
                      <a:pt x="17" y="560"/>
                    </a:lnTo>
                    <a:lnTo>
                      <a:pt x="20" y="555"/>
                    </a:lnTo>
                    <a:lnTo>
                      <a:pt x="28" y="550"/>
                    </a:lnTo>
                    <a:lnTo>
                      <a:pt x="38" y="548"/>
                    </a:lnTo>
                    <a:lnTo>
                      <a:pt x="54" y="548"/>
                    </a:lnTo>
                    <a:lnTo>
                      <a:pt x="90" y="550"/>
                    </a:lnTo>
                    <a:lnTo>
                      <a:pt x="133" y="558"/>
                    </a:lnTo>
                    <a:lnTo>
                      <a:pt x="241" y="587"/>
                    </a:lnTo>
                    <a:lnTo>
                      <a:pt x="300" y="599"/>
                    </a:lnTo>
                    <a:lnTo>
                      <a:pt x="359" y="612"/>
                    </a:lnTo>
                    <a:lnTo>
                      <a:pt x="418" y="623"/>
                    </a:lnTo>
                    <a:lnTo>
                      <a:pt x="449" y="625"/>
                    </a:lnTo>
                    <a:lnTo>
                      <a:pt x="477" y="625"/>
                    </a:lnTo>
                    <a:lnTo>
                      <a:pt x="515" y="623"/>
                    </a:lnTo>
                    <a:lnTo>
                      <a:pt x="520" y="620"/>
                    </a:lnTo>
                    <a:lnTo>
                      <a:pt x="523" y="614"/>
                    </a:lnTo>
                    <a:lnTo>
                      <a:pt x="520" y="612"/>
                    </a:lnTo>
                    <a:lnTo>
                      <a:pt x="518" y="607"/>
                    </a:lnTo>
                    <a:lnTo>
                      <a:pt x="485" y="597"/>
                    </a:lnTo>
                    <a:lnTo>
                      <a:pt x="454" y="582"/>
                    </a:lnTo>
                    <a:lnTo>
                      <a:pt x="418" y="563"/>
                    </a:lnTo>
                    <a:lnTo>
                      <a:pt x="385" y="545"/>
                    </a:lnTo>
                    <a:lnTo>
                      <a:pt x="349" y="522"/>
                    </a:lnTo>
                    <a:lnTo>
                      <a:pt x="315" y="499"/>
                    </a:lnTo>
                    <a:lnTo>
                      <a:pt x="282" y="473"/>
                    </a:lnTo>
                    <a:lnTo>
                      <a:pt x="251" y="445"/>
                    </a:lnTo>
                    <a:lnTo>
                      <a:pt x="220" y="419"/>
                    </a:lnTo>
                    <a:lnTo>
                      <a:pt x="195" y="390"/>
                    </a:lnTo>
                    <a:lnTo>
                      <a:pt x="169" y="365"/>
                    </a:lnTo>
                    <a:lnTo>
                      <a:pt x="149" y="337"/>
                    </a:lnTo>
                    <a:lnTo>
                      <a:pt x="130" y="311"/>
                    </a:lnTo>
                    <a:lnTo>
                      <a:pt x="120" y="285"/>
                    </a:lnTo>
                    <a:lnTo>
                      <a:pt x="113" y="263"/>
                    </a:lnTo>
                    <a:lnTo>
                      <a:pt x="110" y="242"/>
                    </a:lnTo>
                    <a:lnTo>
                      <a:pt x="110" y="224"/>
                    </a:lnTo>
                    <a:lnTo>
                      <a:pt x="118" y="210"/>
                    </a:lnTo>
                    <a:lnTo>
                      <a:pt x="128" y="198"/>
                    </a:lnTo>
                    <a:lnTo>
                      <a:pt x="139" y="190"/>
                    </a:lnTo>
                    <a:lnTo>
                      <a:pt x="151" y="185"/>
                    </a:lnTo>
                    <a:lnTo>
                      <a:pt x="164" y="185"/>
                    </a:lnTo>
                    <a:lnTo>
                      <a:pt x="187" y="188"/>
                    </a:lnTo>
                    <a:lnTo>
                      <a:pt x="210" y="195"/>
                    </a:lnTo>
                    <a:lnTo>
                      <a:pt x="239" y="208"/>
                    </a:lnTo>
                    <a:lnTo>
                      <a:pt x="266" y="227"/>
                    </a:lnTo>
                    <a:lnTo>
                      <a:pt x="313" y="257"/>
                    </a:lnTo>
                    <a:lnTo>
                      <a:pt x="362" y="290"/>
                    </a:lnTo>
                    <a:lnTo>
                      <a:pt x="413" y="329"/>
                    </a:lnTo>
                    <a:lnTo>
                      <a:pt x="464" y="365"/>
                    </a:lnTo>
                    <a:lnTo>
                      <a:pt x="515" y="399"/>
                    </a:lnTo>
                    <a:lnTo>
                      <a:pt x="539" y="414"/>
                    </a:lnTo>
                    <a:lnTo>
                      <a:pt x="564" y="427"/>
                    </a:lnTo>
                    <a:lnTo>
                      <a:pt x="590" y="437"/>
                    </a:lnTo>
                    <a:lnTo>
                      <a:pt x="613" y="445"/>
                    </a:lnTo>
                    <a:lnTo>
                      <a:pt x="637" y="450"/>
                    </a:lnTo>
                    <a:lnTo>
                      <a:pt x="659" y="453"/>
                    </a:lnTo>
                    <a:lnTo>
                      <a:pt x="664" y="450"/>
                    </a:lnTo>
                    <a:lnTo>
                      <a:pt x="667" y="448"/>
                    </a:lnTo>
                    <a:lnTo>
                      <a:pt x="667" y="443"/>
                    </a:lnTo>
                    <a:lnTo>
                      <a:pt x="664" y="437"/>
                    </a:lnTo>
                    <a:lnTo>
                      <a:pt x="627" y="397"/>
                    </a:lnTo>
                    <a:lnTo>
                      <a:pt x="590" y="353"/>
                    </a:lnTo>
                    <a:lnTo>
                      <a:pt x="557" y="306"/>
                    </a:lnTo>
                    <a:lnTo>
                      <a:pt x="525" y="259"/>
                    </a:lnTo>
                    <a:lnTo>
                      <a:pt x="503" y="213"/>
                    </a:lnTo>
                    <a:lnTo>
                      <a:pt x="485" y="169"/>
                    </a:lnTo>
                    <a:lnTo>
                      <a:pt x="474" y="129"/>
                    </a:lnTo>
                    <a:lnTo>
                      <a:pt x="469" y="110"/>
                    </a:lnTo>
                    <a:lnTo>
                      <a:pt x="469" y="93"/>
                    </a:lnTo>
                    <a:lnTo>
                      <a:pt x="472" y="69"/>
                    </a:lnTo>
                    <a:lnTo>
                      <a:pt x="477" y="49"/>
                    </a:lnTo>
                    <a:lnTo>
                      <a:pt x="483" y="41"/>
                    </a:lnTo>
                    <a:lnTo>
                      <a:pt x="490" y="33"/>
                    </a:lnTo>
                    <a:lnTo>
                      <a:pt x="505" y="23"/>
                    </a:lnTo>
                    <a:lnTo>
                      <a:pt x="518" y="18"/>
                    </a:lnTo>
                    <a:lnTo>
                      <a:pt x="529" y="15"/>
                    </a:lnTo>
                    <a:lnTo>
                      <a:pt x="542" y="18"/>
                    </a:lnTo>
                    <a:lnTo>
                      <a:pt x="554" y="20"/>
                    </a:lnTo>
                    <a:lnTo>
                      <a:pt x="567" y="28"/>
                    </a:lnTo>
                    <a:lnTo>
                      <a:pt x="580" y="35"/>
                    </a:lnTo>
                    <a:lnTo>
                      <a:pt x="608" y="59"/>
                    </a:lnTo>
                    <a:lnTo>
                      <a:pt x="634" y="88"/>
                    </a:lnTo>
                    <a:lnTo>
                      <a:pt x="657" y="118"/>
                    </a:lnTo>
                    <a:lnTo>
                      <a:pt x="680" y="147"/>
                    </a:lnTo>
                    <a:lnTo>
                      <a:pt x="700" y="173"/>
                    </a:lnTo>
                    <a:lnTo>
                      <a:pt x="718" y="193"/>
                    </a:lnTo>
                    <a:lnTo>
                      <a:pt x="778" y="254"/>
                    </a:lnTo>
                    <a:lnTo>
                      <a:pt x="832" y="303"/>
                    </a:lnTo>
                    <a:lnTo>
                      <a:pt x="891" y="347"/>
                    </a:lnTo>
                    <a:lnTo>
                      <a:pt x="957" y="399"/>
                    </a:lnTo>
                    <a:lnTo>
                      <a:pt x="965" y="402"/>
                    </a:lnTo>
                    <a:lnTo>
                      <a:pt x="971" y="397"/>
                    </a:lnTo>
                    <a:lnTo>
                      <a:pt x="1019" y="234"/>
                    </a:lnTo>
                    <a:lnTo>
                      <a:pt x="1011" y="232"/>
                    </a:lnTo>
                    <a:lnTo>
                      <a:pt x="1006" y="239"/>
                    </a:lnTo>
                    <a:lnTo>
                      <a:pt x="1024" y="254"/>
                    </a:lnTo>
                    <a:lnTo>
                      <a:pt x="1042" y="273"/>
                    </a:lnTo>
                    <a:lnTo>
                      <a:pt x="1060" y="293"/>
                    </a:lnTo>
                    <a:lnTo>
                      <a:pt x="1076" y="317"/>
                    </a:lnTo>
                    <a:lnTo>
                      <a:pt x="1088" y="342"/>
                    </a:lnTo>
                    <a:lnTo>
                      <a:pt x="1101" y="370"/>
                    </a:lnTo>
                    <a:lnTo>
                      <a:pt x="1111" y="402"/>
                    </a:lnTo>
                    <a:lnTo>
                      <a:pt x="1122" y="434"/>
                    </a:lnTo>
                    <a:lnTo>
                      <a:pt x="1129" y="468"/>
                    </a:lnTo>
                    <a:lnTo>
                      <a:pt x="1134" y="499"/>
                    </a:lnTo>
                    <a:lnTo>
                      <a:pt x="1137" y="530"/>
                    </a:lnTo>
                    <a:lnTo>
                      <a:pt x="1140" y="563"/>
                    </a:lnTo>
                    <a:lnTo>
                      <a:pt x="1137" y="597"/>
                    </a:lnTo>
                    <a:lnTo>
                      <a:pt x="1134" y="628"/>
                    </a:lnTo>
                    <a:lnTo>
                      <a:pt x="1129" y="662"/>
                    </a:lnTo>
                    <a:lnTo>
                      <a:pt x="1122" y="692"/>
                    </a:lnTo>
                    <a:lnTo>
                      <a:pt x="1113" y="723"/>
                    </a:lnTo>
                    <a:lnTo>
                      <a:pt x="1103" y="752"/>
                    </a:lnTo>
                    <a:lnTo>
                      <a:pt x="1091" y="779"/>
                    </a:lnTo>
                    <a:lnTo>
                      <a:pt x="1076" y="808"/>
                    </a:lnTo>
                    <a:lnTo>
                      <a:pt x="1083" y="810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71" name="Freeform 493">
                <a:extLst>
                  <a:ext uri="{FF2B5EF4-FFF2-40B4-BE49-F238E27FC236}">
                    <a16:creationId xmlns:a16="http://schemas.microsoft.com/office/drawing/2014/main" id="{C385C923-C5BD-4164-B6B0-D96B4975C5D6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33" y="1448"/>
                <a:ext cx="34" cy="18"/>
              </a:xfrm>
              <a:custGeom>
                <a:avLst/>
                <a:gdLst>
                  <a:gd name="T0" fmla="*/ 1066 w 1066"/>
                  <a:gd name="T1" fmla="*/ 145 h 581"/>
                  <a:gd name="T2" fmla="*/ 1058 w 1066"/>
                  <a:gd name="T3" fmla="*/ 196 h 581"/>
                  <a:gd name="T4" fmla="*/ 1032 w 1066"/>
                  <a:gd name="T5" fmla="*/ 252 h 581"/>
                  <a:gd name="T6" fmla="*/ 988 w 1066"/>
                  <a:gd name="T7" fmla="*/ 306 h 581"/>
                  <a:gd name="T8" fmla="*/ 927 w 1066"/>
                  <a:gd name="T9" fmla="*/ 364 h 581"/>
                  <a:gd name="T10" fmla="*/ 850 w 1066"/>
                  <a:gd name="T11" fmla="*/ 415 h 581"/>
                  <a:gd name="T12" fmla="*/ 763 w 1066"/>
                  <a:gd name="T13" fmla="*/ 464 h 581"/>
                  <a:gd name="T14" fmla="*/ 663 w 1066"/>
                  <a:gd name="T15" fmla="*/ 507 h 581"/>
                  <a:gd name="T16" fmla="*/ 554 w 1066"/>
                  <a:gd name="T17" fmla="*/ 541 h 581"/>
                  <a:gd name="T18" fmla="*/ 447 w 1066"/>
                  <a:gd name="T19" fmla="*/ 566 h 581"/>
                  <a:gd name="T20" fmla="*/ 347 w 1066"/>
                  <a:gd name="T21" fmla="*/ 579 h 581"/>
                  <a:gd name="T22" fmla="*/ 254 w 1066"/>
                  <a:gd name="T23" fmla="*/ 581 h 581"/>
                  <a:gd name="T24" fmla="*/ 175 w 1066"/>
                  <a:gd name="T25" fmla="*/ 571 h 581"/>
                  <a:gd name="T26" fmla="*/ 105 w 1066"/>
                  <a:gd name="T27" fmla="*/ 554 h 581"/>
                  <a:gd name="T28" fmla="*/ 52 w 1066"/>
                  <a:gd name="T29" fmla="*/ 525 h 581"/>
                  <a:gd name="T30" fmla="*/ 15 w 1066"/>
                  <a:gd name="T31" fmla="*/ 486 h 581"/>
                  <a:gd name="T32" fmla="*/ 0 w 1066"/>
                  <a:gd name="T33" fmla="*/ 437 h 581"/>
                  <a:gd name="T34" fmla="*/ 5 w 1066"/>
                  <a:gd name="T35" fmla="*/ 384 h 581"/>
                  <a:gd name="T36" fmla="*/ 31 w 1066"/>
                  <a:gd name="T37" fmla="*/ 330 h 581"/>
                  <a:gd name="T38" fmla="*/ 78 w 1066"/>
                  <a:gd name="T39" fmla="*/ 273 h 581"/>
                  <a:gd name="T40" fmla="*/ 139 w 1066"/>
                  <a:gd name="T41" fmla="*/ 219 h 581"/>
                  <a:gd name="T42" fmla="*/ 213 w 1066"/>
                  <a:gd name="T43" fmla="*/ 165 h 581"/>
                  <a:gd name="T44" fmla="*/ 303 w 1066"/>
                  <a:gd name="T45" fmla="*/ 119 h 581"/>
                  <a:gd name="T46" fmla="*/ 403 w 1066"/>
                  <a:gd name="T47" fmla="*/ 75 h 581"/>
                  <a:gd name="T48" fmla="*/ 512 w 1066"/>
                  <a:gd name="T49" fmla="*/ 39 h 581"/>
                  <a:gd name="T50" fmla="*/ 617 w 1066"/>
                  <a:gd name="T51" fmla="*/ 16 h 581"/>
                  <a:gd name="T52" fmla="*/ 717 w 1066"/>
                  <a:gd name="T53" fmla="*/ 2 h 581"/>
                  <a:gd name="T54" fmla="*/ 809 w 1066"/>
                  <a:gd name="T55" fmla="*/ 0 h 581"/>
                  <a:gd name="T56" fmla="*/ 891 w 1066"/>
                  <a:gd name="T57" fmla="*/ 8 h 581"/>
                  <a:gd name="T58" fmla="*/ 961 w 1066"/>
                  <a:gd name="T59" fmla="*/ 29 h 581"/>
                  <a:gd name="T60" fmla="*/ 1015 w 1066"/>
                  <a:gd name="T61" fmla="*/ 57 h 581"/>
                  <a:gd name="T62" fmla="*/ 1047 w 1066"/>
                  <a:gd name="T63" fmla="*/ 96 h 5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066" h="581">
                    <a:moveTo>
                      <a:pt x="1061" y="119"/>
                    </a:moveTo>
                    <a:lnTo>
                      <a:pt x="1066" y="145"/>
                    </a:lnTo>
                    <a:lnTo>
                      <a:pt x="1063" y="170"/>
                    </a:lnTo>
                    <a:lnTo>
                      <a:pt x="1058" y="196"/>
                    </a:lnTo>
                    <a:lnTo>
                      <a:pt x="1047" y="224"/>
                    </a:lnTo>
                    <a:lnTo>
                      <a:pt x="1032" y="252"/>
                    </a:lnTo>
                    <a:lnTo>
                      <a:pt x="1012" y="278"/>
                    </a:lnTo>
                    <a:lnTo>
                      <a:pt x="988" y="306"/>
                    </a:lnTo>
                    <a:lnTo>
                      <a:pt x="958" y="335"/>
                    </a:lnTo>
                    <a:lnTo>
                      <a:pt x="927" y="364"/>
                    </a:lnTo>
                    <a:lnTo>
                      <a:pt x="891" y="389"/>
                    </a:lnTo>
                    <a:lnTo>
                      <a:pt x="850" y="415"/>
                    </a:lnTo>
                    <a:lnTo>
                      <a:pt x="807" y="440"/>
                    </a:lnTo>
                    <a:lnTo>
                      <a:pt x="763" y="464"/>
                    </a:lnTo>
                    <a:lnTo>
                      <a:pt x="714" y="486"/>
                    </a:lnTo>
                    <a:lnTo>
                      <a:pt x="663" y="507"/>
                    </a:lnTo>
                    <a:lnTo>
                      <a:pt x="608" y="525"/>
                    </a:lnTo>
                    <a:lnTo>
                      <a:pt x="554" y="541"/>
                    </a:lnTo>
                    <a:lnTo>
                      <a:pt x="501" y="556"/>
                    </a:lnTo>
                    <a:lnTo>
                      <a:pt x="447" y="566"/>
                    </a:lnTo>
                    <a:lnTo>
                      <a:pt x="398" y="574"/>
                    </a:lnTo>
                    <a:lnTo>
                      <a:pt x="347" y="579"/>
                    </a:lnTo>
                    <a:lnTo>
                      <a:pt x="300" y="581"/>
                    </a:lnTo>
                    <a:lnTo>
                      <a:pt x="254" y="581"/>
                    </a:lnTo>
                    <a:lnTo>
                      <a:pt x="213" y="579"/>
                    </a:lnTo>
                    <a:lnTo>
                      <a:pt x="175" y="571"/>
                    </a:lnTo>
                    <a:lnTo>
                      <a:pt x="136" y="564"/>
                    </a:lnTo>
                    <a:lnTo>
                      <a:pt x="105" y="554"/>
                    </a:lnTo>
                    <a:lnTo>
                      <a:pt x="75" y="541"/>
                    </a:lnTo>
                    <a:lnTo>
                      <a:pt x="52" y="525"/>
                    </a:lnTo>
                    <a:lnTo>
                      <a:pt x="31" y="507"/>
                    </a:lnTo>
                    <a:lnTo>
                      <a:pt x="15" y="486"/>
                    </a:lnTo>
                    <a:lnTo>
                      <a:pt x="5" y="464"/>
                    </a:lnTo>
                    <a:lnTo>
                      <a:pt x="0" y="437"/>
                    </a:lnTo>
                    <a:lnTo>
                      <a:pt x="0" y="412"/>
                    </a:lnTo>
                    <a:lnTo>
                      <a:pt x="5" y="384"/>
                    </a:lnTo>
                    <a:lnTo>
                      <a:pt x="15" y="357"/>
                    </a:lnTo>
                    <a:lnTo>
                      <a:pt x="31" y="330"/>
                    </a:lnTo>
                    <a:lnTo>
                      <a:pt x="52" y="301"/>
                    </a:lnTo>
                    <a:lnTo>
                      <a:pt x="78" y="273"/>
                    </a:lnTo>
                    <a:lnTo>
                      <a:pt x="105" y="247"/>
                    </a:lnTo>
                    <a:lnTo>
                      <a:pt x="139" y="219"/>
                    </a:lnTo>
                    <a:lnTo>
                      <a:pt x="175" y="191"/>
                    </a:lnTo>
                    <a:lnTo>
                      <a:pt x="213" y="165"/>
                    </a:lnTo>
                    <a:lnTo>
                      <a:pt x="257" y="142"/>
                    </a:lnTo>
                    <a:lnTo>
                      <a:pt x="303" y="119"/>
                    </a:lnTo>
                    <a:lnTo>
                      <a:pt x="352" y="96"/>
                    </a:lnTo>
                    <a:lnTo>
                      <a:pt x="403" y="75"/>
                    </a:lnTo>
                    <a:lnTo>
                      <a:pt x="454" y="57"/>
                    </a:lnTo>
                    <a:lnTo>
                      <a:pt x="512" y="39"/>
                    </a:lnTo>
                    <a:lnTo>
                      <a:pt x="563" y="26"/>
                    </a:lnTo>
                    <a:lnTo>
                      <a:pt x="617" y="16"/>
                    </a:lnTo>
                    <a:lnTo>
                      <a:pt x="668" y="8"/>
                    </a:lnTo>
                    <a:lnTo>
                      <a:pt x="717" y="2"/>
                    </a:lnTo>
                    <a:lnTo>
                      <a:pt x="763" y="0"/>
                    </a:lnTo>
                    <a:lnTo>
                      <a:pt x="809" y="0"/>
                    </a:lnTo>
                    <a:lnTo>
                      <a:pt x="850" y="2"/>
                    </a:lnTo>
                    <a:lnTo>
                      <a:pt x="891" y="8"/>
                    </a:lnTo>
                    <a:lnTo>
                      <a:pt x="927" y="16"/>
                    </a:lnTo>
                    <a:lnTo>
                      <a:pt x="961" y="29"/>
                    </a:lnTo>
                    <a:lnTo>
                      <a:pt x="988" y="41"/>
                    </a:lnTo>
                    <a:lnTo>
                      <a:pt x="1015" y="57"/>
                    </a:lnTo>
                    <a:lnTo>
                      <a:pt x="1032" y="75"/>
                    </a:lnTo>
                    <a:lnTo>
                      <a:pt x="1047" y="96"/>
                    </a:lnTo>
                    <a:lnTo>
                      <a:pt x="1061" y="11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72" name="Freeform 494">
                <a:extLst>
                  <a:ext uri="{FF2B5EF4-FFF2-40B4-BE49-F238E27FC236}">
                    <a16:creationId xmlns:a16="http://schemas.microsoft.com/office/drawing/2014/main" id="{CFB79B14-42A0-47CC-B6C7-0DF76CC1FEE9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39" y="1734"/>
                <a:ext cx="220" cy="50"/>
              </a:xfrm>
              <a:custGeom>
                <a:avLst/>
                <a:gdLst>
                  <a:gd name="T0" fmla="*/ 3050 w 6819"/>
                  <a:gd name="T1" fmla="*/ 1245 h 1548"/>
                  <a:gd name="T2" fmla="*/ 2906 w 6819"/>
                  <a:gd name="T3" fmla="*/ 1157 h 1548"/>
                  <a:gd name="T4" fmla="*/ 3045 w 6819"/>
                  <a:gd name="T5" fmla="*/ 934 h 1548"/>
                  <a:gd name="T6" fmla="*/ 531 w 6819"/>
                  <a:gd name="T7" fmla="*/ 1430 h 1548"/>
                  <a:gd name="T8" fmla="*/ 329 w 6819"/>
                  <a:gd name="T9" fmla="*/ 1425 h 1548"/>
                  <a:gd name="T10" fmla="*/ 468 w 6819"/>
                  <a:gd name="T11" fmla="*/ 1283 h 1548"/>
                  <a:gd name="T12" fmla="*/ 378 w 6819"/>
                  <a:gd name="T13" fmla="*/ 1198 h 1548"/>
                  <a:gd name="T14" fmla="*/ 6691 w 6819"/>
                  <a:gd name="T15" fmla="*/ 1535 h 1548"/>
                  <a:gd name="T16" fmla="*/ 6645 w 6819"/>
                  <a:gd name="T17" fmla="*/ 1507 h 1548"/>
                  <a:gd name="T18" fmla="*/ 6608 w 6819"/>
                  <a:gd name="T19" fmla="*/ 1458 h 1548"/>
                  <a:gd name="T20" fmla="*/ 6588 w 6819"/>
                  <a:gd name="T21" fmla="*/ 1394 h 1548"/>
                  <a:gd name="T22" fmla="*/ 6583 w 6819"/>
                  <a:gd name="T23" fmla="*/ 1353 h 1548"/>
                  <a:gd name="T24" fmla="*/ 6349 w 6819"/>
                  <a:gd name="T25" fmla="*/ 1229 h 1548"/>
                  <a:gd name="T26" fmla="*/ 6167 w 6819"/>
                  <a:gd name="T27" fmla="*/ 1221 h 1548"/>
                  <a:gd name="T28" fmla="*/ 6036 w 6819"/>
                  <a:gd name="T29" fmla="*/ 1190 h 1548"/>
                  <a:gd name="T30" fmla="*/ 5915 w 6819"/>
                  <a:gd name="T31" fmla="*/ 1131 h 1548"/>
                  <a:gd name="T32" fmla="*/ 5849 w 6819"/>
                  <a:gd name="T33" fmla="*/ 1068 h 1548"/>
                  <a:gd name="T34" fmla="*/ 5810 w 6819"/>
                  <a:gd name="T35" fmla="*/ 1005 h 1548"/>
                  <a:gd name="T36" fmla="*/ 5782 w 6819"/>
                  <a:gd name="T37" fmla="*/ 934 h 1548"/>
                  <a:gd name="T38" fmla="*/ 5764 w 6819"/>
                  <a:gd name="T39" fmla="*/ 835 h 1548"/>
                  <a:gd name="T40" fmla="*/ 5738 w 6819"/>
                  <a:gd name="T41" fmla="*/ 740 h 1548"/>
                  <a:gd name="T42" fmla="*/ 5689 w 6819"/>
                  <a:gd name="T43" fmla="*/ 663 h 1548"/>
                  <a:gd name="T44" fmla="*/ 5561 w 6819"/>
                  <a:gd name="T45" fmla="*/ 526 h 1548"/>
                  <a:gd name="T46" fmla="*/ 3271 w 6819"/>
                  <a:gd name="T47" fmla="*/ 0 h 1548"/>
                  <a:gd name="T48" fmla="*/ 3278 w 6819"/>
                  <a:gd name="T49" fmla="*/ 200 h 1548"/>
                  <a:gd name="T50" fmla="*/ 3289 w 6819"/>
                  <a:gd name="T51" fmla="*/ 203 h 1548"/>
                  <a:gd name="T52" fmla="*/ 3389 w 6819"/>
                  <a:gd name="T53" fmla="*/ 300 h 1548"/>
                  <a:gd name="T54" fmla="*/ 3286 w 6819"/>
                  <a:gd name="T55" fmla="*/ 431 h 1548"/>
                  <a:gd name="T56" fmla="*/ 3212 w 6819"/>
                  <a:gd name="T57" fmla="*/ 531 h 1548"/>
                  <a:gd name="T58" fmla="*/ 3559 w 6819"/>
                  <a:gd name="T59" fmla="*/ 161 h 1548"/>
                  <a:gd name="T60" fmla="*/ 4832 w 6819"/>
                  <a:gd name="T61" fmla="*/ 110 h 1548"/>
                  <a:gd name="T62" fmla="*/ 4767 w 6819"/>
                  <a:gd name="T63" fmla="*/ 0 h 1548"/>
                  <a:gd name="T64" fmla="*/ 6621 w 6819"/>
                  <a:gd name="T65" fmla="*/ 56 h 1548"/>
                  <a:gd name="T66" fmla="*/ 6513 w 6819"/>
                  <a:gd name="T67" fmla="*/ 125 h 1548"/>
                  <a:gd name="T68" fmla="*/ 6352 w 6819"/>
                  <a:gd name="T69" fmla="*/ 200 h 1548"/>
                  <a:gd name="T70" fmla="*/ 6190 w 6819"/>
                  <a:gd name="T71" fmla="*/ 251 h 1548"/>
                  <a:gd name="T72" fmla="*/ 6028 w 6819"/>
                  <a:gd name="T73" fmla="*/ 285 h 1548"/>
                  <a:gd name="T74" fmla="*/ 5867 w 6819"/>
                  <a:gd name="T75" fmla="*/ 303 h 1548"/>
                  <a:gd name="T76" fmla="*/ 5618 w 6819"/>
                  <a:gd name="T77" fmla="*/ 300 h 1548"/>
                  <a:gd name="T78" fmla="*/ 5630 w 6819"/>
                  <a:gd name="T79" fmla="*/ 393 h 1548"/>
                  <a:gd name="T80" fmla="*/ 5800 w 6819"/>
                  <a:gd name="T81" fmla="*/ 573 h 1548"/>
                  <a:gd name="T82" fmla="*/ 5869 w 6819"/>
                  <a:gd name="T83" fmla="*/ 684 h 1548"/>
                  <a:gd name="T84" fmla="*/ 5905 w 6819"/>
                  <a:gd name="T85" fmla="*/ 810 h 1548"/>
                  <a:gd name="T86" fmla="*/ 5930 w 6819"/>
                  <a:gd name="T87" fmla="*/ 928 h 1548"/>
                  <a:gd name="T88" fmla="*/ 5977 w 6819"/>
                  <a:gd name="T89" fmla="*/ 998 h 1548"/>
                  <a:gd name="T90" fmla="*/ 6052 w 6819"/>
                  <a:gd name="T91" fmla="*/ 1044 h 1548"/>
                  <a:gd name="T92" fmla="*/ 6147 w 6819"/>
                  <a:gd name="T93" fmla="*/ 1073 h 1548"/>
                  <a:gd name="T94" fmla="*/ 6259 w 6819"/>
                  <a:gd name="T95" fmla="*/ 1085 h 1548"/>
                  <a:gd name="T96" fmla="*/ 6354 w 6819"/>
                  <a:gd name="T97" fmla="*/ 1088 h 1548"/>
                  <a:gd name="T98" fmla="*/ 6580 w 6819"/>
                  <a:gd name="T99" fmla="*/ 1061 h 1548"/>
                  <a:gd name="T100" fmla="*/ 6591 w 6819"/>
                  <a:gd name="T101" fmla="*/ 941 h 1548"/>
                  <a:gd name="T102" fmla="*/ 6588 w 6819"/>
                  <a:gd name="T103" fmla="*/ 886 h 1548"/>
                  <a:gd name="T104" fmla="*/ 6613 w 6819"/>
                  <a:gd name="T105" fmla="*/ 779 h 1548"/>
                  <a:gd name="T106" fmla="*/ 6665 w 6819"/>
                  <a:gd name="T107" fmla="*/ 660 h 1548"/>
                  <a:gd name="T108" fmla="*/ 6650 w 6819"/>
                  <a:gd name="T109" fmla="*/ 388 h 1548"/>
                  <a:gd name="T110" fmla="*/ 6457 w 6819"/>
                  <a:gd name="T111" fmla="*/ 357 h 15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6819" h="1548">
                    <a:moveTo>
                      <a:pt x="5525" y="489"/>
                    </a:moveTo>
                    <a:lnTo>
                      <a:pt x="5157" y="1245"/>
                    </a:lnTo>
                    <a:lnTo>
                      <a:pt x="3050" y="1245"/>
                    </a:lnTo>
                    <a:lnTo>
                      <a:pt x="3107" y="1160"/>
                    </a:lnTo>
                    <a:lnTo>
                      <a:pt x="2912" y="1160"/>
                    </a:lnTo>
                    <a:lnTo>
                      <a:pt x="2906" y="1157"/>
                    </a:lnTo>
                    <a:lnTo>
                      <a:pt x="2903" y="1155"/>
                    </a:lnTo>
                    <a:lnTo>
                      <a:pt x="2903" y="1146"/>
                    </a:lnTo>
                    <a:lnTo>
                      <a:pt x="3045" y="934"/>
                    </a:lnTo>
                    <a:lnTo>
                      <a:pt x="2547" y="1515"/>
                    </a:lnTo>
                    <a:lnTo>
                      <a:pt x="441" y="1515"/>
                    </a:lnTo>
                    <a:lnTo>
                      <a:pt x="531" y="1430"/>
                    </a:lnTo>
                    <a:lnTo>
                      <a:pt x="336" y="1430"/>
                    </a:lnTo>
                    <a:lnTo>
                      <a:pt x="331" y="1428"/>
                    </a:lnTo>
                    <a:lnTo>
                      <a:pt x="329" y="1425"/>
                    </a:lnTo>
                    <a:lnTo>
                      <a:pt x="329" y="1419"/>
                    </a:lnTo>
                    <a:lnTo>
                      <a:pt x="331" y="1414"/>
                    </a:lnTo>
                    <a:lnTo>
                      <a:pt x="468" y="1283"/>
                    </a:lnTo>
                    <a:lnTo>
                      <a:pt x="441" y="1283"/>
                    </a:lnTo>
                    <a:lnTo>
                      <a:pt x="531" y="1198"/>
                    </a:lnTo>
                    <a:lnTo>
                      <a:pt x="378" y="1198"/>
                    </a:lnTo>
                    <a:lnTo>
                      <a:pt x="0" y="1548"/>
                    </a:lnTo>
                    <a:lnTo>
                      <a:pt x="6708" y="1540"/>
                    </a:lnTo>
                    <a:lnTo>
                      <a:pt x="6691" y="1535"/>
                    </a:lnTo>
                    <a:lnTo>
                      <a:pt x="6672" y="1528"/>
                    </a:lnTo>
                    <a:lnTo>
                      <a:pt x="6657" y="1518"/>
                    </a:lnTo>
                    <a:lnTo>
                      <a:pt x="6645" y="1507"/>
                    </a:lnTo>
                    <a:lnTo>
                      <a:pt x="6634" y="1496"/>
                    </a:lnTo>
                    <a:lnTo>
                      <a:pt x="6623" y="1484"/>
                    </a:lnTo>
                    <a:lnTo>
                      <a:pt x="6608" y="1458"/>
                    </a:lnTo>
                    <a:lnTo>
                      <a:pt x="6601" y="1443"/>
                    </a:lnTo>
                    <a:lnTo>
                      <a:pt x="6593" y="1425"/>
                    </a:lnTo>
                    <a:lnTo>
                      <a:pt x="6588" y="1394"/>
                    </a:lnTo>
                    <a:lnTo>
                      <a:pt x="6583" y="1370"/>
                    </a:lnTo>
                    <a:lnTo>
                      <a:pt x="6583" y="1355"/>
                    </a:lnTo>
                    <a:lnTo>
                      <a:pt x="6583" y="1353"/>
                    </a:lnTo>
                    <a:lnTo>
                      <a:pt x="6583" y="1226"/>
                    </a:lnTo>
                    <a:lnTo>
                      <a:pt x="6472" y="1229"/>
                    </a:lnTo>
                    <a:lnTo>
                      <a:pt x="6349" y="1229"/>
                    </a:lnTo>
                    <a:lnTo>
                      <a:pt x="6259" y="1229"/>
                    </a:lnTo>
                    <a:lnTo>
                      <a:pt x="6213" y="1224"/>
                    </a:lnTo>
                    <a:lnTo>
                      <a:pt x="6167" y="1221"/>
                    </a:lnTo>
                    <a:lnTo>
                      <a:pt x="6123" y="1214"/>
                    </a:lnTo>
                    <a:lnTo>
                      <a:pt x="6079" y="1204"/>
                    </a:lnTo>
                    <a:lnTo>
                      <a:pt x="6036" y="1190"/>
                    </a:lnTo>
                    <a:lnTo>
                      <a:pt x="5995" y="1175"/>
                    </a:lnTo>
                    <a:lnTo>
                      <a:pt x="5954" y="1155"/>
                    </a:lnTo>
                    <a:lnTo>
                      <a:pt x="5915" y="1131"/>
                    </a:lnTo>
                    <a:lnTo>
                      <a:pt x="5879" y="1100"/>
                    </a:lnTo>
                    <a:lnTo>
                      <a:pt x="5864" y="1085"/>
                    </a:lnTo>
                    <a:lnTo>
                      <a:pt x="5849" y="1068"/>
                    </a:lnTo>
                    <a:lnTo>
                      <a:pt x="5835" y="1046"/>
                    </a:lnTo>
                    <a:lnTo>
                      <a:pt x="5820" y="1026"/>
                    </a:lnTo>
                    <a:lnTo>
                      <a:pt x="5810" y="1005"/>
                    </a:lnTo>
                    <a:lnTo>
                      <a:pt x="5800" y="982"/>
                    </a:lnTo>
                    <a:lnTo>
                      <a:pt x="5789" y="959"/>
                    </a:lnTo>
                    <a:lnTo>
                      <a:pt x="5782" y="934"/>
                    </a:lnTo>
                    <a:lnTo>
                      <a:pt x="5776" y="908"/>
                    </a:lnTo>
                    <a:lnTo>
                      <a:pt x="5771" y="879"/>
                    </a:lnTo>
                    <a:lnTo>
                      <a:pt x="5764" y="835"/>
                    </a:lnTo>
                    <a:lnTo>
                      <a:pt x="5756" y="800"/>
                    </a:lnTo>
                    <a:lnTo>
                      <a:pt x="5748" y="769"/>
                    </a:lnTo>
                    <a:lnTo>
                      <a:pt x="5738" y="740"/>
                    </a:lnTo>
                    <a:lnTo>
                      <a:pt x="5725" y="715"/>
                    </a:lnTo>
                    <a:lnTo>
                      <a:pt x="5710" y="691"/>
                    </a:lnTo>
                    <a:lnTo>
                      <a:pt x="5689" y="663"/>
                    </a:lnTo>
                    <a:lnTo>
                      <a:pt x="5661" y="632"/>
                    </a:lnTo>
                    <a:lnTo>
                      <a:pt x="5596" y="563"/>
                    </a:lnTo>
                    <a:lnTo>
                      <a:pt x="5561" y="526"/>
                    </a:lnTo>
                    <a:lnTo>
                      <a:pt x="5525" y="489"/>
                    </a:lnTo>
                    <a:close/>
                    <a:moveTo>
                      <a:pt x="4767" y="0"/>
                    </a:moveTo>
                    <a:lnTo>
                      <a:pt x="3271" y="0"/>
                    </a:lnTo>
                    <a:lnTo>
                      <a:pt x="3212" y="69"/>
                    </a:lnTo>
                    <a:lnTo>
                      <a:pt x="3389" y="69"/>
                    </a:lnTo>
                    <a:lnTo>
                      <a:pt x="3278" y="200"/>
                    </a:lnTo>
                    <a:lnTo>
                      <a:pt x="3283" y="200"/>
                    </a:lnTo>
                    <a:lnTo>
                      <a:pt x="3286" y="200"/>
                    </a:lnTo>
                    <a:lnTo>
                      <a:pt x="3289" y="203"/>
                    </a:lnTo>
                    <a:lnTo>
                      <a:pt x="3289" y="213"/>
                    </a:lnTo>
                    <a:lnTo>
                      <a:pt x="3212" y="300"/>
                    </a:lnTo>
                    <a:lnTo>
                      <a:pt x="3389" y="300"/>
                    </a:lnTo>
                    <a:lnTo>
                      <a:pt x="3278" y="429"/>
                    </a:lnTo>
                    <a:lnTo>
                      <a:pt x="3283" y="429"/>
                    </a:lnTo>
                    <a:lnTo>
                      <a:pt x="3286" y="431"/>
                    </a:lnTo>
                    <a:lnTo>
                      <a:pt x="3289" y="434"/>
                    </a:lnTo>
                    <a:lnTo>
                      <a:pt x="3289" y="441"/>
                    </a:lnTo>
                    <a:lnTo>
                      <a:pt x="3212" y="531"/>
                    </a:lnTo>
                    <a:lnTo>
                      <a:pt x="3310" y="531"/>
                    </a:lnTo>
                    <a:lnTo>
                      <a:pt x="3554" y="164"/>
                    </a:lnTo>
                    <a:lnTo>
                      <a:pt x="3559" y="161"/>
                    </a:lnTo>
                    <a:lnTo>
                      <a:pt x="4962" y="161"/>
                    </a:lnTo>
                    <a:lnTo>
                      <a:pt x="4888" y="134"/>
                    </a:lnTo>
                    <a:lnTo>
                      <a:pt x="4832" y="110"/>
                    </a:lnTo>
                    <a:lnTo>
                      <a:pt x="4783" y="90"/>
                    </a:lnTo>
                    <a:lnTo>
                      <a:pt x="4781" y="81"/>
                    </a:lnTo>
                    <a:lnTo>
                      <a:pt x="4767" y="0"/>
                    </a:lnTo>
                    <a:close/>
                    <a:moveTo>
                      <a:pt x="6665" y="0"/>
                    </a:moveTo>
                    <a:lnTo>
                      <a:pt x="6637" y="0"/>
                    </a:lnTo>
                    <a:lnTo>
                      <a:pt x="6621" y="56"/>
                    </a:lnTo>
                    <a:lnTo>
                      <a:pt x="6616" y="61"/>
                    </a:lnTo>
                    <a:lnTo>
                      <a:pt x="6565" y="95"/>
                    </a:lnTo>
                    <a:lnTo>
                      <a:pt x="6513" y="125"/>
                    </a:lnTo>
                    <a:lnTo>
                      <a:pt x="6459" y="151"/>
                    </a:lnTo>
                    <a:lnTo>
                      <a:pt x="6406" y="177"/>
                    </a:lnTo>
                    <a:lnTo>
                      <a:pt x="6352" y="200"/>
                    </a:lnTo>
                    <a:lnTo>
                      <a:pt x="6298" y="218"/>
                    </a:lnTo>
                    <a:lnTo>
                      <a:pt x="6244" y="236"/>
                    </a:lnTo>
                    <a:lnTo>
                      <a:pt x="6190" y="251"/>
                    </a:lnTo>
                    <a:lnTo>
                      <a:pt x="6136" y="264"/>
                    </a:lnTo>
                    <a:lnTo>
                      <a:pt x="6082" y="277"/>
                    </a:lnTo>
                    <a:lnTo>
                      <a:pt x="6028" y="285"/>
                    </a:lnTo>
                    <a:lnTo>
                      <a:pt x="5972" y="293"/>
                    </a:lnTo>
                    <a:lnTo>
                      <a:pt x="5918" y="298"/>
                    </a:lnTo>
                    <a:lnTo>
                      <a:pt x="5867" y="303"/>
                    </a:lnTo>
                    <a:lnTo>
                      <a:pt x="5759" y="305"/>
                    </a:lnTo>
                    <a:lnTo>
                      <a:pt x="5687" y="303"/>
                    </a:lnTo>
                    <a:lnTo>
                      <a:pt x="5618" y="300"/>
                    </a:lnTo>
                    <a:lnTo>
                      <a:pt x="5594" y="344"/>
                    </a:lnTo>
                    <a:lnTo>
                      <a:pt x="5613" y="367"/>
                    </a:lnTo>
                    <a:lnTo>
                      <a:pt x="5630" y="393"/>
                    </a:lnTo>
                    <a:lnTo>
                      <a:pt x="5671" y="439"/>
                    </a:lnTo>
                    <a:lnTo>
                      <a:pt x="5766" y="537"/>
                    </a:lnTo>
                    <a:lnTo>
                      <a:pt x="5800" y="573"/>
                    </a:lnTo>
                    <a:lnTo>
                      <a:pt x="5825" y="609"/>
                    </a:lnTo>
                    <a:lnTo>
                      <a:pt x="5849" y="648"/>
                    </a:lnTo>
                    <a:lnTo>
                      <a:pt x="5869" y="684"/>
                    </a:lnTo>
                    <a:lnTo>
                      <a:pt x="5882" y="725"/>
                    </a:lnTo>
                    <a:lnTo>
                      <a:pt x="5894" y="766"/>
                    </a:lnTo>
                    <a:lnTo>
                      <a:pt x="5905" y="810"/>
                    </a:lnTo>
                    <a:lnTo>
                      <a:pt x="5913" y="859"/>
                    </a:lnTo>
                    <a:lnTo>
                      <a:pt x="5920" y="895"/>
                    </a:lnTo>
                    <a:lnTo>
                      <a:pt x="5930" y="928"/>
                    </a:lnTo>
                    <a:lnTo>
                      <a:pt x="5943" y="956"/>
                    </a:lnTo>
                    <a:lnTo>
                      <a:pt x="5959" y="980"/>
                    </a:lnTo>
                    <a:lnTo>
                      <a:pt x="5977" y="998"/>
                    </a:lnTo>
                    <a:lnTo>
                      <a:pt x="6000" y="1015"/>
                    </a:lnTo>
                    <a:lnTo>
                      <a:pt x="6023" y="1031"/>
                    </a:lnTo>
                    <a:lnTo>
                      <a:pt x="6052" y="1044"/>
                    </a:lnTo>
                    <a:lnTo>
                      <a:pt x="6079" y="1056"/>
                    </a:lnTo>
                    <a:lnTo>
                      <a:pt x="6110" y="1064"/>
                    </a:lnTo>
                    <a:lnTo>
                      <a:pt x="6147" y="1073"/>
                    </a:lnTo>
                    <a:lnTo>
                      <a:pt x="6182" y="1080"/>
                    </a:lnTo>
                    <a:lnTo>
                      <a:pt x="6221" y="1083"/>
                    </a:lnTo>
                    <a:lnTo>
                      <a:pt x="6259" y="1085"/>
                    </a:lnTo>
                    <a:lnTo>
                      <a:pt x="6339" y="1088"/>
                    </a:lnTo>
                    <a:lnTo>
                      <a:pt x="6349" y="1088"/>
                    </a:lnTo>
                    <a:lnTo>
                      <a:pt x="6354" y="1088"/>
                    </a:lnTo>
                    <a:lnTo>
                      <a:pt x="6467" y="1085"/>
                    </a:lnTo>
                    <a:lnTo>
                      <a:pt x="6577" y="1085"/>
                    </a:lnTo>
                    <a:lnTo>
                      <a:pt x="6580" y="1061"/>
                    </a:lnTo>
                    <a:lnTo>
                      <a:pt x="6583" y="1041"/>
                    </a:lnTo>
                    <a:lnTo>
                      <a:pt x="6583" y="941"/>
                    </a:lnTo>
                    <a:lnTo>
                      <a:pt x="6591" y="941"/>
                    </a:lnTo>
                    <a:lnTo>
                      <a:pt x="6583" y="941"/>
                    </a:lnTo>
                    <a:lnTo>
                      <a:pt x="6586" y="913"/>
                    </a:lnTo>
                    <a:lnTo>
                      <a:pt x="6588" y="886"/>
                    </a:lnTo>
                    <a:lnTo>
                      <a:pt x="6593" y="859"/>
                    </a:lnTo>
                    <a:lnTo>
                      <a:pt x="6598" y="830"/>
                    </a:lnTo>
                    <a:lnTo>
                      <a:pt x="6613" y="779"/>
                    </a:lnTo>
                    <a:lnTo>
                      <a:pt x="6632" y="733"/>
                    </a:lnTo>
                    <a:lnTo>
                      <a:pt x="6650" y="691"/>
                    </a:lnTo>
                    <a:lnTo>
                      <a:pt x="6665" y="660"/>
                    </a:lnTo>
                    <a:lnTo>
                      <a:pt x="6677" y="635"/>
                    </a:lnTo>
                    <a:lnTo>
                      <a:pt x="6819" y="399"/>
                    </a:lnTo>
                    <a:lnTo>
                      <a:pt x="6650" y="388"/>
                    </a:lnTo>
                    <a:lnTo>
                      <a:pt x="6462" y="367"/>
                    </a:lnTo>
                    <a:lnTo>
                      <a:pt x="6457" y="365"/>
                    </a:lnTo>
                    <a:lnTo>
                      <a:pt x="6457" y="357"/>
                    </a:lnTo>
                    <a:lnTo>
                      <a:pt x="6665" y="0"/>
                    </a:lnTo>
                    <a:close/>
                  </a:path>
                </a:pathLst>
              </a:custGeom>
              <a:solidFill>
                <a:srgbClr val="F5D3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73" name="Freeform 495">
                <a:extLst>
                  <a:ext uri="{FF2B5EF4-FFF2-40B4-BE49-F238E27FC236}">
                    <a16:creationId xmlns:a16="http://schemas.microsoft.com/office/drawing/2014/main" id="{BC10846E-2C98-4FDE-88C9-310625BF61F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12" y="1640"/>
                <a:ext cx="37" cy="33"/>
              </a:xfrm>
              <a:custGeom>
                <a:avLst/>
                <a:gdLst>
                  <a:gd name="T0" fmla="*/ 144 w 1134"/>
                  <a:gd name="T1" fmla="*/ 815 h 1029"/>
                  <a:gd name="T2" fmla="*/ 20 w 1134"/>
                  <a:gd name="T3" fmla="*/ 618 h 1029"/>
                  <a:gd name="T4" fmla="*/ 41 w 1134"/>
                  <a:gd name="T5" fmla="*/ 466 h 1029"/>
                  <a:gd name="T6" fmla="*/ 169 w 1134"/>
                  <a:gd name="T7" fmla="*/ 561 h 1029"/>
                  <a:gd name="T8" fmla="*/ 310 w 1134"/>
                  <a:gd name="T9" fmla="*/ 206 h 1029"/>
                  <a:gd name="T10" fmla="*/ 372 w 1134"/>
                  <a:gd name="T11" fmla="*/ 39 h 1029"/>
                  <a:gd name="T12" fmla="*/ 431 w 1134"/>
                  <a:gd name="T13" fmla="*/ 29 h 1029"/>
                  <a:gd name="T14" fmla="*/ 493 w 1134"/>
                  <a:gd name="T15" fmla="*/ 129 h 1029"/>
                  <a:gd name="T16" fmla="*/ 470 w 1134"/>
                  <a:gd name="T17" fmla="*/ 402 h 1029"/>
                  <a:gd name="T18" fmla="*/ 475 w 1134"/>
                  <a:gd name="T19" fmla="*/ 469 h 1029"/>
                  <a:gd name="T20" fmla="*/ 631 w 1134"/>
                  <a:gd name="T21" fmla="*/ 258 h 1029"/>
                  <a:gd name="T22" fmla="*/ 770 w 1134"/>
                  <a:gd name="T23" fmla="*/ 36 h 1029"/>
                  <a:gd name="T24" fmla="*/ 849 w 1134"/>
                  <a:gd name="T25" fmla="*/ 29 h 1029"/>
                  <a:gd name="T26" fmla="*/ 870 w 1134"/>
                  <a:gd name="T27" fmla="*/ 155 h 1029"/>
                  <a:gd name="T28" fmla="*/ 734 w 1134"/>
                  <a:gd name="T29" fmla="*/ 460 h 1029"/>
                  <a:gd name="T30" fmla="*/ 659 w 1134"/>
                  <a:gd name="T31" fmla="*/ 569 h 1029"/>
                  <a:gd name="T32" fmla="*/ 847 w 1134"/>
                  <a:gd name="T33" fmla="*/ 455 h 1029"/>
                  <a:gd name="T34" fmla="*/ 1060 w 1134"/>
                  <a:gd name="T35" fmla="*/ 294 h 1029"/>
                  <a:gd name="T36" fmla="*/ 1102 w 1134"/>
                  <a:gd name="T37" fmla="*/ 329 h 1029"/>
                  <a:gd name="T38" fmla="*/ 1068 w 1134"/>
                  <a:gd name="T39" fmla="*/ 460 h 1029"/>
                  <a:gd name="T40" fmla="*/ 863 w 1134"/>
                  <a:gd name="T41" fmla="*/ 713 h 1029"/>
                  <a:gd name="T42" fmla="*/ 847 w 1134"/>
                  <a:gd name="T43" fmla="*/ 744 h 1029"/>
                  <a:gd name="T44" fmla="*/ 1032 w 1134"/>
                  <a:gd name="T45" fmla="*/ 661 h 1029"/>
                  <a:gd name="T46" fmla="*/ 1117 w 1134"/>
                  <a:gd name="T47" fmla="*/ 654 h 1029"/>
                  <a:gd name="T48" fmla="*/ 1076 w 1134"/>
                  <a:gd name="T49" fmla="*/ 775 h 1029"/>
                  <a:gd name="T50" fmla="*/ 860 w 1134"/>
                  <a:gd name="T51" fmla="*/ 942 h 1029"/>
                  <a:gd name="T52" fmla="*/ 624 w 1134"/>
                  <a:gd name="T53" fmla="*/ 1011 h 1029"/>
                  <a:gd name="T54" fmla="*/ 390 w 1134"/>
                  <a:gd name="T55" fmla="*/ 978 h 1029"/>
                  <a:gd name="T56" fmla="*/ 315 w 1134"/>
                  <a:gd name="T57" fmla="*/ 960 h 1029"/>
                  <a:gd name="T58" fmla="*/ 541 w 1134"/>
                  <a:gd name="T59" fmla="*/ 1027 h 1029"/>
                  <a:gd name="T60" fmla="*/ 785 w 1134"/>
                  <a:gd name="T61" fmla="*/ 990 h 1029"/>
                  <a:gd name="T62" fmla="*/ 1032 w 1134"/>
                  <a:gd name="T63" fmla="*/ 839 h 1029"/>
                  <a:gd name="T64" fmla="*/ 1129 w 1134"/>
                  <a:gd name="T65" fmla="*/ 695 h 1029"/>
                  <a:gd name="T66" fmla="*/ 1112 w 1134"/>
                  <a:gd name="T67" fmla="*/ 628 h 1029"/>
                  <a:gd name="T68" fmla="*/ 924 w 1134"/>
                  <a:gd name="T69" fmla="*/ 698 h 1029"/>
                  <a:gd name="T70" fmla="*/ 847 w 1134"/>
                  <a:gd name="T71" fmla="*/ 741 h 1029"/>
                  <a:gd name="T72" fmla="*/ 1032 w 1134"/>
                  <a:gd name="T73" fmla="*/ 550 h 1029"/>
                  <a:gd name="T74" fmla="*/ 1117 w 1134"/>
                  <a:gd name="T75" fmla="*/ 365 h 1029"/>
                  <a:gd name="T76" fmla="*/ 1091 w 1134"/>
                  <a:gd name="T77" fmla="*/ 291 h 1029"/>
                  <a:gd name="T78" fmla="*/ 1017 w 1134"/>
                  <a:gd name="T79" fmla="*/ 299 h 1029"/>
                  <a:gd name="T80" fmla="*/ 749 w 1134"/>
                  <a:gd name="T81" fmla="*/ 510 h 1029"/>
                  <a:gd name="T82" fmla="*/ 688 w 1134"/>
                  <a:gd name="T83" fmla="*/ 545 h 1029"/>
                  <a:gd name="T84" fmla="*/ 870 w 1134"/>
                  <a:gd name="T85" fmla="*/ 216 h 1029"/>
                  <a:gd name="T86" fmla="*/ 880 w 1134"/>
                  <a:gd name="T87" fmla="*/ 46 h 1029"/>
                  <a:gd name="T88" fmla="*/ 814 w 1134"/>
                  <a:gd name="T89" fmla="*/ 0 h 1029"/>
                  <a:gd name="T90" fmla="*/ 726 w 1134"/>
                  <a:gd name="T91" fmla="*/ 59 h 1029"/>
                  <a:gd name="T92" fmla="*/ 559 w 1134"/>
                  <a:gd name="T93" fmla="*/ 350 h 1029"/>
                  <a:gd name="T94" fmla="*/ 456 w 1134"/>
                  <a:gd name="T95" fmla="*/ 471 h 1029"/>
                  <a:gd name="T96" fmla="*/ 514 w 1134"/>
                  <a:gd name="T97" fmla="*/ 201 h 1029"/>
                  <a:gd name="T98" fmla="*/ 470 w 1134"/>
                  <a:gd name="T99" fmla="*/ 34 h 1029"/>
                  <a:gd name="T100" fmla="*/ 410 w 1134"/>
                  <a:gd name="T101" fmla="*/ 8 h 1029"/>
                  <a:gd name="T102" fmla="*/ 324 w 1134"/>
                  <a:gd name="T103" fmla="*/ 95 h 1029"/>
                  <a:gd name="T104" fmla="*/ 226 w 1134"/>
                  <a:gd name="T105" fmla="*/ 412 h 1029"/>
                  <a:gd name="T106" fmla="*/ 49 w 1134"/>
                  <a:gd name="T107" fmla="*/ 425 h 1029"/>
                  <a:gd name="T108" fmla="*/ 0 w 1134"/>
                  <a:gd name="T109" fmla="*/ 574 h 1029"/>
                  <a:gd name="T110" fmla="*/ 71 w 1134"/>
                  <a:gd name="T111" fmla="*/ 757 h 1029"/>
                  <a:gd name="T112" fmla="*/ 282 w 1134"/>
                  <a:gd name="T113" fmla="*/ 942 h 10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134" h="1029">
                    <a:moveTo>
                      <a:pt x="287" y="934"/>
                    </a:moveTo>
                    <a:lnTo>
                      <a:pt x="290" y="929"/>
                    </a:lnTo>
                    <a:lnTo>
                      <a:pt x="251" y="903"/>
                    </a:lnTo>
                    <a:lnTo>
                      <a:pt x="212" y="875"/>
                    </a:lnTo>
                    <a:lnTo>
                      <a:pt x="177" y="847"/>
                    </a:lnTo>
                    <a:lnTo>
                      <a:pt x="144" y="815"/>
                    </a:lnTo>
                    <a:lnTo>
                      <a:pt x="112" y="783"/>
                    </a:lnTo>
                    <a:lnTo>
                      <a:pt x="85" y="746"/>
                    </a:lnTo>
                    <a:lnTo>
                      <a:pt x="59" y="708"/>
                    </a:lnTo>
                    <a:lnTo>
                      <a:pt x="36" y="664"/>
                    </a:lnTo>
                    <a:lnTo>
                      <a:pt x="28" y="640"/>
                    </a:lnTo>
                    <a:lnTo>
                      <a:pt x="20" y="618"/>
                    </a:lnTo>
                    <a:lnTo>
                      <a:pt x="17" y="598"/>
                    </a:lnTo>
                    <a:lnTo>
                      <a:pt x="15" y="574"/>
                    </a:lnTo>
                    <a:lnTo>
                      <a:pt x="17" y="556"/>
                    </a:lnTo>
                    <a:lnTo>
                      <a:pt x="20" y="535"/>
                    </a:lnTo>
                    <a:lnTo>
                      <a:pt x="28" y="499"/>
                    </a:lnTo>
                    <a:lnTo>
                      <a:pt x="41" y="466"/>
                    </a:lnTo>
                    <a:lnTo>
                      <a:pt x="56" y="435"/>
                    </a:lnTo>
                    <a:lnTo>
                      <a:pt x="49" y="433"/>
                    </a:lnTo>
                    <a:lnTo>
                      <a:pt x="43" y="438"/>
                    </a:lnTo>
                    <a:lnTo>
                      <a:pt x="156" y="564"/>
                    </a:lnTo>
                    <a:lnTo>
                      <a:pt x="161" y="566"/>
                    </a:lnTo>
                    <a:lnTo>
                      <a:pt x="169" y="561"/>
                    </a:lnTo>
                    <a:lnTo>
                      <a:pt x="207" y="484"/>
                    </a:lnTo>
                    <a:lnTo>
                      <a:pt x="239" y="420"/>
                    </a:lnTo>
                    <a:lnTo>
                      <a:pt x="266" y="353"/>
                    </a:lnTo>
                    <a:lnTo>
                      <a:pt x="295" y="270"/>
                    </a:lnTo>
                    <a:lnTo>
                      <a:pt x="303" y="243"/>
                    </a:lnTo>
                    <a:lnTo>
                      <a:pt x="310" y="206"/>
                    </a:lnTo>
                    <a:lnTo>
                      <a:pt x="321" y="163"/>
                    </a:lnTo>
                    <a:lnTo>
                      <a:pt x="331" y="121"/>
                    </a:lnTo>
                    <a:lnTo>
                      <a:pt x="346" y="83"/>
                    </a:lnTo>
                    <a:lnTo>
                      <a:pt x="354" y="68"/>
                    </a:lnTo>
                    <a:lnTo>
                      <a:pt x="361" y="51"/>
                    </a:lnTo>
                    <a:lnTo>
                      <a:pt x="372" y="39"/>
                    </a:lnTo>
                    <a:lnTo>
                      <a:pt x="385" y="31"/>
                    </a:lnTo>
                    <a:lnTo>
                      <a:pt x="395" y="26"/>
                    </a:lnTo>
                    <a:lnTo>
                      <a:pt x="410" y="24"/>
                    </a:lnTo>
                    <a:lnTo>
                      <a:pt x="413" y="24"/>
                    </a:lnTo>
                    <a:lnTo>
                      <a:pt x="424" y="26"/>
                    </a:lnTo>
                    <a:lnTo>
                      <a:pt x="431" y="29"/>
                    </a:lnTo>
                    <a:lnTo>
                      <a:pt x="441" y="31"/>
                    </a:lnTo>
                    <a:lnTo>
                      <a:pt x="449" y="36"/>
                    </a:lnTo>
                    <a:lnTo>
                      <a:pt x="465" y="51"/>
                    </a:lnTo>
                    <a:lnTo>
                      <a:pt x="478" y="75"/>
                    </a:lnTo>
                    <a:lnTo>
                      <a:pt x="485" y="100"/>
                    </a:lnTo>
                    <a:lnTo>
                      <a:pt x="493" y="129"/>
                    </a:lnTo>
                    <a:lnTo>
                      <a:pt x="495" y="163"/>
                    </a:lnTo>
                    <a:lnTo>
                      <a:pt x="498" y="201"/>
                    </a:lnTo>
                    <a:lnTo>
                      <a:pt x="498" y="232"/>
                    </a:lnTo>
                    <a:lnTo>
                      <a:pt x="495" y="265"/>
                    </a:lnTo>
                    <a:lnTo>
                      <a:pt x="485" y="333"/>
                    </a:lnTo>
                    <a:lnTo>
                      <a:pt x="470" y="402"/>
                    </a:lnTo>
                    <a:lnTo>
                      <a:pt x="449" y="469"/>
                    </a:lnTo>
                    <a:lnTo>
                      <a:pt x="449" y="474"/>
                    </a:lnTo>
                    <a:lnTo>
                      <a:pt x="451" y="476"/>
                    </a:lnTo>
                    <a:lnTo>
                      <a:pt x="456" y="479"/>
                    </a:lnTo>
                    <a:lnTo>
                      <a:pt x="459" y="479"/>
                    </a:lnTo>
                    <a:lnTo>
                      <a:pt x="475" y="469"/>
                    </a:lnTo>
                    <a:lnTo>
                      <a:pt x="488" y="460"/>
                    </a:lnTo>
                    <a:lnTo>
                      <a:pt x="516" y="435"/>
                    </a:lnTo>
                    <a:lnTo>
                      <a:pt x="539" y="407"/>
                    </a:lnTo>
                    <a:lnTo>
                      <a:pt x="565" y="373"/>
                    </a:lnTo>
                    <a:lnTo>
                      <a:pt x="598" y="316"/>
                    </a:lnTo>
                    <a:lnTo>
                      <a:pt x="631" y="258"/>
                    </a:lnTo>
                    <a:lnTo>
                      <a:pt x="663" y="195"/>
                    </a:lnTo>
                    <a:lnTo>
                      <a:pt x="693" y="139"/>
                    </a:lnTo>
                    <a:lnTo>
                      <a:pt x="724" y="90"/>
                    </a:lnTo>
                    <a:lnTo>
                      <a:pt x="739" y="68"/>
                    </a:lnTo>
                    <a:lnTo>
                      <a:pt x="754" y="49"/>
                    </a:lnTo>
                    <a:lnTo>
                      <a:pt x="770" y="36"/>
                    </a:lnTo>
                    <a:lnTo>
                      <a:pt x="785" y="24"/>
                    </a:lnTo>
                    <a:lnTo>
                      <a:pt x="800" y="19"/>
                    </a:lnTo>
                    <a:lnTo>
                      <a:pt x="814" y="15"/>
                    </a:lnTo>
                    <a:lnTo>
                      <a:pt x="829" y="19"/>
                    </a:lnTo>
                    <a:lnTo>
                      <a:pt x="844" y="24"/>
                    </a:lnTo>
                    <a:lnTo>
                      <a:pt x="849" y="29"/>
                    </a:lnTo>
                    <a:lnTo>
                      <a:pt x="858" y="36"/>
                    </a:lnTo>
                    <a:lnTo>
                      <a:pt x="868" y="54"/>
                    </a:lnTo>
                    <a:lnTo>
                      <a:pt x="873" y="75"/>
                    </a:lnTo>
                    <a:lnTo>
                      <a:pt x="875" y="103"/>
                    </a:lnTo>
                    <a:lnTo>
                      <a:pt x="873" y="126"/>
                    </a:lnTo>
                    <a:lnTo>
                      <a:pt x="870" y="155"/>
                    </a:lnTo>
                    <a:lnTo>
                      <a:pt x="865" y="183"/>
                    </a:lnTo>
                    <a:lnTo>
                      <a:pt x="854" y="211"/>
                    </a:lnTo>
                    <a:lnTo>
                      <a:pt x="834" y="275"/>
                    </a:lnTo>
                    <a:lnTo>
                      <a:pt x="805" y="340"/>
                    </a:lnTo>
                    <a:lnTo>
                      <a:pt x="773" y="402"/>
                    </a:lnTo>
                    <a:lnTo>
                      <a:pt x="734" y="460"/>
                    </a:lnTo>
                    <a:lnTo>
                      <a:pt x="695" y="513"/>
                    </a:lnTo>
                    <a:lnTo>
                      <a:pt x="675" y="535"/>
                    </a:lnTo>
                    <a:lnTo>
                      <a:pt x="657" y="556"/>
                    </a:lnTo>
                    <a:lnTo>
                      <a:pt x="654" y="561"/>
                    </a:lnTo>
                    <a:lnTo>
                      <a:pt x="654" y="566"/>
                    </a:lnTo>
                    <a:lnTo>
                      <a:pt x="659" y="569"/>
                    </a:lnTo>
                    <a:lnTo>
                      <a:pt x="665" y="569"/>
                    </a:lnTo>
                    <a:lnTo>
                      <a:pt x="695" y="556"/>
                    </a:lnTo>
                    <a:lnTo>
                      <a:pt x="726" y="540"/>
                    </a:lnTo>
                    <a:lnTo>
                      <a:pt x="757" y="523"/>
                    </a:lnTo>
                    <a:lnTo>
                      <a:pt x="788" y="502"/>
                    </a:lnTo>
                    <a:lnTo>
                      <a:pt x="847" y="455"/>
                    </a:lnTo>
                    <a:lnTo>
                      <a:pt x="907" y="407"/>
                    </a:lnTo>
                    <a:lnTo>
                      <a:pt x="958" y="363"/>
                    </a:lnTo>
                    <a:lnTo>
                      <a:pt x="1007" y="327"/>
                    </a:lnTo>
                    <a:lnTo>
                      <a:pt x="1027" y="311"/>
                    </a:lnTo>
                    <a:lnTo>
                      <a:pt x="1044" y="301"/>
                    </a:lnTo>
                    <a:lnTo>
                      <a:pt x="1060" y="294"/>
                    </a:lnTo>
                    <a:lnTo>
                      <a:pt x="1073" y="291"/>
                    </a:lnTo>
                    <a:lnTo>
                      <a:pt x="1081" y="294"/>
                    </a:lnTo>
                    <a:lnTo>
                      <a:pt x="1086" y="296"/>
                    </a:lnTo>
                    <a:lnTo>
                      <a:pt x="1093" y="306"/>
                    </a:lnTo>
                    <a:lnTo>
                      <a:pt x="1098" y="316"/>
                    </a:lnTo>
                    <a:lnTo>
                      <a:pt x="1102" y="329"/>
                    </a:lnTo>
                    <a:lnTo>
                      <a:pt x="1104" y="343"/>
                    </a:lnTo>
                    <a:lnTo>
                      <a:pt x="1102" y="363"/>
                    </a:lnTo>
                    <a:lnTo>
                      <a:pt x="1096" y="386"/>
                    </a:lnTo>
                    <a:lnTo>
                      <a:pt x="1088" y="409"/>
                    </a:lnTo>
                    <a:lnTo>
                      <a:pt x="1081" y="435"/>
                    </a:lnTo>
                    <a:lnTo>
                      <a:pt x="1068" y="460"/>
                    </a:lnTo>
                    <a:lnTo>
                      <a:pt x="1053" y="486"/>
                    </a:lnTo>
                    <a:lnTo>
                      <a:pt x="1019" y="543"/>
                    </a:lnTo>
                    <a:lnTo>
                      <a:pt x="978" y="598"/>
                    </a:lnTo>
                    <a:lnTo>
                      <a:pt x="934" y="649"/>
                    </a:lnTo>
                    <a:lnTo>
                      <a:pt x="885" y="693"/>
                    </a:lnTo>
                    <a:lnTo>
                      <a:pt x="863" y="713"/>
                    </a:lnTo>
                    <a:lnTo>
                      <a:pt x="839" y="728"/>
                    </a:lnTo>
                    <a:lnTo>
                      <a:pt x="837" y="734"/>
                    </a:lnTo>
                    <a:lnTo>
                      <a:pt x="837" y="739"/>
                    </a:lnTo>
                    <a:lnTo>
                      <a:pt x="839" y="741"/>
                    </a:lnTo>
                    <a:lnTo>
                      <a:pt x="842" y="744"/>
                    </a:lnTo>
                    <a:lnTo>
                      <a:pt x="847" y="744"/>
                    </a:lnTo>
                    <a:lnTo>
                      <a:pt x="858" y="741"/>
                    </a:lnTo>
                    <a:lnTo>
                      <a:pt x="870" y="739"/>
                    </a:lnTo>
                    <a:lnTo>
                      <a:pt x="898" y="728"/>
                    </a:lnTo>
                    <a:lnTo>
                      <a:pt x="949" y="703"/>
                    </a:lnTo>
                    <a:lnTo>
                      <a:pt x="1004" y="674"/>
                    </a:lnTo>
                    <a:lnTo>
                      <a:pt x="1032" y="661"/>
                    </a:lnTo>
                    <a:lnTo>
                      <a:pt x="1055" y="651"/>
                    </a:lnTo>
                    <a:lnTo>
                      <a:pt x="1078" y="644"/>
                    </a:lnTo>
                    <a:lnTo>
                      <a:pt x="1096" y="640"/>
                    </a:lnTo>
                    <a:lnTo>
                      <a:pt x="1107" y="644"/>
                    </a:lnTo>
                    <a:lnTo>
                      <a:pt x="1112" y="646"/>
                    </a:lnTo>
                    <a:lnTo>
                      <a:pt x="1117" y="654"/>
                    </a:lnTo>
                    <a:lnTo>
                      <a:pt x="1119" y="669"/>
                    </a:lnTo>
                    <a:lnTo>
                      <a:pt x="1114" y="693"/>
                    </a:lnTo>
                    <a:lnTo>
                      <a:pt x="1107" y="725"/>
                    </a:lnTo>
                    <a:lnTo>
                      <a:pt x="1102" y="736"/>
                    </a:lnTo>
                    <a:lnTo>
                      <a:pt x="1093" y="749"/>
                    </a:lnTo>
                    <a:lnTo>
                      <a:pt x="1076" y="775"/>
                    </a:lnTo>
                    <a:lnTo>
                      <a:pt x="1049" y="803"/>
                    </a:lnTo>
                    <a:lnTo>
                      <a:pt x="1022" y="829"/>
                    </a:lnTo>
                    <a:lnTo>
                      <a:pt x="991" y="854"/>
                    </a:lnTo>
                    <a:lnTo>
                      <a:pt x="958" y="878"/>
                    </a:lnTo>
                    <a:lnTo>
                      <a:pt x="901" y="919"/>
                    </a:lnTo>
                    <a:lnTo>
                      <a:pt x="860" y="942"/>
                    </a:lnTo>
                    <a:lnTo>
                      <a:pt x="822" y="960"/>
                    </a:lnTo>
                    <a:lnTo>
                      <a:pt x="780" y="978"/>
                    </a:lnTo>
                    <a:lnTo>
                      <a:pt x="742" y="990"/>
                    </a:lnTo>
                    <a:lnTo>
                      <a:pt x="700" y="1001"/>
                    </a:lnTo>
                    <a:lnTo>
                      <a:pt x="663" y="1006"/>
                    </a:lnTo>
                    <a:lnTo>
                      <a:pt x="624" y="1011"/>
                    </a:lnTo>
                    <a:lnTo>
                      <a:pt x="585" y="1014"/>
                    </a:lnTo>
                    <a:lnTo>
                      <a:pt x="544" y="1011"/>
                    </a:lnTo>
                    <a:lnTo>
                      <a:pt x="503" y="1006"/>
                    </a:lnTo>
                    <a:lnTo>
                      <a:pt x="465" y="999"/>
                    </a:lnTo>
                    <a:lnTo>
                      <a:pt x="426" y="990"/>
                    </a:lnTo>
                    <a:lnTo>
                      <a:pt x="390" y="978"/>
                    </a:lnTo>
                    <a:lnTo>
                      <a:pt x="356" y="963"/>
                    </a:lnTo>
                    <a:lnTo>
                      <a:pt x="321" y="947"/>
                    </a:lnTo>
                    <a:lnTo>
                      <a:pt x="290" y="929"/>
                    </a:lnTo>
                    <a:lnTo>
                      <a:pt x="287" y="934"/>
                    </a:lnTo>
                    <a:lnTo>
                      <a:pt x="282" y="942"/>
                    </a:lnTo>
                    <a:lnTo>
                      <a:pt x="315" y="960"/>
                    </a:lnTo>
                    <a:lnTo>
                      <a:pt x="349" y="978"/>
                    </a:lnTo>
                    <a:lnTo>
                      <a:pt x="385" y="993"/>
                    </a:lnTo>
                    <a:lnTo>
                      <a:pt x="424" y="1004"/>
                    </a:lnTo>
                    <a:lnTo>
                      <a:pt x="461" y="1014"/>
                    </a:lnTo>
                    <a:lnTo>
                      <a:pt x="500" y="1022"/>
                    </a:lnTo>
                    <a:lnTo>
                      <a:pt x="541" y="1027"/>
                    </a:lnTo>
                    <a:lnTo>
                      <a:pt x="585" y="1029"/>
                    </a:lnTo>
                    <a:lnTo>
                      <a:pt x="624" y="1027"/>
                    </a:lnTo>
                    <a:lnTo>
                      <a:pt x="665" y="1022"/>
                    </a:lnTo>
                    <a:lnTo>
                      <a:pt x="703" y="1017"/>
                    </a:lnTo>
                    <a:lnTo>
                      <a:pt x="744" y="1006"/>
                    </a:lnTo>
                    <a:lnTo>
                      <a:pt x="785" y="990"/>
                    </a:lnTo>
                    <a:lnTo>
                      <a:pt x="827" y="975"/>
                    </a:lnTo>
                    <a:lnTo>
                      <a:pt x="868" y="955"/>
                    </a:lnTo>
                    <a:lnTo>
                      <a:pt x="909" y="932"/>
                    </a:lnTo>
                    <a:lnTo>
                      <a:pt x="968" y="890"/>
                    </a:lnTo>
                    <a:lnTo>
                      <a:pt x="1001" y="868"/>
                    </a:lnTo>
                    <a:lnTo>
                      <a:pt x="1032" y="839"/>
                    </a:lnTo>
                    <a:lnTo>
                      <a:pt x="1060" y="813"/>
                    </a:lnTo>
                    <a:lnTo>
                      <a:pt x="1086" y="785"/>
                    </a:lnTo>
                    <a:lnTo>
                      <a:pt x="1107" y="757"/>
                    </a:lnTo>
                    <a:lnTo>
                      <a:pt x="1114" y="744"/>
                    </a:lnTo>
                    <a:lnTo>
                      <a:pt x="1119" y="731"/>
                    </a:lnTo>
                    <a:lnTo>
                      <a:pt x="1129" y="695"/>
                    </a:lnTo>
                    <a:lnTo>
                      <a:pt x="1134" y="669"/>
                    </a:lnTo>
                    <a:lnTo>
                      <a:pt x="1132" y="651"/>
                    </a:lnTo>
                    <a:lnTo>
                      <a:pt x="1127" y="644"/>
                    </a:lnTo>
                    <a:lnTo>
                      <a:pt x="1124" y="635"/>
                    </a:lnTo>
                    <a:lnTo>
                      <a:pt x="1117" y="630"/>
                    </a:lnTo>
                    <a:lnTo>
                      <a:pt x="1112" y="628"/>
                    </a:lnTo>
                    <a:lnTo>
                      <a:pt x="1096" y="625"/>
                    </a:lnTo>
                    <a:lnTo>
                      <a:pt x="1081" y="628"/>
                    </a:lnTo>
                    <a:lnTo>
                      <a:pt x="1065" y="630"/>
                    </a:lnTo>
                    <a:lnTo>
                      <a:pt x="1034" y="644"/>
                    </a:lnTo>
                    <a:lnTo>
                      <a:pt x="980" y="669"/>
                    </a:lnTo>
                    <a:lnTo>
                      <a:pt x="924" y="698"/>
                    </a:lnTo>
                    <a:lnTo>
                      <a:pt x="878" y="720"/>
                    </a:lnTo>
                    <a:lnTo>
                      <a:pt x="860" y="725"/>
                    </a:lnTo>
                    <a:lnTo>
                      <a:pt x="847" y="728"/>
                    </a:lnTo>
                    <a:lnTo>
                      <a:pt x="844" y="728"/>
                    </a:lnTo>
                    <a:lnTo>
                      <a:pt x="844" y="736"/>
                    </a:lnTo>
                    <a:lnTo>
                      <a:pt x="847" y="741"/>
                    </a:lnTo>
                    <a:lnTo>
                      <a:pt x="873" y="723"/>
                    </a:lnTo>
                    <a:lnTo>
                      <a:pt x="895" y="705"/>
                    </a:lnTo>
                    <a:lnTo>
                      <a:pt x="922" y="682"/>
                    </a:lnTo>
                    <a:lnTo>
                      <a:pt x="944" y="659"/>
                    </a:lnTo>
                    <a:lnTo>
                      <a:pt x="991" y="608"/>
                    </a:lnTo>
                    <a:lnTo>
                      <a:pt x="1032" y="550"/>
                    </a:lnTo>
                    <a:lnTo>
                      <a:pt x="1065" y="494"/>
                    </a:lnTo>
                    <a:lnTo>
                      <a:pt x="1081" y="469"/>
                    </a:lnTo>
                    <a:lnTo>
                      <a:pt x="1093" y="440"/>
                    </a:lnTo>
                    <a:lnTo>
                      <a:pt x="1104" y="414"/>
                    </a:lnTo>
                    <a:lnTo>
                      <a:pt x="1112" y="389"/>
                    </a:lnTo>
                    <a:lnTo>
                      <a:pt x="1117" y="365"/>
                    </a:lnTo>
                    <a:lnTo>
                      <a:pt x="1119" y="343"/>
                    </a:lnTo>
                    <a:lnTo>
                      <a:pt x="1117" y="327"/>
                    </a:lnTo>
                    <a:lnTo>
                      <a:pt x="1114" y="311"/>
                    </a:lnTo>
                    <a:lnTo>
                      <a:pt x="1107" y="299"/>
                    </a:lnTo>
                    <a:lnTo>
                      <a:pt x="1096" y="286"/>
                    </a:lnTo>
                    <a:lnTo>
                      <a:pt x="1091" y="291"/>
                    </a:lnTo>
                    <a:lnTo>
                      <a:pt x="1096" y="286"/>
                    </a:lnTo>
                    <a:lnTo>
                      <a:pt x="1086" y="278"/>
                    </a:lnTo>
                    <a:lnTo>
                      <a:pt x="1073" y="275"/>
                    </a:lnTo>
                    <a:lnTo>
                      <a:pt x="1055" y="280"/>
                    </a:lnTo>
                    <a:lnTo>
                      <a:pt x="1037" y="286"/>
                    </a:lnTo>
                    <a:lnTo>
                      <a:pt x="1017" y="299"/>
                    </a:lnTo>
                    <a:lnTo>
                      <a:pt x="996" y="314"/>
                    </a:lnTo>
                    <a:lnTo>
                      <a:pt x="960" y="340"/>
                    </a:lnTo>
                    <a:lnTo>
                      <a:pt x="922" y="373"/>
                    </a:lnTo>
                    <a:lnTo>
                      <a:pt x="839" y="443"/>
                    </a:lnTo>
                    <a:lnTo>
                      <a:pt x="793" y="476"/>
                    </a:lnTo>
                    <a:lnTo>
                      <a:pt x="749" y="510"/>
                    </a:lnTo>
                    <a:lnTo>
                      <a:pt x="703" y="535"/>
                    </a:lnTo>
                    <a:lnTo>
                      <a:pt x="680" y="545"/>
                    </a:lnTo>
                    <a:lnTo>
                      <a:pt x="659" y="556"/>
                    </a:lnTo>
                    <a:lnTo>
                      <a:pt x="663" y="561"/>
                    </a:lnTo>
                    <a:lnTo>
                      <a:pt x="668" y="569"/>
                    </a:lnTo>
                    <a:lnTo>
                      <a:pt x="688" y="545"/>
                    </a:lnTo>
                    <a:lnTo>
                      <a:pt x="708" y="523"/>
                    </a:lnTo>
                    <a:lnTo>
                      <a:pt x="747" y="469"/>
                    </a:lnTo>
                    <a:lnTo>
                      <a:pt x="785" y="409"/>
                    </a:lnTo>
                    <a:lnTo>
                      <a:pt x="819" y="345"/>
                    </a:lnTo>
                    <a:lnTo>
                      <a:pt x="847" y="280"/>
                    </a:lnTo>
                    <a:lnTo>
                      <a:pt x="870" y="216"/>
                    </a:lnTo>
                    <a:lnTo>
                      <a:pt x="878" y="185"/>
                    </a:lnTo>
                    <a:lnTo>
                      <a:pt x="885" y="158"/>
                    </a:lnTo>
                    <a:lnTo>
                      <a:pt x="888" y="129"/>
                    </a:lnTo>
                    <a:lnTo>
                      <a:pt x="890" y="103"/>
                    </a:lnTo>
                    <a:lnTo>
                      <a:pt x="888" y="73"/>
                    </a:lnTo>
                    <a:lnTo>
                      <a:pt x="880" y="46"/>
                    </a:lnTo>
                    <a:lnTo>
                      <a:pt x="875" y="36"/>
                    </a:lnTo>
                    <a:lnTo>
                      <a:pt x="870" y="26"/>
                    </a:lnTo>
                    <a:lnTo>
                      <a:pt x="860" y="19"/>
                    </a:lnTo>
                    <a:lnTo>
                      <a:pt x="852" y="10"/>
                    </a:lnTo>
                    <a:lnTo>
                      <a:pt x="832" y="3"/>
                    </a:lnTo>
                    <a:lnTo>
                      <a:pt x="814" y="0"/>
                    </a:lnTo>
                    <a:lnTo>
                      <a:pt x="800" y="3"/>
                    </a:lnTo>
                    <a:lnTo>
                      <a:pt x="790" y="5"/>
                    </a:lnTo>
                    <a:lnTo>
                      <a:pt x="778" y="10"/>
                    </a:lnTo>
                    <a:lnTo>
                      <a:pt x="765" y="19"/>
                    </a:lnTo>
                    <a:lnTo>
                      <a:pt x="747" y="36"/>
                    </a:lnTo>
                    <a:lnTo>
                      <a:pt x="726" y="59"/>
                    </a:lnTo>
                    <a:lnTo>
                      <a:pt x="708" y="85"/>
                    </a:lnTo>
                    <a:lnTo>
                      <a:pt x="690" y="114"/>
                    </a:lnTo>
                    <a:lnTo>
                      <a:pt x="654" y="180"/>
                    </a:lnTo>
                    <a:lnTo>
                      <a:pt x="619" y="250"/>
                    </a:lnTo>
                    <a:lnTo>
                      <a:pt x="580" y="319"/>
                    </a:lnTo>
                    <a:lnTo>
                      <a:pt x="559" y="350"/>
                    </a:lnTo>
                    <a:lnTo>
                      <a:pt x="539" y="381"/>
                    </a:lnTo>
                    <a:lnTo>
                      <a:pt x="519" y="409"/>
                    </a:lnTo>
                    <a:lnTo>
                      <a:pt x="498" y="433"/>
                    </a:lnTo>
                    <a:lnTo>
                      <a:pt x="475" y="450"/>
                    </a:lnTo>
                    <a:lnTo>
                      <a:pt x="454" y="464"/>
                    </a:lnTo>
                    <a:lnTo>
                      <a:pt x="456" y="471"/>
                    </a:lnTo>
                    <a:lnTo>
                      <a:pt x="465" y="474"/>
                    </a:lnTo>
                    <a:lnTo>
                      <a:pt x="485" y="404"/>
                    </a:lnTo>
                    <a:lnTo>
                      <a:pt x="500" y="335"/>
                    </a:lnTo>
                    <a:lnTo>
                      <a:pt x="510" y="265"/>
                    </a:lnTo>
                    <a:lnTo>
                      <a:pt x="514" y="232"/>
                    </a:lnTo>
                    <a:lnTo>
                      <a:pt x="514" y="201"/>
                    </a:lnTo>
                    <a:lnTo>
                      <a:pt x="510" y="163"/>
                    </a:lnTo>
                    <a:lnTo>
                      <a:pt x="508" y="126"/>
                    </a:lnTo>
                    <a:lnTo>
                      <a:pt x="500" y="95"/>
                    </a:lnTo>
                    <a:lnTo>
                      <a:pt x="490" y="68"/>
                    </a:lnTo>
                    <a:lnTo>
                      <a:pt x="478" y="44"/>
                    </a:lnTo>
                    <a:lnTo>
                      <a:pt x="470" y="34"/>
                    </a:lnTo>
                    <a:lnTo>
                      <a:pt x="459" y="26"/>
                    </a:lnTo>
                    <a:lnTo>
                      <a:pt x="449" y="19"/>
                    </a:lnTo>
                    <a:lnTo>
                      <a:pt x="439" y="13"/>
                    </a:lnTo>
                    <a:lnTo>
                      <a:pt x="426" y="10"/>
                    </a:lnTo>
                    <a:lnTo>
                      <a:pt x="413" y="8"/>
                    </a:lnTo>
                    <a:lnTo>
                      <a:pt x="410" y="8"/>
                    </a:lnTo>
                    <a:lnTo>
                      <a:pt x="393" y="10"/>
                    </a:lnTo>
                    <a:lnTo>
                      <a:pt x="377" y="19"/>
                    </a:lnTo>
                    <a:lnTo>
                      <a:pt x="361" y="29"/>
                    </a:lnTo>
                    <a:lnTo>
                      <a:pt x="351" y="41"/>
                    </a:lnTo>
                    <a:lnTo>
                      <a:pt x="336" y="68"/>
                    </a:lnTo>
                    <a:lnTo>
                      <a:pt x="324" y="95"/>
                    </a:lnTo>
                    <a:lnTo>
                      <a:pt x="313" y="129"/>
                    </a:lnTo>
                    <a:lnTo>
                      <a:pt x="305" y="160"/>
                    </a:lnTo>
                    <a:lnTo>
                      <a:pt x="292" y="221"/>
                    </a:lnTo>
                    <a:lnTo>
                      <a:pt x="282" y="265"/>
                    </a:lnTo>
                    <a:lnTo>
                      <a:pt x="254" y="345"/>
                    </a:lnTo>
                    <a:lnTo>
                      <a:pt x="226" y="412"/>
                    </a:lnTo>
                    <a:lnTo>
                      <a:pt x="195" y="479"/>
                    </a:lnTo>
                    <a:lnTo>
                      <a:pt x="154" y="554"/>
                    </a:lnTo>
                    <a:lnTo>
                      <a:pt x="161" y="559"/>
                    </a:lnTo>
                    <a:lnTo>
                      <a:pt x="166" y="554"/>
                    </a:lnTo>
                    <a:lnTo>
                      <a:pt x="54" y="428"/>
                    </a:lnTo>
                    <a:lnTo>
                      <a:pt x="49" y="425"/>
                    </a:lnTo>
                    <a:lnTo>
                      <a:pt x="41" y="430"/>
                    </a:lnTo>
                    <a:lnTo>
                      <a:pt x="28" y="460"/>
                    </a:lnTo>
                    <a:lnTo>
                      <a:pt x="12" y="494"/>
                    </a:lnTo>
                    <a:lnTo>
                      <a:pt x="5" y="533"/>
                    </a:lnTo>
                    <a:lnTo>
                      <a:pt x="2" y="554"/>
                    </a:lnTo>
                    <a:lnTo>
                      <a:pt x="0" y="574"/>
                    </a:lnTo>
                    <a:lnTo>
                      <a:pt x="2" y="598"/>
                    </a:lnTo>
                    <a:lnTo>
                      <a:pt x="5" y="620"/>
                    </a:lnTo>
                    <a:lnTo>
                      <a:pt x="12" y="646"/>
                    </a:lnTo>
                    <a:lnTo>
                      <a:pt x="22" y="669"/>
                    </a:lnTo>
                    <a:lnTo>
                      <a:pt x="46" y="715"/>
                    </a:lnTo>
                    <a:lnTo>
                      <a:pt x="71" y="757"/>
                    </a:lnTo>
                    <a:lnTo>
                      <a:pt x="102" y="793"/>
                    </a:lnTo>
                    <a:lnTo>
                      <a:pt x="134" y="829"/>
                    </a:lnTo>
                    <a:lnTo>
                      <a:pt x="169" y="859"/>
                    </a:lnTo>
                    <a:lnTo>
                      <a:pt x="205" y="888"/>
                    </a:lnTo>
                    <a:lnTo>
                      <a:pt x="244" y="916"/>
                    </a:lnTo>
                    <a:lnTo>
                      <a:pt x="282" y="942"/>
                    </a:lnTo>
                    <a:lnTo>
                      <a:pt x="287" y="934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74" name="Freeform 496">
                <a:extLst>
                  <a:ext uri="{FF2B5EF4-FFF2-40B4-BE49-F238E27FC236}">
                    <a16:creationId xmlns:a16="http://schemas.microsoft.com/office/drawing/2014/main" id="{13634B3F-A76D-4401-A62F-3BE6B7CE6A83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15" y="1733"/>
                <a:ext cx="150" cy="52"/>
              </a:xfrm>
              <a:custGeom>
                <a:avLst/>
                <a:gdLst>
                  <a:gd name="T0" fmla="*/ 150 w 150"/>
                  <a:gd name="T1" fmla="*/ 52 h 52"/>
                  <a:gd name="T2" fmla="*/ 97 w 150"/>
                  <a:gd name="T3" fmla="*/ 0 h 52"/>
                  <a:gd name="T4" fmla="*/ 76 w 150"/>
                  <a:gd name="T5" fmla="*/ 1 h 52"/>
                  <a:gd name="T6" fmla="*/ 70 w 150"/>
                  <a:gd name="T7" fmla="*/ 12 h 52"/>
                  <a:gd name="T8" fmla="*/ 49 w 150"/>
                  <a:gd name="T9" fmla="*/ 15 h 52"/>
                  <a:gd name="T10" fmla="*/ 34 w 150"/>
                  <a:gd name="T11" fmla="*/ 24 h 52"/>
                  <a:gd name="T12" fmla="*/ 19 w 150"/>
                  <a:gd name="T13" fmla="*/ 15 h 52"/>
                  <a:gd name="T14" fmla="*/ 6 w 150"/>
                  <a:gd name="T15" fmla="*/ 9 h 52"/>
                  <a:gd name="T16" fmla="*/ 0 w 150"/>
                  <a:gd name="T17" fmla="*/ 28 h 52"/>
                  <a:gd name="T18" fmla="*/ 1 w 150"/>
                  <a:gd name="T19" fmla="*/ 51 h 52"/>
                  <a:gd name="T20" fmla="*/ 150 w 150"/>
                  <a:gd name="T21" fmla="*/ 52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50" h="52">
                    <a:moveTo>
                      <a:pt x="150" y="52"/>
                    </a:moveTo>
                    <a:lnTo>
                      <a:pt x="97" y="0"/>
                    </a:lnTo>
                    <a:lnTo>
                      <a:pt x="76" y="1"/>
                    </a:lnTo>
                    <a:lnTo>
                      <a:pt x="70" y="12"/>
                    </a:lnTo>
                    <a:lnTo>
                      <a:pt x="49" y="15"/>
                    </a:lnTo>
                    <a:lnTo>
                      <a:pt x="34" y="24"/>
                    </a:lnTo>
                    <a:lnTo>
                      <a:pt x="19" y="15"/>
                    </a:lnTo>
                    <a:lnTo>
                      <a:pt x="6" y="9"/>
                    </a:lnTo>
                    <a:lnTo>
                      <a:pt x="0" y="28"/>
                    </a:lnTo>
                    <a:lnTo>
                      <a:pt x="1" y="51"/>
                    </a:lnTo>
                    <a:lnTo>
                      <a:pt x="150" y="52"/>
                    </a:lnTo>
                    <a:close/>
                  </a:path>
                </a:pathLst>
              </a:custGeom>
              <a:solidFill>
                <a:srgbClr val="F5D35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75" name="Line 497">
                <a:extLst>
                  <a:ext uri="{FF2B5EF4-FFF2-40B4-BE49-F238E27FC236}">
                    <a16:creationId xmlns:a16="http://schemas.microsoft.com/office/drawing/2014/main" id="{ABF7AFA8-3BDD-454A-BC77-EB4BD3B06C93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1838" y="1785"/>
                <a:ext cx="325" cy="0"/>
              </a:xfrm>
              <a:prstGeom prst="line">
                <a:avLst/>
              </a:prstGeom>
              <a:noFill/>
              <a:ln w="635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76" name="Freeform 498">
                <a:extLst>
                  <a:ext uri="{FF2B5EF4-FFF2-40B4-BE49-F238E27FC236}">
                    <a16:creationId xmlns:a16="http://schemas.microsoft.com/office/drawing/2014/main" id="{7BCC9016-9DF6-4DAB-B15A-94F456653454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52" y="1613"/>
                <a:ext cx="19" cy="15"/>
              </a:xfrm>
              <a:custGeom>
                <a:avLst/>
                <a:gdLst>
                  <a:gd name="T0" fmla="*/ 4 w 560"/>
                  <a:gd name="T1" fmla="*/ 265 h 481"/>
                  <a:gd name="T2" fmla="*/ 14 w 560"/>
                  <a:gd name="T3" fmla="*/ 311 h 481"/>
                  <a:gd name="T4" fmla="*/ 34 w 560"/>
                  <a:gd name="T5" fmla="*/ 355 h 481"/>
                  <a:gd name="T6" fmla="*/ 65 w 560"/>
                  <a:gd name="T7" fmla="*/ 394 h 481"/>
                  <a:gd name="T8" fmla="*/ 104 w 560"/>
                  <a:gd name="T9" fmla="*/ 425 h 481"/>
                  <a:gd name="T10" fmla="*/ 147 w 560"/>
                  <a:gd name="T11" fmla="*/ 450 h 481"/>
                  <a:gd name="T12" fmla="*/ 198 w 560"/>
                  <a:gd name="T13" fmla="*/ 467 h 481"/>
                  <a:gd name="T14" fmla="*/ 253 w 560"/>
                  <a:gd name="T15" fmla="*/ 479 h 481"/>
                  <a:gd name="T16" fmla="*/ 309 w 560"/>
                  <a:gd name="T17" fmla="*/ 479 h 481"/>
                  <a:gd name="T18" fmla="*/ 363 w 560"/>
                  <a:gd name="T19" fmla="*/ 467 h 481"/>
                  <a:gd name="T20" fmla="*/ 414 w 560"/>
                  <a:gd name="T21" fmla="*/ 450 h 481"/>
                  <a:gd name="T22" fmla="*/ 458 w 560"/>
                  <a:gd name="T23" fmla="*/ 425 h 481"/>
                  <a:gd name="T24" fmla="*/ 497 w 560"/>
                  <a:gd name="T25" fmla="*/ 394 h 481"/>
                  <a:gd name="T26" fmla="*/ 527 w 560"/>
                  <a:gd name="T27" fmla="*/ 355 h 481"/>
                  <a:gd name="T28" fmla="*/ 548 w 560"/>
                  <a:gd name="T29" fmla="*/ 311 h 481"/>
                  <a:gd name="T30" fmla="*/ 558 w 560"/>
                  <a:gd name="T31" fmla="*/ 265 h 481"/>
                  <a:gd name="T32" fmla="*/ 558 w 560"/>
                  <a:gd name="T33" fmla="*/ 216 h 481"/>
                  <a:gd name="T34" fmla="*/ 548 w 560"/>
                  <a:gd name="T35" fmla="*/ 167 h 481"/>
                  <a:gd name="T36" fmla="*/ 527 w 560"/>
                  <a:gd name="T37" fmla="*/ 126 h 481"/>
                  <a:gd name="T38" fmla="*/ 497 w 560"/>
                  <a:gd name="T39" fmla="*/ 87 h 481"/>
                  <a:gd name="T40" fmla="*/ 458 w 560"/>
                  <a:gd name="T41" fmla="*/ 54 h 481"/>
                  <a:gd name="T42" fmla="*/ 414 w 560"/>
                  <a:gd name="T43" fmla="*/ 28 h 481"/>
                  <a:gd name="T44" fmla="*/ 363 w 560"/>
                  <a:gd name="T45" fmla="*/ 10 h 481"/>
                  <a:gd name="T46" fmla="*/ 309 w 560"/>
                  <a:gd name="T47" fmla="*/ 0 h 481"/>
                  <a:gd name="T48" fmla="*/ 253 w 560"/>
                  <a:gd name="T49" fmla="*/ 0 h 481"/>
                  <a:gd name="T50" fmla="*/ 198 w 560"/>
                  <a:gd name="T51" fmla="*/ 10 h 481"/>
                  <a:gd name="T52" fmla="*/ 147 w 560"/>
                  <a:gd name="T53" fmla="*/ 28 h 481"/>
                  <a:gd name="T54" fmla="*/ 104 w 560"/>
                  <a:gd name="T55" fmla="*/ 54 h 481"/>
                  <a:gd name="T56" fmla="*/ 65 w 560"/>
                  <a:gd name="T57" fmla="*/ 87 h 481"/>
                  <a:gd name="T58" fmla="*/ 34 w 560"/>
                  <a:gd name="T59" fmla="*/ 126 h 481"/>
                  <a:gd name="T60" fmla="*/ 14 w 560"/>
                  <a:gd name="T61" fmla="*/ 167 h 481"/>
                  <a:gd name="T62" fmla="*/ 4 w 560"/>
                  <a:gd name="T63" fmla="*/ 216 h 4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560" h="481">
                    <a:moveTo>
                      <a:pt x="0" y="239"/>
                    </a:moveTo>
                    <a:lnTo>
                      <a:pt x="4" y="265"/>
                    </a:lnTo>
                    <a:lnTo>
                      <a:pt x="9" y="287"/>
                    </a:lnTo>
                    <a:lnTo>
                      <a:pt x="14" y="311"/>
                    </a:lnTo>
                    <a:lnTo>
                      <a:pt x="24" y="334"/>
                    </a:lnTo>
                    <a:lnTo>
                      <a:pt x="34" y="355"/>
                    </a:lnTo>
                    <a:lnTo>
                      <a:pt x="49" y="372"/>
                    </a:lnTo>
                    <a:lnTo>
                      <a:pt x="65" y="394"/>
                    </a:lnTo>
                    <a:lnTo>
                      <a:pt x="83" y="409"/>
                    </a:lnTo>
                    <a:lnTo>
                      <a:pt x="104" y="425"/>
                    </a:lnTo>
                    <a:lnTo>
                      <a:pt x="124" y="440"/>
                    </a:lnTo>
                    <a:lnTo>
                      <a:pt x="147" y="450"/>
                    </a:lnTo>
                    <a:lnTo>
                      <a:pt x="173" y="460"/>
                    </a:lnTo>
                    <a:lnTo>
                      <a:pt x="198" y="467"/>
                    </a:lnTo>
                    <a:lnTo>
                      <a:pt x="224" y="476"/>
                    </a:lnTo>
                    <a:lnTo>
                      <a:pt x="253" y="479"/>
                    </a:lnTo>
                    <a:lnTo>
                      <a:pt x="280" y="481"/>
                    </a:lnTo>
                    <a:lnTo>
                      <a:pt x="309" y="479"/>
                    </a:lnTo>
                    <a:lnTo>
                      <a:pt x="337" y="476"/>
                    </a:lnTo>
                    <a:lnTo>
                      <a:pt x="363" y="467"/>
                    </a:lnTo>
                    <a:lnTo>
                      <a:pt x="388" y="460"/>
                    </a:lnTo>
                    <a:lnTo>
                      <a:pt x="414" y="450"/>
                    </a:lnTo>
                    <a:lnTo>
                      <a:pt x="437" y="440"/>
                    </a:lnTo>
                    <a:lnTo>
                      <a:pt x="458" y="425"/>
                    </a:lnTo>
                    <a:lnTo>
                      <a:pt x="478" y="409"/>
                    </a:lnTo>
                    <a:lnTo>
                      <a:pt x="497" y="394"/>
                    </a:lnTo>
                    <a:lnTo>
                      <a:pt x="512" y="372"/>
                    </a:lnTo>
                    <a:lnTo>
                      <a:pt x="527" y="355"/>
                    </a:lnTo>
                    <a:lnTo>
                      <a:pt x="537" y="334"/>
                    </a:lnTo>
                    <a:lnTo>
                      <a:pt x="548" y="311"/>
                    </a:lnTo>
                    <a:lnTo>
                      <a:pt x="555" y="287"/>
                    </a:lnTo>
                    <a:lnTo>
                      <a:pt x="558" y="265"/>
                    </a:lnTo>
                    <a:lnTo>
                      <a:pt x="560" y="239"/>
                    </a:lnTo>
                    <a:lnTo>
                      <a:pt x="558" y="216"/>
                    </a:lnTo>
                    <a:lnTo>
                      <a:pt x="555" y="190"/>
                    </a:lnTo>
                    <a:lnTo>
                      <a:pt x="548" y="167"/>
                    </a:lnTo>
                    <a:lnTo>
                      <a:pt x="537" y="146"/>
                    </a:lnTo>
                    <a:lnTo>
                      <a:pt x="527" y="126"/>
                    </a:lnTo>
                    <a:lnTo>
                      <a:pt x="512" y="105"/>
                    </a:lnTo>
                    <a:lnTo>
                      <a:pt x="497" y="87"/>
                    </a:lnTo>
                    <a:lnTo>
                      <a:pt x="478" y="70"/>
                    </a:lnTo>
                    <a:lnTo>
                      <a:pt x="458" y="54"/>
                    </a:lnTo>
                    <a:lnTo>
                      <a:pt x="437" y="41"/>
                    </a:lnTo>
                    <a:lnTo>
                      <a:pt x="414" y="28"/>
                    </a:lnTo>
                    <a:lnTo>
                      <a:pt x="388" y="17"/>
                    </a:lnTo>
                    <a:lnTo>
                      <a:pt x="363" y="10"/>
                    </a:lnTo>
                    <a:lnTo>
                      <a:pt x="337" y="5"/>
                    </a:lnTo>
                    <a:lnTo>
                      <a:pt x="309" y="0"/>
                    </a:lnTo>
                    <a:lnTo>
                      <a:pt x="280" y="0"/>
                    </a:lnTo>
                    <a:lnTo>
                      <a:pt x="253" y="0"/>
                    </a:lnTo>
                    <a:lnTo>
                      <a:pt x="224" y="5"/>
                    </a:lnTo>
                    <a:lnTo>
                      <a:pt x="198" y="10"/>
                    </a:lnTo>
                    <a:lnTo>
                      <a:pt x="173" y="17"/>
                    </a:lnTo>
                    <a:lnTo>
                      <a:pt x="147" y="28"/>
                    </a:lnTo>
                    <a:lnTo>
                      <a:pt x="124" y="41"/>
                    </a:lnTo>
                    <a:lnTo>
                      <a:pt x="104" y="54"/>
                    </a:lnTo>
                    <a:lnTo>
                      <a:pt x="83" y="70"/>
                    </a:lnTo>
                    <a:lnTo>
                      <a:pt x="65" y="87"/>
                    </a:lnTo>
                    <a:lnTo>
                      <a:pt x="49" y="105"/>
                    </a:lnTo>
                    <a:lnTo>
                      <a:pt x="34" y="126"/>
                    </a:lnTo>
                    <a:lnTo>
                      <a:pt x="24" y="146"/>
                    </a:lnTo>
                    <a:lnTo>
                      <a:pt x="14" y="167"/>
                    </a:lnTo>
                    <a:lnTo>
                      <a:pt x="9" y="190"/>
                    </a:lnTo>
                    <a:lnTo>
                      <a:pt x="4" y="216"/>
                    </a:lnTo>
                    <a:lnTo>
                      <a:pt x="0" y="239"/>
                    </a:lnTo>
                    <a:close/>
                  </a:path>
                </a:pathLst>
              </a:custGeom>
              <a:solidFill>
                <a:srgbClr val="EFB99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77" name="Freeform 499">
                <a:extLst>
                  <a:ext uri="{FF2B5EF4-FFF2-40B4-BE49-F238E27FC236}">
                    <a16:creationId xmlns:a16="http://schemas.microsoft.com/office/drawing/2014/main" id="{C29E3ACF-3A9E-4A37-BA2E-82A99AC1078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26" y="1711"/>
                <a:ext cx="37" cy="34"/>
              </a:xfrm>
              <a:custGeom>
                <a:avLst/>
                <a:gdLst>
                  <a:gd name="T0" fmla="*/ 1115 w 1138"/>
                  <a:gd name="T1" fmla="*/ 715 h 1062"/>
                  <a:gd name="T2" fmla="*/ 1138 w 1138"/>
                  <a:gd name="T3" fmla="*/ 571 h 1062"/>
                  <a:gd name="T4" fmla="*/ 1122 w 1138"/>
                  <a:gd name="T5" fmla="*/ 426 h 1062"/>
                  <a:gd name="T6" fmla="*/ 1089 w 1138"/>
                  <a:gd name="T7" fmla="*/ 329 h 1062"/>
                  <a:gd name="T8" fmla="*/ 1040 w 1138"/>
                  <a:gd name="T9" fmla="*/ 260 h 1062"/>
                  <a:gd name="T10" fmla="*/ 955 w 1138"/>
                  <a:gd name="T11" fmla="*/ 385 h 1062"/>
                  <a:gd name="T12" fmla="*/ 776 w 1138"/>
                  <a:gd name="T13" fmla="*/ 239 h 1062"/>
                  <a:gd name="T14" fmla="*/ 673 w 1138"/>
                  <a:gd name="T15" fmla="*/ 128 h 1062"/>
                  <a:gd name="T16" fmla="*/ 588 w 1138"/>
                  <a:gd name="T17" fmla="*/ 30 h 1062"/>
                  <a:gd name="T18" fmla="*/ 542 w 1138"/>
                  <a:gd name="T19" fmla="*/ 2 h 1062"/>
                  <a:gd name="T20" fmla="*/ 496 w 1138"/>
                  <a:gd name="T21" fmla="*/ 7 h 1062"/>
                  <a:gd name="T22" fmla="*/ 457 w 1138"/>
                  <a:gd name="T23" fmla="*/ 54 h 1062"/>
                  <a:gd name="T24" fmla="*/ 460 w 1138"/>
                  <a:gd name="T25" fmla="*/ 128 h 1062"/>
                  <a:gd name="T26" fmla="*/ 493 w 1138"/>
                  <a:gd name="T27" fmla="*/ 219 h 1062"/>
                  <a:gd name="T28" fmla="*/ 552 w 1138"/>
                  <a:gd name="T29" fmla="*/ 314 h 1062"/>
                  <a:gd name="T30" fmla="*/ 625 w 1138"/>
                  <a:gd name="T31" fmla="*/ 409 h 1062"/>
                  <a:gd name="T32" fmla="*/ 620 w 1138"/>
                  <a:gd name="T33" fmla="*/ 432 h 1062"/>
                  <a:gd name="T34" fmla="*/ 503 w 1138"/>
                  <a:gd name="T35" fmla="*/ 380 h 1062"/>
                  <a:gd name="T36" fmla="*/ 344 w 1138"/>
                  <a:gd name="T37" fmla="*/ 267 h 1062"/>
                  <a:gd name="T38" fmla="*/ 234 w 1138"/>
                  <a:gd name="T39" fmla="*/ 195 h 1062"/>
                  <a:gd name="T40" fmla="*/ 172 w 1138"/>
                  <a:gd name="T41" fmla="*/ 170 h 1062"/>
                  <a:gd name="T42" fmla="*/ 134 w 1138"/>
                  <a:gd name="T43" fmla="*/ 172 h 1062"/>
                  <a:gd name="T44" fmla="*/ 106 w 1138"/>
                  <a:gd name="T45" fmla="*/ 197 h 1062"/>
                  <a:gd name="T46" fmla="*/ 96 w 1138"/>
                  <a:gd name="T47" fmla="*/ 231 h 1062"/>
                  <a:gd name="T48" fmla="*/ 113 w 1138"/>
                  <a:gd name="T49" fmla="*/ 298 h 1062"/>
                  <a:gd name="T50" fmla="*/ 180 w 1138"/>
                  <a:gd name="T51" fmla="*/ 389 h 1062"/>
                  <a:gd name="T52" fmla="*/ 281 w 1138"/>
                  <a:gd name="T53" fmla="*/ 478 h 1062"/>
                  <a:gd name="T54" fmla="*/ 396 w 1138"/>
                  <a:gd name="T55" fmla="*/ 555 h 1062"/>
                  <a:gd name="T56" fmla="*/ 508 w 1138"/>
                  <a:gd name="T57" fmla="*/ 606 h 1062"/>
                  <a:gd name="T58" fmla="*/ 393 w 1138"/>
                  <a:gd name="T59" fmla="*/ 604 h 1062"/>
                  <a:gd name="T60" fmla="*/ 196 w 1138"/>
                  <a:gd name="T61" fmla="*/ 560 h 1062"/>
                  <a:gd name="T62" fmla="*/ 67 w 1138"/>
                  <a:gd name="T63" fmla="*/ 532 h 1062"/>
                  <a:gd name="T64" fmla="*/ 16 w 1138"/>
                  <a:gd name="T65" fmla="*/ 537 h 1062"/>
                  <a:gd name="T66" fmla="*/ 3 w 1138"/>
                  <a:gd name="T67" fmla="*/ 550 h 1062"/>
                  <a:gd name="T68" fmla="*/ 3 w 1138"/>
                  <a:gd name="T69" fmla="*/ 591 h 1062"/>
                  <a:gd name="T70" fmla="*/ 47 w 1138"/>
                  <a:gd name="T71" fmla="*/ 656 h 1062"/>
                  <a:gd name="T72" fmla="*/ 128 w 1138"/>
                  <a:gd name="T73" fmla="*/ 722 h 1062"/>
                  <a:gd name="T74" fmla="*/ 234 w 1138"/>
                  <a:gd name="T75" fmla="*/ 781 h 1062"/>
                  <a:gd name="T76" fmla="*/ 347 w 1138"/>
                  <a:gd name="T77" fmla="*/ 825 h 1062"/>
                  <a:gd name="T78" fmla="*/ 406 w 1138"/>
                  <a:gd name="T79" fmla="*/ 849 h 1062"/>
                  <a:gd name="T80" fmla="*/ 283 w 1138"/>
                  <a:gd name="T81" fmla="*/ 846 h 1062"/>
                  <a:gd name="T82" fmla="*/ 186 w 1138"/>
                  <a:gd name="T83" fmla="*/ 846 h 1062"/>
                  <a:gd name="T84" fmla="*/ 159 w 1138"/>
                  <a:gd name="T85" fmla="*/ 859 h 1062"/>
                  <a:gd name="T86" fmla="*/ 159 w 1138"/>
                  <a:gd name="T87" fmla="*/ 880 h 1062"/>
                  <a:gd name="T88" fmla="*/ 203 w 1138"/>
                  <a:gd name="T89" fmla="*/ 939 h 1062"/>
                  <a:gd name="T90" fmla="*/ 281 w 1138"/>
                  <a:gd name="T91" fmla="*/ 987 h 1062"/>
                  <a:gd name="T92" fmla="*/ 381 w 1138"/>
                  <a:gd name="T93" fmla="*/ 1024 h 1062"/>
                  <a:gd name="T94" fmla="*/ 545 w 1138"/>
                  <a:gd name="T95" fmla="*/ 1055 h 1062"/>
                  <a:gd name="T96" fmla="*/ 681 w 1138"/>
                  <a:gd name="T97" fmla="*/ 1062 h 1062"/>
                  <a:gd name="T98" fmla="*/ 801 w 1138"/>
                  <a:gd name="T99" fmla="*/ 1041 h 1062"/>
                  <a:gd name="T100" fmla="*/ 911 w 1138"/>
                  <a:gd name="T101" fmla="*/ 987 h 1062"/>
                  <a:gd name="T102" fmla="*/ 1012 w 1138"/>
                  <a:gd name="T103" fmla="*/ 892 h 10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138" h="1062">
                    <a:moveTo>
                      <a:pt x="1076" y="802"/>
                    </a:moveTo>
                    <a:lnTo>
                      <a:pt x="1096" y="761"/>
                    </a:lnTo>
                    <a:lnTo>
                      <a:pt x="1115" y="715"/>
                    </a:lnTo>
                    <a:lnTo>
                      <a:pt x="1127" y="669"/>
                    </a:lnTo>
                    <a:lnTo>
                      <a:pt x="1135" y="620"/>
                    </a:lnTo>
                    <a:lnTo>
                      <a:pt x="1138" y="571"/>
                    </a:lnTo>
                    <a:lnTo>
                      <a:pt x="1138" y="522"/>
                    </a:lnTo>
                    <a:lnTo>
                      <a:pt x="1133" y="472"/>
                    </a:lnTo>
                    <a:lnTo>
                      <a:pt x="1122" y="426"/>
                    </a:lnTo>
                    <a:lnTo>
                      <a:pt x="1112" y="391"/>
                    </a:lnTo>
                    <a:lnTo>
                      <a:pt x="1101" y="360"/>
                    </a:lnTo>
                    <a:lnTo>
                      <a:pt x="1089" y="329"/>
                    </a:lnTo>
                    <a:lnTo>
                      <a:pt x="1074" y="303"/>
                    </a:lnTo>
                    <a:lnTo>
                      <a:pt x="1058" y="280"/>
                    </a:lnTo>
                    <a:lnTo>
                      <a:pt x="1040" y="260"/>
                    </a:lnTo>
                    <a:lnTo>
                      <a:pt x="1022" y="239"/>
                    </a:lnTo>
                    <a:lnTo>
                      <a:pt x="1004" y="224"/>
                    </a:lnTo>
                    <a:lnTo>
                      <a:pt x="955" y="385"/>
                    </a:lnTo>
                    <a:lnTo>
                      <a:pt x="886" y="334"/>
                    </a:lnTo>
                    <a:lnTo>
                      <a:pt x="830" y="287"/>
                    </a:lnTo>
                    <a:lnTo>
                      <a:pt x="776" y="239"/>
                    </a:lnTo>
                    <a:lnTo>
                      <a:pt x="716" y="180"/>
                    </a:lnTo>
                    <a:lnTo>
                      <a:pt x="696" y="156"/>
                    </a:lnTo>
                    <a:lnTo>
                      <a:pt x="673" y="128"/>
                    </a:lnTo>
                    <a:lnTo>
                      <a:pt x="647" y="95"/>
                    </a:lnTo>
                    <a:lnTo>
                      <a:pt x="620" y="61"/>
                    </a:lnTo>
                    <a:lnTo>
                      <a:pt x="588" y="30"/>
                    </a:lnTo>
                    <a:lnTo>
                      <a:pt x="573" y="20"/>
                    </a:lnTo>
                    <a:lnTo>
                      <a:pt x="557" y="10"/>
                    </a:lnTo>
                    <a:lnTo>
                      <a:pt x="542" y="2"/>
                    </a:lnTo>
                    <a:lnTo>
                      <a:pt x="527" y="0"/>
                    </a:lnTo>
                    <a:lnTo>
                      <a:pt x="511" y="2"/>
                    </a:lnTo>
                    <a:lnTo>
                      <a:pt x="496" y="7"/>
                    </a:lnTo>
                    <a:lnTo>
                      <a:pt x="478" y="20"/>
                    </a:lnTo>
                    <a:lnTo>
                      <a:pt x="465" y="36"/>
                    </a:lnTo>
                    <a:lnTo>
                      <a:pt x="457" y="54"/>
                    </a:lnTo>
                    <a:lnTo>
                      <a:pt x="455" y="77"/>
                    </a:lnTo>
                    <a:lnTo>
                      <a:pt x="455" y="102"/>
                    </a:lnTo>
                    <a:lnTo>
                      <a:pt x="460" y="128"/>
                    </a:lnTo>
                    <a:lnTo>
                      <a:pt x="467" y="156"/>
                    </a:lnTo>
                    <a:lnTo>
                      <a:pt x="481" y="187"/>
                    </a:lnTo>
                    <a:lnTo>
                      <a:pt x="493" y="219"/>
                    </a:lnTo>
                    <a:lnTo>
                      <a:pt x="511" y="249"/>
                    </a:lnTo>
                    <a:lnTo>
                      <a:pt x="530" y="282"/>
                    </a:lnTo>
                    <a:lnTo>
                      <a:pt x="552" y="314"/>
                    </a:lnTo>
                    <a:lnTo>
                      <a:pt x="576" y="347"/>
                    </a:lnTo>
                    <a:lnTo>
                      <a:pt x="598" y="377"/>
                    </a:lnTo>
                    <a:lnTo>
                      <a:pt x="625" y="409"/>
                    </a:lnTo>
                    <a:lnTo>
                      <a:pt x="652" y="437"/>
                    </a:lnTo>
                    <a:lnTo>
                      <a:pt x="635" y="435"/>
                    </a:lnTo>
                    <a:lnTo>
                      <a:pt x="620" y="432"/>
                    </a:lnTo>
                    <a:lnTo>
                      <a:pt x="581" y="419"/>
                    </a:lnTo>
                    <a:lnTo>
                      <a:pt x="545" y="404"/>
                    </a:lnTo>
                    <a:lnTo>
                      <a:pt x="503" y="380"/>
                    </a:lnTo>
                    <a:lnTo>
                      <a:pt x="465" y="355"/>
                    </a:lnTo>
                    <a:lnTo>
                      <a:pt x="424" y="326"/>
                    </a:lnTo>
                    <a:lnTo>
                      <a:pt x="344" y="267"/>
                    </a:lnTo>
                    <a:lnTo>
                      <a:pt x="306" y="239"/>
                    </a:lnTo>
                    <a:lnTo>
                      <a:pt x="270" y="216"/>
                    </a:lnTo>
                    <a:lnTo>
                      <a:pt x="234" y="195"/>
                    </a:lnTo>
                    <a:lnTo>
                      <a:pt x="203" y="180"/>
                    </a:lnTo>
                    <a:lnTo>
                      <a:pt x="188" y="175"/>
                    </a:lnTo>
                    <a:lnTo>
                      <a:pt x="172" y="170"/>
                    </a:lnTo>
                    <a:lnTo>
                      <a:pt x="159" y="170"/>
                    </a:lnTo>
                    <a:lnTo>
                      <a:pt x="147" y="170"/>
                    </a:lnTo>
                    <a:lnTo>
                      <a:pt x="134" y="172"/>
                    </a:lnTo>
                    <a:lnTo>
                      <a:pt x="123" y="180"/>
                    </a:lnTo>
                    <a:lnTo>
                      <a:pt x="113" y="187"/>
                    </a:lnTo>
                    <a:lnTo>
                      <a:pt x="106" y="197"/>
                    </a:lnTo>
                    <a:lnTo>
                      <a:pt x="98" y="207"/>
                    </a:lnTo>
                    <a:lnTo>
                      <a:pt x="96" y="219"/>
                    </a:lnTo>
                    <a:lnTo>
                      <a:pt x="96" y="231"/>
                    </a:lnTo>
                    <a:lnTo>
                      <a:pt x="96" y="241"/>
                    </a:lnTo>
                    <a:lnTo>
                      <a:pt x="101" y="270"/>
                    </a:lnTo>
                    <a:lnTo>
                      <a:pt x="113" y="298"/>
                    </a:lnTo>
                    <a:lnTo>
                      <a:pt x="132" y="326"/>
                    </a:lnTo>
                    <a:lnTo>
                      <a:pt x="154" y="357"/>
                    </a:lnTo>
                    <a:lnTo>
                      <a:pt x="180" y="389"/>
                    </a:lnTo>
                    <a:lnTo>
                      <a:pt x="211" y="419"/>
                    </a:lnTo>
                    <a:lnTo>
                      <a:pt x="244" y="450"/>
                    </a:lnTo>
                    <a:lnTo>
                      <a:pt x="281" y="478"/>
                    </a:lnTo>
                    <a:lnTo>
                      <a:pt x="318" y="506"/>
                    </a:lnTo>
                    <a:lnTo>
                      <a:pt x="357" y="532"/>
                    </a:lnTo>
                    <a:lnTo>
                      <a:pt x="396" y="555"/>
                    </a:lnTo>
                    <a:lnTo>
                      <a:pt x="434" y="576"/>
                    </a:lnTo>
                    <a:lnTo>
                      <a:pt x="473" y="594"/>
                    </a:lnTo>
                    <a:lnTo>
                      <a:pt x="508" y="606"/>
                    </a:lnTo>
                    <a:lnTo>
                      <a:pt x="473" y="610"/>
                    </a:lnTo>
                    <a:lnTo>
                      <a:pt x="434" y="606"/>
                    </a:lnTo>
                    <a:lnTo>
                      <a:pt x="393" y="604"/>
                    </a:lnTo>
                    <a:lnTo>
                      <a:pt x="355" y="596"/>
                    </a:lnTo>
                    <a:lnTo>
                      <a:pt x="272" y="579"/>
                    </a:lnTo>
                    <a:lnTo>
                      <a:pt x="196" y="560"/>
                    </a:lnTo>
                    <a:lnTo>
                      <a:pt x="126" y="542"/>
                    </a:lnTo>
                    <a:lnTo>
                      <a:pt x="96" y="537"/>
                    </a:lnTo>
                    <a:lnTo>
                      <a:pt x="67" y="532"/>
                    </a:lnTo>
                    <a:lnTo>
                      <a:pt x="44" y="532"/>
                    </a:lnTo>
                    <a:lnTo>
                      <a:pt x="23" y="535"/>
                    </a:lnTo>
                    <a:lnTo>
                      <a:pt x="16" y="537"/>
                    </a:lnTo>
                    <a:lnTo>
                      <a:pt x="10" y="540"/>
                    </a:lnTo>
                    <a:lnTo>
                      <a:pt x="5" y="545"/>
                    </a:lnTo>
                    <a:lnTo>
                      <a:pt x="3" y="550"/>
                    </a:lnTo>
                    <a:lnTo>
                      <a:pt x="0" y="560"/>
                    </a:lnTo>
                    <a:lnTo>
                      <a:pt x="0" y="571"/>
                    </a:lnTo>
                    <a:lnTo>
                      <a:pt x="3" y="591"/>
                    </a:lnTo>
                    <a:lnTo>
                      <a:pt x="10" y="612"/>
                    </a:lnTo>
                    <a:lnTo>
                      <a:pt x="26" y="635"/>
                    </a:lnTo>
                    <a:lnTo>
                      <a:pt x="47" y="656"/>
                    </a:lnTo>
                    <a:lnTo>
                      <a:pt x="69" y="679"/>
                    </a:lnTo>
                    <a:lnTo>
                      <a:pt x="98" y="702"/>
                    </a:lnTo>
                    <a:lnTo>
                      <a:pt x="128" y="722"/>
                    </a:lnTo>
                    <a:lnTo>
                      <a:pt x="162" y="746"/>
                    </a:lnTo>
                    <a:lnTo>
                      <a:pt x="198" y="764"/>
                    </a:lnTo>
                    <a:lnTo>
                      <a:pt x="234" y="781"/>
                    </a:lnTo>
                    <a:lnTo>
                      <a:pt x="272" y="800"/>
                    </a:lnTo>
                    <a:lnTo>
                      <a:pt x="308" y="815"/>
                    </a:lnTo>
                    <a:lnTo>
                      <a:pt x="347" y="825"/>
                    </a:lnTo>
                    <a:lnTo>
                      <a:pt x="386" y="836"/>
                    </a:lnTo>
                    <a:lnTo>
                      <a:pt x="418" y="844"/>
                    </a:lnTo>
                    <a:lnTo>
                      <a:pt x="406" y="849"/>
                    </a:lnTo>
                    <a:lnTo>
                      <a:pt x="388" y="851"/>
                    </a:lnTo>
                    <a:lnTo>
                      <a:pt x="339" y="849"/>
                    </a:lnTo>
                    <a:lnTo>
                      <a:pt x="283" y="846"/>
                    </a:lnTo>
                    <a:lnTo>
                      <a:pt x="229" y="844"/>
                    </a:lnTo>
                    <a:lnTo>
                      <a:pt x="203" y="844"/>
                    </a:lnTo>
                    <a:lnTo>
                      <a:pt x="186" y="846"/>
                    </a:lnTo>
                    <a:lnTo>
                      <a:pt x="169" y="851"/>
                    </a:lnTo>
                    <a:lnTo>
                      <a:pt x="162" y="856"/>
                    </a:lnTo>
                    <a:lnTo>
                      <a:pt x="159" y="859"/>
                    </a:lnTo>
                    <a:lnTo>
                      <a:pt x="157" y="866"/>
                    </a:lnTo>
                    <a:lnTo>
                      <a:pt x="157" y="871"/>
                    </a:lnTo>
                    <a:lnTo>
                      <a:pt x="159" y="880"/>
                    </a:lnTo>
                    <a:lnTo>
                      <a:pt x="162" y="890"/>
                    </a:lnTo>
                    <a:lnTo>
                      <a:pt x="177" y="913"/>
                    </a:lnTo>
                    <a:lnTo>
                      <a:pt x="203" y="939"/>
                    </a:lnTo>
                    <a:lnTo>
                      <a:pt x="223" y="956"/>
                    </a:lnTo>
                    <a:lnTo>
                      <a:pt x="249" y="975"/>
                    </a:lnTo>
                    <a:lnTo>
                      <a:pt x="281" y="987"/>
                    </a:lnTo>
                    <a:lnTo>
                      <a:pt x="311" y="1003"/>
                    </a:lnTo>
                    <a:lnTo>
                      <a:pt x="347" y="1014"/>
                    </a:lnTo>
                    <a:lnTo>
                      <a:pt x="381" y="1024"/>
                    </a:lnTo>
                    <a:lnTo>
                      <a:pt x="447" y="1039"/>
                    </a:lnTo>
                    <a:lnTo>
                      <a:pt x="496" y="1049"/>
                    </a:lnTo>
                    <a:lnTo>
                      <a:pt x="545" y="1055"/>
                    </a:lnTo>
                    <a:lnTo>
                      <a:pt x="593" y="1060"/>
                    </a:lnTo>
                    <a:lnTo>
                      <a:pt x="637" y="1062"/>
                    </a:lnTo>
                    <a:lnTo>
                      <a:pt x="681" y="1062"/>
                    </a:lnTo>
                    <a:lnTo>
                      <a:pt x="722" y="1060"/>
                    </a:lnTo>
                    <a:lnTo>
                      <a:pt x="762" y="1051"/>
                    </a:lnTo>
                    <a:lnTo>
                      <a:pt x="801" y="1041"/>
                    </a:lnTo>
                    <a:lnTo>
                      <a:pt x="840" y="1029"/>
                    </a:lnTo>
                    <a:lnTo>
                      <a:pt x="876" y="1011"/>
                    </a:lnTo>
                    <a:lnTo>
                      <a:pt x="911" y="987"/>
                    </a:lnTo>
                    <a:lnTo>
                      <a:pt x="947" y="961"/>
                    </a:lnTo>
                    <a:lnTo>
                      <a:pt x="981" y="931"/>
                    </a:lnTo>
                    <a:lnTo>
                      <a:pt x="1012" y="892"/>
                    </a:lnTo>
                    <a:lnTo>
                      <a:pt x="1045" y="851"/>
                    </a:lnTo>
                    <a:lnTo>
                      <a:pt x="1076" y="802"/>
                    </a:lnTo>
                    <a:close/>
                  </a:path>
                </a:pathLst>
              </a:custGeom>
              <a:solidFill>
                <a:srgbClr val="F1E3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478" name="Group 601">
            <a:extLst>
              <a:ext uri="{FF2B5EF4-FFF2-40B4-BE49-F238E27FC236}">
                <a16:creationId xmlns:a16="http://schemas.microsoft.com/office/drawing/2014/main" id="{D111B424-3F76-42A2-985B-D933B0A74C1D}"/>
              </a:ext>
            </a:extLst>
          </p:cNvPr>
          <p:cNvGrpSpPr>
            <a:grpSpLocks/>
          </p:cNvGrpSpPr>
          <p:nvPr/>
        </p:nvGrpSpPr>
        <p:grpSpPr bwMode="auto">
          <a:xfrm>
            <a:off x="3200400" y="4038600"/>
            <a:ext cx="1219200" cy="609600"/>
            <a:chOff x="2016" y="2544"/>
            <a:chExt cx="768" cy="384"/>
          </a:xfrm>
        </p:grpSpPr>
        <p:sp>
          <p:nvSpPr>
            <p:cNvPr id="479" name="Rectangle 65">
              <a:extLst>
                <a:ext uri="{FF2B5EF4-FFF2-40B4-BE49-F238E27FC236}">
                  <a16:creationId xmlns:a16="http://schemas.microsoft.com/office/drawing/2014/main" id="{27DF92B8-84D3-42AF-9FF5-4F7C6AA443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573"/>
              <a:ext cx="768" cy="336"/>
            </a:xfrm>
            <a:prstGeom prst="rect">
              <a:avLst/>
            </a:prstGeom>
            <a:solidFill>
              <a:srgbClr val="FFFFFF"/>
            </a:solidFill>
            <a:ln w="28575" algn="ctr">
              <a:solidFill>
                <a:srgbClr val="FF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pic>
          <p:nvPicPr>
            <p:cNvPr id="480" name="Picture 66" descr="MCIN00489_0000[1]">
              <a:extLst>
                <a:ext uri="{FF2B5EF4-FFF2-40B4-BE49-F238E27FC236}">
                  <a16:creationId xmlns:a16="http://schemas.microsoft.com/office/drawing/2014/main" id="{C5709721-121E-4435-9CA4-C7FA19C1410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64" y="2573"/>
              <a:ext cx="384" cy="34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481" name="Group 501">
              <a:extLst>
                <a:ext uri="{FF2B5EF4-FFF2-40B4-BE49-F238E27FC236}">
                  <a16:creationId xmlns:a16="http://schemas.microsoft.com/office/drawing/2014/main" id="{0F7D1327-B84D-4246-B2D2-ABB8500DFDB8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2448" y="2544"/>
              <a:ext cx="254" cy="384"/>
              <a:chOff x="1824" y="1440"/>
              <a:chExt cx="349" cy="528"/>
            </a:xfrm>
          </p:grpSpPr>
          <p:sp>
            <p:nvSpPr>
              <p:cNvPr id="482" name="Freeform 502">
                <a:extLst>
                  <a:ext uri="{FF2B5EF4-FFF2-40B4-BE49-F238E27FC236}">
                    <a16:creationId xmlns:a16="http://schemas.microsoft.com/office/drawing/2014/main" id="{1DE61965-6B2C-4ED9-9D4B-160F80009587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24" y="1858"/>
                <a:ext cx="349" cy="110"/>
              </a:xfrm>
              <a:custGeom>
                <a:avLst/>
                <a:gdLst>
                  <a:gd name="T0" fmla="*/ 8 w 10819"/>
                  <a:gd name="T1" fmla="*/ 1796 h 3414"/>
                  <a:gd name="T2" fmla="*/ 44 w 10819"/>
                  <a:gd name="T3" fmla="*/ 1925 h 3414"/>
                  <a:gd name="T4" fmla="*/ 110 w 10819"/>
                  <a:gd name="T5" fmla="*/ 2050 h 3414"/>
                  <a:gd name="T6" fmla="*/ 205 w 10819"/>
                  <a:gd name="T7" fmla="*/ 2174 h 3414"/>
                  <a:gd name="T8" fmla="*/ 329 w 10819"/>
                  <a:gd name="T9" fmla="*/ 2295 h 3414"/>
                  <a:gd name="T10" fmla="*/ 478 w 10819"/>
                  <a:gd name="T11" fmla="*/ 2410 h 3414"/>
                  <a:gd name="T12" fmla="*/ 654 w 10819"/>
                  <a:gd name="T13" fmla="*/ 2521 h 3414"/>
                  <a:gd name="T14" fmla="*/ 852 w 10819"/>
                  <a:gd name="T15" fmla="*/ 2626 h 3414"/>
                  <a:gd name="T16" fmla="*/ 1076 w 10819"/>
                  <a:gd name="T17" fmla="*/ 2728 h 3414"/>
                  <a:gd name="T18" fmla="*/ 1584 w 10819"/>
                  <a:gd name="T19" fmla="*/ 2915 h 3414"/>
                  <a:gd name="T20" fmla="*/ 2174 w 10819"/>
                  <a:gd name="T21" fmla="*/ 3074 h 3414"/>
                  <a:gd name="T22" fmla="*/ 2832 w 10819"/>
                  <a:gd name="T23" fmla="*/ 3208 h 3414"/>
                  <a:gd name="T24" fmla="*/ 3551 w 10819"/>
                  <a:gd name="T25" fmla="*/ 3311 h 3414"/>
                  <a:gd name="T26" fmla="*/ 4321 w 10819"/>
                  <a:gd name="T27" fmla="*/ 3378 h 3414"/>
                  <a:gd name="T28" fmla="*/ 5132 w 10819"/>
                  <a:gd name="T29" fmla="*/ 3411 h 3414"/>
                  <a:gd name="T30" fmla="*/ 5964 w 10819"/>
                  <a:gd name="T31" fmla="*/ 3404 h 3414"/>
                  <a:gd name="T32" fmla="*/ 6762 w 10819"/>
                  <a:gd name="T33" fmla="*/ 3360 h 3414"/>
                  <a:gd name="T34" fmla="*/ 7518 w 10819"/>
                  <a:gd name="T35" fmla="*/ 3280 h 3414"/>
                  <a:gd name="T36" fmla="*/ 8216 w 10819"/>
                  <a:gd name="T37" fmla="*/ 3167 h 3414"/>
                  <a:gd name="T38" fmla="*/ 8853 w 10819"/>
                  <a:gd name="T39" fmla="*/ 3023 h 3414"/>
                  <a:gd name="T40" fmla="*/ 9414 w 10819"/>
                  <a:gd name="T41" fmla="*/ 2855 h 3414"/>
                  <a:gd name="T42" fmla="*/ 9823 w 10819"/>
                  <a:gd name="T43" fmla="*/ 2696 h 3414"/>
                  <a:gd name="T44" fmla="*/ 10036 w 10819"/>
                  <a:gd name="T45" fmla="*/ 2590 h 3414"/>
                  <a:gd name="T46" fmla="*/ 10229 w 10819"/>
                  <a:gd name="T47" fmla="*/ 2485 h 3414"/>
                  <a:gd name="T48" fmla="*/ 10395 w 10819"/>
                  <a:gd name="T49" fmla="*/ 2372 h 3414"/>
                  <a:gd name="T50" fmla="*/ 10536 w 10819"/>
                  <a:gd name="T51" fmla="*/ 2254 h 3414"/>
                  <a:gd name="T52" fmla="*/ 10650 w 10819"/>
                  <a:gd name="T53" fmla="*/ 2133 h 3414"/>
                  <a:gd name="T54" fmla="*/ 10737 w 10819"/>
                  <a:gd name="T55" fmla="*/ 2009 h 3414"/>
                  <a:gd name="T56" fmla="*/ 10793 w 10819"/>
                  <a:gd name="T57" fmla="*/ 1881 h 3414"/>
                  <a:gd name="T58" fmla="*/ 10819 w 10819"/>
                  <a:gd name="T59" fmla="*/ 1752 h 3414"/>
                  <a:gd name="T60" fmla="*/ 10814 w 10819"/>
                  <a:gd name="T61" fmla="*/ 1619 h 3414"/>
                  <a:gd name="T62" fmla="*/ 10778 w 10819"/>
                  <a:gd name="T63" fmla="*/ 1490 h 3414"/>
                  <a:gd name="T64" fmla="*/ 10711 w 10819"/>
                  <a:gd name="T65" fmla="*/ 1364 h 3414"/>
                  <a:gd name="T66" fmla="*/ 10616 w 10819"/>
                  <a:gd name="T67" fmla="*/ 1240 h 3414"/>
                  <a:gd name="T68" fmla="*/ 10493 w 10819"/>
                  <a:gd name="T69" fmla="*/ 1119 h 3414"/>
                  <a:gd name="T70" fmla="*/ 10341 w 10819"/>
                  <a:gd name="T71" fmla="*/ 1006 h 3414"/>
                  <a:gd name="T72" fmla="*/ 10167 w 10819"/>
                  <a:gd name="T73" fmla="*/ 892 h 3414"/>
                  <a:gd name="T74" fmla="*/ 9970 w 10819"/>
                  <a:gd name="T75" fmla="*/ 787 h 3414"/>
                  <a:gd name="T76" fmla="*/ 9746 w 10819"/>
                  <a:gd name="T77" fmla="*/ 687 h 3414"/>
                  <a:gd name="T78" fmla="*/ 9235 w 10819"/>
                  <a:gd name="T79" fmla="*/ 499 h 3414"/>
                  <a:gd name="T80" fmla="*/ 8647 w 10819"/>
                  <a:gd name="T81" fmla="*/ 340 h 3414"/>
                  <a:gd name="T82" fmla="*/ 7990 w 10819"/>
                  <a:gd name="T83" fmla="*/ 206 h 3414"/>
                  <a:gd name="T84" fmla="*/ 7271 w 10819"/>
                  <a:gd name="T85" fmla="*/ 103 h 3414"/>
                  <a:gd name="T86" fmla="*/ 6501 w 10819"/>
                  <a:gd name="T87" fmla="*/ 36 h 3414"/>
                  <a:gd name="T88" fmla="*/ 5689 w 10819"/>
                  <a:gd name="T89" fmla="*/ 2 h 3414"/>
                  <a:gd name="T90" fmla="*/ 4857 w 10819"/>
                  <a:gd name="T91" fmla="*/ 7 h 3414"/>
                  <a:gd name="T92" fmla="*/ 4059 w 10819"/>
                  <a:gd name="T93" fmla="*/ 54 h 3414"/>
                  <a:gd name="T94" fmla="*/ 3305 w 10819"/>
                  <a:gd name="T95" fmla="*/ 133 h 3414"/>
                  <a:gd name="T96" fmla="*/ 2606 w 10819"/>
                  <a:gd name="T97" fmla="*/ 247 h 3414"/>
                  <a:gd name="T98" fmla="*/ 1969 w 10819"/>
                  <a:gd name="T99" fmla="*/ 391 h 3414"/>
                  <a:gd name="T100" fmla="*/ 1407 w 10819"/>
                  <a:gd name="T101" fmla="*/ 558 h 3414"/>
                  <a:gd name="T102" fmla="*/ 998 w 10819"/>
                  <a:gd name="T103" fmla="*/ 717 h 3414"/>
                  <a:gd name="T104" fmla="*/ 783 w 10819"/>
                  <a:gd name="T105" fmla="*/ 823 h 3414"/>
                  <a:gd name="T106" fmla="*/ 593 w 10819"/>
                  <a:gd name="T107" fmla="*/ 931 h 3414"/>
                  <a:gd name="T108" fmla="*/ 427 w 10819"/>
                  <a:gd name="T109" fmla="*/ 1042 h 3414"/>
                  <a:gd name="T110" fmla="*/ 285 w 10819"/>
                  <a:gd name="T111" fmla="*/ 1160 h 3414"/>
                  <a:gd name="T112" fmla="*/ 173 w 10819"/>
                  <a:gd name="T113" fmla="*/ 1281 h 3414"/>
                  <a:gd name="T114" fmla="*/ 85 w 10819"/>
                  <a:gd name="T115" fmla="*/ 1405 h 3414"/>
                  <a:gd name="T116" fmla="*/ 29 w 10819"/>
                  <a:gd name="T117" fmla="*/ 1534 h 3414"/>
                  <a:gd name="T118" fmla="*/ 3 w 10819"/>
                  <a:gd name="T119" fmla="*/ 1662 h 34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0819" h="3414">
                    <a:moveTo>
                      <a:pt x="0" y="1709"/>
                    </a:moveTo>
                    <a:lnTo>
                      <a:pt x="3" y="1752"/>
                    </a:lnTo>
                    <a:lnTo>
                      <a:pt x="8" y="1796"/>
                    </a:lnTo>
                    <a:lnTo>
                      <a:pt x="15" y="1840"/>
                    </a:lnTo>
                    <a:lnTo>
                      <a:pt x="29" y="1881"/>
                    </a:lnTo>
                    <a:lnTo>
                      <a:pt x="44" y="1925"/>
                    </a:lnTo>
                    <a:lnTo>
                      <a:pt x="64" y="1969"/>
                    </a:lnTo>
                    <a:lnTo>
                      <a:pt x="85" y="2009"/>
                    </a:lnTo>
                    <a:lnTo>
                      <a:pt x="110" y="2050"/>
                    </a:lnTo>
                    <a:lnTo>
                      <a:pt x="139" y="2091"/>
                    </a:lnTo>
                    <a:lnTo>
                      <a:pt x="173" y="2133"/>
                    </a:lnTo>
                    <a:lnTo>
                      <a:pt x="205" y="2174"/>
                    </a:lnTo>
                    <a:lnTo>
                      <a:pt x="244" y="2215"/>
                    </a:lnTo>
                    <a:lnTo>
                      <a:pt x="285" y="2254"/>
                    </a:lnTo>
                    <a:lnTo>
                      <a:pt x="329" y="2295"/>
                    </a:lnTo>
                    <a:lnTo>
                      <a:pt x="375" y="2334"/>
                    </a:lnTo>
                    <a:lnTo>
                      <a:pt x="427" y="2372"/>
                    </a:lnTo>
                    <a:lnTo>
                      <a:pt x="478" y="2410"/>
                    </a:lnTo>
                    <a:lnTo>
                      <a:pt x="534" y="2446"/>
                    </a:lnTo>
                    <a:lnTo>
                      <a:pt x="593" y="2485"/>
                    </a:lnTo>
                    <a:lnTo>
                      <a:pt x="654" y="2521"/>
                    </a:lnTo>
                    <a:lnTo>
                      <a:pt x="717" y="2558"/>
                    </a:lnTo>
                    <a:lnTo>
                      <a:pt x="783" y="2590"/>
                    </a:lnTo>
                    <a:lnTo>
                      <a:pt x="852" y="2626"/>
                    </a:lnTo>
                    <a:lnTo>
                      <a:pt x="924" y="2660"/>
                    </a:lnTo>
                    <a:lnTo>
                      <a:pt x="998" y="2696"/>
                    </a:lnTo>
                    <a:lnTo>
                      <a:pt x="1076" y="2728"/>
                    </a:lnTo>
                    <a:lnTo>
                      <a:pt x="1235" y="2791"/>
                    </a:lnTo>
                    <a:lnTo>
                      <a:pt x="1407" y="2855"/>
                    </a:lnTo>
                    <a:lnTo>
                      <a:pt x="1584" y="2915"/>
                    </a:lnTo>
                    <a:lnTo>
                      <a:pt x="1774" y="2971"/>
                    </a:lnTo>
                    <a:lnTo>
                      <a:pt x="1969" y="3023"/>
                    </a:lnTo>
                    <a:lnTo>
                      <a:pt x="2174" y="3074"/>
                    </a:lnTo>
                    <a:lnTo>
                      <a:pt x="2385" y="3123"/>
                    </a:lnTo>
                    <a:lnTo>
                      <a:pt x="2606" y="3167"/>
                    </a:lnTo>
                    <a:lnTo>
                      <a:pt x="2832" y="3208"/>
                    </a:lnTo>
                    <a:lnTo>
                      <a:pt x="3066" y="3244"/>
                    </a:lnTo>
                    <a:lnTo>
                      <a:pt x="3305" y="3280"/>
                    </a:lnTo>
                    <a:lnTo>
                      <a:pt x="3551" y="3311"/>
                    </a:lnTo>
                    <a:lnTo>
                      <a:pt x="3803" y="3337"/>
                    </a:lnTo>
                    <a:lnTo>
                      <a:pt x="4059" y="3360"/>
                    </a:lnTo>
                    <a:lnTo>
                      <a:pt x="4321" y="3378"/>
                    </a:lnTo>
                    <a:lnTo>
                      <a:pt x="4588" y="3394"/>
                    </a:lnTo>
                    <a:lnTo>
                      <a:pt x="4857" y="3404"/>
                    </a:lnTo>
                    <a:lnTo>
                      <a:pt x="5132" y="3411"/>
                    </a:lnTo>
                    <a:lnTo>
                      <a:pt x="5410" y="3414"/>
                    </a:lnTo>
                    <a:lnTo>
                      <a:pt x="5689" y="3411"/>
                    </a:lnTo>
                    <a:lnTo>
                      <a:pt x="5964" y="3404"/>
                    </a:lnTo>
                    <a:lnTo>
                      <a:pt x="6233" y="3394"/>
                    </a:lnTo>
                    <a:lnTo>
                      <a:pt x="6501" y="3378"/>
                    </a:lnTo>
                    <a:lnTo>
                      <a:pt x="6762" y="3360"/>
                    </a:lnTo>
                    <a:lnTo>
                      <a:pt x="7019" y="3337"/>
                    </a:lnTo>
                    <a:lnTo>
                      <a:pt x="7271" y="3311"/>
                    </a:lnTo>
                    <a:lnTo>
                      <a:pt x="7518" y="3280"/>
                    </a:lnTo>
                    <a:lnTo>
                      <a:pt x="7756" y="3244"/>
                    </a:lnTo>
                    <a:lnTo>
                      <a:pt x="7990" y="3208"/>
                    </a:lnTo>
                    <a:lnTo>
                      <a:pt x="8216" y="3167"/>
                    </a:lnTo>
                    <a:lnTo>
                      <a:pt x="8434" y="3123"/>
                    </a:lnTo>
                    <a:lnTo>
                      <a:pt x="8647" y="3074"/>
                    </a:lnTo>
                    <a:lnTo>
                      <a:pt x="8853" y="3023"/>
                    </a:lnTo>
                    <a:lnTo>
                      <a:pt x="9048" y="2971"/>
                    </a:lnTo>
                    <a:lnTo>
                      <a:pt x="9235" y="2915"/>
                    </a:lnTo>
                    <a:lnTo>
                      <a:pt x="9414" y="2855"/>
                    </a:lnTo>
                    <a:lnTo>
                      <a:pt x="9584" y="2791"/>
                    </a:lnTo>
                    <a:lnTo>
                      <a:pt x="9746" y="2728"/>
                    </a:lnTo>
                    <a:lnTo>
                      <a:pt x="9823" y="2696"/>
                    </a:lnTo>
                    <a:lnTo>
                      <a:pt x="9897" y="2660"/>
                    </a:lnTo>
                    <a:lnTo>
                      <a:pt x="9970" y="2626"/>
                    </a:lnTo>
                    <a:lnTo>
                      <a:pt x="10036" y="2590"/>
                    </a:lnTo>
                    <a:lnTo>
                      <a:pt x="10102" y="2558"/>
                    </a:lnTo>
                    <a:lnTo>
                      <a:pt x="10167" y="2521"/>
                    </a:lnTo>
                    <a:lnTo>
                      <a:pt x="10229" y="2485"/>
                    </a:lnTo>
                    <a:lnTo>
                      <a:pt x="10287" y="2446"/>
                    </a:lnTo>
                    <a:lnTo>
                      <a:pt x="10341" y="2410"/>
                    </a:lnTo>
                    <a:lnTo>
                      <a:pt x="10395" y="2372"/>
                    </a:lnTo>
                    <a:lnTo>
                      <a:pt x="10444" y="2334"/>
                    </a:lnTo>
                    <a:lnTo>
                      <a:pt x="10493" y="2295"/>
                    </a:lnTo>
                    <a:lnTo>
                      <a:pt x="10536" y="2254"/>
                    </a:lnTo>
                    <a:lnTo>
                      <a:pt x="10578" y="2215"/>
                    </a:lnTo>
                    <a:lnTo>
                      <a:pt x="10616" y="2174"/>
                    </a:lnTo>
                    <a:lnTo>
                      <a:pt x="10650" y="2133"/>
                    </a:lnTo>
                    <a:lnTo>
                      <a:pt x="10683" y="2091"/>
                    </a:lnTo>
                    <a:lnTo>
                      <a:pt x="10711" y="2050"/>
                    </a:lnTo>
                    <a:lnTo>
                      <a:pt x="10737" y="2009"/>
                    </a:lnTo>
                    <a:lnTo>
                      <a:pt x="10758" y="1969"/>
                    </a:lnTo>
                    <a:lnTo>
                      <a:pt x="10778" y="1925"/>
                    </a:lnTo>
                    <a:lnTo>
                      <a:pt x="10793" y="1881"/>
                    </a:lnTo>
                    <a:lnTo>
                      <a:pt x="10804" y="1840"/>
                    </a:lnTo>
                    <a:lnTo>
                      <a:pt x="10814" y="1796"/>
                    </a:lnTo>
                    <a:lnTo>
                      <a:pt x="10819" y="1752"/>
                    </a:lnTo>
                    <a:lnTo>
                      <a:pt x="10819" y="1709"/>
                    </a:lnTo>
                    <a:lnTo>
                      <a:pt x="10819" y="1662"/>
                    </a:lnTo>
                    <a:lnTo>
                      <a:pt x="10814" y="1619"/>
                    </a:lnTo>
                    <a:lnTo>
                      <a:pt x="10804" y="1577"/>
                    </a:lnTo>
                    <a:lnTo>
                      <a:pt x="10793" y="1534"/>
                    </a:lnTo>
                    <a:lnTo>
                      <a:pt x="10778" y="1490"/>
                    </a:lnTo>
                    <a:lnTo>
                      <a:pt x="10758" y="1449"/>
                    </a:lnTo>
                    <a:lnTo>
                      <a:pt x="10737" y="1405"/>
                    </a:lnTo>
                    <a:lnTo>
                      <a:pt x="10711" y="1364"/>
                    </a:lnTo>
                    <a:lnTo>
                      <a:pt x="10683" y="1322"/>
                    </a:lnTo>
                    <a:lnTo>
                      <a:pt x="10650" y="1281"/>
                    </a:lnTo>
                    <a:lnTo>
                      <a:pt x="10616" y="1240"/>
                    </a:lnTo>
                    <a:lnTo>
                      <a:pt x="10578" y="1199"/>
                    </a:lnTo>
                    <a:lnTo>
                      <a:pt x="10536" y="1160"/>
                    </a:lnTo>
                    <a:lnTo>
                      <a:pt x="10493" y="1119"/>
                    </a:lnTo>
                    <a:lnTo>
                      <a:pt x="10444" y="1081"/>
                    </a:lnTo>
                    <a:lnTo>
                      <a:pt x="10395" y="1042"/>
                    </a:lnTo>
                    <a:lnTo>
                      <a:pt x="10341" y="1006"/>
                    </a:lnTo>
                    <a:lnTo>
                      <a:pt x="10287" y="967"/>
                    </a:lnTo>
                    <a:lnTo>
                      <a:pt x="10229" y="931"/>
                    </a:lnTo>
                    <a:lnTo>
                      <a:pt x="10167" y="892"/>
                    </a:lnTo>
                    <a:lnTo>
                      <a:pt x="10102" y="857"/>
                    </a:lnTo>
                    <a:lnTo>
                      <a:pt x="10036" y="823"/>
                    </a:lnTo>
                    <a:lnTo>
                      <a:pt x="9970" y="787"/>
                    </a:lnTo>
                    <a:lnTo>
                      <a:pt x="9897" y="754"/>
                    </a:lnTo>
                    <a:lnTo>
                      <a:pt x="9823" y="717"/>
                    </a:lnTo>
                    <a:lnTo>
                      <a:pt x="9746" y="687"/>
                    </a:lnTo>
                    <a:lnTo>
                      <a:pt x="9584" y="622"/>
                    </a:lnTo>
                    <a:lnTo>
                      <a:pt x="9414" y="558"/>
                    </a:lnTo>
                    <a:lnTo>
                      <a:pt x="9235" y="499"/>
                    </a:lnTo>
                    <a:lnTo>
                      <a:pt x="9048" y="442"/>
                    </a:lnTo>
                    <a:lnTo>
                      <a:pt x="8853" y="391"/>
                    </a:lnTo>
                    <a:lnTo>
                      <a:pt x="8647" y="340"/>
                    </a:lnTo>
                    <a:lnTo>
                      <a:pt x="8434" y="291"/>
                    </a:lnTo>
                    <a:lnTo>
                      <a:pt x="8216" y="247"/>
                    </a:lnTo>
                    <a:lnTo>
                      <a:pt x="7990" y="206"/>
                    </a:lnTo>
                    <a:lnTo>
                      <a:pt x="7756" y="167"/>
                    </a:lnTo>
                    <a:lnTo>
                      <a:pt x="7518" y="133"/>
                    </a:lnTo>
                    <a:lnTo>
                      <a:pt x="7271" y="103"/>
                    </a:lnTo>
                    <a:lnTo>
                      <a:pt x="7019" y="77"/>
                    </a:lnTo>
                    <a:lnTo>
                      <a:pt x="6762" y="54"/>
                    </a:lnTo>
                    <a:lnTo>
                      <a:pt x="6501" y="36"/>
                    </a:lnTo>
                    <a:lnTo>
                      <a:pt x="6233" y="21"/>
                    </a:lnTo>
                    <a:lnTo>
                      <a:pt x="5964" y="7"/>
                    </a:lnTo>
                    <a:lnTo>
                      <a:pt x="5689" y="2"/>
                    </a:lnTo>
                    <a:lnTo>
                      <a:pt x="5410" y="0"/>
                    </a:lnTo>
                    <a:lnTo>
                      <a:pt x="5132" y="2"/>
                    </a:lnTo>
                    <a:lnTo>
                      <a:pt x="4857" y="7"/>
                    </a:lnTo>
                    <a:lnTo>
                      <a:pt x="4588" y="21"/>
                    </a:lnTo>
                    <a:lnTo>
                      <a:pt x="4321" y="36"/>
                    </a:lnTo>
                    <a:lnTo>
                      <a:pt x="4059" y="54"/>
                    </a:lnTo>
                    <a:lnTo>
                      <a:pt x="3803" y="77"/>
                    </a:lnTo>
                    <a:lnTo>
                      <a:pt x="3551" y="103"/>
                    </a:lnTo>
                    <a:lnTo>
                      <a:pt x="3305" y="133"/>
                    </a:lnTo>
                    <a:lnTo>
                      <a:pt x="3066" y="167"/>
                    </a:lnTo>
                    <a:lnTo>
                      <a:pt x="2832" y="206"/>
                    </a:lnTo>
                    <a:lnTo>
                      <a:pt x="2606" y="247"/>
                    </a:lnTo>
                    <a:lnTo>
                      <a:pt x="2385" y="291"/>
                    </a:lnTo>
                    <a:lnTo>
                      <a:pt x="2174" y="340"/>
                    </a:lnTo>
                    <a:lnTo>
                      <a:pt x="1969" y="391"/>
                    </a:lnTo>
                    <a:lnTo>
                      <a:pt x="1774" y="442"/>
                    </a:lnTo>
                    <a:lnTo>
                      <a:pt x="1584" y="499"/>
                    </a:lnTo>
                    <a:lnTo>
                      <a:pt x="1407" y="558"/>
                    </a:lnTo>
                    <a:lnTo>
                      <a:pt x="1235" y="622"/>
                    </a:lnTo>
                    <a:lnTo>
                      <a:pt x="1076" y="687"/>
                    </a:lnTo>
                    <a:lnTo>
                      <a:pt x="998" y="717"/>
                    </a:lnTo>
                    <a:lnTo>
                      <a:pt x="924" y="754"/>
                    </a:lnTo>
                    <a:lnTo>
                      <a:pt x="852" y="787"/>
                    </a:lnTo>
                    <a:lnTo>
                      <a:pt x="783" y="823"/>
                    </a:lnTo>
                    <a:lnTo>
                      <a:pt x="717" y="857"/>
                    </a:lnTo>
                    <a:lnTo>
                      <a:pt x="654" y="892"/>
                    </a:lnTo>
                    <a:lnTo>
                      <a:pt x="593" y="931"/>
                    </a:lnTo>
                    <a:lnTo>
                      <a:pt x="534" y="967"/>
                    </a:lnTo>
                    <a:lnTo>
                      <a:pt x="478" y="1006"/>
                    </a:lnTo>
                    <a:lnTo>
                      <a:pt x="427" y="1042"/>
                    </a:lnTo>
                    <a:lnTo>
                      <a:pt x="375" y="1081"/>
                    </a:lnTo>
                    <a:lnTo>
                      <a:pt x="329" y="1119"/>
                    </a:lnTo>
                    <a:lnTo>
                      <a:pt x="285" y="1160"/>
                    </a:lnTo>
                    <a:lnTo>
                      <a:pt x="244" y="1199"/>
                    </a:lnTo>
                    <a:lnTo>
                      <a:pt x="205" y="1240"/>
                    </a:lnTo>
                    <a:lnTo>
                      <a:pt x="173" y="1281"/>
                    </a:lnTo>
                    <a:lnTo>
                      <a:pt x="139" y="1322"/>
                    </a:lnTo>
                    <a:lnTo>
                      <a:pt x="110" y="1364"/>
                    </a:lnTo>
                    <a:lnTo>
                      <a:pt x="85" y="1405"/>
                    </a:lnTo>
                    <a:lnTo>
                      <a:pt x="64" y="1449"/>
                    </a:lnTo>
                    <a:lnTo>
                      <a:pt x="44" y="1490"/>
                    </a:lnTo>
                    <a:lnTo>
                      <a:pt x="29" y="1534"/>
                    </a:lnTo>
                    <a:lnTo>
                      <a:pt x="15" y="1577"/>
                    </a:lnTo>
                    <a:lnTo>
                      <a:pt x="8" y="1619"/>
                    </a:lnTo>
                    <a:lnTo>
                      <a:pt x="3" y="1662"/>
                    </a:lnTo>
                    <a:lnTo>
                      <a:pt x="0" y="1709"/>
                    </a:lnTo>
                    <a:close/>
                  </a:path>
                </a:pathLst>
              </a:custGeom>
              <a:solidFill>
                <a:srgbClr val="E8E8E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83" name="Freeform 503">
                <a:extLst>
                  <a:ext uri="{FF2B5EF4-FFF2-40B4-BE49-F238E27FC236}">
                    <a16:creationId xmlns:a16="http://schemas.microsoft.com/office/drawing/2014/main" id="{9D456FBA-2017-4349-9A6A-119BE5DD9466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09" y="1666"/>
                <a:ext cx="63" cy="59"/>
              </a:xfrm>
              <a:custGeom>
                <a:avLst/>
                <a:gdLst>
                  <a:gd name="T0" fmla="*/ 54 w 1969"/>
                  <a:gd name="T1" fmla="*/ 1111 h 1829"/>
                  <a:gd name="T2" fmla="*/ 316 w 1969"/>
                  <a:gd name="T3" fmla="*/ 38 h 1829"/>
                  <a:gd name="T4" fmla="*/ 760 w 1969"/>
                  <a:gd name="T5" fmla="*/ 257 h 1829"/>
                  <a:gd name="T6" fmla="*/ 593 w 1969"/>
                  <a:gd name="T7" fmla="*/ 1127 h 1829"/>
                  <a:gd name="T8" fmla="*/ 1803 w 1969"/>
                  <a:gd name="T9" fmla="*/ 0 h 1829"/>
                  <a:gd name="T10" fmla="*/ 1969 w 1969"/>
                  <a:gd name="T11" fmla="*/ 36 h 1829"/>
                  <a:gd name="T12" fmla="*/ 1877 w 1969"/>
                  <a:gd name="T13" fmla="*/ 360 h 1829"/>
                  <a:gd name="T14" fmla="*/ 1815 w 1969"/>
                  <a:gd name="T15" fmla="*/ 715 h 1829"/>
                  <a:gd name="T16" fmla="*/ 1720 w 1969"/>
                  <a:gd name="T17" fmla="*/ 807 h 1829"/>
                  <a:gd name="T18" fmla="*/ 1615 w 1969"/>
                  <a:gd name="T19" fmla="*/ 908 h 1829"/>
                  <a:gd name="T20" fmla="*/ 1479 w 1969"/>
                  <a:gd name="T21" fmla="*/ 1034 h 1829"/>
                  <a:gd name="T22" fmla="*/ 1323 w 1969"/>
                  <a:gd name="T23" fmla="*/ 1176 h 1829"/>
                  <a:gd name="T24" fmla="*/ 1235 w 1969"/>
                  <a:gd name="T25" fmla="*/ 1247 h 1829"/>
                  <a:gd name="T26" fmla="*/ 1147 w 1969"/>
                  <a:gd name="T27" fmla="*/ 1320 h 1829"/>
                  <a:gd name="T28" fmla="*/ 1055 w 1969"/>
                  <a:gd name="T29" fmla="*/ 1395 h 1829"/>
                  <a:gd name="T30" fmla="*/ 962 w 1969"/>
                  <a:gd name="T31" fmla="*/ 1464 h 1829"/>
                  <a:gd name="T32" fmla="*/ 870 w 1969"/>
                  <a:gd name="T33" fmla="*/ 1533 h 1829"/>
                  <a:gd name="T34" fmla="*/ 778 w 1969"/>
                  <a:gd name="T35" fmla="*/ 1595 h 1829"/>
                  <a:gd name="T36" fmla="*/ 686 w 1969"/>
                  <a:gd name="T37" fmla="*/ 1654 h 1829"/>
                  <a:gd name="T38" fmla="*/ 596 w 1969"/>
                  <a:gd name="T39" fmla="*/ 1706 h 1829"/>
                  <a:gd name="T40" fmla="*/ 508 w 1969"/>
                  <a:gd name="T41" fmla="*/ 1750 h 1829"/>
                  <a:gd name="T42" fmla="*/ 467 w 1969"/>
                  <a:gd name="T43" fmla="*/ 1770 h 1829"/>
                  <a:gd name="T44" fmla="*/ 426 w 1969"/>
                  <a:gd name="T45" fmla="*/ 1785 h 1829"/>
                  <a:gd name="T46" fmla="*/ 388 w 1969"/>
                  <a:gd name="T47" fmla="*/ 1801 h 1829"/>
                  <a:gd name="T48" fmla="*/ 349 w 1969"/>
                  <a:gd name="T49" fmla="*/ 1811 h 1829"/>
                  <a:gd name="T50" fmla="*/ 311 w 1969"/>
                  <a:gd name="T51" fmla="*/ 1819 h 1829"/>
                  <a:gd name="T52" fmla="*/ 277 w 1969"/>
                  <a:gd name="T53" fmla="*/ 1826 h 1829"/>
                  <a:gd name="T54" fmla="*/ 242 w 1969"/>
                  <a:gd name="T55" fmla="*/ 1829 h 1829"/>
                  <a:gd name="T56" fmla="*/ 211 w 1969"/>
                  <a:gd name="T57" fmla="*/ 1829 h 1829"/>
                  <a:gd name="T58" fmla="*/ 179 w 1969"/>
                  <a:gd name="T59" fmla="*/ 1824 h 1829"/>
                  <a:gd name="T60" fmla="*/ 152 w 1969"/>
                  <a:gd name="T61" fmla="*/ 1816 h 1829"/>
                  <a:gd name="T62" fmla="*/ 126 w 1969"/>
                  <a:gd name="T63" fmla="*/ 1806 h 1829"/>
                  <a:gd name="T64" fmla="*/ 103 w 1969"/>
                  <a:gd name="T65" fmla="*/ 1790 h 1829"/>
                  <a:gd name="T66" fmla="*/ 79 w 1969"/>
                  <a:gd name="T67" fmla="*/ 1772 h 1829"/>
                  <a:gd name="T68" fmla="*/ 59 w 1969"/>
                  <a:gd name="T69" fmla="*/ 1750 h 1829"/>
                  <a:gd name="T70" fmla="*/ 44 w 1969"/>
                  <a:gd name="T71" fmla="*/ 1724 h 1829"/>
                  <a:gd name="T72" fmla="*/ 28 w 1969"/>
                  <a:gd name="T73" fmla="*/ 1692 h 1829"/>
                  <a:gd name="T74" fmla="*/ 18 w 1969"/>
                  <a:gd name="T75" fmla="*/ 1656 h 1829"/>
                  <a:gd name="T76" fmla="*/ 8 w 1969"/>
                  <a:gd name="T77" fmla="*/ 1616 h 1829"/>
                  <a:gd name="T78" fmla="*/ 3 w 1969"/>
                  <a:gd name="T79" fmla="*/ 1572 h 1829"/>
                  <a:gd name="T80" fmla="*/ 0 w 1969"/>
                  <a:gd name="T81" fmla="*/ 1520 h 1829"/>
                  <a:gd name="T82" fmla="*/ 0 w 1969"/>
                  <a:gd name="T83" fmla="*/ 1466 h 1829"/>
                  <a:gd name="T84" fmla="*/ 5 w 1969"/>
                  <a:gd name="T85" fmla="*/ 1405 h 1829"/>
                  <a:gd name="T86" fmla="*/ 10 w 1969"/>
                  <a:gd name="T87" fmla="*/ 1340 h 1829"/>
                  <a:gd name="T88" fmla="*/ 20 w 1969"/>
                  <a:gd name="T89" fmla="*/ 1268 h 1829"/>
                  <a:gd name="T90" fmla="*/ 35 w 1969"/>
                  <a:gd name="T91" fmla="*/ 1194 h 1829"/>
                  <a:gd name="T92" fmla="*/ 54 w 1969"/>
                  <a:gd name="T93" fmla="*/ 1111 h 18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969" h="1829">
                    <a:moveTo>
                      <a:pt x="54" y="1111"/>
                    </a:moveTo>
                    <a:lnTo>
                      <a:pt x="316" y="38"/>
                    </a:lnTo>
                    <a:lnTo>
                      <a:pt x="760" y="257"/>
                    </a:lnTo>
                    <a:lnTo>
                      <a:pt x="593" y="1127"/>
                    </a:lnTo>
                    <a:lnTo>
                      <a:pt x="1803" y="0"/>
                    </a:lnTo>
                    <a:lnTo>
                      <a:pt x="1969" y="36"/>
                    </a:lnTo>
                    <a:lnTo>
                      <a:pt x="1877" y="360"/>
                    </a:lnTo>
                    <a:lnTo>
                      <a:pt x="1815" y="715"/>
                    </a:lnTo>
                    <a:lnTo>
                      <a:pt x="1720" y="807"/>
                    </a:lnTo>
                    <a:lnTo>
                      <a:pt x="1615" y="908"/>
                    </a:lnTo>
                    <a:lnTo>
                      <a:pt x="1479" y="1034"/>
                    </a:lnTo>
                    <a:lnTo>
                      <a:pt x="1323" y="1176"/>
                    </a:lnTo>
                    <a:lnTo>
                      <a:pt x="1235" y="1247"/>
                    </a:lnTo>
                    <a:lnTo>
                      <a:pt x="1147" y="1320"/>
                    </a:lnTo>
                    <a:lnTo>
                      <a:pt x="1055" y="1395"/>
                    </a:lnTo>
                    <a:lnTo>
                      <a:pt x="962" y="1464"/>
                    </a:lnTo>
                    <a:lnTo>
                      <a:pt x="870" y="1533"/>
                    </a:lnTo>
                    <a:lnTo>
                      <a:pt x="778" y="1595"/>
                    </a:lnTo>
                    <a:lnTo>
                      <a:pt x="686" y="1654"/>
                    </a:lnTo>
                    <a:lnTo>
                      <a:pt x="596" y="1706"/>
                    </a:lnTo>
                    <a:lnTo>
                      <a:pt x="508" y="1750"/>
                    </a:lnTo>
                    <a:lnTo>
                      <a:pt x="467" y="1770"/>
                    </a:lnTo>
                    <a:lnTo>
                      <a:pt x="426" y="1785"/>
                    </a:lnTo>
                    <a:lnTo>
                      <a:pt x="388" y="1801"/>
                    </a:lnTo>
                    <a:lnTo>
                      <a:pt x="349" y="1811"/>
                    </a:lnTo>
                    <a:lnTo>
                      <a:pt x="311" y="1819"/>
                    </a:lnTo>
                    <a:lnTo>
                      <a:pt x="277" y="1826"/>
                    </a:lnTo>
                    <a:lnTo>
                      <a:pt x="242" y="1829"/>
                    </a:lnTo>
                    <a:lnTo>
                      <a:pt x="211" y="1829"/>
                    </a:lnTo>
                    <a:lnTo>
                      <a:pt x="179" y="1824"/>
                    </a:lnTo>
                    <a:lnTo>
                      <a:pt x="152" y="1816"/>
                    </a:lnTo>
                    <a:lnTo>
                      <a:pt x="126" y="1806"/>
                    </a:lnTo>
                    <a:lnTo>
                      <a:pt x="103" y="1790"/>
                    </a:lnTo>
                    <a:lnTo>
                      <a:pt x="79" y="1772"/>
                    </a:lnTo>
                    <a:lnTo>
                      <a:pt x="59" y="1750"/>
                    </a:lnTo>
                    <a:lnTo>
                      <a:pt x="44" y="1724"/>
                    </a:lnTo>
                    <a:lnTo>
                      <a:pt x="28" y="1692"/>
                    </a:lnTo>
                    <a:lnTo>
                      <a:pt x="18" y="1656"/>
                    </a:lnTo>
                    <a:lnTo>
                      <a:pt x="8" y="1616"/>
                    </a:lnTo>
                    <a:lnTo>
                      <a:pt x="3" y="1572"/>
                    </a:lnTo>
                    <a:lnTo>
                      <a:pt x="0" y="1520"/>
                    </a:lnTo>
                    <a:lnTo>
                      <a:pt x="0" y="1466"/>
                    </a:lnTo>
                    <a:lnTo>
                      <a:pt x="5" y="1405"/>
                    </a:lnTo>
                    <a:lnTo>
                      <a:pt x="10" y="1340"/>
                    </a:lnTo>
                    <a:lnTo>
                      <a:pt x="20" y="1268"/>
                    </a:lnTo>
                    <a:lnTo>
                      <a:pt x="35" y="1194"/>
                    </a:lnTo>
                    <a:lnTo>
                      <a:pt x="54" y="1111"/>
                    </a:lnTo>
                    <a:close/>
                  </a:path>
                </a:pathLst>
              </a:custGeom>
              <a:solidFill>
                <a:srgbClr val="7E838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84" name="Freeform 504">
                <a:extLst>
                  <a:ext uri="{FF2B5EF4-FFF2-40B4-BE49-F238E27FC236}">
                    <a16:creationId xmlns:a16="http://schemas.microsoft.com/office/drawing/2014/main" id="{DB9CF4D8-1195-46E0-AA8B-B6BE6CC93DB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09" y="1665"/>
                <a:ext cx="64" cy="60"/>
              </a:xfrm>
              <a:custGeom>
                <a:avLst/>
                <a:gdLst>
                  <a:gd name="T0" fmla="*/ 69 w 1984"/>
                  <a:gd name="T1" fmla="*/ 1119 h 1845"/>
                  <a:gd name="T2" fmla="*/ 759 w 1984"/>
                  <a:gd name="T3" fmla="*/ 270 h 1845"/>
                  <a:gd name="T4" fmla="*/ 593 w 1984"/>
                  <a:gd name="T5" fmla="*/ 1138 h 1845"/>
                  <a:gd name="T6" fmla="*/ 600 w 1984"/>
                  <a:gd name="T7" fmla="*/ 1143 h 1845"/>
                  <a:gd name="T8" fmla="*/ 1812 w 1984"/>
                  <a:gd name="T9" fmla="*/ 15 h 1845"/>
                  <a:gd name="T10" fmla="*/ 1876 w 1984"/>
                  <a:gd name="T11" fmla="*/ 365 h 1845"/>
                  <a:gd name="T12" fmla="*/ 1822 w 1984"/>
                  <a:gd name="T13" fmla="*/ 723 h 1845"/>
                  <a:gd name="T14" fmla="*/ 1769 w 1984"/>
                  <a:gd name="T15" fmla="*/ 766 h 1845"/>
                  <a:gd name="T16" fmla="*/ 1496 w 1984"/>
                  <a:gd name="T17" fmla="*/ 1021 h 1845"/>
                  <a:gd name="T18" fmla="*/ 1301 w 1984"/>
                  <a:gd name="T19" fmla="*/ 1196 h 1845"/>
                  <a:gd name="T20" fmla="*/ 1081 w 1984"/>
                  <a:gd name="T21" fmla="*/ 1379 h 1845"/>
                  <a:gd name="T22" fmla="*/ 849 w 1984"/>
                  <a:gd name="T23" fmla="*/ 1549 h 1845"/>
                  <a:gd name="T24" fmla="*/ 679 w 1984"/>
                  <a:gd name="T25" fmla="*/ 1662 h 1845"/>
                  <a:gd name="T26" fmla="*/ 569 w 1984"/>
                  <a:gd name="T27" fmla="*/ 1724 h 1845"/>
                  <a:gd name="T28" fmla="*/ 464 w 1984"/>
                  <a:gd name="T29" fmla="*/ 1773 h 1845"/>
                  <a:gd name="T30" fmla="*/ 366 w 1984"/>
                  <a:gd name="T31" fmla="*/ 1809 h 1845"/>
                  <a:gd name="T32" fmla="*/ 279 w 1984"/>
                  <a:gd name="T33" fmla="*/ 1827 h 1845"/>
                  <a:gd name="T34" fmla="*/ 212 w 1984"/>
                  <a:gd name="T35" fmla="*/ 1827 h 1845"/>
                  <a:gd name="T36" fmla="*/ 166 w 1984"/>
                  <a:gd name="T37" fmla="*/ 1819 h 1845"/>
                  <a:gd name="T38" fmla="*/ 125 w 1984"/>
                  <a:gd name="T39" fmla="*/ 1802 h 1845"/>
                  <a:gd name="T40" fmla="*/ 91 w 1984"/>
                  <a:gd name="T41" fmla="*/ 1773 h 1845"/>
                  <a:gd name="T42" fmla="*/ 61 w 1984"/>
                  <a:gd name="T43" fmla="*/ 1737 h 1845"/>
                  <a:gd name="T44" fmla="*/ 40 w 1984"/>
                  <a:gd name="T45" fmla="*/ 1685 h 1845"/>
                  <a:gd name="T46" fmla="*/ 22 w 1984"/>
                  <a:gd name="T47" fmla="*/ 1626 h 1845"/>
                  <a:gd name="T48" fmla="*/ 15 w 1984"/>
                  <a:gd name="T49" fmla="*/ 1552 h 1845"/>
                  <a:gd name="T50" fmla="*/ 17 w 1984"/>
                  <a:gd name="T51" fmla="*/ 1428 h 1845"/>
                  <a:gd name="T52" fmla="*/ 42 w 1984"/>
                  <a:gd name="T53" fmla="*/ 1233 h 1845"/>
                  <a:gd name="T54" fmla="*/ 61 w 1984"/>
                  <a:gd name="T55" fmla="*/ 1119 h 1845"/>
                  <a:gd name="T56" fmla="*/ 61 w 1984"/>
                  <a:gd name="T57" fmla="*/ 1119 h 1845"/>
                  <a:gd name="T58" fmla="*/ 27 w 1984"/>
                  <a:gd name="T59" fmla="*/ 1230 h 1845"/>
                  <a:gd name="T60" fmla="*/ 2 w 1984"/>
                  <a:gd name="T61" fmla="*/ 1425 h 1845"/>
                  <a:gd name="T62" fmla="*/ 0 w 1984"/>
                  <a:gd name="T63" fmla="*/ 1552 h 1845"/>
                  <a:gd name="T64" fmla="*/ 10 w 1984"/>
                  <a:gd name="T65" fmla="*/ 1629 h 1845"/>
                  <a:gd name="T66" fmla="*/ 25 w 1984"/>
                  <a:gd name="T67" fmla="*/ 1690 h 1845"/>
                  <a:gd name="T68" fmla="*/ 49 w 1984"/>
                  <a:gd name="T69" fmla="*/ 1744 h 1845"/>
                  <a:gd name="T70" fmla="*/ 79 w 1984"/>
                  <a:gd name="T71" fmla="*/ 1785 h 1845"/>
                  <a:gd name="T72" fmla="*/ 117 w 1984"/>
                  <a:gd name="T73" fmla="*/ 1814 h 1845"/>
                  <a:gd name="T74" fmla="*/ 161 w 1984"/>
                  <a:gd name="T75" fmla="*/ 1834 h 1845"/>
                  <a:gd name="T76" fmla="*/ 212 w 1984"/>
                  <a:gd name="T77" fmla="*/ 1842 h 1845"/>
                  <a:gd name="T78" fmla="*/ 286 w 1984"/>
                  <a:gd name="T79" fmla="*/ 1842 h 1845"/>
                  <a:gd name="T80" fmla="*/ 393 w 1984"/>
                  <a:gd name="T81" fmla="*/ 1817 h 1845"/>
                  <a:gd name="T82" fmla="*/ 508 w 1984"/>
                  <a:gd name="T83" fmla="*/ 1770 h 1845"/>
                  <a:gd name="T84" fmla="*/ 630 w 1984"/>
                  <a:gd name="T85" fmla="*/ 1705 h 1845"/>
                  <a:gd name="T86" fmla="*/ 793 w 1984"/>
                  <a:gd name="T87" fmla="*/ 1608 h 1845"/>
                  <a:gd name="T88" fmla="*/ 991 w 1984"/>
                  <a:gd name="T89" fmla="*/ 1467 h 1845"/>
                  <a:gd name="T90" fmla="*/ 1186 w 1984"/>
                  <a:gd name="T91" fmla="*/ 1313 h 1845"/>
                  <a:gd name="T92" fmla="*/ 1371 w 1984"/>
                  <a:gd name="T93" fmla="*/ 1158 h 1845"/>
                  <a:gd name="T94" fmla="*/ 1604 w 1984"/>
                  <a:gd name="T95" fmla="*/ 944 h 1845"/>
                  <a:gd name="T96" fmla="*/ 1827 w 1984"/>
                  <a:gd name="T97" fmla="*/ 728 h 1845"/>
                  <a:gd name="T98" fmla="*/ 1891 w 1984"/>
                  <a:gd name="T99" fmla="*/ 368 h 1845"/>
                  <a:gd name="T100" fmla="*/ 1981 w 1984"/>
                  <a:gd name="T101" fmla="*/ 39 h 1845"/>
                  <a:gd name="T102" fmla="*/ 1810 w 1984"/>
                  <a:gd name="T103" fmla="*/ 0 h 1845"/>
                  <a:gd name="T104" fmla="*/ 610 w 1984"/>
                  <a:gd name="T105" fmla="*/ 1111 h 1845"/>
                  <a:gd name="T106" fmla="*/ 774 w 1984"/>
                  <a:gd name="T107" fmla="*/ 263 h 1845"/>
                  <a:gd name="T108" fmla="*/ 325 w 1984"/>
                  <a:gd name="T109" fmla="*/ 41 h 1845"/>
                  <a:gd name="T110" fmla="*/ 315 w 1984"/>
                  <a:gd name="T111" fmla="*/ 44 h 1845"/>
                  <a:gd name="T112" fmla="*/ 61 w 1984"/>
                  <a:gd name="T113" fmla="*/ 1119 h 18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984" h="1845">
                    <a:moveTo>
                      <a:pt x="61" y="1119"/>
                    </a:moveTo>
                    <a:lnTo>
                      <a:pt x="69" y="1119"/>
                    </a:lnTo>
                    <a:lnTo>
                      <a:pt x="328" y="59"/>
                    </a:lnTo>
                    <a:lnTo>
                      <a:pt x="759" y="270"/>
                    </a:lnTo>
                    <a:lnTo>
                      <a:pt x="593" y="1133"/>
                    </a:lnTo>
                    <a:lnTo>
                      <a:pt x="593" y="1138"/>
                    </a:lnTo>
                    <a:lnTo>
                      <a:pt x="595" y="1140"/>
                    </a:lnTo>
                    <a:lnTo>
                      <a:pt x="600" y="1143"/>
                    </a:lnTo>
                    <a:lnTo>
                      <a:pt x="605" y="1140"/>
                    </a:lnTo>
                    <a:lnTo>
                      <a:pt x="1812" y="15"/>
                    </a:lnTo>
                    <a:lnTo>
                      <a:pt x="1966" y="49"/>
                    </a:lnTo>
                    <a:lnTo>
                      <a:pt x="1876" y="365"/>
                    </a:lnTo>
                    <a:lnTo>
                      <a:pt x="1815" y="723"/>
                    </a:lnTo>
                    <a:lnTo>
                      <a:pt x="1822" y="723"/>
                    </a:lnTo>
                    <a:lnTo>
                      <a:pt x="1815" y="718"/>
                    </a:lnTo>
                    <a:lnTo>
                      <a:pt x="1769" y="766"/>
                    </a:lnTo>
                    <a:lnTo>
                      <a:pt x="1657" y="873"/>
                    </a:lnTo>
                    <a:lnTo>
                      <a:pt x="1496" y="1021"/>
                    </a:lnTo>
                    <a:lnTo>
                      <a:pt x="1401" y="1106"/>
                    </a:lnTo>
                    <a:lnTo>
                      <a:pt x="1301" y="1196"/>
                    </a:lnTo>
                    <a:lnTo>
                      <a:pt x="1193" y="1287"/>
                    </a:lnTo>
                    <a:lnTo>
                      <a:pt x="1081" y="1379"/>
                    </a:lnTo>
                    <a:lnTo>
                      <a:pt x="964" y="1467"/>
                    </a:lnTo>
                    <a:lnTo>
                      <a:pt x="849" y="1549"/>
                    </a:lnTo>
                    <a:lnTo>
                      <a:pt x="737" y="1626"/>
                    </a:lnTo>
                    <a:lnTo>
                      <a:pt x="679" y="1662"/>
                    </a:lnTo>
                    <a:lnTo>
                      <a:pt x="623" y="1693"/>
                    </a:lnTo>
                    <a:lnTo>
                      <a:pt x="569" y="1724"/>
                    </a:lnTo>
                    <a:lnTo>
                      <a:pt x="515" y="1749"/>
                    </a:lnTo>
                    <a:lnTo>
                      <a:pt x="464" y="1773"/>
                    </a:lnTo>
                    <a:lnTo>
                      <a:pt x="415" y="1793"/>
                    </a:lnTo>
                    <a:lnTo>
                      <a:pt x="366" y="1809"/>
                    </a:lnTo>
                    <a:lnTo>
                      <a:pt x="320" y="1819"/>
                    </a:lnTo>
                    <a:lnTo>
                      <a:pt x="279" y="1827"/>
                    </a:lnTo>
                    <a:lnTo>
                      <a:pt x="238" y="1829"/>
                    </a:lnTo>
                    <a:lnTo>
                      <a:pt x="212" y="1827"/>
                    </a:lnTo>
                    <a:lnTo>
                      <a:pt x="189" y="1824"/>
                    </a:lnTo>
                    <a:lnTo>
                      <a:pt x="166" y="1819"/>
                    </a:lnTo>
                    <a:lnTo>
                      <a:pt x="146" y="1812"/>
                    </a:lnTo>
                    <a:lnTo>
                      <a:pt x="125" y="1802"/>
                    </a:lnTo>
                    <a:lnTo>
                      <a:pt x="107" y="1788"/>
                    </a:lnTo>
                    <a:lnTo>
                      <a:pt x="91" y="1773"/>
                    </a:lnTo>
                    <a:lnTo>
                      <a:pt x="76" y="1758"/>
                    </a:lnTo>
                    <a:lnTo>
                      <a:pt x="61" y="1737"/>
                    </a:lnTo>
                    <a:lnTo>
                      <a:pt x="51" y="1714"/>
                    </a:lnTo>
                    <a:lnTo>
                      <a:pt x="40" y="1685"/>
                    </a:lnTo>
                    <a:lnTo>
                      <a:pt x="30" y="1657"/>
                    </a:lnTo>
                    <a:lnTo>
                      <a:pt x="22" y="1626"/>
                    </a:lnTo>
                    <a:lnTo>
                      <a:pt x="20" y="1590"/>
                    </a:lnTo>
                    <a:lnTo>
                      <a:pt x="15" y="1552"/>
                    </a:lnTo>
                    <a:lnTo>
                      <a:pt x="15" y="1508"/>
                    </a:lnTo>
                    <a:lnTo>
                      <a:pt x="17" y="1428"/>
                    </a:lnTo>
                    <a:lnTo>
                      <a:pt x="27" y="1335"/>
                    </a:lnTo>
                    <a:lnTo>
                      <a:pt x="42" y="1233"/>
                    </a:lnTo>
                    <a:lnTo>
                      <a:pt x="69" y="1119"/>
                    </a:lnTo>
                    <a:lnTo>
                      <a:pt x="61" y="1119"/>
                    </a:lnTo>
                    <a:lnTo>
                      <a:pt x="69" y="1119"/>
                    </a:lnTo>
                    <a:lnTo>
                      <a:pt x="61" y="1119"/>
                    </a:lnTo>
                    <a:lnTo>
                      <a:pt x="54" y="1117"/>
                    </a:lnTo>
                    <a:lnTo>
                      <a:pt x="27" y="1230"/>
                    </a:lnTo>
                    <a:lnTo>
                      <a:pt x="12" y="1333"/>
                    </a:lnTo>
                    <a:lnTo>
                      <a:pt x="2" y="1425"/>
                    </a:lnTo>
                    <a:lnTo>
                      <a:pt x="0" y="1508"/>
                    </a:lnTo>
                    <a:lnTo>
                      <a:pt x="0" y="1552"/>
                    </a:lnTo>
                    <a:lnTo>
                      <a:pt x="5" y="1590"/>
                    </a:lnTo>
                    <a:lnTo>
                      <a:pt x="10" y="1629"/>
                    </a:lnTo>
                    <a:lnTo>
                      <a:pt x="15" y="1662"/>
                    </a:lnTo>
                    <a:lnTo>
                      <a:pt x="25" y="1690"/>
                    </a:lnTo>
                    <a:lnTo>
                      <a:pt x="35" y="1719"/>
                    </a:lnTo>
                    <a:lnTo>
                      <a:pt x="49" y="1744"/>
                    </a:lnTo>
                    <a:lnTo>
                      <a:pt x="64" y="1765"/>
                    </a:lnTo>
                    <a:lnTo>
                      <a:pt x="79" y="1785"/>
                    </a:lnTo>
                    <a:lnTo>
                      <a:pt x="97" y="1802"/>
                    </a:lnTo>
                    <a:lnTo>
                      <a:pt x="117" y="1814"/>
                    </a:lnTo>
                    <a:lnTo>
                      <a:pt x="138" y="1824"/>
                    </a:lnTo>
                    <a:lnTo>
                      <a:pt x="161" y="1834"/>
                    </a:lnTo>
                    <a:lnTo>
                      <a:pt x="186" y="1839"/>
                    </a:lnTo>
                    <a:lnTo>
                      <a:pt x="212" y="1842"/>
                    </a:lnTo>
                    <a:lnTo>
                      <a:pt x="238" y="1845"/>
                    </a:lnTo>
                    <a:lnTo>
                      <a:pt x="286" y="1842"/>
                    </a:lnTo>
                    <a:lnTo>
                      <a:pt x="338" y="1832"/>
                    </a:lnTo>
                    <a:lnTo>
                      <a:pt x="393" y="1817"/>
                    </a:lnTo>
                    <a:lnTo>
                      <a:pt x="449" y="1795"/>
                    </a:lnTo>
                    <a:lnTo>
                      <a:pt x="508" y="1770"/>
                    </a:lnTo>
                    <a:lnTo>
                      <a:pt x="569" y="1742"/>
                    </a:lnTo>
                    <a:lnTo>
                      <a:pt x="630" y="1705"/>
                    </a:lnTo>
                    <a:lnTo>
                      <a:pt x="695" y="1670"/>
                    </a:lnTo>
                    <a:lnTo>
                      <a:pt x="793" y="1608"/>
                    </a:lnTo>
                    <a:lnTo>
                      <a:pt x="893" y="1539"/>
                    </a:lnTo>
                    <a:lnTo>
                      <a:pt x="991" y="1467"/>
                    </a:lnTo>
                    <a:lnTo>
                      <a:pt x="1091" y="1389"/>
                    </a:lnTo>
                    <a:lnTo>
                      <a:pt x="1186" y="1313"/>
                    </a:lnTo>
                    <a:lnTo>
                      <a:pt x="1281" y="1235"/>
                    </a:lnTo>
                    <a:lnTo>
                      <a:pt x="1371" y="1158"/>
                    </a:lnTo>
                    <a:lnTo>
                      <a:pt x="1455" y="1080"/>
                    </a:lnTo>
                    <a:lnTo>
                      <a:pt x="1604" y="944"/>
                    </a:lnTo>
                    <a:lnTo>
                      <a:pt x="1722" y="831"/>
                    </a:lnTo>
                    <a:lnTo>
                      <a:pt x="1827" y="728"/>
                    </a:lnTo>
                    <a:lnTo>
                      <a:pt x="1830" y="725"/>
                    </a:lnTo>
                    <a:lnTo>
                      <a:pt x="1891" y="368"/>
                    </a:lnTo>
                    <a:lnTo>
                      <a:pt x="1984" y="44"/>
                    </a:lnTo>
                    <a:lnTo>
                      <a:pt x="1981" y="39"/>
                    </a:lnTo>
                    <a:lnTo>
                      <a:pt x="1976" y="36"/>
                    </a:lnTo>
                    <a:lnTo>
                      <a:pt x="1810" y="0"/>
                    </a:lnTo>
                    <a:lnTo>
                      <a:pt x="1804" y="3"/>
                    </a:lnTo>
                    <a:lnTo>
                      <a:pt x="610" y="1111"/>
                    </a:lnTo>
                    <a:lnTo>
                      <a:pt x="774" y="268"/>
                    </a:lnTo>
                    <a:lnTo>
                      <a:pt x="774" y="263"/>
                    </a:lnTo>
                    <a:lnTo>
                      <a:pt x="769" y="260"/>
                    </a:lnTo>
                    <a:lnTo>
                      <a:pt x="325" y="41"/>
                    </a:lnTo>
                    <a:lnTo>
                      <a:pt x="320" y="41"/>
                    </a:lnTo>
                    <a:lnTo>
                      <a:pt x="315" y="44"/>
                    </a:lnTo>
                    <a:lnTo>
                      <a:pt x="54" y="1117"/>
                    </a:lnTo>
                    <a:lnTo>
                      <a:pt x="61" y="1119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85" name="Freeform 505">
                <a:extLst>
                  <a:ext uri="{FF2B5EF4-FFF2-40B4-BE49-F238E27FC236}">
                    <a16:creationId xmlns:a16="http://schemas.microsoft.com/office/drawing/2014/main" id="{CF568911-C3C0-49EE-BB55-50532A09250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09" y="1667"/>
                <a:ext cx="56" cy="54"/>
              </a:xfrm>
              <a:custGeom>
                <a:avLst/>
                <a:gdLst>
                  <a:gd name="T0" fmla="*/ 313 w 1740"/>
                  <a:gd name="T1" fmla="*/ 0 h 1660"/>
                  <a:gd name="T2" fmla="*/ 54 w 1740"/>
                  <a:gd name="T3" fmla="*/ 1060 h 1660"/>
                  <a:gd name="T4" fmla="*/ 27 w 1740"/>
                  <a:gd name="T5" fmla="*/ 1174 h 1660"/>
                  <a:gd name="T6" fmla="*/ 12 w 1740"/>
                  <a:gd name="T7" fmla="*/ 1276 h 1660"/>
                  <a:gd name="T8" fmla="*/ 2 w 1740"/>
                  <a:gd name="T9" fmla="*/ 1369 h 1660"/>
                  <a:gd name="T10" fmla="*/ 0 w 1740"/>
                  <a:gd name="T11" fmla="*/ 1449 h 1660"/>
                  <a:gd name="T12" fmla="*/ 2 w 1740"/>
                  <a:gd name="T13" fmla="*/ 1513 h 1660"/>
                  <a:gd name="T14" fmla="*/ 10 w 1740"/>
                  <a:gd name="T15" fmla="*/ 1570 h 1660"/>
                  <a:gd name="T16" fmla="*/ 15 w 1740"/>
                  <a:gd name="T17" fmla="*/ 1595 h 1660"/>
                  <a:gd name="T18" fmla="*/ 22 w 1740"/>
                  <a:gd name="T19" fmla="*/ 1619 h 1660"/>
                  <a:gd name="T20" fmla="*/ 30 w 1740"/>
                  <a:gd name="T21" fmla="*/ 1641 h 1660"/>
                  <a:gd name="T22" fmla="*/ 39 w 1740"/>
                  <a:gd name="T23" fmla="*/ 1660 h 1660"/>
                  <a:gd name="T24" fmla="*/ 562 w 1740"/>
                  <a:gd name="T25" fmla="*/ 1660 h 1660"/>
                  <a:gd name="T26" fmla="*/ 608 w 1740"/>
                  <a:gd name="T27" fmla="*/ 1634 h 1660"/>
                  <a:gd name="T28" fmla="*/ 664 w 1740"/>
                  <a:gd name="T29" fmla="*/ 1603 h 1660"/>
                  <a:gd name="T30" fmla="*/ 722 w 1740"/>
                  <a:gd name="T31" fmla="*/ 1567 h 1660"/>
                  <a:gd name="T32" fmla="*/ 834 w 1740"/>
                  <a:gd name="T33" fmla="*/ 1490 h 1660"/>
                  <a:gd name="T34" fmla="*/ 949 w 1740"/>
                  <a:gd name="T35" fmla="*/ 1408 h 1660"/>
                  <a:gd name="T36" fmla="*/ 1066 w 1740"/>
                  <a:gd name="T37" fmla="*/ 1320 h 1660"/>
                  <a:gd name="T38" fmla="*/ 1173 w 1740"/>
                  <a:gd name="T39" fmla="*/ 1233 h 1660"/>
                  <a:gd name="T40" fmla="*/ 1278 w 1740"/>
                  <a:gd name="T41" fmla="*/ 1145 h 1660"/>
                  <a:gd name="T42" fmla="*/ 1376 w 1740"/>
                  <a:gd name="T43" fmla="*/ 1058 h 1660"/>
                  <a:gd name="T44" fmla="*/ 1468 w 1740"/>
                  <a:gd name="T45" fmla="*/ 975 h 1660"/>
                  <a:gd name="T46" fmla="*/ 1627 w 1740"/>
                  <a:gd name="T47" fmla="*/ 829 h 1660"/>
                  <a:gd name="T48" fmla="*/ 1740 w 1740"/>
                  <a:gd name="T49" fmla="*/ 721 h 1660"/>
                  <a:gd name="T50" fmla="*/ 1651 w 1740"/>
                  <a:gd name="T51" fmla="*/ 680 h 1660"/>
                  <a:gd name="T52" fmla="*/ 1558 w 1740"/>
                  <a:gd name="T53" fmla="*/ 629 h 1660"/>
                  <a:gd name="T54" fmla="*/ 1410 w 1740"/>
                  <a:gd name="T55" fmla="*/ 775 h 1660"/>
                  <a:gd name="T56" fmla="*/ 1247 w 1740"/>
                  <a:gd name="T57" fmla="*/ 929 h 1660"/>
                  <a:gd name="T58" fmla="*/ 1163 w 1740"/>
                  <a:gd name="T59" fmla="*/ 1006 h 1660"/>
                  <a:gd name="T60" fmla="*/ 1076 w 1740"/>
                  <a:gd name="T61" fmla="*/ 1084 h 1660"/>
                  <a:gd name="T62" fmla="*/ 991 w 1740"/>
                  <a:gd name="T63" fmla="*/ 1158 h 1660"/>
                  <a:gd name="T64" fmla="*/ 903 w 1740"/>
                  <a:gd name="T65" fmla="*/ 1230 h 1660"/>
                  <a:gd name="T66" fmla="*/ 822 w 1740"/>
                  <a:gd name="T67" fmla="*/ 1297 h 1660"/>
                  <a:gd name="T68" fmla="*/ 739 w 1740"/>
                  <a:gd name="T69" fmla="*/ 1359 h 1660"/>
                  <a:gd name="T70" fmla="*/ 659 w 1740"/>
                  <a:gd name="T71" fmla="*/ 1415 h 1660"/>
                  <a:gd name="T72" fmla="*/ 585 w 1740"/>
                  <a:gd name="T73" fmla="*/ 1461 h 1660"/>
                  <a:gd name="T74" fmla="*/ 513 w 1740"/>
                  <a:gd name="T75" fmla="*/ 1500 h 1660"/>
                  <a:gd name="T76" fmla="*/ 483 w 1740"/>
                  <a:gd name="T77" fmla="*/ 1515 h 1660"/>
                  <a:gd name="T78" fmla="*/ 449 w 1740"/>
                  <a:gd name="T79" fmla="*/ 1531 h 1660"/>
                  <a:gd name="T80" fmla="*/ 420 w 1740"/>
                  <a:gd name="T81" fmla="*/ 1541 h 1660"/>
                  <a:gd name="T82" fmla="*/ 393 w 1740"/>
                  <a:gd name="T83" fmla="*/ 1549 h 1660"/>
                  <a:gd name="T84" fmla="*/ 364 w 1740"/>
                  <a:gd name="T85" fmla="*/ 1554 h 1660"/>
                  <a:gd name="T86" fmla="*/ 341 w 1740"/>
                  <a:gd name="T87" fmla="*/ 1554 h 1660"/>
                  <a:gd name="T88" fmla="*/ 320 w 1740"/>
                  <a:gd name="T89" fmla="*/ 1554 h 1660"/>
                  <a:gd name="T90" fmla="*/ 300 w 1740"/>
                  <a:gd name="T91" fmla="*/ 1549 h 1660"/>
                  <a:gd name="T92" fmla="*/ 283 w 1740"/>
                  <a:gd name="T93" fmla="*/ 1541 h 1660"/>
                  <a:gd name="T94" fmla="*/ 266 w 1740"/>
                  <a:gd name="T95" fmla="*/ 1529 h 1660"/>
                  <a:gd name="T96" fmla="*/ 254 w 1740"/>
                  <a:gd name="T97" fmla="*/ 1513 h 1660"/>
                  <a:gd name="T98" fmla="*/ 244 w 1740"/>
                  <a:gd name="T99" fmla="*/ 1495 h 1660"/>
                  <a:gd name="T100" fmla="*/ 236 w 1740"/>
                  <a:gd name="T101" fmla="*/ 1471 h 1660"/>
                  <a:gd name="T102" fmla="*/ 231 w 1740"/>
                  <a:gd name="T103" fmla="*/ 1446 h 1660"/>
                  <a:gd name="T104" fmla="*/ 225 w 1740"/>
                  <a:gd name="T105" fmla="*/ 1415 h 1660"/>
                  <a:gd name="T106" fmla="*/ 225 w 1740"/>
                  <a:gd name="T107" fmla="*/ 1381 h 1660"/>
                  <a:gd name="T108" fmla="*/ 231 w 1740"/>
                  <a:gd name="T109" fmla="*/ 1344 h 1660"/>
                  <a:gd name="T110" fmla="*/ 236 w 1740"/>
                  <a:gd name="T111" fmla="*/ 1300 h 1660"/>
                  <a:gd name="T112" fmla="*/ 244 w 1740"/>
                  <a:gd name="T113" fmla="*/ 1254 h 1660"/>
                  <a:gd name="T114" fmla="*/ 256 w 1740"/>
                  <a:gd name="T115" fmla="*/ 1199 h 1660"/>
                  <a:gd name="T116" fmla="*/ 271 w 1740"/>
                  <a:gd name="T117" fmla="*/ 1143 h 1660"/>
                  <a:gd name="T118" fmla="*/ 290 w 1740"/>
                  <a:gd name="T119" fmla="*/ 1081 h 1660"/>
                  <a:gd name="T120" fmla="*/ 539 w 1740"/>
                  <a:gd name="T121" fmla="*/ 111 h 1660"/>
                  <a:gd name="T122" fmla="*/ 313 w 1740"/>
                  <a:gd name="T123" fmla="*/ 0 h 16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740" h="1660">
                    <a:moveTo>
                      <a:pt x="313" y="0"/>
                    </a:moveTo>
                    <a:lnTo>
                      <a:pt x="54" y="1060"/>
                    </a:lnTo>
                    <a:lnTo>
                      <a:pt x="27" y="1174"/>
                    </a:lnTo>
                    <a:lnTo>
                      <a:pt x="12" y="1276"/>
                    </a:lnTo>
                    <a:lnTo>
                      <a:pt x="2" y="1369"/>
                    </a:lnTo>
                    <a:lnTo>
                      <a:pt x="0" y="1449"/>
                    </a:lnTo>
                    <a:lnTo>
                      <a:pt x="2" y="1513"/>
                    </a:lnTo>
                    <a:lnTo>
                      <a:pt x="10" y="1570"/>
                    </a:lnTo>
                    <a:lnTo>
                      <a:pt x="15" y="1595"/>
                    </a:lnTo>
                    <a:lnTo>
                      <a:pt x="22" y="1619"/>
                    </a:lnTo>
                    <a:lnTo>
                      <a:pt x="30" y="1641"/>
                    </a:lnTo>
                    <a:lnTo>
                      <a:pt x="39" y="1660"/>
                    </a:lnTo>
                    <a:lnTo>
                      <a:pt x="562" y="1660"/>
                    </a:lnTo>
                    <a:lnTo>
                      <a:pt x="608" y="1634"/>
                    </a:lnTo>
                    <a:lnTo>
                      <a:pt x="664" y="1603"/>
                    </a:lnTo>
                    <a:lnTo>
                      <a:pt x="722" y="1567"/>
                    </a:lnTo>
                    <a:lnTo>
                      <a:pt x="834" y="1490"/>
                    </a:lnTo>
                    <a:lnTo>
                      <a:pt x="949" y="1408"/>
                    </a:lnTo>
                    <a:lnTo>
                      <a:pt x="1066" y="1320"/>
                    </a:lnTo>
                    <a:lnTo>
                      <a:pt x="1173" y="1233"/>
                    </a:lnTo>
                    <a:lnTo>
                      <a:pt x="1278" y="1145"/>
                    </a:lnTo>
                    <a:lnTo>
                      <a:pt x="1376" y="1058"/>
                    </a:lnTo>
                    <a:lnTo>
                      <a:pt x="1468" y="975"/>
                    </a:lnTo>
                    <a:lnTo>
                      <a:pt x="1627" y="829"/>
                    </a:lnTo>
                    <a:lnTo>
                      <a:pt x="1740" y="721"/>
                    </a:lnTo>
                    <a:lnTo>
                      <a:pt x="1651" y="680"/>
                    </a:lnTo>
                    <a:lnTo>
                      <a:pt x="1558" y="629"/>
                    </a:lnTo>
                    <a:lnTo>
                      <a:pt x="1410" y="775"/>
                    </a:lnTo>
                    <a:lnTo>
                      <a:pt x="1247" y="929"/>
                    </a:lnTo>
                    <a:lnTo>
                      <a:pt x="1163" y="1006"/>
                    </a:lnTo>
                    <a:lnTo>
                      <a:pt x="1076" y="1084"/>
                    </a:lnTo>
                    <a:lnTo>
                      <a:pt x="991" y="1158"/>
                    </a:lnTo>
                    <a:lnTo>
                      <a:pt x="903" y="1230"/>
                    </a:lnTo>
                    <a:lnTo>
                      <a:pt x="822" y="1297"/>
                    </a:lnTo>
                    <a:lnTo>
                      <a:pt x="739" y="1359"/>
                    </a:lnTo>
                    <a:lnTo>
                      <a:pt x="659" y="1415"/>
                    </a:lnTo>
                    <a:lnTo>
                      <a:pt x="585" y="1461"/>
                    </a:lnTo>
                    <a:lnTo>
                      <a:pt x="513" y="1500"/>
                    </a:lnTo>
                    <a:lnTo>
                      <a:pt x="483" y="1515"/>
                    </a:lnTo>
                    <a:lnTo>
                      <a:pt x="449" y="1531"/>
                    </a:lnTo>
                    <a:lnTo>
                      <a:pt x="420" y="1541"/>
                    </a:lnTo>
                    <a:lnTo>
                      <a:pt x="393" y="1549"/>
                    </a:lnTo>
                    <a:lnTo>
                      <a:pt x="364" y="1554"/>
                    </a:lnTo>
                    <a:lnTo>
                      <a:pt x="341" y="1554"/>
                    </a:lnTo>
                    <a:lnTo>
                      <a:pt x="320" y="1554"/>
                    </a:lnTo>
                    <a:lnTo>
                      <a:pt x="300" y="1549"/>
                    </a:lnTo>
                    <a:lnTo>
                      <a:pt x="283" y="1541"/>
                    </a:lnTo>
                    <a:lnTo>
                      <a:pt x="266" y="1529"/>
                    </a:lnTo>
                    <a:lnTo>
                      <a:pt x="254" y="1513"/>
                    </a:lnTo>
                    <a:lnTo>
                      <a:pt x="244" y="1495"/>
                    </a:lnTo>
                    <a:lnTo>
                      <a:pt x="236" y="1471"/>
                    </a:lnTo>
                    <a:lnTo>
                      <a:pt x="231" y="1446"/>
                    </a:lnTo>
                    <a:lnTo>
                      <a:pt x="225" y="1415"/>
                    </a:lnTo>
                    <a:lnTo>
                      <a:pt x="225" y="1381"/>
                    </a:lnTo>
                    <a:lnTo>
                      <a:pt x="231" y="1344"/>
                    </a:lnTo>
                    <a:lnTo>
                      <a:pt x="236" y="1300"/>
                    </a:lnTo>
                    <a:lnTo>
                      <a:pt x="244" y="1254"/>
                    </a:lnTo>
                    <a:lnTo>
                      <a:pt x="256" y="1199"/>
                    </a:lnTo>
                    <a:lnTo>
                      <a:pt x="271" y="1143"/>
                    </a:lnTo>
                    <a:lnTo>
                      <a:pt x="290" y="1081"/>
                    </a:lnTo>
                    <a:lnTo>
                      <a:pt x="539" y="111"/>
                    </a:lnTo>
                    <a:lnTo>
                      <a:pt x="313" y="0"/>
                    </a:lnTo>
                    <a:close/>
                  </a:path>
                </a:pathLst>
              </a:custGeom>
              <a:solidFill>
                <a:srgbClr val="4149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86" name="Freeform 506">
                <a:extLst>
                  <a:ext uri="{FF2B5EF4-FFF2-40B4-BE49-F238E27FC236}">
                    <a16:creationId xmlns:a16="http://schemas.microsoft.com/office/drawing/2014/main" id="{D01A0C9B-6192-4626-810A-38BD87641849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909" y="1667"/>
                <a:ext cx="56" cy="54"/>
              </a:xfrm>
              <a:custGeom>
                <a:avLst/>
                <a:gdLst>
                  <a:gd name="T0" fmla="*/ 1748 w 1757"/>
                  <a:gd name="T1" fmla="*/ 734 h 1673"/>
                  <a:gd name="T2" fmla="*/ 1635 w 1757"/>
                  <a:gd name="T3" fmla="*/ 842 h 1673"/>
                  <a:gd name="T4" fmla="*/ 1476 w 1757"/>
                  <a:gd name="T5" fmla="*/ 988 h 1673"/>
                  <a:gd name="T6" fmla="*/ 1384 w 1757"/>
                  <a:gd name="T7" fmla="*/ 1071 h 1673"/>
                  <a:gd name="T8" fmla="*/ 1286 w 1757"/>
                  <a:gd name="T9" fmla="*/ 1158 h 1673"/>
                  <a:gd name="T10" fmla="*/ 1181 w 1757"/>
                  <a:gd name="T11" fmla="*/ 1246 h 1673"/>
                  <a:gd name="T12" fmla="*/ 1074 w 1757"/>
                  <a:gd name="T13" fmla="*/ 1333 h 1673"/>
                  <a:gd name="T14" fmla="*/ 957 w 1757"/>
                  <a:gd name="T15" fmla="*/ 1421 h 1673"/>
                  <a:gd name="T16" fmla="*/ 842 w 1757"/>
                  <a:gd name="T17" fmla="*/ 1503 h 1673"/>
                  <a:gd name="T18" fmla="*/ 730 w 1757"/>
                  <a:gd name="T19" fmla="*/ 1580 h 1673"/>
                  <a:gd name="T20" fmla="*/ 672 w 1757"/>
                  <a:gd name="T21" fmla="*/ 1616 h 1673"/>
                  <a:gd name="T22" fmla="*/ 616 w 1757"/>
                  <a:gd name="T23" fmla="*/ 1647 h 1673"/>
                  <a:gd name="T24" fmla="*/ 570 w 1757"/>
                  <a:gd name="T25" fmla="*/ 1673 h 1673"/>
                  <a:gd name="T26" fmla="*/ 586 w 1757"/>
                  <a:gd name="T27" fmla="*/ 1673 h 1673"/>
                  <a:gd name="T28" fmla="*/ 667 w 1757"/>
                  <a:gd name="T29" fmla="*/ 1627 h 1673"/>
                  <a:gd name="T30" fmla="*/ 755 w 1757"/>
                  <a:gd name="T31" fmla="*/ 1572 h 1673"/>
                  <a:gd name="T32" fmla="*/ 840 w 1757"/>
                  <a:gd name="T33" fmla="*/ 1516 h 1673"/>
                  <a:gd name="T34" fmla="*/ 927 w 1757"/>
                  <a:gd name="T35" fmla="*/ 1452 h 1673"/>
                  <a:gd name="T36" fmla="*/ 1014 w 1757"/>
                  <a:gd name="T37" fmla="*/ 1387 h 1673"/>
                  <a:gd name="T38" fmla="*/ 1101 w 1757"/>
                  <a:gd name="T39" fmla="*/ 1320 h 1673"/>
                  <a:gd name="T40" fmla="*/ 1186 w 1757"/>
                  <a:gd name="T41" fmla="*/ 1251 h 1673"/>
                  <a:gd name="T42" fmla="*/ 1269 w 1757"/>
                  <a:gd name="T43" fmla="*/ 1182 h 1673"/>
                  <a:gd name="T44" fmla="*/ 1423 w 1757"/>
                  <a:gd name="T45" fmla="*/ 1048 h 1673"/>
                  <a:gd name="T46" fmla="*/ 1559 w 1757"/>
                  <a:gd name="T47" fmla="*/ 924 h 1673"/>
                  <a:gd name="T48" fmla="*/ 1672 w 1757"/>
                  <a:gd name="T49" fmla="*/ 816 h 1673"/>
                  <a:gd name="T50" fmla="*/ 1757 w 1757"/>
                  <a:gd name="T51" fmla="*/ 737 h 1673"/>
                  <a:gd name="T52" fmla="*/ 1748 w 1757"/>
                  <a:gd name="T53" fmla="*/ 734 h 1673"/>
                  <a:gd name="T54" fmla="*/ 316 w 1757"/>
                  <a:gd name="T55" fmla="*/ 0 h 1673"/>
                  <a:gd name="T56" fmla="*/ 54 w 1757"/>
                  <a:gd name="T57" fmla="*/ 1073 h 1673"/>
                  <a:gd name="T58" fmla="*/ 30 w 1757"/>
                  <a:gd name="T59" fmla="*/ 1182 h 1673"/>
                  <a:gd name="T60" fmla="*/ 13 w 1757"/>
                  <a:gd name="T61" fmla="*/ 1279 h 1673"/>
                  <a:gd name="T62" fmla="*/ 5 w 1757"/>
                  <a:gd name="T63" fmla="*/ 1367 h 1673"/>
                  <a:gd name="T64" fmla="*/ 0 w 1757"/>
                  <a:gd name="T65" fmla="*/ 1447 h 1673"/>
                  <a:gd name="T66" fmla="*/ 3 w 1757"/>
                  <a:gd name="T67" fmla="*/ 1516 h 1673"/>
                  <a:gd name="T68" fmla="*/ 5 w 1757"/>
                  <a:gd name="T69" fmla="*/ 1547 h 1673"/>
                  <a:gd name="T70" fmla="*/ 8 w 1757"/>
                  <a:gd name="T71" fmla="*/ 1578 h 1673"/>
                  <a:gd name="T72" fmla="*/ 13 w 1757"/>
                  <a:gd name="T73" fmla="*/ 1603 h 1673"/>
                  <a:gd name="T74" fmla="*/ 20 w 1757"/>
                  <a:gd name="T75" fmla="*/ 1629 h 1673"/>
                  <a:gd name="T76" fmla="*/ 28 w 1757"/>
                  <a:gd name="T77" fmla="*/ 1652 h 1673"/>
                  <a:gd name="T78" fmla="*/ 38 w 1757"/>
                  <a:gd name="T79" fmla="*/ 1673 h 1673"/>
                  <a:gd name="T80" fmla="*/ 47 w 1757"/>
                  <a:gd name="T81" fmla="*/ 1673 h 1673"/>
                  <a:gd name="T82" fmla="*/ 38 w 1757"/>
                  <a:gd name="T83" fmla="*/ 1654 h 1673"/>
                  <a:gd name="T84" fmla="*/ 30 w 1757"/>
                  <a:gd name="T85" fmla="*/ 1632 h 1673"/>
                  <a:gd name="T86" fmla="*/ 23 w 1757"/>
                  <a:gd name="T87" fmla="*/ 1608 h 1673"/>
                  <a:gd name="T88" fmla="*/ 18 w 1757"/>
                  <a:gd name="T89" fmla="*/ 1583 h 1673"/>
                  <a:gd name="T90" fmla="*/ 10 w 1757"/>
                  <a:gd name="T91" fmla="*/ 1526 h 1673"/>
                  <a:gd name="T92" fmla="*/ 8 w 1757"/>
                  <a:gd name="T93" fmla="*/ 1462 h 1673"/>
                  <a:gd name="T94" fmla="*/ 10 w 1757"/>
                  <a:gd name="T95" fmla="*/ 1382 h 1673"/>
                  <a:gd name="T96" fmla="*/ 20 w 1757"/>
                  <a:gd name="T97" fmla="*/ 1289 h 1673"/>
                  <a:gd name="T98" fmla="*/ 35 w 1757"/>
                  <a:gd name="T99" fmla="*/ 1187 h 1673"/>
                  <a:gd name="T100" fmla="*/ 62 w 1757"/>
                  <a:gd name="T101" fmla="*/ 1073 h 1673"/>
                  <a:gd name="T102" fmla="*/ 321 w 1757"/>
                  <a:gd name="T103" fmla="*/ 13 h 1673"/>
                  <a:gd name="T104" fmla="*/ 547 w 1757"/>
                  <a:gd name="T105" fmla="*/ 124 h 1673"/>
                  <a:gd name="T106" fmla="*/ 549 w 1757"/>
                  <a:gd name="T107" fmla="*/ 116 h 1673"/>
                  <a:gd name="T108" fmla="*/ 316 w 1757"/>
                  <a:gd name="T109" fmla="*/ 0 h 16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1757" h="1673">
                    <a:moveTo>
                      <a:pt x="1748" y="734"/>
                    </a:moveTo>
                    <a:lnTo>
                      <a:pt x="1635" y="842"/>
                    </a:lnTo>
                    <a:lnTo>
                      <a:pt x="1476" y="988"/>
                    </a:lnTo>
                    <a:lnTo>
                      <a:pt x="1384" y="1071"/>
                    </a:lnTo>
                    <a:lnTo>
                      <a:pt x="1286" y="1158"/>
                    </a:lnTo>
                    <a:lnTo>
                      <a:pt x="1181" y="1246"/>
                    </a:lnTo>
                    <a:lnTo>
                      <a:pt x="1074" y="1333"/>
                    </a:lnTo>
                    <a:lnTo>
                      <a:pt x="957" y="1421"/>
                    </a:lnTo>
                    <a:lnTo>
                      <a:pt x="842" y="1503"/>
                    </a:lnTo>
                    <a:lnTo>
                      <a:pt x="730" y="1580"/>
                    </a:lnTo>
                    <a:lnTo>
                      <a:pt x="672" y="1616"/>
                    </a:lnTo>
                    <a:lnTo>
                      <a:pt x="616" y="1647"/>
                    </a:lnTo>
                    <a:lnTo>
                      <a:pt x="570" y="1673"/>
                    </a:lnTo>
                    <a:lnTo>
                      <a:pt x="586" y="1673"/>
                    </a:lnTo>
                    <a:lnTo>
                      <a:pt x="667" y="1627"/>
                    </a:lnTo>
                    <a:lnTo>
                      <a:pt x="755" y="1572"/>
                    </a:lnTo>
                    <a:lnTo>
                      <a:pt x="840" y="1516"/>
                    </a:lnTo>
                    <a:lnTo>
                      <a:pt x="927" y="1452"/>
                    </a:lnTo>
                    <a:lnTo>
                      <a:pt x="1014" y="1387"/>
                    </a:lnTo>
                    <a:lnTo>
                      <a:pt x="1101" y="1320"/>
                    </a:lnTo>
                    <a:lnTo>
                      <a:pt x="1186" y="1251"/>
                    </a:lnTo>
                    <a:lnTo>
                      <a:pt x="1269" y="1182"/>
                    </a:lnTo>
                    <a:lnTo>
                      <a:pt x="1423" y="1048"/>
                    </a:lnTo>
                    <a:lnTo>
                      <a:pt x="1559" y="924"/>
                    </a:lnTo>
                    <a:lnTo>
                      <a:pt x="1672" y="816"/>
                    </a:lnTo>
                    <a:lnTo>
                      <a:pt x="1757" y="737"/>
                    </a:lnTo>
                    <a:lnTo>
                      <a:pt x="1748" y="734"/>
                    </a:lnTo>
                    <a:close/>
                    <a:moveTo>
                      <a:pt x="316" y="0"/>
                    </a:moveTo>
                    <a:lnTo>
                      <a:pt x="54" y="1073"/>
                    </a:lnTo>
                    <a:lnTo>
                      <a:pt x="30" y="1182"/>
                    </a:lnTo>
                    <a:lnTo>
                      <a:pt x="13" y="1279"/>
                    </a:lnTo>
                    <a:lnTo>
                      <a:pt x="5" y="1367"/>
                    </a:lnTo>
                    <a:lnTo>
                      <a:pt x="0" y="1447"/>
                    </a:lnTo>
                    <a:lnTo>
                      <a:pt x="3" y="1516"/>
                    </a:lnTo>
                    <a:lnTo>
                      <a:pt x="5" y="1547"/>
                    </a:lnTo>
                    <a:lnTo>
                      <a:pt x="8" y="1578"/>
                    </a:lnTo>
                    <a:lnTo>
                      <a:pt x="13" y="1603"/>
                    </a:lnTo>
                    <a:lnTo>
                      <a:pt x="20" y="1629"/>
                    </a:lnTo>
                    <a:lnTo>
                      <a:pt x="28" y="1652"/>
                    </a:lnTo>
                    <a:lnTo>
                      <a:pt x="38" y="1673"/>
                    </a:lnTo>
                    <a:lnTo>
                      <a:pt x="47" y="1673"/>
                    </a:lnTo>
                    <a:lnTo>
                      <a:pt x="38" y="1654"/>
                    </a:lnTo>
                    <a:lnTo>
                      <a:pt x="30" y="1632"/>
                    </a:lnTo>
                    <a:lnTo>
                      <a:pt x="23" y="1608"/>
                    </a:lnTo>
                    <a:lnTo>
                      <a:pt x="18" y="1583"/>
                    </a:lnTo>
                    <a:lnTo>
                      <a:pt x="10" y="1526"/>
                    </a:lnTo>
                    <a:lnTo>
                      <a:pt x="8" y="1462"/>
                    </a:lnTo>
                    <a:lnTo>
                      <a:pt x="10" y="1382"/>
                    </a:lnTo>
                    <a:lnTo>
                      <a:pt x="20" y="1289"/>
                    </a:lnTo>
                    <a:lnTo>
                      <a:pt x="35" y="1187"/>
                    </a:lnTo>
                    <a:lnTo>
                      <a:pt x="62" y="1073"/>
                    </a:lnTo>
                    <a:lnTo>
                      <a:pt x="321" y="13"/>
                    </a:lnTo>
                    <a:lnTo>
                      <a:pt x="547" y="124"/>
                    </a:lnTo>
                    <a:lnTo>
                      <a:pt x="549" y="116"/>
                    </a:lnTo>
                    <a:lnTo>
                      <a:pt x="316" y="0"/>
                    </a:lnTo>
                    <a:close/>
                  </a:path>
                </a:pathLst>
              </a:custGeom>
              <a:solidFill>
                <a:srgbClr val="3F29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87" name="Freeform 507">
                <a:extLst>
                  <a:ext uri="{FF2B5EF4-FFF2-40B4-BE49-F238E27FC236}">
                    <a16:creationId xmlns:a16="http://schemas.microsoft.com/office/drawing/2014/main" id="{D32BA068-D2B7-488A-A7CC-FE8B1FD6899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26" y="1702"/>
                <a:ext cx="2" cy="8"/>
              </a:xfrm>
              <a:custGeom>
                <a:avLst/>
                <a:gdLst>
                  <a:gd name="T0" fmla="*/ 60 w 75"/>
                  <a:gd name="T1" fmla="*/ 6 h 252"/>
                  <a:gd name="T2" fmla="*/ 0 w 75"/>
                  <a:gd name="T3" fmla="*/ 242 h 252"/>
                  <a:gd name="T4" fmla="*/ 0 w 75"/>
                  <a:gd name="T5" fmla="*/ 247 h 252"/>
                  <a:gd name="T6" fmla="*/ 6 w 75"/>
                  <a:gd name="T7" fmla="*/ 252 h 252"/>
                  <a:gd name="T8" fmla="*/ 13 w 75"/>
                  <a:gd name="T9" fmla="*/ 250 h 252"/>
                  <a:gd name="T10" fmla="*/ 16 w 75"/>
                  <a:gd name="T11" fmla="*/ 247 h 252"/>
                  <a:gd name="T12" fmla="*/ 75 w 75"/>
                  <a:gd name="T13" fmla="*/ 8 h 252"/>
                  <a:gd name="T14" fmla="*/ 72 w 75"/>
                  <a:gd name="T15" fmla="*/ 2 h 252"/>
                  <a:gd name="T16" fmla="*/ 70 w 75"/>
                  <a:gd name="T17" fmla="*/ 0 h 252"/>
                  <a:gd name="T18" fmla="*/ 62 w 75"/>
                  <a:gd name="T19" fmla="*/ 0 h 252"/>
                  <a:gd name="T20" fmla="*/ 60 w 75"/>
                  <a:gd name="T21" fmla="*/ 6 h 2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75" h="252">
                    <a:moveTo>
                      <a:pt x="60" y="6"/>
                    </a:moveTo>
                    <a:lnTo>
                      <a:pt x="0" y="242"/>
                    </a:lnTo>
                    <a:lnTo>
                      <a:pt x="0" y="247"/>
                    </a:lnTo>
                    <a:lnTo>
                      <a:pt x="6" y="252"/>
                    </a:lnTo>
                    <a:lnTo>
                      <a:pt x="13" y="250"/>
                    </a:lnTo>
                    <a:lnTo>
                      <a:pt x="16" y="247"/>
                    </a:lnTo>
                    <a:lnTo>
                      <a:pt x="75" y="8"/>
                    </a:lnTo>
                    <a:lnTo>
                      <a:pt x="72" y="2"/>
                    </a:lnTo>
                    <a:lnTo>
                      <a:pt x="70" y="0"/>
                    </a:lnTo>
                    <a:lnTo>
                      <a:pt x="62" y="0"/>
                    </a:lnTo>
                    <a:lnTo>
                      <a:pt x="60" y="6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88" name="Freeform 508">
                <a:extLst>
                  <a:ext uri="{FF2B5EF4-FFF2-40B4-BE49-F238E27FC236}">
                    <a16:creationId xmlns:a16="http://schemas.microsoft.com/office/drawing/2014/main" id="{58BCEB33-6175-4232-B546-D0A9E32F0418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56" y="1667"/>
                <a:ext cx="96" cy="124"/>
              </a:xfrm>
              <a:custGeom>
                <a:avLst/>
                <a:gdLst>
                  <a:gd name="T0" fmla="*/ 2487 w 2981"/>
                  <a:gd name="T1" fmla="*/ 160 h 3829"/>
                  <a:gd name="T2" fmla="*/ 2680 w 2981"/>
                  <a:gd name="T3" fmla="*/ 1272 h 3829"/>
                  <a:gd name="T4" fmla="*/ 2840 w 2981"/>
                  <a:gd name="T5" fmla="*/ 2311 h 3829"/>
                  <a:gd name="T6" fmla="*/ 2929 w 2981"/>
                  <a:gd name="T7" fmla="*/ 3047 h 3829"/>
                  <a:gd name="T8" fmla="*/ 2963 w 2981"/>
                  <a:gd name="T9" fmla="*/ 3543 h 3829"/>
                  <a:gd name="T10" fmla="*/ 2968 w 2981"/>
                  <a:gd name="T11" fmla="*/ 3616 h 3829"/>
                  <a:gd name="T12" fmla="*/ 2819 w 2981"/>
                  <a:gd name="T13" fmla="*/ 3670 h 3829"/>
                  <a:gd name="T14" fmla="*/ 2572 w 2981"/>
                  <a:gd name="T15" fmla="*/ 3731 h 3829"/>
                  <a:gd name="T16" fmla="*/ 2313 w 2981"/>
                  <a:gd name="T17" fmla="*/ 3775 h 3829"/>
                  <a:gd name="T18" fmla="*/ 1992 w 2981"/>
                  <a:gd name="T19" fmla="*/ 3806 h 3829"/>
                  <a:gd name="T20" fmla="*/ 1655 w 2981"/>
                  <a:gd name="T21" fmla="*/ 3811 h 3829"/>
                  <a:gd name="T22" fmla="*/ 1376 w 2981"/>
                  <a:gd name="T23" fmla="*/ 3798 h 3829"/>
                  <a:gd name="T24" fmla="*/ 1071 w 2981"/>
                  <a:gd name="T25" fmla="*/ 3767 h 3829"/>
                  <a:gd name="T26" fmla="*/ 742 w 2981"/>
                  <a:gd name="T27" fmla="*/ 3716 h 3829"/>
                  <a:gd name="T28" fmla="*/ 388 w 2981"/>
                  <a:gd name="T29" fmla="*/ 3641 h 3829"/>
                  <a:gd name="T30" fmla="*/ 10 w 2981"/>
                  <a:gd name="T31" fmla="*/ 3538 h 3829"/>
                  <a:gd name="T32" fmla="*/ 25 w 2981"/>
                  <a:gd name="T33" fmla="*/ 3430 h 3829"/>
                  <a:gd name="T34" fmla="*/ 136 w 2981"/>
                  <a:gd name="T35" fmla="*/ 2313 h 3829"/>
                  <a:gd name="T36" fmla="*/ 259 w 2981"/>
                  <a:gd name="T37" fmla="*/ 1279 h 3829"/>
                  <a:gd name="T38" fmla="*/ 372 w 2981"/>
                  <a:gd name="T39" fmla="*/ 557 h 3829"/>
                  <a:gd name="T40" fmla="*/ 452 w 2981"/>
                  <a:gd name="T41" fmla="*/ 165 h 3829"/>
                  <a:gd name="T42" fmla="*/ 486 w 2981"/>
                  <a:gd name="T43" fmla="*/ 8 h 3829"/>
                  <a:gd name="T44" fmla="*/ 2475 w 2981"/>
                  <a:gd name="T45" fmla="*/ 44 h 3829"/>
                  <a:gd name="T46" fmla="*/ 2475 w 2981"/>
                  <a:gd name="T47" fmla="*/ 37 h 3829"/>
                  <a:gd name="T48" fmla="*/ 477 w 2981"/>
                  <a:gd name="T49" fmla="*/ 5 h 3829"/>
                  <a:gd name="T50" fmla="*/ 408 w 2981"/>
                  <a:gd name="T51" fmla="*/ 292 h 3829"/>
                  <a:gd name="T52" fmla="*/ 339 w 2981"/>
                  <a:gd name="T53" fmla="*/ 649 h 3829"/>
                  <a:gd name="T54" fmla="*/ 216 w 2981"/>
                  <a:gd name="T55" fmla="*/ 1501 h 3829"/>
                  <a:gd name="T56" fmla="*/ 113 w 2981"/>
                  <a:gd name="T57" fmla="*/ 2381 h 3829"/>
                  <a:gd name="T58" fmla="*/ 10 w 2981"/>
                  <a:gd name="T59" fmla="*/ 3427 h 3829"/>
                  <a:gd name="T60" fmla="*/ 5 w 2981"/>
                  <a:gd name="T61" fmla="*/ 3553 h 3829"/>
                  <a:gd name="T62" fmla="*/ 382 w 2981"/>
                  <a:gd name="T63" fmla="*/ 3657 h 3829"/>
                  <a:gd name="T64" fmla="*/ 737 w 2981"/>
                  <a:gd name="T65" fmla="*/ 3731 h 3829"/>
                  <a:gd name="T66" fmla="*/ 1068 w 2981"/>
                  <a:gd name="T67" fmla="*/ 3782 h 3829"/>
                  <a:gd name="T68" fmla="*/ 1374 w 2981"/>
                  <a:gd name="T69" fmla="*/ 3814 h 3829"/>
                  <a:gd name="T70" fmla="*/ 1655 w 2981"/>
                  <a:gd name="T71" fmla="*/ 3826 h 3829"/>
                  <a:gd name="T72" fmla="*/ 2026 w 2981"/>
                  <a:gd name="T73" fmla="*/ 3819 h 3829"/>
                  <a:gd name="T74" fmla="*/ 2382 w 2981"/>
                  <a:gd name="T75" fmla="*/ 3782 h 3829"/>
                  <a:gd name="T76" fmla="*/ 2660 w 2981"/>
                  <a:gd name="T77" fmla="*/ 3729 h 3829"/>
                  <a:gd name="T78" fmla="*/ 2894 w 2981"/>
                  <a:gd name="T79" fmla="*/ 3660 h 3829"/>
                  <a:gd name="T80" fmla="*/ 2978 w 2981"/>
                  <a:gd name="T81" fmla="*/ 3626 h 3829"/>
                  <a:gd name="T82" fmla="*/ 2973 w 2981"/>
                  <a:gd name="T83" fmla="*/ 3430 h 3829"/>
                  <a:gd name="T84" fmla="*/ 2935 w 2981"/>
                  <a:gd name="T85" fmla="*/ 2949 h 3829"/>
                  <a:gd name="T86" fmla="*/ 2821 w 2981"/>
                  <a:gd name="T87" fmla="*/ 2085 h 3829"/>
                  <a:gd name="T88" fmla="*/ 2640 w 2981"/>
                  <a:gd name="T89" fmla="*/ 932 h 3829"/>
                  <a:gd name="T90" fmla="*/ 2480 w 2981"/>
                  <a:gd name="T91" fmla="*/ 39 h 38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2981" h="3829">
                    <a:moveTo>
                      <a:pt x="2475" y="44"/>
                    </a:moveTo>
                    <a:lnTo>
                      <a:pt x="2467" y="44"/>
                    </a:lnTo>
                    <a:lnTo>
                      <a:pt x="2487" y="160"/>
                    </a:lnTo>
                    <a:lnTo>
                      <a:pt x="2536" y="428"/>
                    </a:lnTo>
                    <a:lnTo>
                      <a:pt x="2604" y="808"/>
                    </a:lnTo>
                    <a:lnTo>
                      <a:pt x="2680" y="1272"/>
                    </a:lnTo>
                    <a:lnTo>
                      <a:pt x="2762" y="1786"/>
                    </a:lnTo>
                    <a:lnTo>
                      <a:pt x="2801" y="2048"/>
                    </a:lnTo>
                    <a:lnTo>
                      <a:pt x="2840" y="2311"/>
                    </a:lnTo>
                    <a:lnTo>
                      <a:pt x="2873" y="2568"/>
                    </a:lnTo>
                    <a:lnTo>
                      <a:pt x="2904" y="2816"/>
                    </a:lnTo>
                    <a:lnTo>
                      <a:pt x="2929" y="3047"/>
                    </a:lnTo>
                    <a:lnTo>
                      <a:pt x="2948" y="3263"/>
                    </a:lnTo>
                    <a:lnTo>
                      <a:pt x="2960" y="3456"/>
                    </a:lnTo>
                    <a:lnTo>
                      <a:pt x="2963" y="3543"/>
                    </a:lnTo>
                    <a:lnTo>
                      <a:pt x="2965" y="3621"/>
                    </a:lnTo>
                    <a:lnTo>
                      <a:pt x="2970" y="3621"/>
                    </a:lnTo>
                    <a:lnTo>
                      <a:pt x="2968" y="3616"/>
                    </a:lnTo>
                    <a:lnTo>
                      <a:pt x="2950" y="3623"/>
                    </a:lnTo>
                    <a:lnTo>
                      <a:pt x="2899" y="3641"/>
                    </a:lnTo>
                    <a:lnTo>
                      <a:pt x="2819" y="3670"/>
                    </a:lnTo>
                    <a:lnTo>
                      <a:pt x="2711" y="3701"/>
                    </a:lnTo>
                    <a:lnTo>
                      <a:pt x="2645" y="3716"/>
                    </a:lnTo>
                    <a:lnTo>
                      <a:pt x="2572" y="3731"/>
                    </a:lnTo>
                    <a:lnTo>
                      <a:pt x="2493" y="3747"/>
                    </a:lnTo>
                    <a:lnTo>
                      <a:pt x="2406" y="3762"/>
                    </a:lnTo>
                    <a:lnTo>
                      <a:pt x="2313" y="3775"/>
                    </a:lnTo>
                    <a:lnTo>
                      <a:pt x="2213" y="3787"/>
                    </a:lnTo>
                    <a:lnTo>
                      <a:pt x="2106" y="3798"/>
                    </a:lnTo>
                    <a:lnTo>
                      <a:pt x="1992" y="3806"/>
                    </a:lnTo>
                    <a:lnTo>
                      <a:pt x="1872" y="3811"/>
                    </a:lnTo>
                    <a:lnTo>
                      <a:pt x="1743" y="3811"/>
                    </a:lnTo>
                    <a:lnTo>
                      <a:pt x="1655" y="3811"/>
                    </a:lnTo>
                    <a:lnTo>
                      <a:pt x="1566" y="3808"/>
                    </a:lnTo>
                    <a:lnTo>
                      <a:pt x="1471" y="3806"/>
                    </a:lnTo>
                    <a:lnTo>
                      <a:pt x="1376" y="3798"/>
                    </a:lnTo>
                    <a:lnTo>
                      <a:pt x="1276" y="3791"/>
                    </a:lnTo>
                    <a:lnTo>
                      <a:pt x="1176" y="3780"/>
                    </a:lnTo>
                    <a:lnTo>
                      <a:pt x="1071" y="3767"/>
                    </a:lnTo>
                    <a:lnTo>
                      <a:pt x="962" y="3755"/>
                    </a:lnTo>
                    <a:lnTo>
                      <a:pt x="852" y="3736"/>
                    </a:lnTo>
                    <a:lnTo>
                      <a:pt x="742" y="3716"/>
                    </a:lnTo>
                    <a:lnTo>
                      <a:pt x="626" y="3695"/>
                    </a:lnTo>
                    <a:lnTo>
                      <a:pt x="508" y="3670"/>
                    </a:lnTo>
                    <a:lnTo>
                      <a:pt x="388" y="3641"/>
                    </a:lnTo>
                    <a:lnTo>
                      <a:pt x="264" y="3610"/>
                    </a:lnTo>
                    <a:lnTo>
                      <a:pt x="138" y="3577"/>
                    </a:lnTo>
                    <a:lnTo>
                      <a:pt x="10" y="3538"/>
                    </a:lnTo>
                    <a:lnTo>
                      <a:pt x="8" y="3546"/>
                    </a:lnTo>
                    <a:lnTo>
                      <a:pt x="15" y="3546"/>
                    </a:lnTo>
                    <a:lnTo>
                      <a:pt x="25" y="3430"/>
                    </a:lnTo>
                    <a:lnTo>
                      <a:pt x="49" y="3162"/>
                    </a:lnTo>
                    <a:lnTo>
                      <a:pt x="87" y="2777"/>
                    </a:lnTo>
                    <a:lnTo>
                      <a:pt x="136" y="2313"/>
                    </a:lnTo>
                    <a:lnTo>
                      <a:pt x="193" y="1802"/>
                    </a:lnTo>
                    <a:lnTo>
                      <a:pt x="226" y="1539"/>
                    </a:lnTo>
                    <a:lnTo>
                      <a:pt x="259" y="1279"/>
                    </a:lnTo>
                    <a:lnTo>
                      <a:pt x="296" y="1027"/>
                    </a:lnTo>
                    <a:lnTo>
                      <a:pt x="333" y="785"/>
                    </a:lnTo>
                    <a:lnTo>
                      <a:pt x="372" y="557"/>
                    </a:lnTo>
                    <a:lnTo>
                      <a:pt x="411" y="348"/>
                    </a:lnTo>
                    <a:lnTo>
                      <a:pt x="431" y="253"/>
                    </a:lnTo>
                    <a:lnTo>
                      <a:pt x="452" y="165"/>
                    </a:lnTo>
                    <a:lnTo>
                      <a:pt x="472" y="85"/>
                    </a:lnTo>
                    <a:lnTo>
                      <a:pt x="493" y="11"/>
                    </a:lnTo>
                    <a:lnTo>
                      <a:pt x="486" y="8"/>
                    </a:lnTo>
                    <a:lnTo>
                      <a:pt x="486" y="16"/>
                    </a:lnTo>
                    <a:lnTo>
                      <a:pt x="2475" y="52"/>
                    </a:lnTo>
                    <a:lnTo>
                      <a:pt x="2475" y="44"/>
                    </a:lnTo>
                    <a:lnTo>
                      <a:pt x="2467" y="44"/>
                    </a:lnTo>
                    <a:lnTo>
                      <a:pt x="2475" y="44"/>
                    </a:lnTo>
                    <a:lnTo>
                      <a:pt x="2475" y="37"/>
                    </a:lnTo>
                    <a:lnTo>
                      <a:pt x="486" y="0"/>
                    </a:lnTo>
                    <a:lnTo>
                      <a:pt x="480" y="3"/>
                    </a:lnTo>
                    <a:lnTo>
                      <a:pt x="477" y="5"/>
                    </a:lnTo>
                    <a:lnTo>
                      <a:pt x="455" y="90"/>
                    </a:lnTo>
                    <a:lnTo>
                      <a:pt x="431" y="185"/>
                    </a:lnTo>
                    <a:lnTo>
                      <a:pt x="408" y="292"/>
                    </a:lnTo>
                    <a:lnTo>
                      <a:pt x="386" y="402"/>
                    </a:lnTo>
                    <a:lnTo>
                      <a:pt x="362" y="523"/>
                    </a:lnTo>
                    <a:lnTo>
                      <a:pt x="339" y="649"/>
                    </a:lnTo>
                    <a:lnTo>
                      <a:pt x="296" y="919"/>
                    </a:lnTo>
                    <a:lnTo>
                      <a:pt x="254" y="1204"/>
                    </a:lnTo>
                    <a:lnTo>
                      <a:pt x="216" y="1501"/>
                    </a:lnTo>
                    <a:lnTo>
                      <a:pt x="177" y="1799"/>
                    </a:lnTo>
                    <a:lnTo>
                      <a:pt x="144" y="2095"/>
                    </a:lnTo>
                    <a:lnTo>
                      <a:pt x="113" y="2381"/>
                    </a:lnTo>
                    <a:lnTo>
                      <a:pt x="84" y="2651"/>
                    </a:lnTo>
                    <a:lnTo>
                      <a:pt x="38" y="3111"/>
                    </a:lnTo>
                    <a:lnTo>
                      <a:pt x="10" y="3427"/>
                    </a:lnTo>
                    <a:lnTo>
                      <a:pt x="0" y="3546"/>
                    </a:lnTo>
                    <a:lnTo>
                      <a:pt x="0" y="3551"/>
                    </a:lnTo>
                    <a:lnTo>
                      <a:pt x="5" y="3553"/>
                    </a:lnTo>
                    <a:lnTo>
                      <a:pt x="133" y="3590"/>
                    </a:lnTo>
                    <a:lnTo>
                      <a:pt x="259" y="3626"/>
                    </a:lnTo>
                    <a:lnTo>
                      <a:pt x="382" y="3657"/>
                    </a:lnTo>
                    <a:lnTo>
                      <a:pt x="503" y="3685"/>
                    </a:lnTo>
                    <a:lnTo>
                      <a:pt x="621" y="3708"/>
                    </a:lnTo>
                    <a:lnTo>
                      <a:pt x="737" y="3731"/>
                    </a:lnTo>
                    <a:lnTo>
                      <a:pt x="850" y="3752"/>
                    </a:lnTo>
                    <a:lnTo>
                      <a:pt x="960" y="3770"/>
                    </a:lnTo>
                    <a:lnTo>
                      <a:pt x="1068" y="3782"/>
                    </a:lnTo>
                    <a:lnTo>
                      <a:pt x="1174" y="3796"/>
                    </a:lnTo>
                    <a:lnTo>
                      <a:pt x="1276" y="3806"/>
                    </a:lnTo>
                    <a:lnTo>
                      <a:pt x="1374" y="3814"/>
                    </a:lnTo>
                    <a:lnTo>
                      <a:pt x="1471" y="3821"/>
                    </a:lnTo>
                    <a:lnTo>
                      <a:pt x="1564" y="3824"/>
                    </a:lnTo>
                    <a:lnTo>
                      <a:pt x="1655" y="3826"/>
                    </a:lnTo>
                    <a:lnTo>
                      <a:pt x="1743" y="3829"/>
                    </a:lnTo>
                    <a:lnTo>
                      <a:pt x="1889" y="3826"/>
                    </a:lnTo>
                    <a:lnTo>
                      <a:pt x="2026" y="3819"/>
                    </a:lnTo>
                    <a:lnTo>
                      <a:pt x="2154" y="3808"/>
                    </a:lnTo>
                    <a:lnTo>
                      <a:pt x="2272" y="3796"/>
                    </a:lnTo>
                    <a:lnTo>
                      <a:pt x="2382" y="3782"/>
                    </a:lnTo>
                    <a:lnTo>
                      <a:pt x="2485" y="3765"/>
                    </a:lnTo>
                    <a:lnTo>
                      <a:pt x="2575" y="3747"/>
                    </a:lnTo>
                    <a:lnTo>
                      <a:pt x="2660" y="3729"/>
                    </a:lnTo>
                    <a:lnTo>
                      <a:pt x="2731" y="3711"/>
                    </a:lnTo>
                    <a:lnTo>
                      <a:pt x="2796" y="3692"/>
                    </a:lnTo>
                    <a:lnTo>
                      <a:pt x="2894" y="3660"/>
                    </a:lnTo>
                    <a:lnTo>
                      <a:pt x="2955" y="3636"/>
                    </a:lnTo>
                    <a:lnTo>
                      <a:pt x="2975" y="3628"/>
                    </a:lnTo>
                    <a:lnTo>
                      <a:pt x="2978" y="3626"/>
                    </a:lnTo>
                    <a:lnTo>
                      <a:pt x="2981" y="3621"/>
                    </a:lnTo>
                    <a:lnTo>
                      <a:pt x="2978" y="3531"/>
                    </a:lnTo>
                    <a:lnTo>
                      <a:pt x="2973" y="3430"/>
                    </a:lnTo>
                    <a:lnTo>
                      <a:pt x="2968" y="3320"/>
                    </a:lnTo>
                    <a:lnTo>
                      <a:pt x="2958" y="3203"/>
                    </a:lnTo>
                    <a:lnTo>
                      <a:pt x="2935" y="2949"/>
                    </a:lnTo>
                    <a:lnTo>
                      <a:pt x="2901" y="2673"/>
                    </a:lnTo>
                    <a:lnTo>
                      <a:pt x="2865" y="2383"/>
                    </a:lnTo>
                    <a:lnTo>
                      <a:pt x="2821" y="2085"/>
                    </a:lnTo>
                    <a:lnTo>
                      <a:pt x="2778" y="1783"/>
                    </a:lnTo>
                    <a:lnTo>
                      <a:pt x="2731" y="1485"/>
                    </a:lnTo>
                    <a:lnTo>
                      <a:pt x="2640" y="932"/>
                    </a:lnTo>
                    <a:lnTo>
                      <a:pt x="2560" y="472"/>
                    </a:lnTo>
                    <a:lnTo>
                      <a:pt x="2482" y="42"/>
                    </a:lnTo>
                    <a:lnTo>
                      <a:pt x="2480" y="39"/>
                    </a:lnTo>
                    <a:lnTo>
                      <a:pt x="2475" y="37"/>
                    </a:lnTo>
                    <a:lnTo>
                      <a:pt x="2475" y="44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89" name="Freeform 509">
                <a:extLst>
                  <a:ext uri="{FF2B5EF4-FFF2-40B4-BE49-F238E27FC236}">
                    <a16:creationId xmlns:a16="http://schemas.microsoft.com/office/drawing/2014/main" id="{74D00A05-BF77-46C3-8763-8CAC59A3EB0F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61" y="1691"/>
                <a:ext cx="31" cy="42"/>
              </a:xfrm>
              <a:custGeom>
                <a:avLst/>
                <a:gdLst>
                  <a:gd name="T0" fmla="*/ 175 w 935"/>
                  <a:gd name="T1" fmla="*/ 0 h 1294"/>
                  <a:gd name="T2" fmla="*/ 137 w 935"/>
                  <a:gd name="T3" fmla="*/ 250 h 1294"/>
                  <a:gd name="T4" fmla="*/ 98 w 935"/>
                  <a:gd name="T5" fmla="*/ 512 h 1294"/>
                  <a:gd name="T6" fmla="*/ 62 w 935"/>
                  <a:gd name="T7" fmla="*/ 782 h 1294"/>
                  <a:gd name="T8" fmla="*/ 29 w 935"/>
                  <a:gd name="T9" fmla="*/ 1055 h 1294"/>
                  <a:gd name="T10" fmla="*/ 0 w 935"/>
                  <a:gd name="T11" fmla="*/ 1294 h 1294"/>
                  <a:gd name="T12" fmla="*/ 454 w 935"/>
                  <a:gd name="T13" fmla="*/ 1294 h 1294"/>
                  <a:gd name="T14" fmla="*/ 488 w 935"/>
                  <a:gd name="T15" fmla="*/ 1042 h 1294"/>
                  <a:gd name="T16" fmla="*/ 529 w 935"/>
                  <a:gd name="T17" fmla="*/ 759 h 1294"/>
                  <a:gd name="T18" fmla="*/ 576 w 935"/>
                  <a:gd name="T19" fmla="*/ 447 h 1294"/>
                  <a:gd name="T20" fmla="*/ 627 w 935"/>
                  <a:gd name="T21" fmla="*/ 102 h 1294"/>
                  <a:gd name="T22" fmla="*/ 688 w 935"/>
                  <a:gd name="T23" fmla="*/ 123 h 1294"/>
                  <a:gd name="T24" fmla="*/ 737 w 935"/>
                  <a:gd name="T25" fmla="*/ 138 h 1294"/>
                  <a:gd name="T26" fmla="*/ 783 w 935"/>
                  <a:gd name="T27" fmla="*/ 146 h 1294"/>
                  <a:gd name="T28" fmla="*/ 763 w 935"/>
                  <a:gd name="T29" fmla="*/ 198 h 1294"/>
                  <a:gd name="T30" fmla="*/ 747 w 935"/>
                  <a:gd name="T31" fmla="*/ 247 h 1294"/>
                  <a:gd name="T32" fmla="*/ 735 w 935"/>
                  <a:gd name="T33" fmla="*/ 298 h 1294"/>
                  <a:gd name="T34" fmla="*/ 730 w 935"/>
                  <a:gd name="T35" fmla="*/ 347 h 1294"/>
                  <a:gd name="T36" fmla="*/ 730 w 935"/>
                  <a:gd name="T37" fmla="*/ 393 h 1294"/>
                  <a:gd name="T38" fmla="*/ 732 w 935"/>
                  <a:gd name="T39" fmla="*/ 440 h 1294"/>
                  <a:gd name="T40" fmla="*/ 740 w 935"/>
                  <a:gd name="T41" fmla="*/ 486 h 1294"/>
                  <a:gd name="T42" fmla="*/ 750 w 935"/>
                  <a:gd name="T43" fmla="*/ 532 h 1294"/>
                  <a:gd name="T44" fmla="*/ 766 w 935"/>
                  <a:gd name="T45" fmla="*/ 576 h 1294"/>
                  <a:gd name="T46" fmla="*/ 783 w 935"/>
                  <a:gd name="T47" fmla="*/ 617 h 1294"/>
                  <a:gd name="T48" fmla="*/ 801 w 935"/>
                  <a:gd name="T49" fmla="*/ 661 h 1294"/>
                  <a:gd name="T50" fmla="*/ 825 w 935"/>
                  <a:gd name="T51" fmla="*/ 700 h 1294"/>
                  <a:gd name="T52" fmla="*/ 850 w 935"/>
                  <a:gd name="T53" fmla="*/ 738 h 1294"/>
                  <a:gd name="T54" fmla="*/ 876 w 935"/>
                  <a:gd name="T55" fmla="*/ 777 h 1294"/>
                  <a:gd name="T56" fmla="*/ 904 w 935"/>
                  <a:gd name="T57" fmla="*/ 812 h 1294"/>
                  <a:gd name="T58" fmla="*/ 935 w 935"/>
                  <a:gd name="T59" fmla="*/ 849 h 1294"/>
                  <a:gd name="T60" fmla="*/ 910 w 935"/>
                  <a:gd name="T61" fmla="*/ 674 h 1294"/>
                  <a:gd name="T62" fmla="*/ 881 w 935"/>
                  <a:gd name="T63" fmla="*/ 635 h 1294"/>
                  <a:gd name="T64" fmla="*/ 855 w 935"/>
                  <a:gd name="T65" fmla="*/ 594 h 1294"/>
                  <a:gd name="T66" fmla="*/ 835 w 935"/>
                  <a:gd name="T67" fmla="*/ 550 h 1294"/>
                  <a:gd name="T68" fmla="*/ 815 w 935"/>
                  <a:gd name="T69" fmla="*/ 506 h 1294"/>
                  <a:gd name="T70" fmla="*/ 798 w 935"/>
                  <a:gd name="T71" fmla="*/ 462 h 1294"/>
                  <a:gd name="T72" fmla="*/ 786 w 935"/>
                  <a:gd name="T73" fmla="*/ 416 h 1294"/>
                  <a:gd name="T74" fmla="*/ 778 w 935"/>
                  <a:gd name="T75" fmla="*/ 370 h 1294"/>
                  <a:gd name="T76" fmla="*/ 776 w 935"/>
                  <a:gd name="T77" fmla="*/ 321 h 1294"/>
                  <a:gd name="T78" fmla="*/ 781 w 935"/>
                  <a:gd name="T79" fmla="*/ 272 h 1294"/>
                  <a:gd name="T80" fmla="*/ 783 w 935"/>
                  <a:gd name="T81" fmla="*/ 247 h 1294"/>
                  <a:gd name="T82" fmla="*/ 788 w 935"/>
                  <a:gd name="T83" fmla="*/ 221 h 1294"/>
                  <a:gd name="T84" fmla="*/ 796 w 935"/>
                  <a:gd name="T85" fmla="*/ 195 h 1294"/>
                  <a:gd name="T86" fmla="*/ 806 w 935"/>
                  <a:gd name="T87" fmla="*/ 170 h 1294"/>
                  <a:gd name="T88" fmla="*/ 817 w 935"/>
                  <a:gd name="T89" fmla="*/ 144 h 1294"/>
                  <a:gd name="T90" fmla="*/ 830 w 935"/>
                  <a:gd name="T91" fmla="*/ 118 h 1294"/>
                  <a:gd name="T92" fmla="*/ 822 w 935"/>
                  <a:gd name="T93" fmla="*/ 72 h 1294"/>
                  <a:gd name="T94" fmla="*/ 791 w 935"/>
                  <a:gd name="T95" fmla="*/ 65 h 1294"/>
                  <a:gd name="T96" fmla="*/ 755 w 935"/>
                  <a:gd name="T97" fmla="*/ 51 h 1294"/>
                  <a:gd name="T98" fmla="*/ 712 w 935"/>
                  <a:gd name="T99" fmla="*/ 65 h 1294"/>
                  <a:gd name="T100" fmla="*/ 663 w 935"/>
                  <a:gd name="T101" fmla="*/ 75 h 1294"/>
                  <a:gd name="T102" fmla="*/ 614 w 935"/>
                  <a:gd name="T103" fmla="*/ 80 h 1294"/>
                  <a:gd name="T104" fmla="*/ 560 w 935"/>
                  <a:gd name="T105" fmla="*/ 82 h 1294"/>
                  <a:gd name="T106" fmla="*/ 519 w 935"/>
                  <a:gd name="T107" fmla="*/ 80 h 1294"/>
                  <a:gd name="T108" fmla="*/ 476 w 935"/>
                  <a:gd name="T109" fmla="*/ 77 h 1294"/>
                  <a:gd name="T110" fmla="*/ 429 w 935"/>
                  <a:gd name="T111" fmla="*/ 72 h 1294"/>
                  <a:gd name="T112" fmla="*/ 383 w 935"/>
                  <a:gd name="T113" fmla="*/ 61 h 1294"/>
                  <a:gd name="T114" fmla="*/ 334 w 935"/>
                  <a:gd name="T115" fmla="*/ 51 h 1294"/>
                  <a:gd name="T116" fmla="*/ 283 w 935"/>
                  <a:gd name="T117" fmla="*/ 38 h 1294"/>
                  <a:gd name="T118" fmla="*/ 232 w 935"/>
                  <a:gd name="T119" fmla="*/ 21 h 1294"/>
                  <a:gd name="T120" fmla="*/ 175 w 935"/>
                  <a:gd name="T121" fmla="*/ 0 h 12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35" h="1294">
                    <a:moveTo>
                      <a:pt x="175" y="0"/>
                    </a:moveTo>
                    <a:lnTo>
                      <a:pt x="137" y="250"/>
                    </a:lnTo>
                    <a:lnTo>
                      <a:pt x="98" y="512"/>
                    </a:lnTo>
                    <a:lnTo>
                      <a:pt x="62" y="782"/>
                    </a:lnTo>
                    <a:lnTo>
                      <a:pt x="29" y="1055"/>
                    </a:lnTo>
                    <a:lnTo>
                      <a:pt x="0" y="1294"/>
                    </a:lnTo>
                    <a:lnTo>
                      <a:pt x="454" y="1294"/>
                    </a:lnTo>
                    <a:lnTo>
                      <a:pt x="488" y="1042"/>
                    </a:lnTo>
                    <a:lnTo>
                      <a:pt x="529" y="759"/>
                    </a:lnTo>
                    <a:lnTo>
                      <a:pt x="576" y="447"/>
                    </a:lnTo>
                    <a:lnTo>
                      <a:pt x="627" y="102"/>
                    </a:lnTo>
                    <a:lnTo>
                      <a:pt x="688" y="123"/>
                    </a:lnTo>
                    <a:lnTo>
                      <a:pt x="737" y="138"/>
                    </a:lnTo>
                    <a:lnTo>
                      <a:pt x="783" y="146"/>
                    </a:lnTo>
                    <a:lnTo>
                      <a:pt x="763" y="198"/>
                    </a:lnTo>
                    <a:lnTo>
                      <a:pt x="747" y="247"/>
                    </a:lnTo>
                    <a:lnTo>
                      <a:pt x="735" y="298"/>
                    </a:lnTo>
                    <a:lnTo>
                      <a:pt x="730" y="347"/>
                    </a:lnTo>
                    <a:lnTo>
                      <a:pt x="730" y="393"/>
                    </a:lnTo>
                    <a:lnTo>
                      <a:pt x="732" y="440"/>
                    </a:lnTo>
                    <a:lnTo>
                      <a:pt x="740" y="486"/>
                    </a:lnTo>
                    <a:lnTo>
                      <a:pt x="750" y="532"/>
                    </a:lnTo>
                    <a:lnTo>
                      <a:pt x="766" y="576"/>
                    </a:lnTo>
                    <a:lnTo>
                      <a:pt x="783" y="617"/>
                    </a:lnTo>
                    <a:lnTo>
                      <a:pt x="801" y="661"/>
                    </a:lnTo>
                    <a:lnTo>
                      <a:pt x="825" y="700"/>
                    </a:lnTo>
                    <a:lnTo>
                      <a:pt x="850" y="738"/>
                    </a:lnTo>
                    <a:lnTo>
                      <a:pt x="876" y="777"/>
                    </a:lnTo>
                    <a:lnTo>
                      <a:pt x="904" y="812"/>
                    </a:lnTo>
                    <a:lnTo>
                      <a:pt x="935" y="849"/>
                    </a:lnTo>
                    <a:lnTo>
                      <a:pt x="910" y="674"/>
                    </a:lnTo>
                    <a:lnTo>
                      <a:pt x="881" y="635"/>
                    </a:lnTo>
                    <a:lnTo>
                      <a:pt x="855" y="594"/>
                    </a:lnTo>
                    <a:lnTo>
                      <a:pt x="835" y="550"/>
                    </a:lnTo>
                    <a:lnTo>
                      <a:pt x="815" y="506"/>
                    </a:lnTo>
                    <a:lnTo>
                      <a:pt x="798" y="462"/>
                    </a:lnTo>
                    <a:lnTo>
                      <a:pt x="786" y="416"/>
                    </a:lnTo>
                    <a:lnTo>
                      <a:pt x="778" y="370"/>
                    </a:lnTo>
                    <a:lnTo>
                      <a:pt x="776" y="321"/>
                    </a:lnTo>
                    <a:lnTo>
                      <a:pt x="781" y="272"/>
                    </a:lnTo>
                    <a:lnTo>
                      <a:pt x="783" y="247"/>
                    </a:lnTo>
                    <a:lnTo>
                      <a:pt x="788" y="221"/>
                    </a:lnTo>
                    <a:lnTo>
                      <a:pt x="796" y="195"/>
                    </a:lnTo>
                    <a:lnTo>
                      <a:pt x="806" y="170"/>
                    </a:lnTo>
                    <a:lnTo>
                      <a:pt x="817" y="144"/>
                    </a:lnTo>
                    <a:lnTo>
                      <a:pt x="830" y="118"/>
                    </a:lnTo>
                    <a:lnTo>
                      <a:pt x="822" y="72"/>
                    </a:lnTo>
                    <a:lnTo>
                      <a:pt x="791" y="65"/>
                    </a:lnTo>
                    <a:lnTo>
                      <a:pt x="755" y="51"/>
                    </a:lnTo>
                    <a:lnTo>
                      <a:pt x="712" y="65"/>
                    </a:lnTo>
                    <a:lnTo>
                      <a:pt x="663" y="75"/>
                    </a:lnTo>
                    <a:lnTo>
                      <a:pt x="614" y="80"/>
                    </a:lnTo>
                    <a:lnTo>
                      <a:pt x="560" y="82"/>
                    </a:lnTo>
                    <a:lnTo>
                      <a:pt x="519" y="80"/>
                    </a:lnTo>
                    <a:lnTo>
                      <a:pt x="476" y="77"/>
                    </a:lnTo>
                    <a:lnTo>
                      <a:pt x="429" y="72"/>
                    </a:lnTo>
                    <a:lnTo>
                      <a:pt x="383" y="61"/>
                    </a:lnTo>
                    <a:lnTo>
                      <a:pt x="334" y="51"/>
                    </a:lnTo>
                    <a:lnTo>
                      <a:pt x="283" y="38"/>
                    </a:lnTo>
                    <a:lnTo>
                      <a:pt x="232" y="21"/>
                    </a:lnTo>
                    <a:lnTo>
                      <a:pt x="175" y="0"/>
                    </a:lnTo>
                    <a:close/>
                  </a:path>
                </a:pathLst>
              </a:custGeom>
              <a:solidFill>
                <a:srgbClr val="4149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90" name="Freeform 510">
                <a:extLst>
                  <a:ext uri="{FF2B5EF4-FFF2-40B4-BE49-F238E27FC236}">
                    <a16:creationId xmlns:a16="http://schemas.microsoft.com/office/drawing/2014/main" id="{8F730543-C60D-4D50-BA64-F62E41FF5FA6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61" y="1691"/>
                <a:ext cx="6" cy="42"/>
              </a:xfrm>
              <a:custGeom>
                <a:avLst/>
                <a:gdLst>
                  <a:gd name="T0" fmla="*/ 174 w 182"/>
                  <a:gd name="T1" fmla="*/ 0 h 1297"/>
                  <a:gd name="T2" fmla="*/ 128 w 182"/>
                  <a:gd name="T3" fmla="*/ 309 h 1297"/>
                  <a:gd name="T4" fmla="*/ 82 w 182"/>
                  <a:gd name="T5" fmla="*/ 633 h 1297"/>
                  <a:gd name="T6" fmla="*/ 41 w 182"/>
                  <a:gd name="T7" fmla="*/ 968 h 1297"/>
                  <a:gd name="T8" fmla="*/ 0 w 182"/>
                  <a:gd name="T9" fmla="*/ 1297 h 1297"/>
                  <a:gd name="T10" fmla="*/ 7 w 182"/>
                  <a:gd name="T11" fmla="*/ 1297 h 1297"/>
                  <a:gd name="T12" fmla="*/ 36 w 182"/>
                  <a:gd name="T13" fmla="*/ 1058 h 1297"/>
                  <a:gd name="T14" fmla="*/ 69 w 182"/>
                  <a:gd name="T15" fmla="*/ 785 h 1297"/>
                  <a:gd name="T16" fmla="*/ 105 w 182"/>
                  <a:gd name="T17" fmla="*/ 515 h 1297"/>
                  <a:gd name="T18" fmla="*/ 144 w 182"/>
                  <a:gd name="T19" fmla="*/ 253 h 1297"/>
                  <a:gd name="T20" fmla="*/ 182 w 182"/>
                  <a:gd name="T21" fmla="*/ 3 h 1297"/>
                  <a:gd name="T22" fmla="*/ 174 w 182"/>
                  <a:gd name="T23" fmla="*/ 0 h 1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82" h="1297">
                    <a:moveTo>
                      <a:pt x="174" y="0"/>
                    </a:moveTo>
                    <a:lnTo>
                      <a:pt x="128" y="309"/>
                    </a:lnTo>
                    <a:lnTo>
                      <a:pt x="82" y="633"/>
                    </a:lnTo>
                    <a:lnTo>
                      <a:pt x="41" y="968"/>
                    </a:lnTo>
                    <a:lnTo>
                      <a:pt x="0" y="1297"/>
                    </a:lnTo>
                    <a:lnTo>
                      <a:pt x="7" y="1297"/>
                    </a:lnTo>
                    <a:lnTo>
                      <a:pt x="36" y="1058"/>
                    </a:lnTo>
                    <a:lnTo>
                      <a:pt x="69" y="785"/>
                    </a:lnTo>
                    <a:lnTo>
                      <a:pt x="105" y="515"/>
                    </a:lnTo>
                    <a:lnTo>
                      <a:pt x="144" y="253"/>
                    </a:lnTo>
                    <a:lnTo>
                      <a:pt x="182" y="3"/>
                    </a:lnTo>
                    <a:lnTo>
                      <a:pt x="174" y="0"/>
                    </a:lnTo>
                    <a:close/>
                  </a:path>
                </a:pathLst>
              </a:custGeom>
              <a:solidFill>
                <a:srgbClr val="3F29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91" name="Freeform 511">
                <a:extLst>
                  <a:ext uri="{FF2B5EF4-FFF2-40B4-BE49-F238E27FC236}">
                    <a16:creationId xmlns:a16="http://schemas.microsoft.com/office/drawing/2014/main" id="{DDC75841-EDE1-4FA7-AE17-5A5E0FDC9AB8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28" y="1673"/>
                <a:ext cx="3" cy="4"/>
              </a:xfrm>
              <a:custGeom>
                <a:avLst/>
                <a:gdLst>
                  <a:gd name="T0" fmla="*/ 10 w 100"/>
                  <a:gd name="T1" fmla="*/ 0 h 132"/>
                  <a:gd name="T2" fmla="*/ 0 w 100"/>
                  <a:gd name="T3" fmla="*/ 0 h 132"/>
                  <a:gd name="T4" fmla="*/ 39 w 100"/>
                  <a:gd name="T5" fmla="*/ 63 h 132"/>
                  <a:gd name="T6" fmla="*/ 57 w 100"/>
                  <a:gd name="T7" fmla="*/ 95 h 132"/>
                  <a:gd name="T8" fmla="*/ 75 w 100"/>
                  <a:gd name="T9" fmla="*/ 132 h 132"/>
                  <a:gd name="T10" fmla="*/ 90 w 100"/>
                  <a:gd name="T11" fmla="*/ 132 h 132"/>
                  <a:gd name="T12" fmla="*/ 100 w 100"/>
                  <a:gd name="T13" fmla="*/ 132 h 132"/>
                  <a:gd name="T14" fmla="*/ 80 w 100"/>
                  <a:gd name="T15" fmla="*/ 95 h 132"/>
                  <a:gd name="T16" fmla="*/ 57 w 100"/>
                  <a:gd name="T17" fmla="*/ 63 h 132"/>
                  <a:gd name="T18" fmla="*/ 10 w 100"/>
                  <a:gd name="T19" fmla="*/ 0 h 1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0" h="132">
                    <a:moveTo>
                      <a:pt x="10" y="0"/>
                    </a:moveTo>
                    <a:lnTo>
                      <a:pt x="0" y="0"/>
                    </a:lnTo>
                    <a:lnTo>
                      <a:pt x="39" y="63"/>
                    </a:lnTo>
                    <a:lnTo>
                      <a:pt x="57" y="95"/>
                    </a:lnTo>
                    <a:lnTo>
                      <a:pt x="75" y="132"/>
                    </a:lnTo>
                    <a:lnTo>
                      <a:pt x="90" y="132"/>
                    </a:lnTo>
                    <a:lnTo>
                      <a:pt x="100" y="132"/>
                    </a:lnTo>
                    <a:lnTo>
                      <a:pt x="80" y="95"/>
                    </a:lnTo>
                    <a:lnTo>
                      <a:pt x="57" y="63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4149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92" name="Freeform 512">
                <a:extLst>
                  <a:ext uri="{FF2B5EF4-FFF2-40B4-BE49-F238E27FC236}">
                    <a16:creationId xmlns:a16="http://schemas.microsoft.com/office/drawing/2014/main" id="{40C1F1F8-59C7-4B89-8DD1-99A8810518F7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83" y="1667"/>
                <a:ext cx="41" cy="49"/>
              </a:xfrm>
              <a:custGeom>
                <a:avLst/>
                <a:gdLst>
                  <a:gd name="T0" fmla="*/ 0 w 1273"/>
                  <a:gd name="T1" fmla="*/ 0 h 1500"/>
                  <a:gd name="T2" fmla="*/ 326 w 1273"/>
                  <a:gd name="T3" fmla="*/ 724 h 1500"/>
                  <a:gd name="T4" fmla="*/ 536 w 1273"/>
                  <a:gd name="T5" fmla="*/ 1184 h 1500"/>
                  <a:gd name="T6" fmla="*/ 683 w 1273"/>
                  <a:gd name="T7" fmla="*/ 1500 h 1500"/>
                  <a:gd name="T8" fmla="*/ 1273 w 1273"/>
                  <a:gd name="T9" fmla="*/ 36 h 1500"/>
                  <a:gd name="T10" fmla="*/ 0 w 1273"/>
                  <a:gd name="T11" fmla="*/ 0 h 15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73" h="1500">
                    <a:moveTo>
                      <a:pt x="0" y="0"/>
                    </a:moveTo>
                    <a:lnTo>
                      <a:pt x="326" y="724"/>
                    </a:lnTo>
                    <a:lnTo>
                      <a:pt x="536" y="1184"/>
                    </a:lnTo>
                    <a:lnTo>
                      <a:pt x="683" y="1500"/>
                    </a:lnTo>
                    <a:lnTo>
                      <a:pt x="1273" y="3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1F1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93" name="Freeform 513">
                <a:extLst>
                  <a:ext uri="{FF2B5EF4-FFF2-40B4-BE49-F238E27FC236}">
                    <a16:creationId xmlns:a16="http://schemas.microsoft.com/office/drawing/2014/main" id="{8AC3521D-5D1F-48DB-B819-42534880A8F3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76" y="1667"/>
                <a:ext cx="56" cy="58"/>
              </a:xfrm>
              <a:custGeom>
                <a:avLst/>
                <a:gdLst>
                  <a:gd name="T0" fmla="*/ 560 w 1739"/>
                  <a:gd name="T1" fmla="*/ 724 h 1778"/>
                  <a:gd name="T2" fmla="*/ 917 w 1739"/>
                  <a:gd name="T3" fmla="*/ 1500 h 1778"/>
                  <a:gd name="T4" fmla="*/ 1530 w 1739"/>
                  <a:gd name="T5" fmla="*/ 62 h 1778"/>
                  <a:gd name="T6" fmla="*/ 1590 w 1739"/>
                  <a:gd name="T7" fmla="*/ 131 h 1778"/>
                  <a:gd name="T8" fmla="*/ 1659 w 1739"/>
                  <a:gd name="T9" fmla="*/ 237 h 1778"/>
                  <a:gd name="T10" fmla="*/ 1690 w 1739"/>
                  <a:gd name="T11" fmla="*/ 296 h 1778"/>
                  <a:gd name="T12" fmla="*/ 1715 w 1739"/>
                  <a:gd name="T13" fmla="*/ 361 h 1778"/>
                  <a:gd name="T14" fmla="*/ 1733 w 1739"/>
                  <a:gd name="T15" fmla="*/ 427 h 1778"/>
                  <a:gd name="T16" fmla="*/ 1739 w 1739"/>
                  <a:gd name="T17" fmla="*/ 495 h 1778"/>
                  <a:gd name="T18" fmla="*/ 1730 w 1739"/>
                  <a:gd name="T19" fmla="*/ 561 h 1778"/>
                  <a:gd name="T20" fmla="*/ 1705 w 1739"/>
                  <a:gd name="T21" fmla="*/ 626 h 1778"/>
                  <a:gd name="T22" fmla="*/ 1659 w 1739"/>
                  <a:gd name="T23" fmla="*/ 687 h 1778"/>
                  <a:gd name="T24" fmla="*/ 1590 w 1739"/>
                  <a:gd name="T25" fmla="*/ 744 h 1778"/>
                  <a:gd name="T26" fmla="*/ 1492 w 1739"/>
                  <a:gd name="T27" fmla="*/ 795 h 1778"/>
                  <a:gd name="T28" fmla="*/ 1368 w 1739"/>
                  <a:gd name="T29" fmla="*/ 836 h 1778"/>
                  <a:gd name="T30" fmla="*/ 1394 w 1739"/>
                  <a:gd name="T31" fmla="*/ 885 h 1778"/>
                  <a:gd name="T32" fmla="*/ 1422 w 1739"/>
                  <a:gd name="T33" fmla="*/ 963 h 1778"/>
                  <a:gd name="T34" fmla="*/ 1435 w 1739"/>
                  <a:gd name="T35" fmla="*/ 1042 h 1778"/>
                  <a:gd name="T36" fmla="*/ 1435 w 1739"/>
                  <a:gd name="T37" fmla="*/ 1104 h 1778"/>
                  <a:gd name="T38" fmla="*/ 1430 w 1739"/>
                  <a:gd name="T39" fmla="*/ 1171 h 1778"/>
                  <a:gd name="T40" fmla="*/ 1410 w 1739"/>
                  <a:gd name="T41" fmla="*/ 1243 h 1778"/>
                  <a:gd name="T42" fmla="*/ 1378 w 1739"/>
                  <a:gd name="T43" fmla="*/ 1318 h 1778"/>
                  <a:gd name="T44" fmla="*/ 1332 w 1739"/>
                  <a:gd name="T45" fmla="*/ 1398 h 1778"/>
                  <a:gd name="T46" fmla="*/ 1268 w 1739"/>
                  <a:gd name="T47" fmla="*/ 1480 h 1778"/>
                  <a:gd name="T48" fmla="*/ 1186 w 1739"/>
                  <a:gd name="T49" fmla="*/ 1565 h 1778"/>
                  <a:gd name="T50" fmla="*/ 1078 w 1739"/>
                  <a:gd name="T51" fmla="*/ 1650 h 1778"/>
                  <a:gd name="T52" fmla="*/ 950 w 1739"/>
                  <a:gd name="T53" fmla="*/ 1734 h 1778"/>
                  <a:gd name="T54" fmla="*/ 842 w 1739"/>
                  <a:gd name="T55" fmla="*/ 1758 h 1778"/>
                  <a:gd name="T56" fmla="*/ 758 w 1739"/>
                  <a:gd name="T57" fmla="*/ 1696 h 1778"/>
                  <a:gd name="T58" fmla="*/ 644 w 1739"/>
                  <a:gd name="T59" fmla="*/ 1604 h 1778"/>
                  <a:gd name="T60" fmla="*/ 552 w 1739"/>
                  <a:gd name="T61" fmla="*/ 1516 h 1778"/>
                  <a:gd name="T62" fmla="*/ 493 w 1739"/>
                  <a:gd name="T63" fmla="*/ 1446 h 1778"/>
                  <a:gd name="T64" fmla="*/ 441 w 1739"/>
                  <a:gd name="T65" fmla="*/ 1374 h 1778"/>
                  <a:gd name="T66" fmla="*/ 395 w 1739"/>
                  <a:gd name="T67" fmla="*/ 1297 h 1778"/>
                  <a:gd name="T68" fmla="*/ 359 w 1739"/>
                  <a:gd name="T69" fmla="*/ 1215 h 1778"/>
                  <a:gd name="T70" fmla="*/ 339 w 1739"/>
                  <a:gd name="T71" fmla="*/ 1130 h 1778"/>
                  <a:gd name="T72" fmla="*/ 334 w 1739"/>
                  <a:gd name="T73" fmla="*/ 1042 h 1778"/>
                  <a:gd name="T74" fmla="*/ 349 w 1739"/>
                  <a:gd name="T75" fmla="*/ 952 h 1778"/>
                  <a:gd name="T76" fmla="*/ 385 w 1739"/>
                  <a:gd name="T77" fmla="*/ 860 h 1778"/>
                  <a:gd name="T78" fmla="*/ 378 w 1739"/>
                  <a:gd name="T79" fmla="*/ 806 h 1778"/>
                  <a:gd name="T80" fmla="*/ 298 w 1739"/>
                  <a:gd name="T81" fmla="*/ 782 h 1778"/>
                  <a:gd name="T82" fmla="*/ 193 w 1739"/>
                  <a:gd name="T83" fmla="*/ 739 h 1778"/>
                  <a:gd name="T84" fmla="*/ 141 w 1739"/>
                  <a:gd name="T85" fmla="*/ 708 h 1778"/>
                  <a:gd name="T86" fmla="*/ 92 w 1739"/>
                  <a:gd name="T87" fmla="*/ 666 h 1778"/>
                  <a:gd name="T88" fmla="*/ 51 w 1739"/>
                  <a:gd name="T89" fmla="*/ 620 h 1778"/>
                  <a:gd name="T90" fmla="*/ 21 w 1739"/>
                  <a:gd name="T91" fmla="*/ 564 h 1778"/>
                  <a:gd name="T92" fmla="*/ 2 w 1739"/>
                  <a:gd name="T93" fmla="*/ 497 h 1778"/>
                  <a:gd name="T94" fmla="*/ 2 w 1739"/>
                  <a:gd name="T95" fmla="*/ 420 h 1778"/>
                  <a:gd name="T96" fmla="*/ 21 w 1739"/>
                  <a:gd name="T97" fmla="*/ 332 h 1778"/>
                  <a:gd name="T98" fmla="*/ 64 w 1739"/>
                  <a:gd name="T99" fmla="*/ 235 h 1778"/>
                  <a:gd name="T100" fmla="*/ 134 w 1739"/>
                  <a:gd name="T101" fmla="*/ 124 h 1778"/>
                  <a:gd name="T102" fmla="*/ 234 w 1739"/>
                  <a:gd name="T103" fmla="*/ 0 h 17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739" h="1778">
                    <a:moveTo>
                      <a:pt x="234" y="0"/>
                    </a:moveTo>
                    <a:lnTo>
                      <a:pt x="560" y="724"/>
                    </a:lnTo>
                    <a:lnTo>
                      <a:pt x="770" y="1184"/>
                    </a:lnTo>
                    <a:lnTo>
                      <a:pt x="917" y="1500"/>
                    </a:lnTo>
                    <a:lnTo>
                      <a:pt x="1507" y="36"/>
                    </a:lnTo>
                    <a:lnTo>
                      <a:pt x="1530" y="62"/>
                    </a:lnTo>
                    <a:lnTo>
                      <a:pt x="1556" y="93"/>
                    </a:lnTo>
                    <a:lnTo>
                      <a:pt x="1590" y="131"/>
                    </a:lnTo>
                    <a:lnTo>
                      <a:pt x="1622" y="181"/>
                    </a:lnTo>
                    <a:lnTo>
                      <a:pt x="1659" y="237"/>
                    </a:lnTo>
                    <a:lnTo>
                      <a:pt x="1674" y="265"/>
                    </a:lnTo>
                    <a:lnTo>
                      <a:pt x="1690" y="296"/>
                    </a:lnTo>
                    <a:lnTo>
                      <a:pt x="1705" y="327"/>
                    </a:lnTo>
                    <a:lnTo>
                      <a:pt x="1715" y="361"/>
                    </a:lnTo>
                    <a:lnTo>
                      <a:pt x="1725" y="394"/>
                    </a:lnTo>
                    <a:lnTo>
                      <a:pt x="1733" y="427"/>
                    </a:lnTo>
                    <a:lnTo>
                      <a:pt x="1739" y="461"/>
                    </a:lnTo>
                    <a:lnTo>
                      <a:pt x="1739" y="495"/>
                    </a:lnTo>
                    <a:lnTo>
                      <a:pt x="1736" y="527"/>
                    </a:lnTo>
                    <a:lnTo>
                      <a:pt x="1730" y="561"/>
                    </a:lnTo>
                    <a:lnTo>
                      <a:pt x="1720" y="595"/>
                    </a:lnTo>
                    <a:lnTo>
                      <a:pt x="1705" y="626"/>
                    </a:lnTo>
                    <a:lnTo>
                      <a:pt x="1685" y="656"/>
                    </a:lnTo>
                    <a:lnTo>
                      <a:pt x="1659" y="687"/>
                    </a:lnTo>
                    <a:lnTo>
                      <a:pt x="1625" y="716"/>
                    </a:lnTo>
                    <a:lnTo>
                      <a:pt x="1590" y="744"/>
                    </a:lnTo>
                    <a:lnTo>
                      <a:pt x="1543" y="770"/>
                    </a:lnTo>
                    <a:lnTo>
                      <a:pt x="1492" y="795"/>
                    </a:lnTo>
                    <a:lnTo>
                      <a:pt x="1435" y="816"/>
                    </a:lnTo>
                    <a:lnTo>
                      <a:pt x="1368" y="836"/>
                    </a:lnTo>
                    <a:lnTo>
                      <a:pt x="1381" y="857"/>
                    </a:lnTo>
                    <a:lnTo>
                      <a:pt x="1394" y="885"/>
                    </a:lnTo>
                    <a:lnTo>
                      <a:pt x="1410" y="919"/>
                    </a:lnTo>
                    <a:lnTo>
                      <a:pt x="1422" y="963"/>
                    </a:lnTo>
                    <a:lnTo>
                      <a:pt x="1432" y="1014"/>
                    </a:lnTo>
                    <a:lnTo>
                      <a:pt x="1435" y="1042"/>
                    </a:lnTo>
                    <a:lnTo>
                      <a:pt x="1437" y="1074"/>
                    </a:lnTo>
                    <a:lnTo>
                      <a:pt x="1435" y="1104"/>
                    </a:lnTo>
                    <a:lnTo>
                      <a:pt x="1435" y="1138"/>
                    </a:lnTo>
                    <a:lnTo>
                      <a:pt x="1430" y="1171"/>
                    </a:lnTo>
                    <a:lnTo>
                      <a:pt x="1422" y="1207"/>
                    </a:lnTo>
                    <a:lnTo>
                      <a:pt x="1410" y="1243"/>
                    </a:lnTo>
                    <a:lnTo>
                      <a:pt x="1397" y="1279"/>
                    </a:lnTo>
                    <a:lnTo>
                      <a:pt x="1378" y="1318"/>
                    </a:lnTo>
                    <a:lnTo>
                      <a:pt x="1358" y="1359"/>
                    </a:lnTo>
                    <a:lnTo>
                      <a:pt x="1332" y="1398"/>
                    </a:lnTo>
                    <a:lnTo>
                      <a:pt x="1305" y="1439"/>
                    </a:lnTo>
                    <a:lnTo>
                      <a:pt x="1268" y="1480"/>
                    </a:lnTo>
                    <a:lnTo>
                      <a:pt x="1230" y="1521"/>
                    </a:lnTo>
                    <a:lnTo>
                      <a:pt x="1186" y="1565"/>
                    </a:lnTo>
                    <a:lnTo>
                      <a:pt x="1135" y="1606"/>
                    </a:lnTo>
                    <a:lnTo>
                      <a:pt x="1078" y="1650"/>
                    </a:lnTo>
                    <a:lnTo>
                      <a:pt x="1017" y="1694"/>
                    </a:lnTo>
                    <a:lnTo>
                      <a:pt x="950" y="1734"/>
                    </a:lnTo>
                    <a:lnTo>
                      <a:pt x="875" y="1778"/>
                    </a:lnTo>
                    <a:lnTo>
                      <a:pt x="842" y="1758"/>
                    </a:lnTo>
                    <a:lnTo>
                      <a:pt x="804" y="1731"/>
                    </a:lnTo>
                    <a:lnTo>
                      <a:pt x="758" y="1696"/>
                    </a:lnTo>
                    <a:lnTo>
                      <a:pt x="704" y="1655"/>
                    </a:lnTo>
                    <a:lnTo>
                      <a:pt x="644" y="1604"/>
                    </a:lnTo>
                    <a:lnTo>
                      <a:pt x="583" y="1546"/>
                    </a:lnTo>
                    <a:lnTo>
                      <a:pt x="552" y="1516"/>
                    </a:lnTo>
                    <a:lnTo>
                      <a:pt x="524" y="1483"/>
                    </a:lnTo>
                    <a:lnTo>
                      <a:pt x="493" y="1446"/>
                    </a:lnTo>
                    <a:lnTo>
                      <a:pt x="468" y="1413"/>
                    </a:lnTo>
                    <a:lnTo>
                      <a:pt x="441" y="1374"/>
                    </a:lnTo>
                    <a:lnTo>
                      <a:pt x="416" y="1336"/>
                    </a:lnTo>
                    <a:lnTo>
                      <a:pt x="395" y="1297"/>
                    </a:lnTo>
                    <a:lnTo>
                      <a:pt x="378" y="1256"/>
                    </a:lnTo>
                    <a:lnTo>
                      <a:pt x="359" y="1215"/>
                    </a:lnTo>
                    <a:lnTo>
                      <a:pt x="349" y="1174"/>
                    </a:lnTo>
                    <a:lnTo>
                      <a:pt x="339" y="1130"/>
                    </a:lnTo>
                    <a:lnTo>
                      <a:pt x="334" y="1086"/>
                    </a:lnTo>
                    <a:lnTo>
                      <a:pt x="334" y="1042"/>
                    </a:lnTo>
                    <a:lnTo>
                      <a:pt x="339" y="996"/>
                    </a:lnTo>
                    <a:lnTo>
                      <a:pt x="349" y="952"/>
                    </a:lnTo>
                    <a:lnTo>
                      <a:pt x="365" y="906"/>
                    </a:lnTo>
                    <a:lnTo>
                      <a:pt x="385" y="860"/>
                    </a:lnTo>
                    <a:lnTo>
                      <a:pt x="411" y="814"/>
                    </a:lnTo>
                    <a:lnTo>
                      <a:pt x="378" y="806"/>
                    </a:lnTo>
                    <a:lnTo>
                      <a:pt x="341" y="798"/>
                    </a:lnTo>
                    <a:lnTo>
                      <a:pt x="298" y="782"/>
                    </a:lnTo>
                    <a:lnTo>
                      <a:pt x="246" y="765"/>
                    </a:lnTo>
                    <a:lnTo>
                      <a:pt x="193" y="739"/>
                    </a:lnTo>
                    <a:lnTo>
                      <a:pt x="167" y="724"/>
                    </a:lnTo>
                    <a:lnTo>
                      <a:pt x="141" y="708"/>
                    </a:lnTo>
                    <a:lnTo>
                      <a:pt x="115" y="687"/>
                    </a:lnTo>
                    <a:lnTo>
                      <a:pt x="92" y="666"/>
                    </a:lnTo>
                    <a:lnTo>
                      <a:pt x="70" y="644"/>
                    </a:lnTo>
                    <a:lnTo>
                      <a:pt x="51" y="620"/>
                    </a:lnTo>
                    <a:lnTo>
                      <a:pt x="34" y="592"/>
                    </a:lnTo>
                    <a:lnTo>
                      <a:pt x="21" y="564"/>
                    </a:lnTo>
                    <a:lnTo>
                      <a:pt x="10" y="530"/>
                    </a:lnTo>
                    <a:lnTo>
                      <a:pt x="2" y="497"/>
                    </a:lnTo>
                    <a:lnTo>
                      <a:pt x="0" y="461"/>
                    </a:lnTo>
                    <a:lnTo>
                      <a:pt x="2" y="420"/>
                    </a:lnTo>
                    <a:lnTo>
                      <a:pt x="7" y="379"/>
                    </a:lnTo>
                    <a:lnTo>
                      <a:pt x="21" y="332"/>
                    </a:lnTo>
                    <a:lnTo>
                      <a:pt x="39" y="286"/>
                    </a:lnTo>
                    <a:lnTo>
                      <a:pt x="64" y="235"/>
                    </a:lnTo>
                    <a:lnTo>
                      <a:pt x="95" y="181"/>
                    </a:lnTo>
                    <a:lnTo>
                      <a:pt x="134" y="124"/>
                    </a:lnTo>
                    <a:lnTo>
                      <a:pt x="180" y="65"/>
                    </a:lnTo>
                    <a:lnTo>
                      <a:pt x="234" y="0"/>
                    </a:lnTo>
                    <a:close/>
                  </a:path>
                </a:pathLst>
              </a:custGeom>
              <a:solidFill>
                <a:srgbClr val="7E838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94" name="Freeform 514">
                <a:extLst>
                  <a:ext uri="{FF2B5EF4-FFF2-40B4-BE49-F238E27FC236}">
                    <a16:creationId xmlns:a16="http://schemas.microsoft.com/office/drawing/2014/main" id="{E78C44B2-0793-469E-AE5D-F27516D56701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76" y="1667"/>
                <a:ext cx="56" cy="58"/>
              </a:xfrm>
              <a:custGeom>
                <a:avLst/>
                <a:gdLst>
                  <a:gd name="T0" fmla="*/ 773 w 1749"/>
                  <a:gd name="T1" fmla="*/ 1189 h 1784"/>
                  <a:gd name="T2" fmla="*/ 1293 w 1749"/>
                  <a:gd name="T3" fmla="*/ 590 h 1784"/>
                  <a:gd name="T4" fmla="*/ 1512 w 1749"/>
                  <a:gd name="T5" fmla="*/ 39 h 1784"/>
                  <a:gd name="T6" fmla="*/ 1602 w 1749"/>
                  <a:gd name="T7" fmla="*/ 153 h 1784"/>
                  <a:gd name="T8" fmla="*/ 1707 w 1749"/>
                  <a:gd name="T9" fmla="*/ 338 h 1784"/>
                  <a:gd name="T10" fmla="*/ 1738 w 1749"/>
                  <a:gd name="T11" fmla="*/ 462 h 1784"/>
                  <a:gd name="T12" fmla="*/ 1730 w 1749"/>
                  <a:gd name="T13" fmla="*/ 567 h 1784"/>
                  <a:gd name="T14" fmla="*/ 1681 w 1749"/>
                  <a:gd name="T15" fmla="*/ 662 h 1784"/>
                  <a:gd name="T16" fmla="*/ 1581 w 1749"/>
                  <a:gd name="T17" fmla="*/ 749 h 1784"/>
                  <a:gd name="T18" fmla="*/ 1422 w 1749"/>
                  <a:gd name="T19" fmla="*/ 822 h 1784"/>
                  <a:gd name="T20" fmla="*/ 1381 w 1749"/>
                  <a:gd name="T21" fmla="*/ 858 h 1784"/>
                  <a:gd name="T22" fmla="*/ 1425 w 1749"/>
                  <a:gd name="T23" fmla="*/ 973 h 1784"/>
                  <a:gd name="T24" fmla="*/ 1437 w 1749"/>
                  <a:gd name="T25" fmla="*/ 1120 h 1784"/>
                  <a:gd name="T26" fmla="*/ 1399 w 1749"/>
                  <a:gd name="T27" fmla="*/ 1277 h 1784"/>
                  <a:gd name="T28" fmla="*/ 1297 w 1749"/>
                  <a:gd name="T29" fmla="*/ 1449 h 1784"/>
                  <a:gd name="T30" fmla="*/ 1098 w 1749"/>
                  <a:gd name="T31" fmla="*/ 1634 h 1784"/>
                  <a:gd name="T32" fmla="*/ 880 w 1749"/>
                  <a:gd name="T33" fmla="*/ 1781 h 1784"/>
                  <a:gd name="T34" fmla="*/ 734 w 1749"/>
                  <a:gd name="T35" fmla="*/ 1673 h 1784"/>
                  <a:gd name="T36" fmla="*/ 563 w 1749"/>
                  <a:gd name="T37" fmla="*/ 1517 h 1784"/>
                  <a:gd name="T38" fmla="*/ 408 w 1749"/>
                  <a:gd name="T39" fmla="*/ 1308 h 1784"/>
                  <a:gd name="T40" fmla="*/ 359 w 1749"/>
                  <a:gd name="T41" fmla="*/ 1189 h 1784"/>
                  <a:gd name="T42" fmla="*/ 344 w 1749"/>
                  <a:gd name="T43" fmla="*/ 1063 h 1784"/>
                  <a:gd name="T44" fmla="*/ 361 w 1749"/>
                  <a:gd name="T45" fmla="*/ 943 h 1784"/>
                  <a:gd name="T46" fmla="*/ 419 w 1749"/>
                  <a:gd name="T47" fmla="*/ 819 h 1784"/>
                  <a:gd name="T48" fmla="*/ 359 w 1749"/>
                  <a:gd name="T49" fmla="*/ 801 h 1784"/>
                  <a:gd name="T50" fmla="*/ 208 w 1749"/>
                  <a:gd name="T51" fmla="*/ 742 h 1784"/>
                  <a:gd name="T52" fmla="*/ 82 w 1749"/>
                  <a:gd name="T53" fmla="*/ 649 h 1784"/>
                  <a:gd name="T54" fmla="*/ 24 w 1749"/>
                  <a:gd name="T55" fmla="*/ 547 h 1784"/>
                  <a:gd name="T56" fmla="*/ 7 w 1749"/>
                  <a:gd name="T57" fmla="*/ 462 h 1784"/>
                  <a:gd name="T58" fmla="*/ 61 w 1749"/>
                  <a:gd name="T59" fmla="*/ 263 h 1784"/>
                  <a:gd name="T60" fmla="*/ 241 w 1749"/>
                  <a:gd name="T61" fmla="*/ 6 h 1784"/>
                  <a:gd name="T62" fmla="*/ 234 w 1749"/>
                  <a:gd name="T63" fmla="*/ 0 h 1784"/>
                  <a:gd name="T64" fmla="*/ 54 w 1749"/>
                  <a:gd name="T65" fmla="*/ 260 h 1784"/>
                  <a:gd name="T66" fmla="*/ 0 w 1749"/>
                  <a:gd name="T67" fmla="*/ 462 h 1784"/>
                  <a:gd name="T68" fmla="*/ 18 w 1749"/>
                  <a:gd name="T69" fmla="*/ 562 h 1784"/>
                  <a:gd name="T70" fmla="*/ 66 w 1749"/>
                  <a:gd name="T71" fmla="*/ 642 h 1784"/>
                  <a:gd name="T72" fmla="*/ 169 w 1749"/>
                  <a:gd name="T73" fmla="*/ 732 h 1784"/>
                  <a:gd name="T74" fmla="*/ 321 w 1749"/>
                  <a:gd name="T75" fmla="*/ 796 h 1784"/>
                  <a:gd name="T76" fmla="*/ 416 w 1749"/>
                  <a:gd name="T77" fmla="*/ 817 h 1784"/>
                  <a:gd name="T78" fmla="*/ 364 w 1749"/>
                  <a:gd name="T79" fmla="*/ 909 h 1784"/>
                  <a:gd name="T80" fmla="*/ 336 w 1749"/>
                  <a:gd name="T81" fmla="*/ 1035 h 1784"/>
                  <a:gd name="T82" fmla="*/ 349 w 1749"/>
                  <a:gd name="T83" fmla="*/ 1174 h 1784"/>
                  <a:gd name="T84" fmla="*/ 400 w 1749"/>
                  <a:gd name="T85" fmla="*/ 1313 h 1784"/>
                  <a:gd name="T86" fmla="*/ 508 w 1749"/>
                  <a:gd name="T87" fmla="*/ 1467 h 1784"/>
                  <a:gd name="T88" fmla="*/ 705 w 1749"/>
                  <a:gd name="T89" fmla="*/ 1661 h 1784"/>
                  <a:gd name="T90" fmla="*/ 878 w 1749"/>
                  <a:gd name="T91" fmla="*/ 1784 h 1784"/>
                  <a:gd name="T92" fmla="*/ 1104 w 1749"/>
                  <a:gd name="T93" fmla="*/ 1642 h 1784"/>
                  <a:gd name="T94" fmla="*/ 1302 w 1749"/>
                  <a:gd name="T95" fmla="*/ 1454 h 1784"/>
                  <a:gd name="T96" fmla="*/ 1407 w 1749"/>
                  <a:gd name="T97" fmla="*/ 1279 h 1784"/>
                  <a:gd name="T98" fmla="*/ 1446 w 1749"/>
                  <a:gd name="T99" fmla="*/ 1123 h 1784"/>
                  <a:gd name="T100" fmla="*/ 1425 w 1749"/>
                  <a:gd name="T101" fmla="*/ 943 h 1784"/>
                  <a:gd name="T102" fmla="*/ 1376 w 1749"/>
                  <a:gd name="T103" fmla="*/ 837 h 1784"/>
                  <a:gd name="T104" fmla="*/ 1471 w 1749"/>
                  <a:gd name="T105" fmla="*/ 812 h 1784"/>
                  <a:gd name="T106" fmla="*/ 1617 w 1749"/>
                  <a:gd name="T107" fmla="*/ 734 h 1784"/>
                  <a:gd name="T108" fmla="*/ 1705 w 1749"/>
                  <a:gd name="T109" fmla="*/ 644 h 1784"/>
                  <a:gd name="T110" fmla="*/ 1744 w 1749"/>
                  <a:gd name="T111" fmla="*/ 544 h 1784"/>
                  <a:gd name="T112" fmla="*/ 1738 w 1749"/>
                  <a:gd name="T113" fmla="*/ 408 h 1784"/>
                  <a:gd name="T114" fmla="*/ 1674 w 1749"/>
                  <a:gd name="T115" fmla="*/ 248 h 1784"/>
                  <a:gd name="T116" fmla="*/ 1551 w 1749"/>
                  <a:gd name="T117" fmla="*/ 75 h 1784"/>
                  <a:gd name="T118" fmla="*/ 919 w 1749"/>
                  <a:gd name="T119" fmla="*/ 1501 h 1784"/>
                  <a:gd name="T120" fmla="*/ 685 w 1749"/>
                  <a:gd name="T121" fmla="*/ 987 h 1784"/>
                  <a:gd name="T122" fmla="*/ 234 w 1749"/>
                  <a:gd name="T123" fmla="*/ 0 h 17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749" h="1784">
                    <a:moveTo>
                      <a:pt x="239" y="3"/>
                    </a:moveTo>
                    <a:lnTo>
                      <a:pt x="234" y="6"/>
                    </a:lnTo>
                    <a:lnTo>
                      <a:pt x="559" y="729"/>
                    </a:lnTo>
                    <a:lnTo>
                      <a:pt x="773" y="1189"/>
                    </a:lnTo>
                    <a:lnTo>
                      <a:pt x="919" y="1506"/>
                    </a:lnTo>
                    <a:lnTo>
                      <a:pt x="922" y="1506"/>
                    </a:lnTo>
                    <a:lnTo>
                      <a:pt x="924" y="1503"/>
                    </a:lnTo>
                    <a:lnTo>
                      <a:pt x="1293" y="590"/>
                    </a:lnTo>
                    <a:lnTo>
                      <a:pt x="1451" y="202"/>
                    </a:lnTo>
                    <a:lnTo>
                      <a:pt x="1497" y="83"/>
                    </a:lnTo>
                    <a:lnTo>
                      <a:pt x="1515" y="39"/>
                    </a:lnTo>
                    <a:lnTo>
                      <a:pt x="1512" y="39"/>
                    </a:lnTo>
                    <a:lnTo>
                      <a:pt x="1510" y="42"/>
                    </a:lnTo>
                    <a:lnTo>
                      <a:pt x="1546" y="80"/>
                    </a:lnTo>
                    <a:lnTo>
                      <a:pt x="1571" y="114"/>
                    </a:lnTo>
                    <a:lnTo>
                      <a:pt x="1602" y="153"/>
                    </a:lnTo>
                    <a:lnTo>
                      <a:pt x="1635" y="202"/>
                    </a:lnTo>
                    <a:lnTo>
                      <a:pt x="1666" y="253"/>
                    </a:lnTo>
                    <a:lnTo>
                      <a:pt x="1695" y="309"/>
                    </a:lnTo>
                    <a:lnTo>
                      <a:pt x="1707" y="338"/>
                    </a:lnTo>
                    <a:lnTo>
                      <a:pt x="1717" y="369"/>
                    </a:lnTo>
                    <a:lnTo>
                      <a:pt x="1727" y="399"/>
                    </a:lnTo>
                    <a:lnTo>
                      <a:pt x="1732" y="430"/>
                    </a:lnTo>
                    <a:lnTo>
                      <a:pt x="1738" y="462"/>
                    </a:lnTo>
                    <a:lnTo>
                      <a:pt x="1741" y="492"/>
                    </a:lnTo>
                    <a:lnTo>
                      <a:pt x="1738" y="518"/>
                    </a:lnTo>
                    <a:lnTo>
                      <a:pt x="1735" y="544"/>
                    </a:lnTo>
                    <a:lnTo>
                      <a:pt x="1730" y="567"/>
                    </a:lnTo>
                    <a:lnTo>
                      <a:pt x="1722" y="593"/>
                    </a:lnTo>
                    <a:lnTo>
                      <a:pt x="1712" y="615"/>
                    </a:lnTo>
                    <a:lnTo>
                      <a:pt x="1697" y="639"/>
                    </a:lnTo>
                    <a:lnTo>
                      <a:pt x="1681" y="662"/>
                    </a:lnTo>
                    <a:lnTo>
                      <a:pt x="1661" y="685"/>
                    </a:lnTo>
                    <a:lnTo>
                      <a:pt x="1637" y="708"/>
                    </a:lnTo>
                    <a:lnTo>
                      <a:pt x="1612" y="729"/>
                    </a:lnTo>
                    <a:lnTo>
                      <a:pt x="1581" y="749"/>
                    </a:lnTo>
                    <a:lnTo>
                      <a:pt x="1548" y="768"/>
                    </a:lnTo>
                    <a:lnTo>
                      <a:pt x="1512" y="788"/>
                    </a:lnTo>
                    <a:lnTo>
                      <a:pt x="1468" y="803"/>
                    </a:lnTo>
                    <a:lnTo>
                      <a:pt x="1422" y="822"/>
                    </a:lnTo>
                    <a:lnTo>
                      <a:pt x="1373" y="837"/>
                    </a:lnTo>
                    <a:lnTo>
                      <a:pt x="1371" y="837"/>
                    </a:lnTo>
                    <a:lnTo>
                      <a:pt x="1371" y="842"/>
                    </a:lnTo>
                    <a:lnTo>
                      <a:pt x="1381" y="858"/>
                    </a:lnTo>
                    <a:lnTo>
                      <a:pt x="1399" y="894"/>
                    </a:lnTo>
                    <a:lnTo>
                      <a:pt x="1407" y="917"/>
                    </a:lnTo>
                    <a:lnTo>
                      <a:pt x="1417" y="943"/>
                    </a:lnTo>
                    <a:lnTo>
                      <a:pt x="1425" y="973"/>
                    </a:lnTo>
                    <a:lnTo>
                      <a:pt x="1432" y="1009"/>
                    </a:lnTo>
                    <a:lnTo>
                      <a:pt x="1435" y="1045"/>
                    </a:lnTo>
                    <a:lnTo>
                      <a:pt x="1437" y="1087"/>
                    </a:lnTo>
                    <a:lnTo>
                      <a:pt x="1437" y="1120"/>
                    </a:lnTo>
                    <a:lnTo>
                      <a:pt x="1432" y="1158"/>
                    </a:lnTo>
                    <a:lnTo>
                      <a:pt x="1425" y="1194"/>
                    </a:lnTo>
                    <a:lnTo>
                      <a:pt x="1415" y="1236"/>
                    </a:lnTo>
                    <a:lnTo>
                      <a:pt x="1399" y="1277"/>
                    </a:lnTo>
                    <a:lnTo>
                      <a:pt x="1381" y="1318"/>
                    </a:lnTo>
                    <a:lnTo>
                      <a:pt x="1358" y="1362"/>
                    </a:lnTo>
                    <a:lnTo>
                      <a:pt x="1330" y="1406"/>
                    </a:lnTo>
                    <a:lnTo>
                      <a:pt x="1297" y="1449"/>
                    </a:lnTo>
                    <a:lnTo>
                      <a:pt x="1258" y="1496"/>
                    </a:lnTo>
                    <a:lnTo>
                      <a:pt x="1212" y="1542"/>
                    </a:lnTo>
                    <a:lnTo>
                      <a:pt x="1158" y="1588"/>
                    </a:lnTo>
                    <a:lnTo>
                      <a:pt x="1098" y="1634"/>
                    </a:lnTo>
                    <a:lnTo>
                      <a:pt x="1034" y="1683"/>
                    </a:lnTo>
                    <a:lnTo>
                      <a:pt x="960" y="1729"/>
                    </a:lnTo>
                    <a:lnTo>
                      <a:pt x="878" y="1776"/>
                    </a:lnTo>
                    <a:lnTo>
                      <a:pt x="880" y="1781"/>
                    </a:lnTo>
                    <a:lnTo>
                      <a:pt x="883" y="1778"/>
                    </a:lnTo>
                    <a:lnTo>
                      <a:pt x="860" y="1763"/>
                    </a:lnTo>
                    <a:lnTo>
                      <a:pt x="807" y="1727"/>
                    </a:lnTo>
                    <a:lnTo>
                      <a:pt x="734" y="1673"/>
                    </a:lnTo>
                    <a:lnTo>
                      <a:pt x="693" y="1639"/>
                    </a:lnTo>
                    <a:lnTo>
                      <a:pt x="649" y="1603"/>
                    </a:lnTo>
                    <a:lnTo>
                      <a:pt x="605" y="1563"/>
                    </a:lnTo>
                    <a:lnTo>
                      <a:pt x="563" y="1517"/>
                    </a:lnTo>
                    <a:lnTo>
                      <a:pt x="519" y="1469"/>
                    </a:lnTo>
                    <a:lnTo>
                      <a:pt x="478" y="1418"/>
                    </a:lnTo>
                    <a:lnTo>
                      <a:pt x="441" y="1364"/>
                    </a:lnTo>
                    <a:lnTo>
                      <a:pt x="408" y="1308"/>
                    </a:lnTo>
                    <a:lnTo>
                      <a:pt x="395" y="1279"/>
                    </a:lnTo>
                    <a:lnTo>
                      <a:pt x="383" y="1252"/>
                    </a:lnTo>
                    <a:lnTo>
                      <a:pt x="370" y="1220"/>
                    </a:lnTo>
                    <a:lnTo>
                      <a:pt x="359" y="1189"/>
                    </a:lnTo>
                    <a:lnTo>
                      <a:pt x="351" y="1158"/>
                    </a:lnTo>
                    <a:lnTo>
                      <a:pt x="346" y="1128"/>
                    </a:lnTo>
                    <a:lnTo>
                      <a:pt x="344" y="1097"/>
                    </a:lnTo>
                    <a:lnTo>
                      <a:pt x="344" y="1063"/>
                    </a:lnTo>
                    <a:lnTo>
                      <a:pt x="344" y="1035"/>
                    </a:lnTo>
                    <a:lnTo>
                      <a:pt x="346" y="1004"/>
                    </a:lnTo>
                    <a:lnTo>
                      <a:pt x="351" y="973"/>
                    </a:lnTo>
                    <a:lnTo>
                      <a:pt x="361" y="943"/>
                    </a:lnTo>
                    <a:lnTo>
                      <a:pt x="373" y="912"/>
                    </a:lnTo>
                    <a:lnTo>
                      <a:pt x="385" y="880"/>
                    </a:lnTo>
                    <a:lnTo>
                      <a:pt x="400" y="850"/>
                    </a:lnTo>
                    <a:lnTo>
                      <a:pt x="419" y="819"/>
                    </a:lnTo>
                    <a:lnTo>
                      <a:pt x="421" y="814"/>
                    </a:lnTo>
                    <a:lnTo>
                      <a:pt x="416" y="812"/>
                    </a:lnTo>
                    <a:lnTo>
                      <a:pt x="400" y="809"/>
                    </a:lnTo>
                    <a:lnTo>
                      <a:pt x="359" y="801"/>
                    </a:lnTo>
                    <a:lnTo>
                      <a:pt x="305" y="783"/>
                    </a:lnTo>
                    <a:lnTo>
                      <a:pt x="275" y="773"/>
                    </a:lnTo>
                    <a:lnTo>
                      <a:pt x="241" y="759"/>
                    </a:lnTo>
                    <a:lnTo>
                      <a:pt x="208" y="742"/>
                    </a:lnTo>
                    <a:lnTo>
                      <a:pt x="175" y="724"/>
                    </a:lnTo>
                    <a:lnTo>
                      <a:pt x="141" y="703"/>
                    </a:lnTo>
                    <a:lnTo>
                      <a:pt x="110" y="678"/>
                    </a:lnTo>
                    <a:lnTo>
                      <a:pt x="82" y="649"/>
                    </a:lnTo>
                    <a:lnTo>
                      <a:pt x="59" y="618"/>
                    </a:lnTo>
                    <a:lnTo>
                      <a:pt x="39" y="585"/>
                    </a:lnTo>
                    <a:lnTo>
                      <a:pt x="29" y="567"/>
                    </a:lnTo>
                    <a:lnTo>
                      <a:pt x="24" y="547"/>
                    </a:lnTo>
                    <a:lnTo>
                      <a:pt x="15" y="528"/>
                    </a:lnTo>
                    <a:lnTo>
                      <a:pt x="12" y="505"/>
                    </a:lnTo>
                    <a:lnTo>
                      <a:pt x="10" y="484"/>
                    </a:lnTo>
                    <a:lnTo>
                      <a:pt x="7" y="462"/>
                    </a:lnTo>
                    <a:lnTo>
                      <a:pt x="12" y="418"/>
                    </a:lnTo>
                    <a:lnTo>
                      <a:pt x="20" y="369"/>
                    </a:lnTo>
                    <a:lnTo>
                      <a:pt x="36" y="318"/>
                    </a:lnTo>
                    <a:lnTo>
                      <a:pt x="61" y="263"/>
                    </a:lnTo>
                    <a:lnTo>
                      <a:pt x="92" y="204"/>
                    </a:lnTo>
                    <a:lnTo>
                      <a:pt x="131" y="143"/>
                    </a:lnTo>
                    <a:lnTo>
                      <a:pt x="182" y="75"/>
                    </a:lnTo>
                    <a:lnTo>
                      <a:pt x="241" y="6"/>
                    </a:lnTo>
                    <a:lnTo>
                      <a:pt x="239" y="3"/>
                    </a:lnTo>
                    <a:lnTo>
                      <a:pt x="234" y="6"/>
                    </a:lnTo>
                    <a:lnTo>
                      <a:pt x="239" y="3"/>
                    </a:lnTo>
                    <a:lnTo>
                      <a:pt x="234" y="0"/>
                    </a:lnTo>
                    <a:lnTo>
                      <a:pt x="175" y="73"/>
                    </a:lnTo>
                    <a:lnTo>
                      <a:pt x="126" y="140"/>
                    </a:lnTo>
                    <a:lnTo>
                      <a:pt x="85" y="202"/>
                    </a:lnTo>
                    <a:lnTo>
                      <a:pt x="54" y="260"/>
                    </a:lnTo>
                    <a:lnTo>
                      <a:pt x="31" y="314"/>
                    </a:lnTo>
                    <a:lnTo>
                      <a:pt x="12" y="366"/>
                    </a:lnTo>
                    <a:lnTo>
                      <a:pt x="5" y="415"/>
                    </a:lnTo>
                    <a:lnTo>
                      <a:pt x="0" y="462"/>
                    </a:lnTo>
                    <a:lnTo>
                      <a:pt x="2" y="487"/>
                    </a:lnTo>
                    <a:lnTo>
                      <a:pt x="5" y="513"/>
                    </a:lnTo>
                    <a:lnTo>
                      <a:pt x="10" y="539"/>
                    </a:lnTo>
                    <a:lnTo>
                      <a:pt x="18" y="562"/>
                    </a:lnTo>
                    <a:lnTo>
                      <a:pt x="29" y="583"/>
                    </a:lnTo>
                    <a:lnTo>
                      <a:pt x="39" y="605"/>
                    </a:lnTo>
                    <a:lnTo>
                      <a:pt x="51" y="623"/>
                    </a:lnTo>
                    <a:lnTo>
                      <a:pt x="66" y="642"/>
                    </a:lnTo>
                    <a:lnTo>
                      <a:pt x="82" y="659"/>
                    </a:lnTo>
                    <a:lnTo>
                      <a:pt x="97" y="675"/>
                    </a:lnTo>
                    <a:lnTo>
                      <a:pt x="134" y="705"/>
                    </a:lnTo>
                    <a:lnTo>
                      <a:pt x="169" y="732"/>
                    </a:lnTo>
                    <a:lnTo>
                      <a:pt x="208" y="752"/>
                    </a:lnTo>
                    <a:lnTo>
                      <a:pt x="246" y="770"/>
                    </a:lnTo>
                    <a:lnTo>
                      <a:pt x="285" y="785"/>
                    </a:lnTo>
                    <a:lnTo>
                      <a:pt x="321" y="796"/>
                    </a:lnTo>
                    <a:lnTo>
                      <a:pt x="351" y="807"/>
                    </a:lnTo>
                    <a:lnTo>
                      <a:pt x="398" y="817"/>
                    </a:lnTo>
                    <a:lnTo>
                      <a:pt x="416" y="819"/>
                    </a:lnTo>
                    <a:lnTo>
                      <a:pt x="416" y="817"/>
                    </a:lnTo>
                    <a:lnTo>
                      <a:pt x="413" y="814"/>
                    </a:lnTo>
                    <a:lnTo>
                      <a:pt x="393" y="844"/>
                    </a:lnTo>
                    <a:lnTo>
                      <a:pt x="378" y="878"/>
                    </a:lnTo>
                    <a:lnTo>
                      <a:pt x="364" y="909"/>
                    </a:lnTo>
                    <a:lnTo>
                      <a:pt x="354" y="940"/>
                    </a:lnTo>
                    <a:lnTo>
                      <a:pt x="344" y="971"/>
                    </a:lnTo>
                    <a:lnTo>
                      <a:pt x="339" y="1004"/>
                    </a:lnTo>
                    <a:lnTo>
                      <a:pt x="336" y="1035"/>
                    </a:lnTo>
                    <a:lnTo>
                      <a:pt x="334" y="1063"/>
                    </a:lnTo>
                    <a:lnTo>
                      <a:pt x="336" y="1102"/>
                    </a:lnTo>
                    <a:lnTo>
                      <a:pt x="341" y="1138"/>
                    </a:lnTo>
                    <a:lnTo>
                      <a:pt x="349" y="1174"/>
                    </a:lnTo>
                    <a:lnTo>
                      <a:pt x="359" y="1210"/>
                    </a:lnTo>
                    <a:lnTo>
                      <a:pt x="370" y="1243"/>
                    </a:lnTo>
                    <a:lnTo>
                      <a:pt x="385" y="1279"/>
                    </a:lnTo>
                    <a:lnTo>
                      <a:pt x="400" y="1313"/>
                    </a:lnTo>
                    <a:lnTo>
                      <a:pt x="421" y="1344"/>
                    </a:lnTo>
                    <a:lnTo>
                      <a:pt x="439" y="1377"/>
                    </a:lnTo>
                    <a:lnTo>
                      <a:pt x="462" y="1408"/>
                    </a:lnTo>
                    <a:lnTo>
                      <a:pt x="508" y="1467"/>
                    </a:lnTo>
                    <a:lnTo>
                      <a:pt x="557" y="1522"/>
                    </a:lnTo>
                    <a:lnTo>
                      <a:pt x="605" y="1573"/>
                    </a:lnTo>
                    <a:lnTo>
                      <a:pt x="657" y="1619"/>
                    </a:lnTo>
                    <a:lnTo>
                      <a:pt x="705" y="1661"/>
                    </a:lnTo>
                    <a:lnTo>
                      <a:pt x="752" y="1697"/>
                    </a:lnTo>
                    <a:lnTo>
                      <a:pt x="793" y="1727"/>
                    </a:lnTo>
                    <a:lnTo>
                      <a:pt x="854" y="1768"/>
                    </a:lnTo>
                    <a:lnTo>
                      <a:pt x="878" y="1784"/>
                    </a:lnTo>
                    <a:lnTo>
                      <a:pt x="883" y="1784"/>
                    </a:lnTo>
                    <a:lnTo>
                      <a:pt x="966" y="1737"/>
                    </a:lnTo>
                    <a:lnTo>
                      <a:pt x="1037" y="1688"/>
                    </a:lnTo>
                    <a:lnTo>
                      <a:pt x="1104" y="1642"/>
                    </a:lnTo>
                    <a:lnTo>
                      <a:pt x="1163" y="1596"/>
                    </a:lnTo>
                    <a:lnTo>
                      <a:pt x="1217" y="1547"/>
                    </a:lnTo>
                    <a:lnTo>
                      <a:pt x="1263" y="1501"/>
                    </a:lnTo>
                    <a:lnTo>
                      <a:pt x="1302" y="1454"/>
                    </a:lnTo>
                    <a:lnTo>
                      <a:pt x="1337" y="1411"/>
                    </a:lnTo>
                    <a:lnTo>
                      <a:pt x="1366" y="1364"/>
                    </a:lnTo>
                    <a:lnTo>
                      <a:pt x="1388" y="1321"/>
                    </a:lnTo>
                    <a:lnTo>
                      <a:pt x="1407" y="1279"/>
                    </a:lnTo>
                    <a:lnTo>
                      <a:pt x="1422" y="1238"/>
                    </a:lnTo>
                    <a:lnTo>
                      <a:pt x="1432" y="1197"/>
                    </a:lnTo>
                    <a:lnTo>
                      <a:pt x="1440" y="1158"/>
                    </a:lnTo>
                    <a:lnTo>
                      <a:pt x="1446" y="1123"/>
                    </a:lnTo>
                    <a:lnTo>
                      <a:pt x="1446" y="1087"/>
                    </a:lnTo>
                    <a:lnTo>
                      <a:pt x="1442" y="1033"/>
                    </a:lnTo>
                    <a:lnTo>
                      <a:pt x="1435" y="984"/>
                    </a:lnTo>
                    <a:lnTo>
                      <a:pt x="1425" y="943"/>
                    </a:lnTo>
                    <a:lnTo>
                      <a:pt x="1412" y="907"/>
                    </a:lnTo>
                    <a:lnTo>
                      <a:pt x="1399" y="875"/>
                    </a:lnTo>
                    <a:lnTo>
                      <a:pt x="1388" y="855"/>
                    </a:lnTo>
                    <a:lnTo>
                      <a:pt x="1376" y="837"/>
                    </a:lnTo>
                    <a:lnTo>
                      <a:pt x="1373" y="839"/>
                    </a:lnTo>
                    <a:lnTo>
                      <a:pt x="1376" y="842"/>
                    </a:lnTo>
                    <a:lnTo>
                      <a:pt x="1425" y="829"/>
                    </a:lnTo>
                    <a:lnTo>
                      <a:pt x="1471" y="812"/>
                    </a:lnTo>
                    <a:lnTo>
                      <a:pt x="1515" y="793"/>
                    </a:lnTo>
                    <a:lnTo>
                      <a:pt x="1553" y="775"/>
                    </a:lnTo>
                    <a:lnTo>
                      <a:pt x="1586" y="754"/>
                    </a:lnTo>
                    <a:lnTo>
                      <a:pt x="1617" y="734"/>
                    </a:lnTo>
                    <a:lnTo>
                      <a:pt x="1643" y="713"/>
                    </a:lnTo>
                    <a:lnTo>
                      <a:pt x="1666" y="690"/>
                    </a:lnTo>
                    <a:lnTo>
                      <a:pt x="1686" y="667"/>
                    </a:lnTo>
                    <a:lnTo>
                      <a:pt x="1705" y="644"/>
                    </a:lnTo>
                    <a:lnTo>
                      <a:pt x="1717" y="621"/>
                    </a:lnTo>
                    <a:lnTo>
                      <a:pt x="1730" y="595"/>
                    </a:lnTo>
                    <a:lnTo>
                      <a:pt x="1738" y="569"/>
                    </a:lnTo>
                    <a:lnTo>
                      <a:pt x="1744" y="544"/>
                    </a:lnTo>
                    <a:lnTo>
                      <a:pt x="1746" y="518"/>
                    </a:lnTo>
                    <a:lnTo>
                      <a:pt x="1749" y="492"/>
                    </a:lnTo>
                    <a:lnTo>
                      <a:pt x="1746" y="452"/>
                    </a:lnTo>
                    <a:lnTo>
                      <a:pt x="1738" y="408"/>
                    </a:lnTo>
                    <a:lnTo>
                      <a:pt x="1725" y="366"/>
                    </a:lnTo>
                    <a:lnTo>
                      <a:pt x="1710" y="325"/>
                    </a:lnTo>
                    <a:lnTo>
                      <a:pt x="1695" y="287"/>
                    </a:lnTo>
                    <a:lnTo>
                      <a:pt x="1674" y="248"/>
                    </a:lnTo>
                    <a:lnTo>
                      <a:pt x="1654" y="214"/>
                    </a:lnTo>
                    <a:lnTo>
                      <a:pt x="1630" y="180"/>
                    </a:lnTo>
                    <a:lnTo>
                      <a:pt x="1586" y="122"/>
                    </a:lnTo>
                    <a:lnTo>
                      <a:pt x="1551" y="75"/>
                    </a:lnTo>
                    <a:lnTo>
                      <a:pt x="1515" y="37"/>
                    </a:lnTo>
                    <a:lnTo>
                      <a:pt x="1510" y="34"/>
                    </a:lnTo>
                    <a:lnTo>
                      <a:pt x="1507" y="37"/>
                    </a:lnTo>
                    <a:lnTo>
                      <a:pt x="919" y="1501"/>
                    </a:lnTo>
                    <a:lnTo>
                      <a:pt x="922" y="1503"/>
                    </a:lnTo>
                    <a:lnTo>
                      <a:pt x="924" y="1501"/>
                    </a:lnTo>
                    <a:lnTo>
                      <a:pt x="891" y="1429"/>
                    </a:lnTo>
                    <a:lnTo>
                      <a:pt x="685" y="987"/>
                    </a:lnTo>
                    <a:lnTo>
                      <a:pt x="498" y="569"/>
                    </a:lnTo>
                    <a:lnTo>
                      <a:pt x="241" y="3"/>
                    </a:lnTo>
                    <a:lnTo>
                      <a:pt x="239" y="0"/>
                    </a:lnTo>
                    <a:lnTo>
                      <a:pt x="234" y="0"/>
                    </a:lnTo>
                    <a:lnTo>
                      <a:pt x="239" y="3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95" name="Freeform 515">
                <a:extLst>
                  <a:ext uri="{FF2B5EF4-FFF2-40B4-BE49-F238E27FC236}">
                    <a16:creationId xmlns:a16="http://schemas.microsoft.com/office/drawing/2014/main" id="{29465ACC-60AB-45E0-B6BE-D90B363A4A85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73" y="1440"/>
                <a:ext cx="230" cy="212"/>
              </a:xfrm>
              <a:custGeom>
                <a:avLst/>
                <a:gdLst>
                  <a:gd name="T0" fmla="*/ 3811 w 7138"/>
                  <a:gd name="T1" fmla="*/ 10 h 6563"/>
                  <a:gd name="T2" fmla="*/ 4267 w 7138"/>
                  <a:gd name="T3" fmla="*/ 53 h 6563"/>
                  <a:gd name="T4" fmla="*/ 4668 w 7138"/>
                  <a:gd name="T5" fmla="*/ 131 h 6563"/>
                  <a:gd name="T6" fmla="*/ 5015 w 7138"/>
                  <a:gd name="T7" fmla="*/ 231 h 6563"/>
                  <a:gd name="T8" fmla="*/ 5318 w 7138"/>
                  <a:gd name="T9" fmla="*/ 352 h 6563"/>
                  <a:gd name="T10" fmla="*/ 5574 w 7138"/>
                  <a:gd name="T11" fmla="*/ 491 h 6563"/>
                  <a:gd name="T12" fmla="*/ 5787 w 7138"/>
                  <a:gd name="T13" fmla="*/ 638 h 6563"/>
                  <a:gd name="T14" fmla="*/ 5967 w 7138"/>
                  <a:gd name="T15" fmla="*/ 795 h 6563"/>
                  <a:gd name="T16" fmla="*/ 6198 w 7138"/>
                  <a:gd name="T17" fmla="*/ 1065 h 6563"/>
                  <a:gd name="T18" fmla="*/ 6360 w 7138"/>
                  <a:gd name="T19" fmla="*/ 1345 h 6563"/>
                  <a:gd name="T20" fmla="*/ 6440 w 7138"/>
                  <a:gd name="T21" fmla="*/ 1556 h 6563"/>
                  <a:gd name="T22" fmla="*/ 6524 w 7138"/>
                  <a:gd name="T23" fmla="*/ 1685 h 6563"/>
                  <a:gd name="T24" fmla="*/ 6738 w 7138"/>
                  <a:gd name="T25" fmla="*/ 1796 h 6563"/>
                  <a:gd name="T26" fmla="*/ 6897 w 7138"/>
                  <a:gd name="T27" fmla="*/ 1960 h 6563"/>
                  <a:gd name="T28" fmla="*/ 7012 w 7138"/>
                  <a:gd name="T29" fmla="*/ 2174 h 6563"/>
                  <a:gd name="T30" fmla="*/ 7087 w 7138"/>
                  <a:gd name="T31" fmla="*/ 2426 h 6563"/>
                  <a:gd name="T32" fmla="*/ 7128 w 7138"/>
                  <a:gd name="T33" fmla="*/ 2706 h 6563"/>
                  <a:gd name="T34" fmla="*/ 7138 w 7138"/>
                  <a:gd name="T35" fmla="*/ 3008 h 6563"/>
                  <a:gd name="T36" fmla="*/ 7099 w 7138"/>
                  <a:gd name="T37" fmla="*/ 3555 h 6563"/>
                  <a:gd name="T38" fmla="*/ 6997 w 7138"/>
                  <a:gd name="T39" fmla="*/ 4165 h 6563"/>
                  <a:gd name="T40" fmla="*/ 6870 w 7138"/>
                  <a:gd name="T41" fmla="*/ 4688 h 6563"/>
                  <a:gd name="T42" fmla="*/ 6701 w 7138"/>
                  <a:gd name="T43" fmla="*/ 5279 h 6563"/>
                  <a:gd name="T44" fmla="*/ 6663 w 7138"/>
                  <a:gd name="T45" fmla="*/ 5601 h 6563"/>
                  <a:gd name="T46" fmla="*/ 6686 w 7138"/>
                  <a:gd name="T47" fmla="*/ 5871 h 6563"/>
                  <a:gd name="T48" fmla="*/ 6755 w 7138"/>
                  <a:gd name="T49" fmla="*/ 6097 h 6563"/>
                  <a:gd name="T50" fmla="*/ 6848 w 7138"/>
                  <a:gd name="T51" fmla="*/ 6274 h 6563"/>
                  <a:gd name="T52" fmla="*/ 6974 w 7138"/>
                  <a:gd name="T53" fmla="*/ 6437 h 6563"/>
                  <a:gd name="T54" fmla="*/ 7117 w 7138"/>
                  <a:gd name="T55" fmla="*/ 6563 h 6563"/>
                  <a:gd name="T56" fmla="*/ 6191 w 7138"/>
                  <a:gd name="T57" fmla="*/ 6370 h 6563"/>
                  <a:gd name="T58" fmla="*/ 5304 w 7138"/>
                  <a:gd name="T59" fmla="*/ 6247 h 6563"/>
                  <a:gd name="T60" fmla="*/ 4472 w 7138"/>
                  <a:gd name="T61" fmla="*/ 6184 h 6563"/>
                  <a:gd name="T62" fmla="*/ 3703 w 7138"/>
                  <a:gd name="T63" fmla="*/ 6174 h 6563"/>
                  <a:gd name="T64" fmla="*/ 3007 w 7138"/>
                  <a:gd name="T65" fmla="*/ 6198 h 6563"/>
                  <a:gd name="T66" fmla="*/ 2393 w 7138"/>
                  <a:gd name="T67" fmla="*/ 6249 h 6563"/>
                  <a:gd name="T68" fmla="*/ 1459 w 7138"/>
                  <a:gd name="T69" fmla="*/ 6386 h 6563"/>
                  <a:gd name="T70" fmla="*/ 1351 w 7138"/>
                  <a:gd name="T71" fmla="*/ 6247 h 6563"/>
                  <a:gd name="T72" fmla="*/ 1256 w 7138"/>
                  <a:gd name="T73" fmla="*/ 6004 h 6563"/>
                  <a:gd name="T74" fmla="*/ 1207 w 7138"/>
                  <a:gd name="T75" fmla="*/ 6123 h 6563"/>
                  <a:gd name="T76" fmla="*/ 1189 w 7138"/>
                  <a:gd name="T77" fmla="*/ 6259 h 6563"/>
                  <a:gd name="T78" fmla="*/ 1212 w 7138"/>
                  <a:gd name="T79" fmla="*/ 6434 h 6563"/>
                  <a:gd name="T80" fmla="*/ 891 w 7138"/>
                  <a:gd name="T81" fmla="*/ 6491 h 6563"/>
                  <a:gd name="T82" fmla="*/ 715 w 7138"/>
                  <a:gd name="T83" fmla="*/ 6442 h 6563"/>
                  <a:gd name="T84" fmla="*/ 563 w 7138"/>
                  <a:gd name="T85" fmla="*/ 6359 h 6563"/>
                  <a:gd name="T86" fmla="*/ 434 w 7138"/>
                  <a:gd name="T87" fmla="*/ 6249 h 6563"/>
                  <a:gd name="T88" fmla="*/ 327 w 7138"/>
                  <a:gd name="T89" fmla="*/ 6118 h 6563"/>
                  <a:gd name="T90" fmla="*/ 185 w 7138"/>
                  <a:gd name="T91" fmla="*/ 5851 h 6563"/>
                  <a:gd name="T92" fmla="*/ 85 w 7138"/>
                  <a:gd name="T93" fmla="*/ 5511 h 6563"/>
                  <a:gd name="T94" fmla="*/ 34 w 7138"/>
                  <a:gd name="T95" fmla="*/ 5179 h 6563"/>
                  <a:gd name="T96" fmla="*/ 15 w 7138"/>
                  <a:gd name="T97" fmla="*/ 4780 h 6563"/>
                  <a:gd name="T98" fmla="*/ 3 w 7138"/>
                  <a:gd name="T99" fmla="*/ 4201 h 6563"/>
                  <a:gd name="T100" fmla="*/ 29 w 7138"/>
                  <a:gd name="T101" fmla="*/ 3445 h 6563"/>
                  <a:gd name="T102" fmla="*/ 134 w 7138"/>
                  <a:gd name="T103" fmla="*/ 2786 h 6563"/>
                  <a:gd name="T104" fmla="*/ 306 w 7138"/>
                  <a:gd name="T105" fmla="*/ 2217 h 6563"/>
                  <a:gd name="T106" fmla="*/ 532 w 7138"/>
                  <a:gd name="T107" fmla="*/ 1731 h 6563"/>
                  <a:gd name="T108" fmla="*/ 805 w 7138"/>
                  <a:gd name="T109" fmla="*/ 1322 h 6563"/>
                  <a:gd name="T110" fmla="*/ 1107 w 7138"/>
                  <a:gd name="T111" fmla="*/ 982 h 6563"/>
                  <a:gd name="T112" fmla="*/ 1433 w 7138"/>
                  <a:gd name="T113" fmla="*/ 707 h 6563"/>
                  <a:gd name="T114" fmla="*/ 1767 w 7138"/>
                  <a:gd name="T115" fmla="*/ 488 h 6563"/>
                  <a:gd name="T116" fmla="*/ 2101 w 7138"/>
                  <a:gd name="T117" fmla="*/ 321 h 6563"/>
                  <a:gd name="T118" fmla="*/ 2422 w 7138"/>
                  <a:gd name="T119" fmla="*/ 196 h 6563"/>
                  <a:gd name="T120" fmla="*/ 2850 w 7138"/>
                  <a:gd name="T121" fmla="*/ 77 h 6563"/>
                  <a:gd name="T122" fmla="*/ 3271 w 7138"/>
                  <a:gd name="T123" fmla="*/ 10 h 65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7138" h="6563">
                    <a:moveTo>
                      <a:pt x="3430" y="0"/>
                    </a:moveTo>
                    <a:lnTo>
                      <a:pt x="3562" y="0"/>
                    </a:lnTo>
                    <a:lnTo>
                      <a:pt x="3687" y="5"/>
                    </a:lnTo>
                    <a:lnTo>
                      <a:pt x="3811" y="10"/>
                    </a:lnTo>
                    <a:lnTo>
                      <a:pt x="3931" y="18"/>
                    </a:lnTo>
                    <a:lnTo>
                      <a:pt x="4047" y="28"/>
                    </a:lnTo>
                    <a:lnTo>
                      <a:pt x="4157" y="41"/>
                    </a:lnTo>
                    <a:lnTo>
                      <a:pt x="4267" y="53"/>
                    </a:lnTo>
                    <a:lnTo>
                      <a:pt x="4372" y="72"/>
                    </a:lnTo>
                    <a:lnTo>
                      <a:pt x="4472" y="90"/>
                    </a:lnTo>
                    <a:lnTo>
                      <a:pt x="4572" y="108"/>
                    </a:lnTo>
                    <a:lnTo>
                      <a:pt x="4668" y="131"/>
                    </a:lnTo>
                    <a:lnTo>
                      <a:pt x="4758" y="154"/>
                    </a:lnTo>
                    <a:lnTo>
                      <a:pt x="4848" y="177"/>
                    </a:lnTo>
                    <a:lnTo>
                      <a:pt x="4933" y="203"/>
                    </a:lnTo>
                    <a:lnTo>
                      <a:pt x="5015" y="231"/>
                    </a:lnTo>
                    <a:lnTo>
                      <a:pt x="5094" y="260"/>
                    </a:lnTo>
                    <a:lnTo>
                      <a:pt x="5171" y="291"/>
                    </a:lnTo>
                    <a:lnTo>
                      <a:pt x="5245" y="321"/>
                    </a:lnTo>
                    <a:lnTo>
                      <a:pt x="5318" y="352"/>
                    </a:lnTo>
                    <a:lnTo>
                      <a:pt x="5384" y="386"/>
                    </a:lnTo>
                    <a:lnTo>
                      <a:pt x="5451" y="419"/>
                    </a:lnTo>
                    <a:lnTo>
                      <a:pt x="5513" y="455"/>
                    </a:lnTo>
                    <a:lnTo>
                      <a:pt x="5574" y="491"/>
                    </a:lnTo>
                    <a:lnTo>
                      <a:pt x="5631" y="527"/>
                    </a:lnTo>
                    <a:lnTo>
                      <a:pt x="5684" y="563"/>
                    </a:lnTo>
                    <a:lnTo>
                      <a:pt x="5738" y="602"/>
                    </a:lnTo>
                    <a:lnTo>
                      <a:pt x="5787" y="638"/>
                    </a:lnTo>
                    <a:lnTo>
                      <a:pt x="5836" y="676"/>
                    </a:lnTo>
                    <a:lnTo>
                      <a:pt x="5882" y="715"/>
                    </a:lnTo>
                    <a:lnTo>
                      <a:pt x="5926" y="753"/>
                    </a:lnTo>
                    <a:lnTo>
                      <a:pt x="5967" y="795"/>
                    </a:lnTo>
                    <a:lnTo>
                      <a:pt x="6006" y="833"/>
                    </a:lnTo>
                    <a:lnTo>
                      <a:pt x="6077" y="911"/>
                    </a:lnTo>
                    <a:lnTo>
                      <a:pt x="6142" y="987"/>
                    </a:lnTo>
                    <a:lnTo>
                      <a:pt x="6198" y="1065"/>
                    </a:lnTo>
                    <a:lnTo>
                      <a:pt x="6247" y="1140"/>
                    </a:lnTo>
                    <a:lnTo>
                      <a:pt x="6291" y="1211"/>
                    </a:lnTo>
                    <a:lnTo>
                      <a:pt x="6329" y="1278"/>
                    </a:lnTo>
                    <a:lnTo>
                      <a:pt x="6360" y="1345"/>
                    </a:lnTo>
                    <a:lnTo>
                      <a:pt x="6386" y="1405"/>
                    </a:lnTo>
                    <a:lnTo>
                      <a:pt x="6409" y="1461"/>
                    </a:lnTo>
                    <a:lnTo>
                      <a:pt x="6424" y="1512"/>
                    </a:lnTo>
                    <a:lnTo>
                      <a:pt x="6440" y="1556"/>
                    </a:lnTo>
                    <a:lnTo>
                      <a:pt x="6450" y="1595"/>
                    </a:lnTo>
                    <a:lnTo>
                      <a:pt x="6460" y="1646"/>
                    </a:lnTo>
                    <a:lnTo>
                      <a:pt x="6463" y="1667"/>
                    </a:lnTo>
                    <a:lnTo>
                      <a:pt x="6524" y="1685"/>
                    </a:lnTo>
                    <a:lnTo>
                      <a:pt x="6584" y="1706"/>
                    </a:lnTo>
                    <a:lnTo>
                      <a:pt x="6638" y="1731"/>
                    </a:lnTo>
                    <a:lnTo>
                      <a:pt x="6689" y="1762"/>
                    </a:lnTo>
                    <a:lnTo>
                      <a:pt x="6738" y="1796"/>
                    </a:lnTo>
                    <a:lnTo>
                      <a:pt x="6781" y="1831"/>
                    </a:lnTo>
                    <a:lnTo>
                      <a:pt x="6822" y="1870"/>
                    </a:lnTo>
                    <a:lnTo>
                      <a:pt x="6860" y="1914"/>
                    </a:lnTo>
                    <a:lnTo>
                      <a:pt x="6897" y="1960"/>
                    </a:lnTo>
                    <a:lnTo>
                      <a:pt x="6930" y="2009"/>
                    </a:lnTo>
                    <a:lnTo>
                      <a:pt x="6960" y="2063"/>
                    </a:lnTo>
                    <a:lnTo>
                      <a:pt x="6989" y="2117"/>
                    </a:lnTo>
                    <a:lnTo>
                      <a:pt x="7012" y="2174"/>
                    </a:lnTo>
                    <a:lnTo>
                      <a:pt x="7035" y="2232"/>
                    </a:lnTo>
                    <a:lnTo>
                      <a:pt x="7055" y="2295"/>
                    </a:lnTo>
                    <a:lnTo>
                      <a:pt x="7074" y="2359"/>
                    </a:lnTo>
                    <a:lnTo>
                      <a:pt x="7087" y="2426"/>
                    </a:lnTo>
                    <a:lnTo>
                      <a:pt x="7102" y="2493"/>
                    </a:lnTo>
                    <a:lnTo>
                      <a:pt x="7112" y="2562"/>
                    </a:lnTo>
                    <a:lnTo>
                      <a:pt x="7120" y="2634"/>
                    </a:lnTo>
                    <a:lnTo>
                      <a:pt x="7128" y="2706"/>
                    </a:lnTo>
                    <a:lnTo>
                      <a:pt x="7133" y="2779"/>
                    </a:lnTo>
                    <a:lnTo>
                      <a:pt x="7135" y="2853"/>
                    </a:lnTo>
                    <a:lnTo>
                      <a:pt x="7138" y="2930"/>
                    </a:lnTo>
                    <a:lnTo>
                      <a:pt x="7138" y="3008"/>
                    </a:lnTo>
                    <a:lnTo>
                      <a:pt x="7135" y="3085"/>
                    </a:lnTo>
                    <a:lnTo>
                      <a:pt x="7128" y="3241"/>
                    </a:lnTo>
                    <a:lnTo>
                      <a:pt x="7114" y="3399"/>
                    </a:lnTo>
                    <a:lnTo>
                      <a:pt x="7099" y="3555"/>
                    </a:lnTo>
                    <a:lnTo>
                      <a:pt x="7077" y="3713"/>
                    </a:lnTo>
                    <a:lnTo>
                      <a:pt x="7053" y="3866"/>
                    </a:lnTo>
                    <a:lnTo>
                      <a:pt x="7025" y="4019"/>
                    </a:lnTo>
                    <a:lnTo>
                      <a:pt x="6997" y="4165"/>
                    </a:lnTo>
                    <a:lnTo>
                      <a:pt x="6965" y="4307"/>
                    </a:lnTo>
                    <a:lnTo>
                      <a:pt x="6935" y="4443"/>
                    </a:lnTo>
                    <a:lnTo>
                      <a:pt x="6902" y="4569"/>
                    </a:lnTo>
                    <a:lnTo>
                      <a:pt x="6870" y="4688"/>
                    </a:lnTo>
                    <a:lnTo>
                      <a:pt x="6814" y="4895"/>
                    </a:lnTo>
                    <a:lnTo>
                      <a:pt x="6768" y="5055"/>
                    </a:lnTo>
                    <a:lnTo>
                      <a:pt x="6722" y="5192"/>
                    </a:lnTo>
                    <a:lnTo>
                      <a:pt x="6701" y="5279"/>
                    </a:lnTo>
                    <a:lnTo>
                      <a:pt x="6686" y="5364"/>
                    </a:lnTo>
                    <a:lnTo>
                      <a:pt x="6673" y="5447"/>
                    </a:lnTo>
                    <a:lnTo>
                      <a:pt x="6665" y="5523"/>
                    </a:lnTo>
                    <a:lnTo>
                      <a:pt x="6663" y="5601"/>
                    </a:lnTo>
                    <a:lnTo>
                      <a:pt x="6663" y="5673"/>
                    </a:lnTo>
                    <a:lnTo>
                      <a:pt x="6668" y="5742"/>
                    </a:lnTo>
                    <a:lnTo>
                      <a:pt x="6675" y="5807"/>
                    </a:lnTo>
                    <a:lnTo>
                      <a:pt x="6686" y="5871"/>
                    </a:lnTo>
                    <a:lnTo>
                      <a:pt x="6701" y="5933"/>
                    </a:lnTo>
                    <a:lnTo>
                      <a:pt x="6716" y="5989"/>
                    </a:lnTo>
                    <a:lnTo>
                      <a:pt x="6735" y="6043"/>
                    </a:lnTo>
                    <a:lnTo>
                      <a:pt x="6755" y="6097"/>
                    </a:lnTo>
                    <a:lnTo>
                      <a:pt x="6775" y="6146"/>
                    </a:lnTo>
                    <a:lnTo>
                      <a:pt x="6799" y="6192"/>
                    </a:lnTo>
                    <a:lnTo>
                      <a:pt x="6824" y="6236"/>
                    </a:lnTo>
                    <a:lnTo>
                      <a:pt x="6848" y="6274"/>
                    </a:lnTo>
                    <a:lnTo>
                      <a:pt x="6873" y="6313"/>
                    </a:lnTo>
                    <a:lnTo>
                      <a:pt x="6899" y="6349"/>
                    </a:lnTo>
                    <a:lnTo>
                      <a:pt x="6925" y="6381"/>
                    </a:lnTo>
                    <a:lnTo>
                      <a:pt x="6974" y="6437"/>
                    </a:lnTo>
                    <a:lnTo>
                      <a:pt x="7019" y="6483"/>
                    </a:lnTo>
                    <a:lnTo>
                      <a:pt x="7058" y="6519"/>
                    </a:lnTo>
                    <a:lnTo>
                      <a:pt x="7089" y="6545"/>
                    </a:lnTo>
                    <a:lnTo>
                      <a:pt x="7117" y="6563"/>
                    </a:lnTo>
                    <a:lnTo>
                      <a:pt x="6881" y="6509"/>
                    </a:lnTo>
                    <a:lnTo>
                      <a:pt x="6650" y="6457"/>
                    </a:lnTo>
                    <a:lnTo>
                      <a:pt x="6419" y="6411"/>
                    </a:lnTo>
                    <a:lnTo>
                      <a:pt x="6191" y="6370"/>
                    </a:lnTo>
                    <a:lnTo>
                      <a:pt x="5965" y="6334"/>
                    </a:lnTo>
                    <a:lnTo>
                      <a:pt x="5741" y="6301"/>
                    </a:lnTo>
                    <a:lnTo>
                      <a:pt x="5523" y="6272"/>
                    </a:lnTo>
                    <a:lnTo>
                      <a:pt x="5304" y="6247"/>
                    </a:lnTo>
                    <a:lnTo>
                      <a:pt x="5092" y="6226"/>
                    </a:lnTo>
                    <a:lnTo>
                      <a:pt x="4881" y="6211"/>
                    </a:lnTo>
                    <a:lnTo>
                      <a:pt x="4676" y="6198"/>
                    </a:lnTo>
                    <a:lnTo>
                      <a:pt x="4472" y="6184"/>
                    </a:lnTo>
                    <a:lnTo>
                      <a:pt x="4275" y="6179"/>
                    </a:lnTo>
                    <a:lnTo>
                      <a:pt x="4080" y="6174"/>
                    </a:lnTo>
                    <a:lnTo>
                      <a:pt x="3891" y="6172"/>
                    </a:lnTo>
                    <a:lnTo>
                      <a:pt x="3703" y="6174"/>
                    </a:lnTo>
                    <a:lnTo>
                      <a:pt x="3523" y="6177"/>
                    </a:lnTo>
                    <a:lnTo>
                      <a:pt x="3345" y="6182"/>
                    </a:lnTo>
                    <a:lnTo>
                      <a:pt x="3174" y="6189"/>
                    </a:lnTo>
                    <a:lnTo>
                      <a:pt x="3007" y="6198"/>
                    </a:lnTo>
                    <a:lnTo>
                      <a:pt x="2845" y="6208"/>
                    </a:lnTo>
                    <a:lnTo>
                      <a:pt x="2689" y="6221"/>
                    </a:lnTo>
                    <a:lnTo>
                      <a:pt x="2537" y="6233"/>
                    </a:lnTo>
                    <a:lnTo>
                      <a:pt x="2393" y="6249"/>
                    </a:lnTo>
                    <a:lnTo>
                      <a:pt x="2121" y="6282"/>
                    </a:lnTo>
                    <a:lnTo>
                      <a:pt x="1874" y="6316"/>
                    </a:lnTo>
                    <a:lnTo>
                      <a:pt x="1651" y="6349"/>
                    </a:lnTo>
                    <a:lnTo>
                      <a:pt x="1459" y="6386"/>
                    </a:lnTo>
                    <a:lnTo>
                      <a:pt x="1433" y="6357"/>
                    </a:lnTo>
                    <a:lnTo>
                      <a:pt x="1405" y="6326"/>
                    </a:lnTo>
                    <a:lnTo>
                      <a:pt x="1376" y="6291"/>
                    </a:lnTo>
                    <a:lnTo>
                      <a:pt x="1351" y="6247"/>
                    </a:lnTo>
                    <a:lnTo>
                      <a:pt x="1325" y="6198"/>
                    </a:lnTo>
                    <a:lnTo>
                      <a:pt x="1300" y="6141"/>
                    </a:lnTo>
                    <a:lnTo>
                      <a:pt x="1276" y="6077"/>
                    </a:lnTo>
                    <a:lnTo>
                      <a:pt x="1256" y="6004"/>
                    </a:lnTo>
                    <a:lnTo>
                      <a:pt x="1251" y="6012"/>
                    </a:lnTo>
                    <a:lnTo>
                      <a:pt x="1238" y="6036"/>
                    </a:lnTo>
                    <a:lnTo>
                      <a:pt x="1222" y="6074"/>
                    </a:lnTo>
                    <a:lnTo>
                      <a:pt x="1207" y="6123"/>
                    </a:lnTo>
                    <a:lnTo>
                      <a:pt x="1200" y="6154"/>
                    </a:lnTo>
                    <a:lnTo>
                      <a:pt x="1194" y="6187"/>
                    </a:lnTo>
                    <a:lnTo>
                      <a:pt x="1189" y="6221"/>
                    </a:lnTo>
                    <a:lnTo>
                      <a:pt x="1189" y="6259"/>
                    </a:lnTo>
                    <a:lnTo>
                      <a:pt x="1189" y="6301"/>
                    </a:lnTo>
                    <a:lnTo>
                      <a:pt x="1191" y="6342"/>
                    </a:lnTo>
                    <a:lnTo>
                      <a:pt x="1200" y="6388"/>
                    </a:lnTo>
                    <a:lnTo>
                      <a:pt x="1212" y="6434"/>
                    </a:lnTo>
                    <a:lnTo>
                      <a:pt x="1094" y="6460"/>
                    </a:lnTo>
                    <a:lnTo>
                      <a:pt x="1010" y="6481"/>
                    </a:lnTo>
                    <a:lnTo>
                      <a:pt x="940" y="6498"/>
                    </a:lnTo>
                    <a:lnTo>
                      <a:pt x="891" y="6491"/>
                    </a:lnTo>
                    <a:lnTo>
                      <a:pt x="845" y="6481"/>
                    </a:lnTo>
                    <a:lnTo>
                      <a:pt x="799" y="6471"/>
                    </a:lnTo>
                    <a:lnTo>
                      <a:pt x="756" y="6457"/>
                    </a:lnTo>
                    <a:lnTo>
                      <a:pt x="715" y="6442"/>
                    </a:lnTo>
                    <a:lnTo>
                      <a:pt x="673" y="6424"/>
                    </a:lnTo>
                    <a:lnTo>
                      <a:pt x="635" y="6403"/>
                    </a:lnTo>
                    <a:lnTo>
                      <a:pt x="598" y="6383"/>
                    </a:lnTo>
                    <a:lnTo>
                      <a:pt x="563" y="6359"/>
                    </a:lnTo>
                    <a:lnTo>
                      <a:pt x="527" y="6334"/>
                    </a:lnTo>
                    <a:lnTo>
                      <a:pt x="496" y="6308"/>
                    </a:lnTo>
                    <a:lnTo>
                      <a:pt x="463" y="6280"/>
                    </a:lnTo>
                    <a:lnTo>
                      <a:pt x="434" y="6249"/>
                    </a:lnTo>
                    <a:lnTo>
                      <a:pt x="406" y="6218"/>
                    </a:lnTo>
                    <a:lnTo>
                      <a:pt x="378" y="6187"/>
                    </a:lnTo>
                    <a:lnTo>
                      <a:pt x="352" y="6154"/>
                    </a:lnTo>
                    <a:lnTo>
                      <a:pt x="327" y="6118"/>
                    </a:lnTo>
                    <a:lnTo>
                      <a:pt x="303" y="6082"/>
                    </a:lnTo>
                    <a:lnTo>
                      <a:pt x="259" y="6007"/>
                    </a:lnTo>
                    <a:lnTo>
                      <a:pt x="222" y="5929"/>
                    </a:lnTo>
                    <a:lnTo>
                      <a:pt x="185" y="5851"/>
                    </a:lnTo>
                    <a:lnTo>
                      <a:pt x="157" y="5766"/>
                    </a:lnTo>
                    <a:lnTo>
                      <a:pt x="129" y="5683"/>
                    </a:lnTo>
                    <a:lnTo>
                      <a:pt x="106" y="5598"/>
                    </a:lnTo>
                    <a:lnTo>
                      <a:pt x="85" y="5511"/>
                    </a:lnTo>
                    <a:lnTo>
                      <a:pt x="70" y="5426"/>
                    </a:lnTo>
                    <a:lnTo>
                      <a:pt x="54" y="5343"/>
                    </a:lnTo>
                    <a:lnTo>
                      <a:pt x="44" y="5261"/>
                    </a:lnTo>
                    <a:lnTo>
                      <a:pt x="34" y="5179"/>
                    </a:lnTo>
                    <a:lnTo>
                      <a:pt x="29" y="5102"/>
                    </a:lnTo>
                    <a:lnTo>
                      <a:pt x="24" y="5027"/>
                    </a:lnTo>
                    <a:lnTo>
                      <a:pt x="18" y="4893"/>
                    </a:lnTo>
                    <a:lnTo>
                      <a:pt x="15" y="4780"/>
                    </a:lnTo>
                    <a:lnTo>
                      <a:pt x="18" y="4693"/>
                    </a:lnTo>
                    <a:lnTo>
                      <a:pt x="24" y="4615"/>
                    </a:lnTo>
                    <a:lnTo>
                      <a:pt x="10" y="4404"/>
                    </a:lnTo>
                    <a:lnTo>
                      <a:pt x="3" y="4201"/>
                    </a:lnTo>
                    <a:lnTo>
                      <a:pt x="0" y="4003"/>
                    </a:lnTo>
                    <a:lnTo>
                      <a:pt x="5" y="3810"/>
                    </a:lnTo>
                    <a:lnTo>
                      <a:pt x="13" y="3625"/>
                    </a:lnTo>
                    <a:lnTo>
                      <a:pt x="29" y="3445"/>
                    </a:lnTo>
                    <a:lnTo>
                      <a:pt x="47" y="3273"/>
                    </a:lnTo>
                    <a:lnTo>
                      <a:pt x="73" y="3105"/>
                    </a:lnTo>
                    <a:lnTo>
                      <a:pt x="100" y="2943"/>
                    </a:lnTo>
                    <a:lnTo>
                      <a:pt x="134" y="2786"/>
                    </a:lnTo>
                    <a:lnTo>
                      <a:pt x="170" y="2636"/>
                    </a:lnTo>
                    <a:lnTo>
                      <a:pt x="211" y="2490"/>
                    </a:lnTo>
                    <a:lnTo>
                      <a:pt x="257" y="2351"/>
                    </a:lnTo>
                    <a:lnTo>
                      <a:pt x="306" y="2217"/>
                    </a:lnTo>
                    <a:lnTo>
                      <a:pt x="357" y="2089"/>
                    </a:lnTo>
                    <a:lnTo>
                      <a:pt x="411" y="1965"/>
                    </a:lnTo>
                    <a:lnTo>
                      <a:pt x="471" y="1845"/>
                    </a:lnTo>
                    <a:lnTo>
                      <a:pt x="532" y="1731"/>
                    </a:lnTo>
                    <a:lnTo>
                      <a:pt x="596" y="1623"/>
                    </a:lnTo>
                    <a:lnTo>
                      <a:pt x="663" y="1517"/>
                    </a:lnTo>
                    <a:lnTo>
                      <a:pt x="732" y="1417"/>
                    </a:lnTo>
                    <a:lnTo>
                      <a:pt x="805" y="1322"/>
                    </a:lnTo>
                    <a:lnTo>
                      <a:pt x="876" y="1232"/>
                    </a:lnTo>
                    <a:lnTo>
                      <a:pt x="953" y="1145"/>
                    </a:lnTo>
                    <a:lnTo>
                      <a:pt x="1030" y="1062"/>
                    </a:lnTo>
                    <a:lnTo>
                      <a:pt x="1107" y="982"/>
                    </a:lnTo>
                    <a:lnTo>
                      <a:pt x="1186" y="908"/>
                    </a:lnTo>
                    <a:lnTo>
                      <a:pt x="1269" y="838"/>
                    </a:lnTo>
                    <a:lnTo>
                      <a:pt x="1351" y="772"/>
                    </a:lnTo>
                    <a:lnTo>
                      <a:pt x="1433" y="707"/>
                    </a:lnTo>
                    <a:lnTo>
                      <a:pt x="1515" y="648"/>
                    </a:lnTo>
                    <a:lnTo>
                      <a:pt x="1600" y="591"/>
                    </a:lnTo>
                    <a:lnTo>
                      <a:pt x="1684" y="540"/>
                    </a:lnTo>
                    <a:lnTo>
                      <a:pt x="1767" y="488"/>
                    </a:lnTo>
                    <a:lnTo>
                      <a:pt x="1852" y="442"/>
                    </a:lnTo>
                    <a:lnTo>
                      <a:pt x="1937" y="398"/>
                    </a:lnTo>
                    <a:lnTo>
                      <a:pt x="2018" y="357"/>
                    </a:lnTo>
                    <a:lnTo>
                      <a:pt x="2101" y="321"/>
                    </a:lnTo>
                    <a:lnTo>
                      <a:pt x="2183" y="286"/>
                    </a:lnTo>
                    <a:lnTo>
                      <a:pt x="2262" y="255"/>
                    </a:lnTo>
                    <a:lnTo>
                      <a:pt x="2342" y="223"/>
                    </a:lnTo>
                    <a:lnTo>
                      <a:pt x="2422" y="196"/>
                    </a:lnTo>
                    <a:lnTo>
                      <a:pt x="2498" y="172"/>
                    </a:lnTo>
                    <a:lnTo>
                      <a:pt x="2573" y="149"/>
                    </a:lnTo>
                    <a:lnTo>
                      <a:pt x="2717" y="108"/>
                    </a:lnTo>
                    <a:lnTo>
                      <a:pt x="2850" y="77"/>
                    </a:lnTo>
                    <a:lnTo>
                      <a:pt x="2976" y="51"/>
                    </a:lnTo>
                    <a:lnTo>
                      <a:pt x="3086" y="33"/>
                    </a:lnTo>
                    <a:lnTo>
                      <a:pt x="3186" y="21"/>
                    </a:lnTo>
                    <a:lnTo>
                      <a:pt x="3271" y="10"/>
                    </a:lnTo>
                    <a:lnTo>
                      <a:pt x="3338" y="5"/>
                    </a:lnTo>
                    <a:lnTo>
                      <a:pt x="3389" y="0"/>
                    </a:lnTo>
                    <a:lnTo>
                      <a:pt x="343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96" name="Freeform 516">
                <a:extLst>
                  <a:ext uri="{FF2B5EF4-FFF2-40B4-BE49-F238E27FC236}">
                    <a16:creationId xmlns:a16="http://schemas.microsoft.com/office/drawing/2014/main" id="{5A1B6A4A-B181-4AE2-8EEF-25E41B268243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73" y="1440"/>
                <a:ext cx="231" cy="212"/>
              </a:xfrm>
              <a:custGeom>
                <a:avLst/>
                <a:gdLst>
                  <a:gd name="T0" fmla="*/ 4272 w 7152"/>
                  <a:gd name="T1" fmla="*/ 70 h 6579"/>
                  <a:gd name="T2" fmla="*/ 5099 w 7152"/>
                  <a:gd name="T3" fmla="*/ 275 h 6579"/>
                  <a:gd name="T4" fmla="*/ 5689 w 7152"/>
                  <a:gd name="T5" fmla="*/ 579 h 6579"/>
                  <a:gd name="T6" fmla="*/ 6143 w 7152"/>
                  <a:gd name="T7" fmla="*/ 1000 h 6579"/>
                  <a:gd name="T8" fmla="*/ 6438 w 7152"/>
                  <a:gd name="T9" fmla="*/ 1567 h 6579"/>
                  <a:gd name="T10" fmla="*/ 6645 w 7152"/>
                  <a:gd name="T11" fmla="*/ 1747 h 6579"/>
                  <a:gd name="T12" fmla="*/ 6929 w 7152"/>
                  <a:gd name="T13" fmla="*/ 2019 h 6579"/>
                  <a:gd name="T14" fmla="*/ 7086 w 7152"/>
                  <a:gd name="T15" fmla="*/ 2423 h 6579"/>
                  <a:gd name="T16" fmla="*/ 7119 w 7152"/>
                  <a:gd name="T17" fmla="*/ 3360 h 6579"/>
                  <a:gd name="T18" fmla="*/ 6855 w 7152"/>
                  <a:gd name="T19" fmla="*/ 4760 h 6579"/>
                  <a:gd name="T20" fmla="*/ 6677 w 7152"/>
                  <a:gd name="T21" fmla="*/ 5423 h 6579"/>
                  <a:gd name="T22" fmla="*/ 6693 w 7152"/>
                  <a:gd name="T23" fmla="*/ 5910 h 6579"/>
                  <a:gd name="T24" fmla="*/ 6891 w 7152"/>
                  <a:gd name="T25" fmla="*/ 6350 h 6579"/>
                  <a:gd name="T26" fmla="*/ 7124 w 7152"/>
                  <a:gd name="T27" fmla="*/ 6566 h 6579"/>
                  <a:gd name="T28" fmla="*/ 5199 w 7152"/>
                  <a:gd name="T29" fmla="*/ 6236 h 6579"/>
                  <a:gd name="T30" fmla="*/ 3479 w 7152"/>
                  <a:gd name="T31" fmla="*/ 6177 h 6579"/>
                  <a:gd name="T32" fmla="*/ 1905 w 7152"/>
                  <a:gd name="T33" fmla="*/ 6311 h 6579"/>
                  <a:gd name="T34" fmla="*/ 1337 w 7152"/>
                  <a:gd name="T35" fmla="*/ 6200 h 6579"/>
                  <a:gd name="T36" fmla="*/ 1235 w 7152"/>
                  <a:gd name="T37" fmla="*/ 6051 h 6579"/>
                  <a:gd name="T38" fmla="*/ 1212 w 7152"/>
                  <a:gd name="T39" fmla="*/ 6442 h 6579"/>
                  <a:gd name="T40" fmla="*/ 870 w 7152"/>
                  <a:gd name="T41" fmla="*/ 6486 h 6579"/>
                  <a:gd name="T42" fmla="*/ 454 w 7152"/>
                  <a:gd name="T43" fmla="*/ 6260 h 6579"/>
                  <a:gd name="T44" fmla="*/ 156 w 7152"/>
                  <a:gd name="T45" fmla="*/ 5730 h 6579"/>
                  <a:gd name="T46" fmla="*/ 33 w 7152"/>
                  <a:gd name="T47" fmla="*/ 4911 h 6579"/>
                  <a:gd name="T48" fmla="*/ 15 w 7152"/>
                  <a:gd name="T49" fmla="*/ 4057 h 6579"/>
                  <a:gd name="T50" fmla="*/ 200 w 7152"/>
                  <a:gd name="T51" fmla="*/ 2591 h 6579"/>
                  <a:gd name="T52" fmla="*/ 675 w 7152"/>
                  <a:gd name="T53" fmla="*/ 1530 h 6579"/>
                  <a:gd name="T54" fmla="*/ 1330 w 7152"/>
                  <a:gd name="T55" fmla="*/ 810 h 6579"/>
                  <a:gd name="T56" fmla="*/ 2046 w 7152"/>
                  <a:gd name="T57" fmla="*/ 365 h 6579"/>
                  <a:gd name="T58" fmla="*/ 2903 w 7152"/>
                  <a:gd name="T59" fmla="*/ 82 h 6579"/>
                  <a:gd name="T60" fmla="*/ 3437 w 7152"/>
                  <a:gd name="T61" fmla="*/ 8 h 6579"/>
                  <a:gd name="T62" fmla="*/ 2642 w 7152"/>
                  <a:gd name="T63" fmla="*/ 131 h 6579"/>
                  <a:gd name="T64" fmla="*/ 1879 w 7152"/>
                  <a:gd name="T65" fmla="*/ 430 h 6579"/>
                  <a:gd name="T66" fmla="*/ 1163 w 7152"/>
                  <a:gd name="T67" fmla="*/ 934 h 6579"/>
                  <a:gd name="T68" fmla="*/ 536 w 7152"/>
                  <a:gd name="T69" fmla="*/ 1726 h 6579"/>
                  <a:gd name="T70" fmla="*/ 115 w 7152"/>
                  <a:gd name="T71" fmla="*/ 2877 h 6579"/>
                  <a:gd name="T72" fmla="*/ 5 w 7152"/>
                  <a:gd name="T73" fmla="*/ 4335 h 6579"/>
                  <a:gd name="T74" fmla="*/ 20 w 7152"/>
                  <a:gd name="T75" fmla="*/ 5020 h 6579"/>
                  <a:gd name="T76" fmla="*/ 164 w 7152"/>
                  <a:gd name="T77" fmla="*/ 5801 h 6579"/>
                  <a:gd name="T78" fmla="*/ 493 w 7152"/>
                  <a:gd name="T79" fmla="*/ 6319 h 6579"/>
                  <a:gd name="T80" fmla="*/ 868 w 7152"/>
                  <a:gd name="T81" fmla="*/ 6501 h 6579"/>
                  <a:gd name="T82" fmla="*/ 1214 w 7152"/>
                  <a:gd name="T83" fmla="*/ 6396 h 6579"/>
                  <a:gd name="T84" fmla="*/ 1258 w 7152"/>
                  <a:gd name="T85" fmla="*/ 6036 h 6579"/>
                  <a:gd name="T86" fmla="*/ 1378 w 7152"/>
                  <a:gd name="T87" fmla="*/ 6301 h 6579"/>
                  <a:gd name="T88" fmla="*/ 2459 w 7152"/>
                  <a:gd name="T89" fmla="*/ 6260 h 6579"/>
                  <a:gd name="T90" fmla="*/ 4044 w 7152"/>
                  <a:gd name="T91" fmla="*/ 6190 h 6579"/>
                  <a:gd name="T92" fmla="*/ 5818 w 7152"/>
                  <a:gd name="T93" fmla="*/ 6326 h 6579"/>
                  <a:gd name="T94" fmla="*/ 7132 w 7152"/>
                  <a:gd name="T95" fmla="*/ 6571 h 6579"/>
                  <a:gd name="T96" fmla="*/ 6883 w 7152"/>
                  <a:gd name="T97" fmla="*/ 6311 h 6579"/>
                  <a:gd name="T98" fmla="*/ 6696 w 7152"/>
                  <a:gd name="T99" fmla="*/ 5840 h 6579"/>
                  <a:gd name="T100" fmla="*/ 6701 w 7152"/>
                  <a:gd name="T101" fmla="*/ 5372 h 6579"/>
                  <a:gd name="T102" fmla="*/ 6867 w 7152"/>
                  <a:gd name="T103" fmla="*/ 4765 h 6579"/>
                  <a:gd name="T104" fmla="*/ 7135 w 7152"/>
                  <a:gd name="T105" fmla="*/ 3360 h 6579"/>
                  <a:gd name="T106" fmla="*/ 7099 w 7152"/>
                  <a:gd name="T107" fmla="*/ 2421 h 6579"/>
                  <a:gd name="T108" fmla="*/ 6942 w 7152"/>
                  <a:gd name="T109" fmla="*/ 2012 h 6579"/>
                  <a:gd name="T110" fmla="*/ 6652 w 7152"/>
                  <a:gd name="T111" fmla="*/ 1734 h 6579"/>
                  <a:gd name="T112" fmla="*/ 6454 w 7152"/>
                  <a:gd name="T113" fmla="*/ 1562 h 6579"/>
                  <a:gd name="T114" fmla="*/ 6154 w 7152"/>
                  <a:gd name="T115" fmla="*/ 990 h 6579"/>
                  <a:gd name="T116" fmla="*/ 5696 w 7152"/>
                  <a:gd name="T117" fmla="*/ 566 h 6579"/>
                  <a:gd name="T118" fmla="*/ 5106 w 7152"/>
                  <a:gd name="T119" fmla="*/ 260 h 6579"/>
                  <a:gd name="T120" fmla="*/ 4274 w 7152"/>
                  <a:gd name="T121" fmla="*/ 54 h 65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152" h="6579">
                    <a:moveTo>
                      <a:pt x="3437" y="8"/>
                    </a:moveTo>
                    <a:lnTo>
                      <a:pt x="3437" y="15"/>
                    </a:lnTo>
                    <a:lnTo>
                      <a:pt x="3569" y="15"/>
                    </a:lnTo>
                    <a:lnTo>
                      <a:pt x="3694" y="20"/>
                    </a:lnTo>
                    <a:lnTo>
                      <a:pt x="3818" y="26"/>
                    </a:lnTo>
                    <a:lnTo>
                      <a:pt x="3935" y="34"/>
                    </a:lnTo>
                    <a:lnTo>
                      <a:pt x="4051" y="44"/>
                    </a:lnTo>
                    <a:lnTo>
                      <a:pt x="4164" y="56"/>
                    </a:lnTo>
                    <a:lnTo>
                      <a:pt x="4272" y="70"/>
                    </a:lnTo>
                    <a:lnTo>
                      <a:pt x="4377" y="88"/>
                    </a:lnTo>
                    <a:lnTo>
                      <a:pt x="4479" y="105"/>
                    </a:lnTo>
                    <a:lnTo>
                      <a:pt x="4577" y="124"/>
                    </a:lnTo>
                    <a:lnTo>
                      <a:pt x="4672" y="146"/>
                    </a:lnTo>
                    <a:lnTo>
                      <a:pt x="4765" y="167"/>
                    </a:lnTo>
                    <a:lnTo>
                      <a:pt x="4852" y="193"/>
                    </a:lnTo>
                    <a:lnTo>
                      <a:pt x="4937" y="219"/>
                    </a:lnTo>
                    <a:lnTo>
                      <a:pt x="5019" y="247"/>
                    </a:lnTo>
                    <a:lnTo>
                      <a:pt x="5099" y="275"/>
                    </a:lnTo>
                    <a:lnTo>
                      <a:pt x="5176" y="304"/>
                    </a:lnTo>
                    <a:lnTo>
                      <a:pt x="5250" y="335"/>
                    </a:lnTo>
                    <a:lnTo>
                      <a:pt x="5320" y="368"/>
                    </a:lnTo>
                    <a:lnTo>
                      <a:pt x="5389" y="401"/>
                    </a:lnTo>
                    <a:lnTo>
                      <a:pt x="5453" y="435"/>
                    </a:lnTo>
                    <a:lnTo>
                      <a:pt x="5517" y="469"/>
                    </a:lnTo>
                    <a:lnTo>
                      <a:pt x="5576" y="504"/>
                    </a:lnTo>
                    <a:lnTo>
                      <a:pt x="5633" y="540"/>
                    </a:lnTo>
                    <a:lnTo>
                      <a:pt x="5689" y="579"/>
                    </a:lnTo>
                    <a:lnTo>
                      <a:pt x="5740" y="615"/>
                    </a:lnTo>
                    <a:lnTo>
                      <a:pt x="5792" y="654"/>
                    </a:lnTo>
                    <a:lnTo>
                      <a:pt x="5838" y="692"/>
                    </a:lnTo>
                    <a:lnTo>
                      <a:pt x="5884" y="730"/>
                    </a:lnTo>
                    <a:lnTo>
                      <a:pt x="5928" y="769"/>
                    </a:lnTo>
                    <a:lnTo>
                      <a:pt x="5969" y="808"/>
                    </a:lnTo>
                    <a:lnTo>
                      <a:pt x="6008" y="846"/>
                    </a:lnTo>
                    <a:lnTo>
                      <a:pt x="6079" y="924"/>
                    </a:lnTo>
                    <a:lnTo>
                      <a:pt x="6143" y="1000"/>
                    </a:lnTo>
                    <a:lnTo>
                      <a:pt x="6200" y="1075"/>
                    </a:lnTo>
                    <a:lnTo>
                      <a:pt x="6249" y="1150"/>
                    </a:lnTo>
                    <a:lnTo>
                      <a:pt x="6292" y="1222"/>
                    </a:lnTo>
                    <a:lnTo>
                      <a:pt x="6328" y="1292"/>
                    </a:lnTo>
                    <a:lnTo>
                      <a:pt x="6359" y="1355"/>
                    </a:lnTo>
                    <a:lnTo>
                      <a:pt x="6387" y="1418"/>
                    </a:lnTo>
                    <a:lnTo>
                      <a:pt x="6408" y="1472"/>
                    </a:lnTo>
                    <a:lnTo>
                      <a:pt x="6426" y="1523"/>
                    </a:lnTo>
                    <a:lnTo>
                      <a:pt x="6438" y="1567"/>
                    </a:lnTo>
                    <a:lnTo>
                      <a:pt x="6449" y="1605"/>
                    </a:lnTo>
                    <a:lnTo>
                      <a:pt x="6459" y="1657"/>
                    </a:lnTo>
                    <a:lnTo>
                      <a:pt x="6462" y="1675"/>
                    </a:lnTo>
                    <a:lnTo>
                      <a:pt x="6464" y="1680"/>
                    </a:lnTo>
                    <a:lnTo>
                      <a:pt x="6470" y="1683"/>
                    </a:lnTo>
                    <a:lnTo>
                      <a:pt x="6516" y="1695"/>
                    </a:lnTo>
                    <a:lnTo>
                      <a:pt x="6560" y="1710"/>
                    </a:lnTo>
                    <a:lnTo>
                      <a:pt x="6603" y="1729"/>
                    </a:lnTo>
                    <a:lnTo>
                      <a:pt x="6645" y="1747"/>
                    </a:lnTo>
                    <a:lnTo>
                      <a:pt x="6682" y="1770"/>
                    </a:lnTo>
                    <a:lnTo>
                      <a:pt x="6718" y="1795"/>
                    </a:lnTo>
                    <a:lnTo>
                      <a:pt x="6755" y="1822"/>
                    </a:lnTo>
                    <a:lnTo>
                      <a:pt x="6788" y="1850"/>
                    </a:lnTo>
                    <a:lnTo>
                      <a:pt x="6819" y="1880"/>
                    </a:lnTo>
                    <a:lnTo>
                      <a:pt x="6850" y="1912"/>
                    </a:lnTo>
                    <a:lnTo>
                      <a:pt x="6877" y="1945"/>
                    </a:lnTo>
                    <a:lnTo>
                      <a:pt x="6904" y="1981"/>
                    </a:lnTo>
                    <a:lnTo>
                      <a:pt x="6929" y="2019"/>
                    </a:lnTo>
                    <a:lnTo>
                      <a:pt x="6952" y="2058"/>
                    </a:lnTo>
                    <a:lnTo>
                      <a:pt x="6972" y="2099"/>
                    </a:lnTo>
                    <a:lnTo>
                      <a:pt x="6994" y="2140"/>
                    </a:lnTo>
                    <a:lnTo>
                      <a:pt x="7011" y="2184"/>
                    </a:lnTo>
                    <a:lnTo>
                      <a:pt x="7030" y="2230"/>
                    </a:lnTo>
                    <a:lnTo>
                      <a:pt x="7045" y="2277"/>
                    </a:lnTo>
                    <a:lnTo>
                      <a:pt x="7060" y="2323"/>
                    </a:lnTo>
                    <a:lnTo>
                      <a:pt x="7072" y="2372"/>
                    </a:lnTo>
                    <a:lnTo>
                      <a:pt x="7086" y="2423"/>
                    </a:lnTo>
                    <a:lnTo>
                      <a:pt x="7104" y="2527"/>
                    </a:lnTo>
                    <a:lnTo>
                      <a:pt x="7119" y="2634"/>
                    </a:lnTo>
                    <a:lnTo>
                      <a:pt x="7130" y="2745"/>
                    </a:lnTo>
                    <a:lnTo>
                      <a:pt x="7135" y="2858"/>
                    </a:lnTo>
                    <a:lnTo>
                      <a:pt x="7137" y="2974"/>
                    </a:lnTo>
                    <a:lnTo>
                      <a:pt x="7137" y="3069"/>
                    </a:lnTo>
                    <a:lnTo>
                      <a:pt x="7132" y="3164"/>
                    </a:lnTo>
                    <a:lnTo>
                      <a:pt x="7127" y="3262"/>
                    </a:lnTo>
                    <a:lnTo>
                      <a:pt x="7119" y="3360"/>
                    </a:lnTo>
                    <a:lnTo>
                      <a:pt x="7109" y="3456"/>
                    </a:lnTo>
                    <a:lnTo>
                      <a:pt x="7099" y="3553"/>
                    </a:lnTo>
                    <a:lnTo>
                      <a:pt x="7072" y="3746"/>
                    </a:lnTo>
                    <a:lnTo>
                      <a:pt x="7042" y="3937"/>
                    </a:lnTo>
                    <a:lnTo>
                      <a:pt x="7006" y="4122"/>
                    </a:lnTo>
                    <a:lnTo>
                      <a:pt x="6967" y="4297"/>
                    </a:lnTo>
                    <a:lnTo>
                      <a:pt x="6929" y="4463"/>
                    </a:lnTo>
                    <a:lnTo>
                      <a:pt x="6891" y="4618"/>
                    </a:lnTo>
                    <a:lnTo>
                      <a:pt x="6855" y="4760"/>
                    </a:lnTo>
                    <a:lnTo>
                      <a:pt x="6819" y="4886"/>
                    </a:lnTo>
                    <a:lnTo>
                      <a:pt x="6788" y="4991"/>
                    </a:lnTo>
                    <a:lnTo>
                      <a:pt x="6740" y="5143"/>
                    </a:lnTo>
                    <a:lnTo>
                      <a:pt x="6723" y="5197"/>
                    </a:lnTo>
                    <a:lnTo>
                      <a:pt x="6721" y="5197"/>
                    </a:lnTo>
                    <a:lnTo>
                      <a:pt x="6708" y="5256"/>
                    </a:lnTo>
                    <a:lnTo>
                      <a:pt x="6696" y="5312"/>
                    </a:lnTo>
                    <a:lnTo>
                      <a:pt x="6686" y="5370"/>
                    </a:lnTo>
                    <a:lnTo>
                      <a:pt x="6677" y="5423"/>
                    </a:lnTo>
                    <a:lnTo>
                      <a:pt x="6670" y="5477"/>
                    </a:lnTo>
                    <a:lnTo>
                      <a:pt x="6665" y="5529"/>
                    </a:lnTo>
                    <a:lnTo>
                      <a:pt x="6662" y="5577"/>
                    </a:lnTo>
                    <a:lnTo>
                      <a:pt x="6662" y="5630"/>
                    </a:lnTo>
                    <a:lnTo>
                      <a:pt x="6665" y="5689"/>
                    </a:lnTo>
                    <a:lnTo>
                      <a:pt x="6667" y="5747"/>
                    </a:lnTo>
                    <a:lnTo>
                      <a:pt x="6672" y="5801"/>
                    </a:lnTo>
                    <a:lnTo>
                      <a:pt x="6682" y="5856"/>
                    </a:lnTo>
                    <a:lnTo>
                      <a:pt x="6693" y="5910"/>
                    </a:lnTo>
                    <a:lnTo>
                      <a:pt x="6703" y="5959"/>
                    </a:lnTo>
                    <a:lnTo>
                      <a:pt x="6718" y="6007"/>
                    </a:lnTo>
                    <a:lnTo>
                      <a:pt x="6735" y="6054"/>
                    </a:lnTo>
                    <a:lnTo>
                      <a:pt x="6750" y="6097"/>
                    </a:lnTo>
                    <a:lnTo>
                      <a:pt x="6767" y="6139"/>
                    </a:lnTo>
                    <a:lnTo>
                      <a:pt x="6788" y="6180"/>
                    </a:lnTo>
                    <a:lnTo>
                      <a:pt x="6806" y="6216"/>
                    </a:lnTo>
                    <a:lnTo>
                      <a:pt x="6847" y="6285"/>
                    </a:lnTo>
                    <a:lnTo>
                      <a:pt x="6891" y="6350"/>
                    </a:lnTo>
                    <a:lnTo>
                      <a:pt x="6935" y="6404"/>
                    </a:lnTo>
                    <a:lnTo>
                      <a:pt x="6975" y="6450"/>
                    </a:lnTo>
                    <a:lnTo>
                      <a:pt x="7014" y="6491"/>
                    </a:lnTo>
                    <a:lnTo>
                      <a:pt x="7047" y="6522"/>
                    </a:lnTo>
                    <a:lnTo>
                      <a:pt x="7079" y="6547"/>
                    </a:lnTo>
                    <a:lnTo>
                      <a:pt x="7099" y="6566"/>
                    </a:lnTo>
                    <a:lnTo>
                      <a:pt x="7119" y="6579"/>
                    </a:lnTo>
                    <a:lnTo>
                      <a:pt x="7124" y="6571"/>
                    </a:lnTo>
                    <a:lnTo>
                      <a:pt x="7124" y="6566"/>
                    </a:lnTo>
                    <a:lnTo>
                      <a:pt x="6904" y="6511"/>
                    </a:lnTo>
                    <a:lnTo>
                      <a:pt x="6680" y="6463"/>
                    </a:lnTo>
                    <a:lnTo>
                      <a:pt x="6462" y="6419"/>
                    </a:lnTo>
                    <a:lnTo>
                      <a:pt x="6247" y="6378"/>
                    </a:lnTo>
                    <a:lnTo>
                      <a:pt x="6030" y="6342"/>
                    </a:lnTo>
                    <a:lnTo>
                      <a:pt x="5820" y="6311"/>
                    </a:lnTo>
                    <a:lnTo>
                      <a:pt x="5610" y="6282"/>
                    </a:lnTo>
                    <a:lnTo>
                      <a:pt x="5404" y="6257"/>
                    </a:lnTo>
                    <a:lnTo>
                      <a:pt x="5199" y="6236"/>
                    </a:lnTo>
                    <a:lnTo>
                      <a:pt x="4998" y="6219"/>
                    </a:lnTo>
                    <a:lnTo>
                      <a:pt x="4801" y="6203"/>
                    </a:lnTo>
                    <a:lnTo>
                      <a:pt x="4606" y="6192"/>
                    </a:lnTo>
                    <a:lnTo>
                      <a:pt x="4416" y="6182"/>
                    </a:lnTo>
                    <a:lnTo>
                      <a:pt x="4228" y="6177"/>
                    </a:lnTo>
                    <a:lnTo>
                      <a:pt x="4044" y="6175"/>
                    </a:lnTo>
                    <a:lnTo>
                      <a:pt x="3864" y="6172"/>
                    </a:lnTo>
                    <a:lnTo>
                      <a:pt x="3669" y="6175"/>
                    </a:lnTo>
                    <a:lnTo>
                      <a:pt x="3479" y="6177"/>
                    </a:lnTo>
                    <a:lnTo>
                      <a:pt x="3296" y="6185"/>
                    </a:lnTo>
                    <a:lnTo>
                      <a:pt x="3117" y="6192"/>
                    </a:lnTo>
                    <a:lnTo>
                      <a:pt x="2942" y="6203"/>
                    </a:lnTo>
                    <a:lnTo>
                      <a:pt x="2775" y="6216"/>
                    </a:lnTo>
                    <a:lnTo>
                      <a:pt x="2613" y="6229"/>
                    </a:lnTo>
                    <a:lnTo>
                      <a:pt x="2459" y="6244"/>
                    </a:lnTo>
                    <a:lnTo>
                      <a:pt x="2310" y="6260"/>
                    </a:lnTo>
                    <a:lnTo>
                      <a:pt x="2166" y="6275"/>
                    </a:lnTo>
                    <a:lnTo>
                      <a:pt x="1905" y="6311"/>
                    </a:lnTo>
                    <a:lnTo>
                      <a:pt x="1669" y="6350"/>
                    </a:lnTo>
                    <a:lnTo>
                      <a:pt x="1463" y="6386"/>
                    </a:lnTo>
                    <a:lnTo>
                      <a:pt x="1466" y="6394"/>
                    </a:lnTo>
                    <a:lnTo>
                      <a:pt x="1471" y="6386"/>
                    </a:lnTo>
                    <a:lnTo>
                      <a:pt x="1445" y="6360"/>
                    </a:lnTo>
                    <a:lnTo>
                      <a:pt x="1417" y="6329"/>
                    </a:lnTo>
                    <a:lnTo>
                      <a:pt x="1391" y="6293"/>
                    </a:lnTo>
                    <a:lnTo>
                      <a:pt x="1363" y="6252"/>
                    </a:lnTo>
                    <a:lnTo>
                      <a:pt x="1337" y="6200"/>
                    </a:lnTo>
                    <a:lnTo>
                      <a:pt x="1314" y="6146"/>
                    </a:lnTo>
                    <a:lnTo>
                      <a:pt x="1291" y="6082"/>
                    </a:lnTo>
                    <a:lnTo>
                      <a:pt x="1268" y="6010"/>
                    </a:lnTo>
                    <a:lnTo>
                      <a:pt x="1268" y="6007"/>
                    </a:lnTo>
                    <a:lnTo>
                      <a:pt x="1263" y="6005"/>
                    </a:lnTo>
                    <a:lnTo>
                      <a:pt x="1258" y="6005"/>
                    </a:lnTo>
                    <a:lnTo>
                      <a:pt x="1256" y="6007"/>
                    </a:lnTo>
                    <a:lnTo>
                      <a:pt x="1245" y="6028"/>
                    </a:lnTo>
                    <a:lnTo>
                      <a:pt x="1235" y="6051"/>
                    </a:lnTo>
                    <a:lnTo>
                      <a:pt x="1222" y="6082"/>
                    </a:lnTo>
                    <a:lnTo>
                      <a:pt x="1209" y="6121"/>
                    </a:lnTo>
                    <a:lnTo>
                      <a:pt x="1198" y="6165"/>
                    </a:lnTo>
                    <a:lnTo>
                      <a:pt x="1191" y="6219"/>
                    </a:lnTo>
                    <a:lnTo>
                      <a:pt x="1188" y="6275"/>
                    </a:lnTo>
                    <a:lnTo>
                      <a:pt x="1188" y="6316"/>
                    </a:lnTo>
                    <a:lnTo>
                      <a:pt x="1193" y="6357"/>
                    </a:lnTo>
                    <a:lnTo>
                      <a:pt x="1201" y="6399"/>
                    </a:lnTo>
                    <a:lnTo>
                      <a:pt x="1212" y="6442"/>
                    </a:lnTo>
                    <a:lnTo>
                      <a:pt x="1219" y="6442"/>
                    </a:lnTo>
                    <a:lnTo>
                      <a:pt x="1217" y="6435"/>
                    </a:lnTo>
                    <a:lnTo>
                      <a:pt x="1098" y="6460"/>
                    </a:lnTo>
                    <a:lnTo>
                      <a:pt x="1014" y="6481"/>
                    </a:lnTo>
                    <a:lnTo>
                      <a:pt x="944" y="6499"/>
                    </a:lnTo>
                    <a:lnTo>
                      <a:pt x="947" y="6506"/>
                    </a:lnTo>
                    <a:lnTo>
                      <a:pt x="947" y="6499"/>
                    </a:lnTo>
                    <a:lnTo>
                      <a:pt x="909" y="6494"/>
                    </a:lnTo>
                    <a:lnTo>
                      <a:pt x="870" y="6486"/>
                    </a:lnTo>
                    <a:lnTo>
                      <a:pt x="834" y="6479"/>
                    </a:lnTo>
                    <a:lnTo>
                      <a:pt x="800" y="6468"/>
                    </a:lnTo>
                    <a:lnTo>
                      <a:pt x="765" y="6458"/>
                    </a:lnTo>
                    <a:lnTo>
                      <a:pt x="734" y="6445"/>
                    </a:lnTo>
                    <a:lnTo>
                      <a:pt x="670" y="6416"/>
                    </a:lnTo>
                    <a:lnTo>
                      <a:pt x="610" y="6386"/>
                    </a:lnTo>
                    <a:lnTo>
                      <a:pt x="554" y="6347"/>
                    </a:lnTo>
                    <a:lnTo>
                      <a:pt x="503" y="6306"/>
                    </a:lnTo>
                    <a:lnTo>
                      <a:pt x="454" y="6260"/>
                    </a:lnTo>
                    <a:lnTo>
                      <a:pt x="410" y="6211"/>
                    </a:lnTo>
                    <a:lnTo>
                      <a:pt x="366" y="6159"/>
                    </a:lnTo>
                    <a:lnTo>
                      <a:pt x="329" y="6105"/>
                    </a:lnTo>
                    <a:lnTo>
                      <a:pt x="293" y="6046"/>
                    </a:lnTo>
                    <a:lnTo>
                      <a:pt x="261" y="5987"/>
                    </a:lnTo>
                    <a:lnTo>
                      <a:pt x="231" y="5925"/>
                    </a:lnTo>
                    <a:lnTo>
                      <a:pt x="202" y="5861"/>
                    </a:lnTo>
                    <a:lnTo>
                      <a:pt x="180" y="5796"/>
                    </a:lnTo>
                    <a:lnTo>
                      <a:pt x="156" y="5730"/>
                    </a:lnTo>
                    <a:lnTo>
                      <a:pt x="136" y="5662"/>
                    </a:lnTo>
                    <a:lnTo>
                      <a:pt x="118" y="5596"/>
                    </a:lnTo>
                    <a:lnTo>
                      <a:pt x="102" y="5526"/>
                    </a:lnTo>
                    <a:lnTo>
                      <a:pt x="90" y="5460"/>
                    </a:lnTo>
                    <a:lnTo>
                      <a:pt x="77" y="5392"/>
                    </a:lnTo>
                    <a:lnTo>
                      <a:pt x="59" y="5261"/>
                    </a:lnTo>
                    <a:lnTo>
                      <a:pt x="46" y="5135"/>
                    </a:lnTo>
                    <a:lnTo>
                      <a:pt x="36" y="5017"/>
                    </a:lnTo>
                    <a:lnTo>
                      <a:pt x="33" y="4911"/>
                    </a:lnTo>
                    <a:lnTo>
                      <a:pt x="31" y="4816"/>
                    </a:lnTo>
                    <a:lnTo>
                      <a:pt x="33" y="4736"/>
                    </a:lnTo>
                    <a:lnTo>
                      <a:pt x="33" y="4677"/>
                    </a:lnTo>
                    <a:lnTo>
                      <a:pt x="36" y="4626"/>
                    </a:lnTo>
                    <a:lnTo>
                      <a:pt x="36" y="4623"/>
                    </a:lnTo>
                    <a:lnTo>
                      <a:pt x="28" y="4477"/>
                    </a:lnTo>
                    <a:lnTo>
                      <a:pt x="20" y="4332"/>
                    </a:lnTo>
                    <a:lnTo>
                      <a:pt x="17" y="4193"/>
                    </a:lnTo>
                    <a:lnTo>
                      <a:pt x="15" y="4057"/>
                    </a:lnTo>
                    <a:lnTo>
                      <a:pt x="17" y="3872"/>
                    </a:lnTo>
                    <a:lnTo>
                      <a:pt x="25" y="3692"/>
                    </a:lnTo>
                    <a:lnTo>
                      <a:pt x="39" y="3519"/>
                    </a:lnTo>
                    <a:lnTo>
                      <a:pt x="54" y="3349"/>
                    </a:lnTo>
                    <a:lnTo>
                      <a:pt x="74" y="3188"/>
                    </a:lnTo>
                    <a:lnTo>
                      <a:pt x="100" y="3031"/>
                    </a:lnTo>
                    <a:lnTo>
                      <a:pt x="129" y="2879"/>
                    </a:lnTo>
                    <a:lnTo>
                      <a:pt x="161" y="2732"/>
                    </a:lnTo>
                    <a:lnTo>
                      <a:pt x="200" y="2591"/>
                    </a:lnTo>
                    <a:lnTo>
                      <a:pt x="241" y="2454"/>
                    </a:lnTo>
                    <a:lnTo>
                      <a:pt x="285" y="2323"/>
                    </a:lnTo>
                    <a:lnTo>
                      <a:pt x="331" y="2194"/>
                    </a:lnTo>
                    <a:lnTo>
                      <a:pt x="383" y="2074"/>
                    </a:lnTo>
                    <a:lnTo>
                      <a:pt x="436" y="1955"/>
                    </a:lnTo>
                    <a:lnTo>
                      <a:pt x="493" y="1844"/>
                    </a:lnTo>
                    <a:lnTo>
                      <a:pt x="549" y="1734"/>
                    </a:lnTo>
                    <a:lnTo>
                      <a:pt x="610" y="1631"/>
                    </a:lnTo>
                    <a:lnTo>
                      <a:pt x="675" y="1530"/>
                    </a:lnTo>
                    <a:lnTo>
                      <a:pt x="742" y="1435"/>
                    </a:lnTo>
                    <a:lnTo>
                      <a:pt x="808" y="1343"/>
                    </a:lnTo>
                    <a:lnTo>
                      <a:pt x="880" y="1258"/>
                    </a:lnTo>
                    <a:lnTo>
                      <a:pt x="949" y="1173"/>
                    </a:lnTo>
                    <a:lnTo>
                      <a:pt x="1024" y="1094"/>
                    </a:lnTo>
                    <a:lnTo>
                      <a:pt x="1098" y="1019"/>
                    </a:lnTo>
                    <a:lnTo>
                      <a:pt x="1173" y="944"/>
                    </a:lnTo>
                    <a:lnTo>
                      <a:pt x="1250" y="878"/>
                    </a:lnTo>
                    <a:lnTo>
                      <a:pt x="1330" y="810"/>
                    </a:lnTo>
                    <a:lnTo>
                      <a:pt x="1407" y="749"/>
                    </a:lnTo>
                    <a:lnTo>
                      <a:pt x="1486" y="692"/>
                    </a:lnTo>
                    <a:lnTo>
                      <a:pt x="1566" y="635"/>
                    </a:lnTo>
                    <a:lnTo>
                      <a:pt x="1646" y="584"/>
                    </a:lnTo>
                    <a:lnTo>
                      <a:pt x="1727" y="535"/>
                    </a:lnTo>
                    <a:lnTo>
                      <a:pt x="1807" y="489"/>
                    </a:lnTo>
                    <a:lnTo>
                      <a:pt x="1886" y="445"/>
                    </a:lnTo>
                    <a:lnTo>
                      <a:pt x="1966" y="404"/>
                    </a:lnTo>
                    <a:lnTo>
                      <a:pt x="2046" y="365"/>
                    </a:lnTo>
                    <a:lnTo>
                      <a:pt x="2125" y="329"/>
                    </a:lnTo>
                    <a:lnTo>
                      <a:pt x="2203" y="296"/>
                    </a:lnTo>
                    <a:lnTo>
                      <a:pt x="2280" y="265"/>
                    </a:lnTo>
                    <a:lnTo>
                      <a:pt x="2357" y="236"/>
                    </a:lnTo>
                    <a:lnTo>
                      <a:pt x="2431" y="211"/>
                    </a:lnTo>
                    <a:lnTo>
                      <a:pt x="2503" y="188"/>
                    </a:lnTo>
                    <a:lnTo>
                      <a:pt x="2644" y="146"/>
                    </a:lnTo>
                    <a:lnTo>
                      <a:pt x="2778" y="110"/>
                    </a:lnTo>
                    <a:lnTo>
                      <a:pt x="2903" y="82"/>
                    </a:lnTo>
                    <a:lnTo>
                      <a:pt x="3019" y="61"/>
                    </a:lnTo>
                    <a:lnTo>
                      <a:pt x="3122" y="44"/>
                    </a:lnTo>
                    <a:lnTo>
                      <a:pt x="3215" y="34"/>
                    </a:lnTo>
                    <a:lnTo>
                      <a:pt x="3291" y="24"/>
                    </a:lnTo>
                    <a:lnTo>
                      <a:pt x="3399" y="15"/>
                    </a:lnTo>
                    <a:lnTo>
                      <a:pt x="3437" y="15"/>
                    </a:lnTo>
                    <a:lnTo>
                      <a:pt x="3437" y="8"/>
                    </a:lnTo>
                    <a:lnTo>
                      <a:pt x="3437" y="15"/>
                    </a:lnTo>
                    <a:lnTo>
                      <a:pt x="3437" y="8"/>
                    </a:lnTo>
                    <a:lnTo>
                      <a:pt x="3437" y="0"/>
                    </a:lnTo>
                    <a:lnTo>
                      <a:pt x="3399" y="0"/>
                    </a:lnTo>
                    <a:lnTo>
                      <a:pt x="3291" y="8"/>
                    </a:lnTo>
                    <a:lnTo>
                      <a:pt x="3212" y="18"/>
                    </a:lnTo>
                    <a:lnTo>
                      <a:pt x="3122" y="29"/>
                    </a:lnTo>
                    <a:lnTo>
                      <a:pt x="3017" y="46"/>
                    </a:lnTo>
                    <a:lnTo>
                      <a:pt x="2901" y="66"/>
                    </a:lnTo>
                    <a:lnTo>
                      <a:pt x="2775" y="95"/>
                    </a:lnTo>
                    <a:lnTo>
                      <a:pt x="2642" y="131"/>
                    </a:lnTo>
                    <a:lnTo>
                      <a:pt x="2498" y="172"/>
                    </a:lnTo>
                    <a:lnTo>
                      <a:pt x="2425" y="198"/>
                    </a:lnTo>
                    <a:lnTo>
                      <a:pt x="2352" y="224"/>
                    </a:lnTo>
                    <a:lnTo>
                      <a:pt x="2274" y="252"/>
                    </a:lnTo>
                    <a:lnTo>
                      <a:pt x="2198" y="283"/>
                    </a:lnTo>
                    <a:lnTo>
                      <a:pt x="2118" y="316"/>
                    </a:lnTo>
                    <a:lnTo>
                      <a:pt x="2041" y="353"/>
                    </a:lnTo>
                    <a:lnTo>
                      <a:pt x="1961" y="389"/>
                    </a:lnTo>
                    <a:lnTo>
                      <a:pt x="1879" y="430"/>
                    </a:lnTo>
                    <a:lnTo>
                      <a:pt x="1800" y="474"/>
                    </a:lnTo>
                    <a:lnTo>
                      <a:pt x="1720" y="520"/>
                    </a:lnTo>
                    <a:lnTo>
                      <a:pt x="1637" y="571"/>
                    </a:lnTo>
                    <a:lnTo>
                      <a:pt x="1558" y="623"/>
                    </a:lnTo>
                    <a:lnTo>
                      <a:pt x="1478" y="679"/>
                    </a:lnTo>
                    <a:lnTo>
                      <a:pt x="1399" y="739"/>
                    </a:lnTo>
                    <a:lnTo>
                      <a:pt x="1319" y="800"/>
                    </a:lnTo>
                    <a:lnTo>
                      <a:pt x="1242" y="864"/>
                    </a:lnTo>
                    <a:lnTo>
                      <a:pt x="1163" y="934"/>
                    </a:lnTo>
                    <a:lnTo>
                      <a:pt x="1088" y="1006"/>
                    </a:lnTo>
                    <a:lnTo>
                      <a:pt x="1014" y="1083"/>
                    </a:lnTo>
                    <a:lnTo>
                      <a:pt x="939" y="1163"/>
                    </a:lnTo>
                    <a:lnTo>
                      <a:pt x="868" y="1248"/>
                    </a:lnTo>
                    <a:lnTo>
                      <a:pt x="798" y="1335"/>
                    </a:lnTo>
                    <a:lnTo>
                      <a:pt x="729" y="1428"/>
                    </a:lnTo>
                    <a:lnTo>
                      <a:pt x="662" y="1523"/>
                    </a:lnTo>
                    <a:lnTo>
                      <a:pt x="598" y="1624"/>
                    </a:lnTo>
                    <a:lnTo>
                      <a:pt x="536" y="1726"/>
                    </a:lnTo>
                    <a:lnTo>
                      <a:pt x="478" y="1837"/>
                    </a:lnTo>
                    <a:lnTo>
                      <a:pt x="421" y="1950"/>
                    </a:lnTo>
                    <a:lnTo>
                      <a:pt x="366" y="2069"/>
                    </a:lnTo>
                    <a:lnTo>
                      <a:pt x="318" y="2189"/>
                    </a:lnTo>
                    <a:lnTo>
                      <a:pt x="269" y="2318"/>
                    </a:lnTo>
                    <a:lnTo>
                      <a:pt x="226" y="2449"/>
                    </a:lnTo>
                    <a:lnTo>
                      <a:pt x="185" y="2586"/>
                    </a:lnTo>
                    <a:lnTo>
                      <a:pt x="149" y="2729"/>
                    </a:lnTo>
                    <a:lnTo>
                      <a:pt x="115" y="2877"/>
                    </a:lnTo>
                    <a:lnTo>
                      <a:pt x="85" y="3028"/>
                    </a:lnTo>
                    <a:lnTo>
                      <a:pt x="59" y="3185"/>
                    </a:lnTo>
                    <a:lnTo>
                      <a:pt x="39" y="3349"/>
                    </a:lnTo>
                    <a:lnTo>
                      <a:pt x="22" y="3517"/>
                    </a:lnTo>
                    <a:lnTo>
                      <a:pt x="10" y="3692"/>
                    </a:lnTo>
                    <a:lnTo>
                      <a:pt x="2" y="3872"/>
                    </a:lnTo>
                    <a:lnTo>
                      <a:pt x="0" y="4057"/>
                    </a:lnTo>
                    <a:lnTo>
                      <a:pt x="2" y="4193"/>
                    </a:lnTo>
                    <a:lnTo>
                      <a:pt x="5" y="4335"/>
                    </a:lnTo>
                    <a:lnTo>
                      <a:pt x="12" y="4477"/>
                    </a:lnTo>
                    <a:lnTo>
                      <a:pt x="22" y="4626"/>
                    </a:lnTo>
                    <a:lnTo>
                      <a:pt x="31" y="4623"/>
                    </a:lnTo>
                    <a:lnTo>
                      <a:pt x="22" y="4623"/>
                    </a:lnTo>
                    <a:lnTo>
                      <a:pt x="17" y="4675"/>
                    </a:lnTo>
                    <a:lnTo>
                      <a:pt x="17" y="4736"/>
                    </a:lnTo>
                    <a:lnTo>
                      <a:pt x="15" y="4816"/>
                    </a:lnTo>
                    <a:lnTo>
                      <a:pt x="17" y="4911"/>
                    </a:lnTo>
                    <a:lnTo>
                      <a:pt x="20" y="5020"/>
                    </a:lnTo>
                    <a:lnTo>
                      <a:pt x="28" y="5138"/>
                    </a:lnTo>
                    <a:lnTo>
                      <a:pt x="44" y="5264"/>
                    </a:lnTo>
                    <a:lnTo>
                      <a:pt x="61" y="5395"/>
                    </a:lnTo>
                    <a:lnTo>
                      <a:pt x="74" y="5462"/>
                    </a:lnTo>
                    <a:lnTo>
                      <a:pt x="87" y="5531"/>
                    </a:lnTo>
                    <a:lnTo>
                      <a:pt x="102" y="5598"/>
                    </a:lnTo>
                    <a:lnTo>
                      <a:pt x="120" y="5665"/>
                    </a:lnTo>
                    <a:lnTo>
                      <a:pt x="141" y="5735"/>
                    </a:lnTo>
                    <a:lnTo>
                      <a:pt x="164" y="5801"/>
                    </a:lnTo>
                    <a:lnTo>
                      <a:pt x="190" y="5866"/>
                    </a:lnTo>
                    <a:lnTo>
                      <a:pt x="215" y="5930"/>
                    </a:lnTo>
                    <a:lnTo>
                      <a:pt x="246" y="5995"/>
                    </a:lnTo>
                    <a:lnTo>
                      <a:pt x="280" y="6054"/>
                    </a:lnTo>
                    <a:lnTo>
                      <a:pt x="315" y="6113"/>
                    </a:lnTo>
                    <a:lnTo>
                      <a:pt x="354" y="6170"/>
                    </a:lnTo>
                    <a:lnTo>
                      <a:pt x="398" y="6221"/>
                    </a:lnTo>
                    <a:lnTo>
                      <a:pt x="444" y="6272"/>
                    </a:lnTo>
                    <a:lnTo>
                      <a:pt x="493" y="6319"/>
                    </a:lnTo>
                    <a:lnTo>
                      <a:pt x="547" y="6360"/>
                    </a:lnTo>
                    <a:lnTo>
                      <a:pt x="603" y="6399"/>
                    </a:lnTo>
                    <a:lnTo>
                      <a:pt x="662" y="6432"/>
                    </a:lnTo>
                    <a:lnTo>
                      <a:pt x="695" y="6447"/>
                    </a:lnTo>
                    <a:lnTo>
                      <a:pt x="727" y="6460"/>
                    </a:lnTo>
                    <a:lnTo>
                      <a:pt x="763" y="6474"/>
                    </a:lnTo>
                    <a:lnTo>
                      <a:pt x="795" y="6484"/>
                    </a:lnTo>
                    <a:lnTo>
                      <a:pt x="832" y="6494"/>
                    </a:lnTo>
                    <a:lnTo>
                      <a:pt x="868" y="6501"/>
                    </a:lnTo>
                    <a:lnTo>
                      <a:pt x="906" y="6509"/>
                    </a:lnTo>
                    <a:lnTo>
                      <a:pt x="944" y="6514"/>
                    </a:lnTo>
                    <a:lnTo>
                      <a:pt x="947" y="6514"/>
                    </a:lnTo>
                    <a:lnTo>
                      <a:pt x="1019" y="6496"/>
                    </a:lnTo>
                    <a:lnTo>
                      <a:pt x="1103" y="6476"/>
                    </a:lnTo>
                    <a:lnTo>
                      <a:pt x="1219" y="6450"/>
                    </a:lnTo>
                    <a:lnTo>
                      <a:pt x="1224" y="6445"/>
                    </a:lnTo>
                    <a:lnTo>
                      <a:pt x="1224" y="6440"/>
                    </a:lnTo>
                    <a:lnTo>
                      <a:pt x="1214" y="6396"/>
                    </a:lnTo>
                    <a:lnTo>
                      <a:pt x="1209" y="6355"/>
                    </a:lnTo>
                    <a:lnTo>
                      <a:pt x="1204" y="6314"/>
                    </a:lnTo>
                    <a:lnTo>
                      <a:pt x="1204" y="6275"/>
                    </a:lnTo>
                    <a:lnTo>
                      <a:pt x="1207" y="6219"/>
                    </a:lnTo>
                    <a:lnTo>
                      <a:pt x="1214" y="6170"/>
                    </a:lnTo>
                    <a:lnTo>
                      <a:pt x="1224" y="6124"/>
                    </a:lnTo>
                    <a:lnTo>
                      <a:pt x="1235" y="6087"/>
                    </a:lnTo>
                    <a:lnTo>
                      <a:pt x="1247" y="6056"/>
                    </a:lnTo>
                    <a:lnTo>
                      <a:pt x="1258" y="6036"/>
                    </a:lnTo>
                    <a:lnTo>
                      <a:pt x="1266" y="6020"/>
                    </a:lnTo>
                    <a:lnTo>
                      <a:pt x="1268" y="6017"/>
                    </a:lnTo>
                    <a:lnTo>
                      <a:pt x="1263" y="6012"/>
                    </a:lnTo>
                    <a:lnTo>
                      <a:pt x="1256" y="6015"/>
                    </a:lnTo>
                    <a:lnTo>
                      <a:pt x="1276" y="6087"/>
                    </a:lnTo>
                    <a:lnTo>
                      <a:pt x="1298" y="6151"/>
                    </a:lnTo>
                    <a:lnTo>
                      <a:pt x="1325" y="6209"/>
                    </a:lnTo>
                    <a:lnTo>
                      <a:pt x="1351" y="6260"/>
                    </a:lnTo>
                    <a:lnTo>
                      <a:pt x="1378" y="6301"/>
                    </a:lnTo>
                    <a:lnTo>
                      <a:pt x="1407" y="6340"/>
                    </a:lnTo>
                    <a:lnTo>
                      <a:pt x="1432" y="6370"/>
                    </a:lnTo>
                    <a:lnTo>
                      <a:pt x="1461" y="6399"/>
                    </a:lnTo>
                    <a:lnTo>
                      <a:pt x="1468" y="6401"/>
                    </a:lnTo>
                    <a:lnTo>
                      <a:pt x="1671" y="6365"/>
                    </a:lnTo>
                    <a:lnTo>
                      <a:pt x="1907" y="6326"/>
                    </a:lnTo>
                    <a:lnTo>
                      <a:pt x="2169" y="6290"/>
                    </a:lnTo>
                    <a:lnTo>
                      <a:pt x="2310" y="6275"/>
                    </a:lnTo>
                    <a:lnTo>
                      <a:pt x="2459" y="6260"/>
                    </a:lnTo>
                    <a:lnTo>
                      <a:pt x="2616" y="6244"/>
                    </a:lnTo>
                    <a:lnTo>
                      <a:pt x="2778" y="6231"/>
                    </a:lnTo>
                    <a:lnTo>
                      <a:pt x="2944" y="6219"/>
                    </a:lnTo>
                    <a:lnTo>
                      <a:pt x="3117" y="6209"/>
                    </a:lnTo>
                    <a:lnTo>
                      <a:pt x="3296" y="6200"/>
                    </a:lnTo>
                    <a:lnTo>
                      <a:pt x="3481" y="6192"/>
                    </a:lnTo>
                    <a:lnTo>
                      <a:pt x="3669" y="6190"/>
                    </a:lnTo>
                    <a:lnTo>
                      <a:pt x="3864" y="6187"/>
                    </a:lnTo>
                    <a:lnTo>
                      <a:pt x="4044" y="6190"/>
                    </a:lnTo>
                    <a:lnTo>
                      <a:pt x="4228" y="6192"/>
                    </a:lnTo>
                    <a:lnTo>
                      <a:pt x="4416" y="6197"/>
                    </a:lnTo>
                    <a:lnTo>
                      <a:pt x="4606" y="6209"/>
                    </a:lnTo>
                    <a:lnTo>
                      <a:pt x="4801" y="6219"/>
                    </a:lnTo>
                    <a:lnTo>
                      <a:pt x="4996" y="6234"/>
                    </a:lnTo>
                    <a:lnTo>
                      <a:pt x="5199" y="6252"/>
                    </a:lnTo>
                    <a:lnTo>
                      <a:pt x="5401" y="6272"/>
                    </a:lnTo>
                    <a:lnTo>
                      <a:pt x="5606" y="6299"/>
                    </a:lnTo>
                    <a:lnTo>
                      <a:pt x="5818" y="6326"/>
                    </a:lnTo>
                    <a:lnTo>
                      <a:pt x="6028" y="6357"/>
                    </a:lnTo>
                    <a:lnTo>
                      <a:pt x="6243" y="6394"/>
                    </a:lnTo>
                    <a:lnTo>
                      <a:pt x="6459" y="6435"/>
                    </a:lnTo>
                    <a:lnTo>
                      <a:pt x="6677" y="6479"/>
                    </a:lnTo>
                    <a:lnTo>
                      <a:pt x="6898" y="6527"/>
                    </a:lnTo>
                    <a:lnTo>
                      <a:pt x="7121" y="6579"/>
                    </a:lnTo>
                    <a:lnTo>
                      <a:pt x="7127" y="6579"/>
                    </a:lnTo>
                    <a:lnTo>
                      <a:pt x="7130" y="6576"/>
                    </a:lnTo>
                    <a:lnTo>
                      <a:pt x="7132" y="6571"/>
                    </a:lnTo>
                    <a:lnTo>
                      <a:pt x="7127" y="6566"/>
                    </a:lnTo>
                    <a:lnTo>
                      <a:pt x="7121" y="6564"/>
                    </a:lnTo>
                    <a:lnTo>
                      <a:pt x="7089" y="6537"/>
                    </a:lnTo>
                    <a:lnTo>
                      <a:pt x="7062" y="6514"/>
                    </a:lnTo>
                    <a:lnTo>
                      <a:pt x="7032" y="6489"/>
                    </a:lnTo>
                    <a:lnTo>
                      <a:pt x="6999" y="6452"/>
                    </a:lnTo>
                    <a:lnTo>
                      <a:pt x="6960" y="6411"/>
                    </a:lnTo>
                    <a:lnTo>
                      <a:pt x="6921" y="6365"/>
                    </a:lnTo>
                    <a:lnTo>
                      <a:pt x="6883" y="6311"/>
                    </a:lnTo>
                    <a:lnTo>
                      <a:pt x="6842" y="6250"/>
                    </a:lnTo>
                    <a:lnTo>
                      <a:pt x="6806" y="6182"/>
                    </a:lnTo>
                    <a:lnTo>
                      <a:pt x="6770" y="6107"/>
                    </a:lnTo>
                    <a:lnTo>
                      <a:pt x="6755" y="6066"/>
                    </a:lnTo>
                    <a:lnTo>
                      <a:pt x="6740" y="6025"/>
                    </a:lnTo>
                    <a:lnTo>
                      <a:pt x="6726" y="5981"/>
                    </a:lnTo>
                    <a:lnTo>
                      <a:pt x="6713" y="5935"/>
                    </a:lnTo>
                    <a:lnTo>
                      <a:pt x="6703" y="5889"/>
                    </a:lnTo>
                    <a:lnTo>
                      <a:pt x="6696" y="5840"/>
                    </a:lnTo>
                    <a:lnTo>
                      <a:pt x="6688" y="5791"/>
                    </a:lnTo>
                    <a:lnTo>
                      <a:pt x="6682" y="5737"/>
                    </a:lnTo>
                    <a:lnTo>
                      <a:pt x="6677" y="5683"/>
                    </a:lnTo>
                    <a:lnTo>
                      <a:pt x="6677" y="5630"/>
                    </a:lnTo>
                    <a:lnTo>
                      <a:pt x="6677" y="5580"/>
                    </a:lnTo>
                    <a:lnTo>
                      <a:pt x="6680" y="5529"/>
                    </a:lnTo>
                    <a:lnTo>
                      <a:pt x="6686" y="5477"/>
                    </a:lnTo>
                    <a:lnTo>
                      <a:pt x="6691" y="5426"/>
                    </a:lnTo>
                    <a:lnTo>
                      <a:pt x="6701" y="5372"/>
                    </a:lnTo>
                    <a:lnTo>
                      <a:pt x="6711" y="5316"/>
                    </a:lnTo>
                    <a:lnTo>
                      <a:pt x="6723" y="5259"/>
                    </a:lnTo>
                    <a:lnTo>
                      <a:pt x="6737" y="5202"/>
                    </a:lnTo>
                    <a:lnTo>
                      <a:pt x="6729" y="5200"/>
                    </a:lnTo>
                    <a:lnTo>
                      <a:pt x="6737" y="5202"/>
                    </a:lnTo>
                    <a:lnTo>
                      <a:pt x="6755" y="5148"/>
                    </a:lnTo>
                    <a:lnTo>
                      <a:pt x="6803" y="4996"/>
                    </a:lnTo>
                    <a:lnTo>
                      <a:pt x="6835" y="4888"/>
                    </a:lnTo>
                    <a:lnTo>
                      <a:pt x="6867" y="4765"/>
                    </a:lnTo>
                    <a:lnTo>
                      <a:pt x="6906" y="4623"/>
                    </a:lnTo>
                    <a:lnTo>
                      <a:pt x="6945" y="4466"/>
                    </a:lnTo>
                    <a:lnTo>
                      <a:pt x="6983" y="4302"/>
                    </a:lnTo>
                    <a:lnTo>
                      <a:pt x="7021" y="4124"/>
                    </a:lnTo>
                    <a:lnTo>
                      <a:pt x="7055" y="3939"/>
                    </a:lnTo>
                    <a:lnTo>
                      <a:pt x="7089" y="3748"/>
                    </a:lnTo>
                    <a:lnTo>
                      <a:pt x="7114" y="3556"/>
                    </a:lnTo>
                    <a:lnTo>
                      <a:pt x="7124" y="3458"/>
                    </a:lnTo>
                    <a:lnTo>
                      <a:pt x="7135" y="3360"/>
                    </a:lnTo>
                    <a:lnTo>
                      <a:pt x="7142" y="3262"/>
                    </a:lnTo>
                    <a:lnTo>
                      <a:pt x="7147" y="3167"/>
                    </a:lnTo>
                    <a:lnTo>
                      <a:pt x="7152" y="3069"/>
                    </a:lnTo>
                    <a:lnTo>
                      <a:pt x="7152" y="2974"/>
                    </a:lnTo>
                    <a:lnTo>
                      <a:pt x="7150" y="2858"/>
                    </a:lnTo>
                    <a:lnTo>
                      <a:pt x="7145" y="2743"/>
                    </a:lnTo>
                    <a:lnTo>
                      <a:pt x="7135" y="2632"/>
                    </a:lnTo>
                    <a:lnTo>
                      <a:pt x="7119" y="2524"/>
                    </a:lnTo>
                    <a:lnTo>
                      <a:pt x="7099" y="2421"/>
                    </a:lnTo>
                    <a:lnTo>
                      <a:pt x="7089" y="2369"/>
                    </a:lnTo>
                    <a:lnTo>
                      <a:pt x="7075" y="2320"/>
                    </a:lnTo>
                    <a:lnTo>
                      <a:pt x="7060" y="2272"/>
                    </a:lnTo>
                    <a:lnTo>
                      <a:pt x="7045" y="2225"/>
                    </a:lnTo>
                    <a:lnTo>
                      <a:pt x="7026" y="2179"/>
                    </a:lnTo>
                    <a:lnTo>
                      <a:pt x="7009" y="2135"/>
                    </a:lnTo>
                    <a:lnTo>
                      <a:pt x="6989" y="2092"/>
                    </a:lnTo>
                    <a:lnTo>
                      <a:pt x="6965" y="2050"/>
                    </a:lnTo>
                    <a:lnTo>
                      <a:pt x="6942" y="2012"/>
                    </a:lnTo>
                    <a:lnTo>
                      <a:pt x="6916" y="1973"/>
                    </a:lnTo>
                    <a:lnTo>
                      <a:pt x="6891" y="1938"/>
                    </a:lnTo>
                    <a:lnTo>
                      <a:pt x="6860" y="1901"/>
                    </a:lnTo>
                    <a:lnTo>
                      <a:pt x="6831" y="1868"/>
                    </a:lnTo>
                    <a:lnTo>
                      <a:pt x="6798" y="1837"/>
                    </a:lnTo>
                    <a:lnTo>
                      <a:pt x="6765" y="1809"/>
                    </a:lnTo>
                    <a:lnTo>
                      <a:pt x="6729" y="1783"/>
                    </a:lnTo>
                    <a:lnTo>
                      <a:pt x="6691" y="1758"/>
                    </a:lnTo>
                    <a:lnTo>
                      <a:pt x="6652" y="1734"/>
                    </a:lnTo>
                    <a:lnTo>
                      <a:pt x="6608" y="1714"/>
                    </a:lnTo>
                    <a:lnTo>
                      <a:pt x="6565" y="1695"/>
                    </a:lnTo>
                    <a:lnTo>
                      <a:pt x="6521" y="1680"/>
                    </a:lnTo>
                    <a:lnTo>
                      <a:pt x="6472" y="1667"/>
                    </a:lnTo>
                    <a:lnTo>
                      <a:pt x="6470" y="1675"/>
                    </a:lnTo>
                    <a:lnTo>
                      <a:pt x="6477" y="1673"/>
                    </a:lnTo>
                    <a:lnTo>
                      <a:pt x="6475" y="1654"/>
                    </a:lnTo>
                    <a:lnTo>
                      <a:pt x="6464" y="1600"/>
                    </a:lnTo>
                    <a:lnTo>
                      <a:pt x="6454" y="1562"/>
                    </a:lnTo>
                    <a:lnTo>
                      <a:pt x="6438" y="1518"/>
                    </a:lnTo>
                    <a:lnTo>
                      <a:pt x="6423" y="1467"/>
                    </a:lnTo>
                    <a:lnTo>
                      <a:pt x="6401" y="1410"/>
                    </a:lnTo>
                    <a:lnTo>
                      <a:pt x="6374" y="1350"/>
                    </a:lnTo>
                    <a:lnTo>
                      <a:pt x="6341" y="1284"/>
                    </a:lnTo>
                    <a:lnTo>
                      <a:pt x="6306" y="1214"/>
                    </a:lnTo>
                    <a:lnTo>
                      <a:pt x="6262" y="1143"/>
                    </a:lnTo>
                    <a:lnTo>
                      <a:pt x="6210" y="1068"/>
                    </a:lnTo>
                    <a:lnTo>
                      <a:pt x="6154" y="990"/>
                    </a:lnTo>
                    <a:lnTo>
                      <a:pt x="6089" y="914"/>
                    </a:lnTo>
                    <a:lnTo>
                      <a:pt x="6018" y="836"/>
                    </a:lnTo>
                    <a:lnTo>
                      <a:pt x="5979" y="795"/>
                    </a:lnTo>
                    <a:lnTo>
                      <a:pt x="5938" y="756"/>
                    </a:lnTo>
                    <a:lnTo>
                      <a:pt x="5894" y="718"/>
                    </a:lnTo>
                    <a:lnTo>
                      <a:pt x="5848" y="679"/>
                    </a:lnTo>
                    <a:lnTo>
                      <a:pt x="5799" y="640"/>
                    </a:lnTo>
                    <a:lnTo>
                      <a:pt x="5750" y="603"/>
                    </a:lnTo>
                    <a:lnTo>
                      <a:pt x="5696" y="566"/>
                    </a:lnTo>
                    <a:lnTo>
                      <a:pt x="5643" y="528"/>
                    </a:lnTo>
                    <a:lnTo>
                      <a:pt x="5584" y="491"/>
                    </a:lnTo>
                    <a:lnTo>
                      <a:pt x="5525" y="455"/>
                    </a:lnTo>
                    <a:lnTo>
                      <a:pt x="5460" y="421"/>
                    </a:lnTo>
                    <a:lnTo>
                      <a:pt x="5396" y="386"/>
                    </a:lnTo>
                    <a:lnTo>
                      <a:pt x="5327" y="353"/>
                    </a:lnTo>
                    <a:lnTo>
                      <a:pt x="5255" y="321"/>
                    </a:lnTo>
                    <a:lnTo>
                      <a:pt x="5181" y="291"/>
                    </a:lnTo>
                    <a:lnTo>
                      <a:pt x="5106" y="260"/>
                    </a:lnTo>
                    <a:lnTo>
                      <a:pt x="5025" y="231"/>
                    </a:lnTo>
                    <a:lnTo>
                      <a:pt x="4942" y="204"/>
                    </a:lnTo>
                    <a:lnTo>
                      <a:pt x="4857" y="178"/>
                    </a:lnTo>
                    <a:lnTo>
                      <a:pt x="4767" y="154"/>
                    </a:lnTo>
                    <a:lnTo>
                      <a:pt x="4675" y="131"/>
                    </a:lnTo>
                    <a:lnTo>
                      <a:pt x="4579" y="108"/>
                    </a:lnTo>
                    <a:lnTo>
                      <a:pt x="4483" y="90"/>
                    </a:lnTo>
                    <a:lnTo>
                      <a:pt x="4379" y="72"/>
                    </a:lnTo>
                    <a:lnTo>
                      <a:pt x="4274" y="54"/>
                    </a:lnTo>
                    <a:lnTo>
                      <a:pt x="4167" y="41"/>
                    </a:lnTo>
                    <a:lnTo>
                      <a:pt x="4054" y="29"/>
                    </a:lnTo>
                    <a:lnTo>
                      <a:pt x="3938" y="18"/>
                    </a:lnTo>
                    <a:lnTo>
                      <a:pt x="3818" y="10"/>
                    </a:lnTo>
                    <a:lnTo>
                      <a:pt x="3694" y="5"/>
                    </a:lnTo>
                    <a:lnTo>
                      <a:pt x="3569" y="0"/>
                    </a:lnTo>
                    <a:lnTo>
                      <a:pt x="3437" y="0"/>
                    </a:lnTo>
                    <a:lnTo>
                      <a:pt x="3437" y="8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97" name="Freeform 517">
                <a:extLst>
                  <a:ext uri="{FF2B5EF4-FFF2-40B4-BE49-F238E27FC236}">
                    <a16:creationId xmlns:a16="http://schemas.microsoft.com/office/drawing/2014/main" id="{5EA9C691-6ECE-41A5-ABCB-221B509B32B8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73" y="1450"/>
                <a:ext cx="230" cy="202"/>
              </a:xfrm>
              <a:custGeom>
                <a:avLst/>
                <a:gdLst>
                  <a:gd name="T0" fmla="*/ 3811 w 7138"/>
                  <a:gd name="T1" fmla="*/ 10 h 6270"/>
                  <a:gd name="T2" fmla="*/ 4267 w 7138"/>
                  <a:gd name="T3" fmla="*/ 54 h 6270"/>
                  <a:gd name="T4" fmla="*/ 4668 w 7138"/>
                  <a:gd name="T5" fmla="*/ 126 h 6270"/>
                  <a:gd name="T6" fmla="*/ 5015 w 7138"/>
                  <a:gd name="T7" fmla="*/ 221 h 6270"/>
                  <a:gd name="T8" fmla="*/ 5318 w 7138"/>
                  <a:gd name="T9" fmla="*/ 337 h 6270"/>
                  <a:gd name="T10" fmla="*/ 5574 w 7138"/>
                  <a:gd name="T11" fmla="*/ 468 h 6270"/>
                  <a:gd name="T12" fmla="*/ 5787 w 7138"/>
                  <a:gd name="T13" fmla="*/ 609 h 6270"/>
                  <a:gd name="T14" fmla="*/ 6006 w 7138"/>
                  <a:gd name="T15" fmla="*/ 795 h 6270"/>
                  <a:gd name="T16" fmla="*/ 6247 w 7138"/>
                  <a:gd name="T17" fmla="*/ 1088 h 6270"/>
                  <a:gd name="T18" fmla="*/ 6386 w 7138"/>
                  <a:gd name="T19" fmla="*/ 1343 h 6270"/>
                  <a:gd name="T20" fmla="*/ 6450 w 7138"/>
                  <a:gd name="T21" fmla="*/ 1523 h 6270"/>
                  <a:gd name="T22" fmla="*/ 6584 w 7138"/>
                  <a:gd name="T23" fmla="*/ 1631 h 6270"/>
                  <a:gd name="T24" fmla="*/ 6781 w 7138"/>
                  <a:gd name="T25" fmla="*/ 1749 h 6270"/>
                  <a:gd name="T26" fmla="*/ 6930 w 7138"/>
                  <a:gd name="T27" fmla="*/ 1922 h 6270"/>
                  <a:gd name="T28" fmla="*/ 7035 w 7138"/>
                  <a:gd name="T29" fmla="*/ 2136 h 6270"/>
                  <a:gd name="T30" fmla="*/ 7102 w 7138"/>
                  <a:gd name="T31" fmla="*/ 2382 h 6270"/>
                  <a:gd name="T32" fmla="*/ 7133 w 7138"/>
                  <a:gd name="T33" fmla="*/ 2655 h 6270"/>
                  <a:gd name="T34" fmla="*/ 7135 w 7138"/>
                  <a:gd name="T35" fmla="*/ 2946 h 6270"/>
                  <a:gd name="T36" fmla="*/ 7077 w 7138"/>
                  <a:gd name="T37" fmla="*/ 3548 h 6270"/>
                  <a:gd name="T38" fmla="*/ 6965 w 7138"/>
                  <a:gd name="T39" fmla="*/ 4114 h 6270"/>
                  <a:gd name="T40" fmla="*/ 6814 w 7138"/>
                  <a:gd name="T41" fmla="*/ 4677 h 6270"/>
                  <a:gd name="T42" fmla="*/ 6686 w 7138"/>
                  <a:gd name="T43" fmla="*/ 5125 h 6270"/>
                  <a:gd name="T44" fmla="*/ 6663 w 7138"/>
                  <a:gd name="T45" fmla="*/ 5419 h 6270"/>
                  <a:gd name="T46" fmla="*/ 6701 w 7138"/>
                  <a:gd name="T47" fmla="*/ 5668 h 6270"/>
                  <a:gd name="T48" fmla="*/ 6775 w 7138"/>
                  <a:gd name="T49" fmla="*/ 5871 h 6270"/>
                  <a:gd name="T50" fmla="*/ 6873 w 7138"/>
                  <a:gd name="T51" fmla="*/ 6030 h 6270"/>
                  <a:gd name="T52" fmla="*/ 7019 w 7138"/>
                  <a:gd name="T53" fmla="*/ 6195 h 6270"/>
                  <a:gd name="T54" fmla="*/ 6881 w 7138"/>
                  <a:gd name="T55" fmla="*/ 6219 h 6270"/>
                  <a:gd name="T56" fmla="*/ 5967 w 7138"/>
                  <a:gd name="T57" fmla="*/ 6051 h 6270"/>
                  <a:gd name="T58" fmla="*/ 5097 w 7138"/>
                  <a:gd name="T59" fmla="*/ 5949 h 6270"/>
                  <a:gd name="T60" fmla="*/ 4281 w 7138"/>
                  <a:gd name="T61" fmla="*/ 5902 h 6270"/>
                  <a:gd name="T62" fmla="*/ 3530 w 7138"/>
                  <a:gd name="T63" fmla="*/ 5899 h 6270"/>
                  <a:gd name="T64" fmla="*/ 2852 w 7138"/>
                  <a:gd name="T65" fmla="*/ 5930 h 6270"/>
                  <a:gd name="T66" fmla="*/ 2129 w 7138"/>
                  <a:gd name="T67" fmla="*/ 6000 h 6270"/>
                  <a:gd name="T68" fmla="*/ 1438 w 7138"/>
                  <a:gd name="T69" fmla="*/ 6071 h 6270"/>
                  <a:gd name="T70" fmla="*/ 1328 w 7138"/>
                  <a:gd name="T71" fmla="*/ 5910 h 6270"/>
                  <a:gd name="T72" fmla="*/ 1251 w 7138"/>
                  <a:gd name="T73" fmla="*/ 5719 h 6270"/>
                  <a:gd name="T74" fmla="*/ 1200 w 7138"/>
                  <a:gd name="T75" fmla="*/ 5864 h 6270"/>
                  <a:gd name="T76" fmla="*/ 1189 w 7138"/>
                  <a:gd name="T77" fmla="*/ 6010 h 6270"/>
                  <a:gd name="T78" fmla="*/ 1094 w 7138"/>
                  <a:gd name="T79" fmla="*/ 6173 h 6270"/>
                  <a:gd name="T80" fmla="*/ 845 w 7138"/>
                  <a:gd name="T81" fmla="*/ 6188 h 6270"/>
                  <a:gd name="T82" fmla="*/ 676 w 7138"/>
                  <a:gd name="T83" fmla="*/ 6120 h 6270"/>
                  <a:gd name="T84" fmla="*/ 532 w 7138"/>
                  <a:gd name="T85" fmla="*/ 6028 h 6270"/>
                  <a:gd name="T86" fmla="*/ 411 w 7138"/>
                  <a:gd name="T87" fmla="*/ 5915 h 6270"/>
                  <a:gd name="T88" fmla="*/ 264 w 7138"/>
                  <a:gd name="T89" fmla="*/ 5711 h 6270"/>
                  <a:gd name="T90" fmla="*/ 134 w 7138"/>
                  <a:gd name="T91" fmla="*/ 5400 h 6270"/>
                  <a:gd name="T92" fmla="*/ 59 w 7138"/>
                  <a:gd name="T93" fmla="*/ 5084 h 6270"/>
                  <a:gd name="T94" fmla="*/ 26 w 7138"/>
                  <a:gd name="T95" fmla="*/ 4790 h 6270"/>
                  <a:gd name="T96" fmla="*/ 24 w 7138"/>
                  <a:gd name="T97" fmla="*/ 4410 h 6270"/>
                  <a:gd name="T98" fmla="*/ 5 w 7138"/>
                  <a:gd name="T99" fmla="*/ 3641 h 6270"/>
                  <a:gd name="T100" fmla="*/ 73 w 7138"/>
                  <a:gd name="T101" fmla="*/ 2966 h 6270"/>
                  <a:gd name="T102" fmla="*/ 211 w 7138"/>
                  <a:gd name="T103" fmla="*/ 2380 h 6270"/>
                  <a:gd name="T104" fmla="*/ 411 w 7138"/>
                  <a:gd name="T105" fmla="*/ 1878 h 6270"/>
                  <a:gd name="T106" fmla="*/ 663 w 7138"/>
                  <a:gd name="T107" fmla="*/ 1451 h 6270"/>
                  <a:gd name="T108" fmla="*/ 953 w 7138"/>
                  <a:gd name="T109" fmla="*/ 1093 h 6270"/>
                  <a:gd name="T110" fmla="*/ 1269 w 7138"/>
                  <a:gd name="T111" fmla="*/ 800 h 6270"/>
                  <a:gd name="T112" fmla="*/ 1600 w 7138"/>
                  <a:gd name="T113" fmla="*/ 567 h 6270"/>
                  <a:gd name="T114" fmla="*/ 1937 w 7138"/>
                  <a:gd name="T115" fmla="*/ 380 h 6270"/>
                  <a:gd name="T116" fmla="*/ 2262 w 7138"/>
                  <a:gd name="T117" fmla="*/ 242 h 6270"/>
                  <a:gd name="T118" fmla="*/ 2573 w 7138"/>
                  <a:gd name="T119" fmla="*/ 142 h 6270"/>
                  <a:gd name="T120" fmla="*/ 3086 w 7138"/>
                  <a:gd name="T121" fmla="*/ 34 h 6270"/>
                  <a:gd name="T122" fmla="*/ 3389 w 7138"/>
                  <a:gd name="T123" fmla="*/ 3 h 62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7138" h="6270">
                    <a:moveTo>
                      <a:pt x="3430" y="0"/>
                    </a:moveTo>
                    <a:lnTo>
                      <a:pt x="3562" y="0"/>
                    </a:lnTo>
                    <a:lnTo>
                      <a:pt x="3687" y="5"/>
                    </a:lnTo>
                    <a:lnTo>
                      <a:pt x="3811" y="10"/>
                    </a:lnTo>
                    <a:lnTo>
                      <a:pt x="3931" y="18"/>
                    </a:lnTo>
                    <a:lnTo>
                      <a:pt x="4047" y="28"/>
                    </a:lnTo>
                    <a:lnTo>
                      <a:pt x="4157" y="39"/>
                    </a:lnTo>
                    <a:lnTo>
                      <a:pt x="4267" y="54"/>
                    </a:lnTo>
                    <a:lnTo>
                      <a:pt x="4372" y="69"/>
                    </a:lnTo>
                    <a:lnTo>
                      <a:pt x="4472" y="85"/>
                    </a:lnTo>
                    <a:lnTo>
                      <a:pt x="4572" y="105"/>
                    </a:lnTo>
                    <a:lnTo>
                      <a:pt x="4668" y="126"/>
                    </a:lnTo>
                    <a:lnTo>
                      <a:pt x="4758" y="147"/>
                    </a:lnTo>
                    <a:lnTo>
                      <a:pt x="4848" y="170"/>
                    </a:lnTo>
                    <a:lnTo>
                      <a:pt x="4933" y="195"/>
                    </a:lnTo>
                    <a:lnTo>
                      <a:pt x="5015" y="221"/>
                    </a:lnTo>
                    <a:lnTo>
                      <a:pt x="5094" y="249"/>
                    </a:lnTo>
                    <a:lnTo>
                      <a:pt x="5171" y="278"/>
                    </a:lnTo>
                    <a:lnTo>
                      <a:pt x="5245" y="307"/>
                    </a:lnTo>
                    <a:lnTo>
                      <a:pt x="5318" y="337"/>
                    </a:lnTo>
                    <a:lnTo>
                      <a:pt x="5384" y="368"/>
                    </a:lnTo>
                    <a:lnTo>
                      <a:pt x="5451" y="402"/>
                    </a:lnTo>
                    <a:lnTo>
                      <a:pt x="5513" y="435"/>
                    </a:lnTo>
                    <a:lnTo>
                      <a:pt x="5574" y="468"/>
                    </a:lnTo>
                    <a:lnTo>
                      <a:pt x="5631" y="504"/>
                    </a:lnTo>
                    <a:lnTo>
                      <a:pt x="5684" y="538"/>
                    </a:lnTo>
                    <a:lnTo>
                      <a:pt x="5738" y="574"/>
                    </a:lnTo>
                    <a:lnTo>
                      <a:pt x="5787" y="609"/>
                    </a:lnTo>
                    <a:lnTo>
                      <a:pt x="5836" y="648"/>
                    </a:lnTo>
                    <a:lnTo>
                      <a:pt x="5882" y="684"/>
                    </a:lnTo>
                    <a:lnTo>
                      <a:pt x="5926" y="720"/>
                    </a:lnTo>
                    <a:lnTo>
                      <a:pt x="6006" y="795"/>
                    </a:lnTo>
                    <a:lnTo>
                      <a:pt x="6077" y="869"/>
                    </a:lnTo>
                    <a:lnTo>
                      <a:pt x="6142" y="944"/>
                    </a:lnTo>
                    <a:lnTo>
                      <a:pt x="6198" y="1017"/>
                    </a:lnTo>
                    <a:lnTo>
                      <a:pt x="6247" y="1088"/>
                    </a:lnTo>
                    <a:lnTo>
                      <a:pt x="6291" y="1158"/>
                    </a:lnTo>
                    <a:lnTo>
                      <a:pt x="6329" y="1222"/>
                    </a:lnTo>
                    <a:lnTo>
                      <a:pt x="6360" y="1287"/>
                    </a:lnTo>
                    <a:lnTo>
                      <a:pt x="6386" y="1343"/>
                    </a:lnTo>
                    <a:lnTo>
                      <a:pt x="6409" y="1397"/>
                    </a:lnTo>
                    <a:lnTo>
                      <a:pt x="6424" y="1446"/>
                    </a:lnTo>
                    <a:lnTo>
                      <a:pt x="6440" y="1487"/>
                    </a:lnTo>
                    <a:lnTo>
                      <a:pt x="6450" y="1523"/>
                    </a:lnTo>
                    <a:lnTo>
                      <a:pt x="6460" y="1574"/>
                    </a:lnTo>
                    <a:lnTo>
                      <a:pt x="6463" y="1593"/>
                    </a:lnTo>
                    <a:lnTo>
                      <a:pt x="6524" y="1611"/>
                    </a:lnTo>
                    <a:lnTo>
                      <a:pt x="6584" y="1631"/>
                    </a:lnTo>
                    <a:lnTo>
                      <a:pt x="6638" y="1654"/>
                    </a:lnTo>
                    <a:lnTo>
                      <a:pt x="6689" y="1683"/>
                    </a:lnTo>
                    <a:lnTo>
                      <a:pt x="6738" y="1716"/>
                    </a:lnTo>
                    <a:lnTo>
                      <a:pt x="6781" y="1749"/>
                    </a:lnTo>
                    <a:lnTo>
                      <a:pt x="6822" y="1788"/>
                    </a:lnTo>
                    <a:lnTo>
                      <a:pt x="6860" y="1829"/>
                    </a:lnTo>
                    <a:lnTo>
                      <a:pt x="6897" y="1873"/>
                    </a:lnTo>
                    <a:lnTo>
                      <a:pt x="6930" y="1922"/>
                    </a:lnTo>
                    <a:lnTo>
                      <a:pt x="6960" y="1971"/>
                    </a:lnTo>
                    <a:lnTo>
                      <a:pt x="6989" y="2022"/>
                    </a:lnTo>
                    <a:lnTo>
                      <a:pt x="7012" y="2076"/>
                    </a:lnTo>
                    <a:lnTo>
                      <a:pt x="7035" y="2136"/>
                    </a:lnTo>
                    <a:lnTo>
                      <a:pt x="7055" y="2194"/>
                    </a:lnTo>
                    <a:lnTo>
                      <a:pt x="7074" y="2253"/>
                    </a:lnTo>
                    <a:lnTo>
                      <a:pt x="7087" y="2318"/>
                    </a:lnTo>
                    <a:lnTo>
                      <a:pt x="7102" y="2382"/>
                    </a:lnTo>
                    <a:lnTo>
                      <a:pt x="7112" y="2449"/>
                    </a:lnTo>
                    <a:lnTo>
                      <a:pt x="7120" y="2516"/>
                    </a:lnTo>
                    <a:lnTo>
                      <a:pt x="7128" y="2586"/>
                    </a:lnTo>
                    <a:lnTo>
                      <a:pt x="7133" y="2655"/>
                    </a:lnTo>
                    <a:lnTo>
                      <a:pt x="7135" y="2727"/>
                    </a:lnTo>
                    <a:lnTo>
                      <a:pt x="7138" y="2800"/>
                    </a:lnTo>
                    <a:lnTo>
                      <a:pt x="7138" y="2873"/>
                    </a:lnTo>
                    <a:lnTo>
                      <a:pt x="7135" y="2946"/>
                    </a:lnTo>
                    <a:lnTo>
                      <a:pt x="7128" y="3095"/>
                    </a:lnTo>
                    <a:lnTo>
                      <a:pt x="7114" y="3247"/>
                    </a:lnTo>
                    <a:lnTo>
                      <a:pt x="7099" y="3396"/>
                    </a:lnTo>
                    <a:lnTo>
                      <a:pt x="7077" y="3548"/>
                    </a:lnTo>
                    <a:lnTo>
                      <a:pt x="7053" y="3695"/>
                    </a:lnTo>
                    <a:lnTo>
                      <a:pt x="7025" y="3839"/>
                    </a:lnTo>
                    <a:lnTo>
                      <a:pt x="6997" y="3980"/>
                    </a:lnTo>
                    <a:lnTo>
                      <a:pt x="6965" y="4114"/>
                    </a:lnTo>
                    <a:lnTo>
                      <a:pt x="6935" y="4242"/>
                    </a:lnTo>
                    <a:lnTo>
                      <a:pt x="6902" y="4366"/>
                    </a:lnTo>
                    <a:lnTo>
                      <a:pt x="6870" y="4479"/>
                    </a:lnTo>
                    <a:lnTo>
                      <a:pt x="6814" y="4677"/>
                    </a:lnTo>
                    <a:lnTo>
                      <a:pt x="6768" y="4829"/>
                    </a:lnTo>
                    <a:lnTo>
                      <a:pt x="6722" y="4960"/>
                    </a:lnTo>
                    <a:lnTo>
                      <a:pt x="6701" y="5043"/>
                    </a:lnTo>
                    <a:lnTo>
                      <a:pt x="6686" y="5125"/>
                    </a:lnTo>
                    <a:lnTo>
                      <a:pt x="6673" y="5202"/>
                    </a:lnTo>
                    <a:lnTo>
                      <a:pt x="6665" y="5276"/>
                    </a:lnTo>
                    <a:lnTo>
                      <a:pt x="6663" y="5349"/>
                    </a:lnTo>
                    <a:lnTo>
                      <a:pt x="6663" y="5419"/>
                    </a:lnTo>
                    <a:lnTo>
                      <a:pt x="6668" y="5485"/>
                    </a:lnTo>
                    <a:lnTo>
                      <a:pt x="6675" y="5550"/>
                    </a:lnTo>
                    <a:lnTo>
                      <a:pt x="6686" y="5609"/>
                    </a:lnTo>
                    <a:lnTo>
                      <a:pt x="6701" y="5668"/>
                    </a:lnTo>
                    <a:lnTo>
                      <a:pt x="6716" y="5721"/>
                    </a:lnTo>
                    <a:lnTo>
                      <a:pt x="6735" y="5774"/>
                    </a:lnTo>
                    <a:lnTo>
                      <a:pt x="6755" y="5825"/>
                    </a:lnTo>
                    <a:lnTo>
                      <a:pt x="6775" y="5871"/>
                    </a:lnTo>
                    <a:lnTo>
                      <a:pt x="6799" y="5915"/>
                    </a:lnTo>
                    <a:lnTo>
                      <a:pt x="6824" y="5956"/>
                    </a:lnTo>
                    <a:lnTo>
                      <a:pt x="6848" y="5995"/>
                    </a:lnTo>
                    <a:lnTo>
                      <a:pt x="6873" y="6030"/>
                    </a:lnTo>
                    <a:lnTo>
                      <a:pt x="6899" y="6064"/>
                    </a:lnTo>
                    <a:lnTo>
                      <a:pt x="6925" y="6095"/>
                    </a:lnTo>
                    <a:lnTo>
                      <a:pt x="6974" y="6149"/>
                    </a:lnTo>
                    <a:lnTo>
                      <a:pt x="7019" y="6195"/>
                    </a:lnTo>
                    <a:lnTo>
                      <a:pt x="7058" y="6229"/>
                    </a:lnTo>
                    <a:lnTo>
                      <a:pt x="7089" y="6252"/>
                    </a:lnTo>
                    <a:lnTo>
                      <a:pt x="7117" y="6270"/>
                    </a:lnTo>
                    <a:lnTo>
                      <a:pt x="6881" y="6219"/>
                    </a:lnTo>
                    <a:lnTo>
                      <a:pt x="6650" y="6169"/>
                    </a:lnTo>
                    <a:lnTo>
                      <a:pt x="6419" y="6125"/>
                    </a:lnTo>
                    <a:lnTo>
                      <a:pt x="6193" y="6088"/>
                    </a:lnTo>
                    <a:lnTo>
                      <a:pt x="5967" y="6051"/>
                    </a:lnTo>
                    <a:lnTo>
                      <a:pt x="5746" y="6020"/>
                    </a:lnTo>
                    <a:lnTo>
                      <a:pt x="5526" y="5992"/>
                    </a:lnTo>
                    <a:lnTo>
                      <a:pt x="5310" y="5969"/>
                    </a:lnTo>
                    <a:lnTo>
                      <a:pt x="5097" y="5949"/>
                    </a:lnTo>
                    <a:lnTo>
                      <a:pt x="4886" y="5933"/>
                    </a:lnTo>
                    <a:lnTo>
                      <a:pt x="4681" y="5920"/>
                    </a:lnTo>
                    <a:lnTo>
                      <a:pt x="4478" y="5910"/>
                    </a:lnTo>
                    <a:lnTo>
                      <a:pt x="4281" y="5902"/>
                    </a:lnTo>
                    <a:lnTo>
                      <a:pt x="4086" y="5899"/>
                    </a:lnTo>
                    <a:lnTo>
                      <a:pt x="3896" y="5896"/>
                    </a:lnTo>
                    <a:lnTo>
                      <a:pt x="3710" y="5896"/>
                    </a:lnTo>
                    <a:lnTo>
                      <a:pt x="3530" y="5899"/>
                    </a:lnTo>
                    <a:lnTo>
                      <a:pt x="3354" y="5905"/>
                    </a:lnTo>
                    <a:lnTo>
                      <a:pt x="3181" y="5913"/>
                    </a:lnTo>
                    <a:lnTo>
                      <a:pt x="3015" y="5920"/>
                    </a:lnTo>
                    <a:lnTo>
                      <a:pt x="2852" y="5930"/>
                    </a:lnTo>
                    <a:lnTo>
                      <a:pt x="2696" y="5943"/>
                    </a:lnTo>
                    <a:lnTo>
                      <a:pt x="2547" y="5956"/>
                    </a:lnTo>
                    <a:lnTo>
                      <a:pt x="2401" y="5969"/>
                    </a:lnTo>
                    <a:lnTo>
                      <a:pt x="2129" y="6000"/>
                    </a:lnTo>
                    <a:lnTo>
                      <a:pt x="1883" y="6033"/>
                    </a:lnTo>
                    <a:lnTo>
                      <a:pt x="1659" y="6066"/>
                    </a:lnTo>
                    <a:lnTo>
                      <a:pt x="1466" y="6098"/>
                    </a:lnTo>
                    <a:lnTo>
                      <a:pt x="1438" y="6071"/>
                    </a:lnTo>
                    <a:lnTo>
                      <a:pt x="1410" y="6041"/>
                    </a:lnTo>
                    <a:lnTo>
                      <a:pt x="1381" y="6005"/>
                    </a:lnTo>
                    <a:lnTo>
                      <a:pt x="1354" y="5961"/>
                    </a:lnTo>
                    <a:lnTo>
                      <a:pt x="1328" y="5910"/>
                    </a:lnTo>
                    <a:lnTo>
                      <a:pt x="1302" y="5850"/>
                    </a:lnTo>
                    <a:lnTo>
                      <a:pt x="1276" y="5786"/>
                    </a:lnTo>
                    <a:lnTo>
                      <a:pt x="1256" y="5711"/>
                    </a:lnTo>
                    <a:lnTo>
                      <a:pt x="1251" y="5719"/>
                    </a:lnTo>
                    <a:lnTo>
                      <a:pt x="1238" y="5743"/>
                    </a:lnTo>
                    <a:lnTo>
                      <a:pt x="1222" y="5781"/>
                    </a:lnTo>
                    <a:lnTo>
                      <a:pt x="1207" y="5833"/>
                    </a:lnTo>
                    <a:lnTo>
                      <a:pt x="1200" y="5864"/>
                    </a:lnTo>
                    <a:lnTo>
                      <a:pt x="1194" y="5894"/>
                    </a:lnTo>
                    <a:lnTo>
                      <a:pt x="1189" y="5930"/>
                    </a:lnTo>
                    <a:lnTo>
                      <a:pt x="1189" y="5969"/>
                    </a:lnTo>
                    <a:lnTo>
                      <a:pt x="1189" y="6010"/>
                    </a:lnTo>
                    <a:lnTo>
                      <a:pt x="1194" y="6054"/>
                    </a:lnTo>
                    <a:lnTo>
                      <a:pt x="1202" y="6100"/>
                    </a:lnTo>
                    <a:lnTo>
                      <a:pt x="1212" y="6146"/>
                    </a:lnTo>
                    <a:lnTo>
                      <a:pt x="1094" y="6173"/>
                    </a:lnTo>
                    <a:lnTo>
                      <a:pt x="1010" y="6190"/>
                    </a:lnTo>
                    <a:lnTo>
                      <a:pt x="940" y="6208"/>
                    </a:lnTo>
                    <a:lnTo>
                      <a:pt x="891" y="6198"/>
                    </a:lnTo>
                    <a:lnTo>
                      <a:pt x="845" y="6188"/>
                    </a:lnTo>
                    <a:lnTo>
                      <a:pt x="801" y="6173"/>
                    </a:lnTo>
                    <a:lnTo>
                      <a:pt x="758" y="6157"/>
                    </a:lnTo>
                    <a:lnTo>
                      <a:pt x="717" y="6141"/>
                    </a:lnTo>
                    <a:lnTo>
                      <a:pt x="676" y="6120"/>
                    </a:lnTo>
                    <a:lnTo>
                      <a:pt x="637" y="6100"/>
                    </a:lnTo>
                    <a:lnTo>
                      <a:pt x="601" y="6079"/>
                    </a:lnTo>
                    <a:lnTo>
                      <a:pt x="566" y="6054"/>
                    </a:lnTo>
                    <a:lnTo>
                      <a:pt x="532" y="6028"/>
                    </a:lnTo>
                    <a:lnTo>
                      <a:pt x="498" y="6003"/>
                    </a:lnTo>
                    <a:lnTo>
                      <a:pt x="468" y="5974"/>
                    </a:lnTo>
                    <a:lnTo>
                      <a:pt x="439" y="5945"/>
                    </a:lnTo>
                    <a:lnTo>
                      <a:pt x="411" y="5915"/>
                    </a:lnTo>
                    <a:lnTo>
                      <a:pt x="383" y="5884"/>
                    </a:lnTo>
                    <a:lnTo>
                      <a:pt x="357" y="5850"/>
                    </a:lnTo>
                    <a:lnTo>
                      <a:pt x="308" y="5781"/>
                    </a:lnTo>
                    <a:lnTo>
                      <a:pt x="264" y="5711"/>
                    </a:lnTo>
                    <a:lnTo>
                      <a:pt x="227" y="5636"/>
                    </a:lnTo>
                    <a:lnTo>
                      <a:pt x="193" y="5560"/>
                    </a:lnTo>
                    <a:lnTo>
                      <a:pt x="162" y="5480"/>
                    </a:lnTo>
                    <a:lnTo>
                      <a:pt x="134" y="5400"/>
                    </a:lnTo>
                    <a:lnTo>
                      <a:pt x="111" y="5320"/>
                    </a:lnTo>
                    <a:lnTo>
                      <a:pt x="90" y="5241"/>
                    </a:lnTo>
                    <a:lnTo>
                      <a:pt x="75" y="5161"/>
                    </a:lnTo>
                    <a:lnTo>
                      <a:pt x="59" y="5084"/>
                    </a:lnTo>
                    <a:lnTo>
                      <a:pt x="47" y="5006"/>
                    </a:lnTo>
                    <a:lnTo>
                      <a:pt x="39" y="4932"/>
                    </a:lnTo>
                    <a:lnTo>
                      <a:pt x="32" y="4860"/>
                    </a:lnTo>
                    <a:lnTo>
                      <a:pt x="26" y="4790"/>
                    </a:lnTo>
                    <a:lnTo>
                      <a:pt x="18" y="4665"/>
                    </a:lnTo>
                    <a:lnTo>
                      <a:pt x="18" y="4561"/>
                    </a:lnTo>
                    <a:lnTo>
                      <a:pt x="18" y="4479"/>
                    </a:lnTo>
                    <a:lnTo>
                      <a:pt x="24" y="4410"/>
                    </a:lnTo>
                    <a:lnTo>
                      <a:pt x="10" y="4209"/>
                    </a:lnTo>
                    <a:lnTo>
                      <a:pt x="3" y="4014"/>
                    </a:lnTo>
                    <a:lnTo>
                      <a:pt x="0" y="3823"/>
                    </a:lnTo>
                    <a:lnTo>
                      <a:pt x="5" y="3641"/>
                    </a:lnTo>
                    <a:lnTo>
                      <a:pt x="13" y="3463"/>
                    </a:lnTo>
                    <a:lnTo>
                      <a:pt x="29" y="3291"/>
                    </a:lnTo>
                    <a:lnTo>
                      <a:pt x="47" y="3126"/>
                    </a:lnTo>
                    <a:lnTo>
                      <a:pt x="73" y="2966"/>
                    </a:lnTo>
                    <a:lnTo>
                      <a:pt x="100" y="2812"/>
                    </a:lnTo>
                    <a:lnTo>
                      <a:pt x="134" y="2663"/>
                    </a:lnTo>
                    <a:lnTo>
                      <a:pt x="170" y="2518"/>
                    </a:lnTo>
                    <a:lnTo>
                      <a:pt x="211" y="2380"/>
                    </a:lnTo>
                    <a:lnTo>
                      <a:pt x="257" y="2246"/>
                    </a:lnTo>
                    <a:lnTo>
                      <a:pt x="306" y="2120"/>
                    </a:lnTo>
                    <a:lnTo>
                      <a:pt x="357" y="1997"/>
                    </a:lnTo>
                    <a:lnTo>
                      <a:pt x="411" y="1878"/>
                    </a:lnTo>
                    <a:lnTo>
                      <a:pt x="471" y="1762"/>
                    </a:lnTo>
                    <a:lnTo>
                      <a:pt x="532" y="1654"/>
                    </a:lnTo>
                    <a:lnTo>
                      <a:pt x="596" y="1552"/>
                    </a:lnTo>
                    <a:lnTo>
                      <a:pt x="663" y="1451"/>
                    </a:lnTo>
                    <a:lnTo>
                      <a:pt x="732" y="1356"/>
                    </a:lnTo>
                    <a:lnTo>
                      <a:pt x="805" y="1263"/>
                    </a:lnTo>
                    <a:lnTo>
                      <a:pt x="876" y="1176"/>
                    </a:lnTo>
                    <a:lnTo>
                      <a:pt x="953" y="1093"/>
                    </a:lnTo>
                    <a:lnTo>
                      <a:pt x="1030" y="1017"/>
                    </a:lnTo>
                    <a:lnTo>
                      <a:pt x="1107" y="939"/>
                    </a:lnTo>
                    <a:lnTo>
                      <a:pt x="1186" y="869"/>
                    </a:lnTo>
                    <a:lnTo>
                      <a:pt x="1269" y="800"/>
                    </a:lnTo>
                    <a:lnTo>
                      <a:pt x="1351" y="738"/>
                    </a:lnTo>
                    <a:lnTo>
                      <a:pt x="1433" y="677"/>
                    </a:lnTo>
                    <a:lnTo>
                      <a:pt x="1515" y="620"/>
                    </a:lnTo>
                    <a:lnTo>
                      <a:pt x="1600" y="567"/>
                    </a:lnTo>
                    <a:lnTo>
                      <a:pt x="1684" y="514"/>
                    </a:lnTo>
                    <a:lnTo>
                      <a:pt x="1767" y="468"/>
                    </a:lnTo>
                    <a:lnTo>
                      <a:pt x="1852" y="424"/>
                    </a:lnTo>
                    <a:lnTo>
                      <a:pt x="1937" y="380"/>
                    </a:lnTo>
                    <a:lnTo>
                      <a:pt x="2018" y="342"/>
                    </a:lnTo>
                    <a:lnTo>
                      <a:pt x="2101" y="307"/>
                    </a:lnTo>
                    <a:lnTo>
                      <a:pt x="2183" y="273"/>
                    </a:lnTo>
                    <a:lnTo>
                      <a:pt x="2262" y="242"/>
                    </a:lnTo>
                    <a:lnTo>
                      <a:pt x="2342" y="214"/>
                    </a:lnTo>
                    <a:lnTo>
                      <a:pt x="2422" y="188"/>
                    </a:lnTo>
                    <a:lnTo>
                      <a:pt x="2498" y="164"/>
                    </a:lnTo>
                    <a:lnTo>
                      <a:pt x="2573" y="142"/>
                    </a:lnTo>
                    <a:lnTo>
                      <a:pt x="2717" y="105"/>
                    </a:lnTo>
                    <a:lnTo>
                      <a:pt x="2850" y="74"/>
                    </a:lnTo>
                    <a:lnTo>
                      <a:pt x="2976" y="52"/>
                    </a:lnTo>
                    <a:lnTo>
                      <a:pt x="3086" y="34"/>
                    </a:lnTo>
                    <a:lnTo>
                      <a:pt x="3186" y="18"/>
                    </a:lnTo>
                    <a:lnTo>
                      <a:pt x="3271" y="10"/>
                    </a:lnTo>
                    <a:lnTo>
                      <a:pt x="3338" y="5"/>
                    </a:lnTo>
                    <a:lnTo>
                      <a:pt x="3389" y="3"/>
                    </a:lnTo>
                    <a:lnTo>
                      <a:pt x="3430" y="0"/>
                    </a:lnTo>
                    <a:close/>
                  </a:path>
                </a:pathLst>
              </a:custGeom>
              <a:solidFill>
                <a:srgbClr val="453C3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98" name="Freeform 518">
                <a:extLst>
                  <a:ext uri="{FF2B5EF4-FFF2-40B4-BE49-F238E27FC236}">
                    <a16:creationId xmlns:a16="http://schemas.microsoft.com/office/drawing/2014/main" id="{41152FAA-984E-43A5-889F-34972F378293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78" y="1472"/>
                <a:ext cx="224" cy="180"/>
              </a:xfrm>
              <a:custGeom>
                <a:avLst/>
                <a:gdLst>
                  <a:gd name="T0" fmla="*/ 6452 w 6967"/>
                  <a:gd name="T1" fmla="*/ 4786 h 5569"/>
                  <a:gd name="T2" fmla="*/ 6374 w 6967"/>
                  <a:gd name="T3" fmla="*/ 5282 h 5569"/>
                  <a:gd name="T4" fmla="*/ 6960 w 6967"/>
                  <a:gd name="T5" fmla="*/ 5569 h 5569"/>
                  <a:gd name="T6" fmla="*/ 6696 w 6967"/>
                  <a:gd name="T7" fmla="*/ 5424 h 5569"/>
                  <a:gd name="T8" fmla="*/ 6542 w 6967"/>
                  <a:gd name="T9" fmla="*/ 5219 h 5569"/>
                  <a:gd name="T10" fmla="*/ 6464 w 6967"/>
                  <a:gd name="T11" fmla="*/ 4886 h 5569"/>
                  <a:gd name="T12" fmla="*/ 1334 w 6967"/>
                  <a:gd name="T13" fmla="*/ 58 h 5569"/>
                  <a:gd name="T14" fmla="*/ 829 w 6967"/>
                  <a:gd name="T15" fmla="*/ 546 h 5569"/>
                  <a:gd name="T16" fmla="*/ 405 w 6967"/>
                  <a:gd name="T17" fmla="*/ 1210 h 5569"/>
                  <a:gd name="T18" fmla="*/ 117 w 6967"/>
                  <a:gd name="T19" fmla="*/ 2074 h 5569"/>
                  <a:gd name="T20" fmla="*/ 10 w 6967"/>
                  <a:gd name="T21" fmla="*/ 3166 h 5569"/>
                  <a:gd name="T22" fmla="*/ 0 w 6967"/>
                  <a:gd name="T23" fmla="*/ 4091 h 5569"/>
                  <a:gd name="T24" fmla="*/ 41 w 6967"/>
                  <a:gd name="T25" fmla="*/ 4621 h 5569"/>
                  <a:gd name="T26" fmla="*/ 220 w 6967"/>
                  <a:gd name="T27" fmla="*/ 5119 h 5569"/>
                  <a:gd name="T28" fmla="*/ 405 w 6967"/>
                  <a:gd name="T29" fmla="*/ 5329 h 5569"/>
                  <a:gd name="T30" fmla="*/ 664 w 6967"/>
                  <a:gd name="T31" fmla="*/ 5474 h 5569"/>
                  <a:gd name="T32" fmla="*/ 859 w 6967"/>
                  <a:gd name="T33" fmla="*/ 5267 h 5569"/>
                  <a:gd name="T34" fmla="*/ 608 w 6967"/>
                  <a:gd name="T35" fmla="*/ 4832 h 5569"/>
                  <a:gd name="T36" fmla="*/ 434 w 6967"/>
                  <a:gd name="T37" fmla="*/ 4362 h 5569"/>
                  <a:gd name="T38" fmla="*/ 341 w 6967"/>
                  <a:gd name="T39" fmla="*/ 4001 h 5569"/>
                  <a:gd name="T40" fmla="*/ 359 w 6967"/>
                  <a:gd name="T41" fmla="*/ 3718 h 5569"/>
                  <a:gd name="T42" fmla="*/ 495 w 6967"/>
                  <a:gd name="T43" fmla="*/ 3425 h 5569"/>
                  <a:gd name="T44" fmla="*/ 716 w 6967"/>
                  <a:gd name="T45" fmla="*/ 3261 h 5569"/>
                  <a:gd name="T46" fmla="*/ 1037 w 6967"/>
                  <a:gd name="T47" fmla="*/ 3222 h 5569"/>
                  <a:gd name="T48" fmla="*/ 1307 w 6967"/>
                  <a:gd name="T49" fmla="*/ 3366 h 5569"/>
                  <a:gd name="T50" fmla="*/ 1466 w 6967"/>
                  <a:gd name="T51" fmla="*/ 3628 h 5569"/>
                  <a:gd name="T52" fmla="*/ 1648 w 6967"/>
                  <a:gd name="T53" fmla="*/ 3818 h 5569"/>
                  <a:gd name="T54" fmla="*/ 1691 w 6967"/>
                  <a:gd name="T55" fmla="*/ 3543 h 5569"/>
                  <a:gd name="T56" fmla="*/ 1746 w 6967"/>
                  <a:gd name="T57" fmla="*/ 2988 h 5569"/>
                  <a:gd name="T58" fmla="*/ 1856 w 6967"/>
                  <a:gd name="T59" fmla="*/ 2710 h 5569"/>
                  <a:gd name="T60" fmla="*/ 1976 w 6967"/>
                  <a:gd name="T61" fmla="*/ 2636 h 5569"/>
                  <a:gd name="T62" fmla="*/ 2983 w 6967"/>
                  <a:gd name="T63" fmla="*/ 2687 h 5569"/>
                  <a:gd name="T64" fmla="*/ 4187 w 6967"/>
                  <a:gd name="T65" fmla="*/ 2592 h 5569"/>
                  <a:gd name="T66" fmla="*/ 5029 w 6967"/>
                  <a:gd name="T67" fmla="*/ 2371 h 5569"/>
                  <a:gd name="T68" fmla="*/ 5564 w 6967"/>
                  <a:gd name="T69" fmla="*/ 2111 h 5569"/>
                  <a:gd name="T70" fmla="*/ 5896 w 6967"/>
                  <a:gd name="T71" fmla="*/ 1838 h 5569"/>
                  <a:gd name="T72" fmla="*/ 5961 w 6967"/>
                  <a:gd name="T73" fmla="*/ 1972 h 5569"/>
                  <a:gd name="T74" fmla="*/ 6225 w 6967"/>
                  <a:gd name="T75" fmla="*/ 2646 h 5569"/>
                  <a:gd name="T76" fmla="*/ 6382 w 6967"/>
                  <a:gd name="T77" fmla="*/ 2906 h 5569"/>
                  <a:gd name="T78" fmla="*/ 6472 w 6967"/>
                  <a:gd name="T79" fmla="*/ 3310 h 5569"/>
                  <a:gd name="T80" fmla="*/ 6691 w 6967"/>
                  <a:gd name="T81" fmla="*/ 3343 h 5569"/>
                  <a:gd name="T82" fmla="*/ 6875 w 6967"/>
                  <a:gd name="T83" fmla="*/ 2784 h 5569"/>
                  <a:gd name="T84" fmla="*/ 6826 w 6967"/>
                  <a:gd name="T85" fmla="*/ 2201 h 5569"/>
                  <a:gd name="T86" fmla="*/ 6628 w 6967"/>
                  <a:gd name="T87" fmla="*/ 2193 h 5569"/>
                  <a:gd name="T88" fmla="*/ 6367 w 6967"/>
                  <a:gd name="T89" fmla="*/ 1902 h 5569"/>
                  <a:gd name="T90" fmla="*/ 6050 w 6967"/>
                  <a:gd name="T91" fmla="*/ 1349 h 5569"/>
                  <a:gd name="T92" fmla="*/ 5394 w 6967"/>
                  <a:gd name="T93" fmla="*/ 1740 h 5569"/>
                  <a:gd name="T94" fmla="*/ 4649 w 6967"/>
                  <a:gd name="T95" fmla="*/ 2041 h 5569"/>
                  <a:gd name="T96" fmla="*/ 3712 w 6967"/>
                  <a:gd name="T97" fmla="*/ 2239 h 5569"/>
                  <a:gd name="T98" fmla="*/ 2911 w 6967"/>
                  <a:gd name="T99" fmla="*/ 2247 h 5569"/>
                  <a:gd name="T100" fmla="*/ 2269 w 6967"/>
                  <a:gd name="T101" fmla="*/ 2142 h 5569"/>
                  <a:gd name="T102" fmla="*/ 2005 w 6967"/>
                  <a:gd name="T103" fmla="*/ 2005 h 5569"/>
                  <a:gd name="T104" fmla="*/ 2759 w 6967"/>
                  <a:gd name="T105" fmla="*/ 1972 h 5569"/>
                  <a:gd name="T106" fmla="*/ 3325 w 6967"/>
                  <a:gd name="T107" fmla="*/ 1830 h 5569"/>
                  <a:gd name="T108" fmla="*/ 3589 w 6967"/>
                  <a:gd name="T109" fmla="*/ 1658 h 5569"/>
                  <a:gd name="T110" fmla="*/ 3052 w 6967"/>
                  <a:gd name="T111" fmla="*/ 1683 h 5569"/>
                  <a:gd name="T112" fmla="*/ 2354 w 6967"/>
                  <a:gd name="T113" fmla="*/ 1707 h 5569"/>
                  <a:gd name="T114" fmla="*/ 1715 w 6967"/>
                  <a:gd name="T115" fmla="*/ 1596 h 5569"/>
                  <a:gd name="T116" fmla="*/ 1381 w 6967"/>
                  <a:gd name="T117" fmla="*/ 1418 h 5569"/>
                  <a:gd name="T118" fmla="*/ 1212 w 6967"/>
                  <a:gd name="T119" fmla="*/ 1213 h 5569"/>
                  <a:gd name="T120" fmla="*/ 1127 w 6967"/>
                  <a:gd name="T121" fmla="*/ 842 h 5569"/>
                  <a:gd name="T122" fmla="*/ 1163 w 6967"/>
                  <a:gd name="T123" fmla="*/ 479 h 5569"/>
                  <a:gd name="T124" fmla="*/ 1363 w 6967"/>
                  <a:gd name="T125" fmla="*/ 63 h 55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967" h="5569">
                    <a:moveTo>
                      <a:pt x="6960" y="5569"/>
                    </a:moveTo>
                    <a:lnTo>
                      <a:pt x="6967" y="5569"/>
                    </a:lnTo>
                    <a:lnTo>
                      <a:pt x="6960" y="5569"/>
                    </a:lnTo>
                    <a:close/>
                    <a:moveTo>
                      <a:pt x="6436" y="4621"/>
                    </a:moveTo>
                    <a:lnTo>
                      <a:pt x="6444" y="4676"/>
                    </a:lnTo>
                    <a:lnTo>
                      <a:pt x="6449" y="4730"/>
                    </a:lnTo>
                    <a:lnTo>
                      <a:pt x="6452" y="4786"/>
                    </a:lnTo>
                    <a:lnTo>
                      <a:pt x="6452" y="4842"/>
                    </a:lnTo>
                    <a:lnTo>
                      <a:pt x="6452" y="4915"/>
                    </a:lnTo>
                    <a:lnTo>
                      <a:pt x="6444" y="4987"/>
                    </a:lnTo>
                    <a:lnTo>
                      <a:pt x="6433" y="5061"/>
                    </a:lnTo>
                    <a:lnTo>
                      <a:pt x="6421" y="5136"/>
                    </a:lnTo>
                    <a:lnTo>
                      <a:pt x="6400" y="5211"/>
                    </a:lnTo>
                    <a:lnTo>
                      <a:pt x="6374" y="5282"/>
                    </a:lnTo>
                    <a:lnTo>
                      <a:pt x="6341" y="5357"/>
                    </a:lnTo>
                    <a:lnTo>
                      <a:pt x="6323" y="5394"/>
                    </a:lnTo>
                    <a:lnTo>
                      <a:pt x="6305" y="5430"/>
                    </a:lnTo>
                    <a:lnTo>
                      <a:pt x="6467" y="5460"/>
                    </a:lnTo>
                    <a:lnTo>
                      <a:pt x="6631" y="5494"/>
                    </a:lnTo>
                    <a:lnTo>
                      <a:pt x="6796" y="5530"/>
                    </a:lnTo>
                    <a:lnTo>
                      <a:pt x="6960" y="5569"/>
                    </a:lnTo>
                    <a:lnTo>
                      <a:pt x="6913" y="5553"/>
                    </a:lnTo>
                    <a:lnTo>
                      <a:pt x="6877" y="5540"/>
                    </a:lnTo>
                    <a:lnTo>
                      <a:pt x="6837" y="5520"/>
                    </a:lnTo>
                    <a:lnTo>
                      <a:pt x="6793" y="5494"/>
                    </a:lnTo>
                    <a:lnTo>
                      <a:pt x="6744" y="5463"/>
                    </a:lnTo>
                    <a:lnTo>
                      <a:pt x="6718" y="5445"/>
                    </a:lnTo>
                    <a:lnTo>
                      <a:pt x="6696" y="5424"/>
                    </a:lnTo>
                    <a:lnTo>
                      <a:pt x="6670" y="5401"/>
                    </a:lnTo>
                    <a:lnTo>
                      <a:pt x="6647" y="5375"/>
                    </a:lnTo>
                    <a:lnTo>
                      <a:pt x="6623" y="5350"/>
                    </a:lnTo>
                    <a:lnTo>
                      <a:pt x="6601" y="5321"/>
                    </a:lnTo>
                    <a:lnTo>
                      <a:pt x="6579" y="5288"/>
                    </a:lnTo>
                    <a:lnTo>
                      <a:pt x="6559" y="5255"/>
                    </a:lnTo>
                    <a:lnTo>
                      <a:pt x="6542" y="5219"/>
                    </a:lnTo>
                    <a:lnTo>
                      <a:pt x="6523" y="5180"/>
                    </a:lnTo>
                    <a:lnTo>
                      <a:pt x="6508" y="5139"/>
                    </a:lnTo>
                    <a:lnTo>
                      <a:pt x="6496" y="5092"/>
                    </a:lnTo>
                    <a:lnTo>
                      <a:pt x="6482" y="5046"/>
                    </a:lnTo>
                    <a:lnTo>
                      <a:pt x="6474" y="4997"/>
                    </a:lnTo>
                    <a:lnTo>
                      <a:pt x="6467" y="4944"/>
                    </a:lnTo>
                    <a:lnTo>
                      <a:pt x="6464" y="4886"/>
                    </a:lnTo>
                    <a:lnTo>
                      <a:pt x="6464" y="4827"/>
                    </a:lnTo>
                    <a:lnTo>
                      <a:pt x="6467" y="4766"/>
                    </a:lnTo>
                    <a:lnTo>
                      <a:pt x="6474" y="4699"/>
                    </a:lnTo>
                    <a:lnTo>
                      <a:pt x="6484" y="4630"/>
                    </a:lnTo>
                    <a:lnTo>
                      <a:pt x="6436" y="4621"/>
                    </a:lnTo>
                    <a:close/>
                    <a:moveTo>
                      <a:pt x="1409" y="0"/>
                    </a:moveTo>
                    <a:lnTo>
                      <a:pt x="1334" y="58"/>
                    </a:lnTo>
                    <a:lnTo>
                      <a:pt x="1258" y="119"/>
                    </a:lnTo>
                    <a:lnTo>
                      <a:pt x="1183" y="181"/>
                    </a:lnTo>
                    <a:lnTo>
                      <a:pt x="1109" y="248"/>
                    </a:lnTo>
                    <a:lnTo>
                      <a:pt x="1037" y="318"/>
                    </a:lnTo>
                    <a:lnTo>
                      <a:pt x="965" y="389"/>
                    </a:lnTo>
                    <a:lnTo>
                      <a:pt x="895" y="467"/>
                    </a:lnTo>
                    <a:lnTo>
                      <a:pt x="829" y="546"/>
                    </a:lnTo>
                    <a:lnTo>
                      <a:pt x="762" y="631"/>
                    </a:lnTo>
                    <a:lnTo>
                      <a:pt x="698" y="716"/>
                    </a:lnTo>
                    <a:lnTo>
                      <a:pt x="634" y="809"/>
                    </a:lnTo>
                    <a:lnTo>
                      <a:pt x="575" y="901"/>
                    </a:lnTo>
                    <a:lnTo>
                      <a:pt x="515" y="1002"/>
                    </a:lnTo>
                    <a:lnTo>
                      <a:pt x="459" y="1102"/>
                    </a:lnTo>
                    <a:lnTo>
                      <a:pt x="405" y="1210"/>
                    </a:lnTo>
                    <a:lnTo>
                      <a:pt x="356" y="1320"/>
                    </a:lnTo>
                    <a:lnTo>
                      <a:pt x="307" y="1434"/>
                    </a:lnTo>
                    <a:lnTo>
                      <a:pt x="264" y="1554"/>
                    </a:lnTo>
                    <a:lnTo>
                      <a:pt x="220" y="1676"/>
                    </a:lnTo>
                    <a:lnTo>
                      <a:pt x="182" y="1804"/>
                    </a:lnTo>
                    <a:lnTo>
                      <a:pt x="149" y="1938"/>
                    </a:lnTo>
                    <a:lnTo>
                      <a:pt x="117" y="2074"/>
                    </a:lnTo>
                    <a:lnTo>
                      <a:pt x="90" y="2216"/>
                    </a:lnTo>
                    <a:lnTo>
                      <a:pt x="66" y="2363"/>
                    </a:lnTo>
                    <a:lnTo>
                      <a:pt x="46" y="2512"/>
                    </a:lnTo>
                    <a:lnTo>
                      <a:pt x="31" y="2668"/>
                    </a:lnTo>
                    <a:lnTo>
                      <a:pt x="17" y="2828"/>
                    </a:lnTo>
                    <a:lnTo>
                      <a:pt x="12" y="2996"/>
                    </a:lnTo>
                    <a:lnTo>
                      <a:pt x="10" y="3166"/>
                    </a:lnTo>
                    <a:lnTo>
                      <a:pt x="12" y="3343"/>
                    </a:lnTo>
                    <a:lnTo>
                      <a:pt x="20" y="3523"/>
                    </a:lnTo>
                    <a:lnTo>
                      <a:pt x="31" y="3711"/>
                    </a:lnTo>
                    <a:lnTo>
                      <a:pt x="22" y="3780"/>
                    </a:lnTo>
                    <a:lnTo>
                      <a:pt x="12" y="3862"/>
                    </a:lnTo>
                    <a:lnTo>
                      <a:pt x="5" y="3966"/>
                    </a:lnTo>
                    <a:lnTo>
                      <a:pt x="0" y="4091"/>
                    </a:lnTo>
                    <a:lnTo>
                      <a:pt x="0" y="4161"/>
                    </a:lnTo>
                    <a:lnTo>
                      <a:pt x="2" y="4233"/>
                    </a:lnTo>
                    <a:lnTo>
                      <a:pt x="5" y="4307"/>
                    </a:lnTo>
                    <a:lnTo>
                      <a:pt x="10" y="4385"/>
                    </a:lnTo>
                    <a:lnTo>
                      <a:pt x="17" y="4462"/>
                    </a:lnTo>
                    <a:lnTo>
                      <a:pt x="27" y="4542"/>
                    </a:lnTo>
                    <a:lnTo>
                      <a:pt x="41" y="4621"/>
                    </a:lnTo>
                    <a:lnTo>
                      <a:pt x="56" y="4701"/>
                    </a:lnTo>
                    <a:lnTo>
                      <a:pt x="76" y="4781"/>
                    </a:lnTo>
                    <a:lnTo>
                      <a:pt x="102" y="4861"/>
                    </a:lnTo>
                    <a:lnTo>
                      <a:pt x="131" y="4937"/>
                    </a:lnTo>
                    <a:lnTo>
                      <a:pt x="164" y="5012"/>
                    </a:lnTo>
                    <a:lnTo>
                      <a:pt x="200" y="5082"/>
                    </a:lnTo>
                    <a:lnTo>
                      <a:pt x="220" y="5119"/>
                    </a:lnTo>
                    <a:lnTo>
                      <a:pt x="244" y="5151"/>
                    </a:lnTo>
                    <a:lnTo>
                      <a:pt x="266" y="5185"/>
                    </a:lnTo>
                    <a:lnTo>
                      <a:pt x="292" y="5216"/>
                    </a:lnTo>
                    <a:lnTo>
                      <a:pt x="318" y="5246"/>
                    </a:lnTo>
                    <a:lnTo>
                      <a:pt x="346" y="5275"/>
                    </a:lnTo>
                    <a:lnTo>
                      <a:pt x="375" y="5304"/>
                    </a:lnTo>
                    <a:lnTo>
                      <a:pt x="405" y="5329"/>
                    </a:lnTo>
                    <a:lnTo>
                      <a:pt x="436" y="5355"/>
                    </a:lnTo>
                    <a:lnTo>
                      <a:pt x="469" y="5380"/>
                    </a:lnTo>
                    <a:lnTo>
                      <a:pt x="505" y="5401"/>
                    </a:lnTo>
                    <a:lnTo>
                      <a:pt x="544" y="5421"/>
                    </a:lnTo>
                    <a:lnTo>
                      <a:pt x="583" y="5442"/>
                    </a:lnTo>
                    <a:lnTo>
                      <a:pt x="624" y="5458"/>
                    </a:lnTo>
                    <a:lnTo>
                      <a:pt x="664" y="5474"/>
                    </a:lnTo>
                    <a:lnTo>
                      <a:pt x="708" y="5489"/>
                    </a:lnTo>
                    <a:lnTo>
                      <a:pt x="754" y="5499"/>
                    </a:lnTo>
                    <a:lnTo>
                      <a:pt x="803" y="5509"/>
                    </a:lnTo>
                    <a:lnTo>
                      <a:pt x="852" y="5496"/>
                    </a:lnTo>
                    <a:lnTo>
                      <a:pt x="1000" y="5463"/>
                    </a:lnTo>
                    <a:lnTo>
                      <a:pt x="929" y="5367"/>
                    </a:lnTo>
                    <a:lnTo>
                      <a:pt x="859" y="5267"/>
                    </a:lnTo>
                    <a:lnTo>
                      <a:pt x="847" y="5250"/>
                    </a:lnTo>
                    <a:lnTo>
                      <a:pt x="810" y="5200"/>
                    </a:lnTo>
                    <a:lnTo>
                      <a:pt x="762" y="5121"/>
                    </a:lnTo>
                    <a:lnTo>
                      <a:pt x="703" y="5020"/>
                    </a:lnTo>
                    <a:lnTo>
                      <a:pt x="673" y="4961"/>
                    </a:lnTo>
                    <a:lnTo>
                      <a:pt x="639" y="4900"/>
                    </a:lnTo>
                    <a:lnTo>
                      <a:pt x="608" y="4832"/>
                    </a:lnTo>
                    <a:lnTo>
                      <a:pt x="580" y="4763"/>
                    </a:lnTo>
                    <a:lnTo>
                      <a:pt x="554" y="4691"/>
                    </a:lnTo>
                    <a:lnTo>
                      <a:pt x="529" y="4616"/>
                    </a:lnTo>
                    <a:lnTo>
                      <a:pt x="510" y="4540"/>
                    </a:lnTo>
                    <a:lnTo>
                      <a:pt x="495" y="4462"/>
                    </a:lnTo>
                    <a:lnTo>
                      <a:pt x="461" y="4416"/>
                    </a:lnTo>
                    <a:lnTo>
                      <a:pt x="434" y="4362"/>
                    </a:lnTo>
                    <a:lnTo>
                      <a:pt x="405" y="4302"/>
                    </a:lnTo>
                    <a:lnTo>
                      <a:pt x="382" y="4236"/>
                    </a:lnTo>
                    <a:lnTo>
                      <a:pt x="364" y="4163"/>
                    </a:lnTo>
                    <a:lnTo>
                      <a:pt x="356" y="4127"/>
                    </a:lnTo>
                    <a:lnTo>
                      <a:pt x="349" y="4086"/>
                    </a:lnTo>
                    <a:lnTo>
                      <a:pt x="344" y="4045"/>
                    </a:lnTo>
                    <a:lnTo>
                      <a:pt x="341" y="4001"/>
                    </a:lnTo>
                    <a:lnTo>
                      <a:pt x="339" y="3955"/>
                    </a:lnTo>
                    <a:lnTo>
                      <a:pt x="339" y="3908"/>
                    </a:lnTo>
                    <a:lnTo>
                      <a:pt x="339" y="3871"/>
                    </a:lnTo>
                    <a:lnTo>
                      <a:pt x="341" y="3842"/>
                    </a:lnTo>
                    <a:lnTo>
                      <a:pt x="344" y="3811"/>
                    </a:lnTo>
                    <a:lnTo>
                      <a:pt x="349" y="3767"/>
                    </a:lnTo>
                    <a:lnTo>
                      <a:pt x="359" y="3718"/>
                    </a:lnTo>
                    <a:lnTo>
                      <a:pt x="375" y="3665"/>
                    </a:lnTo>
                    <a:lnTo>
                      <a:pt x="395" y="3606"/>
                    </a:lnTo>
                    <a:lnTo>
                      <a:pt x="420" y="3546"/>
                    </a:lnTo>
                    <a:lnTo>
                      <a:pt x="436" y="3516"/>
                    </a:lnTo>
                    <a:lnTo>
                      <a:pt x="454" y="3485"/>
                    </a:lnTo>
                    <a:lnTo>
                      <a:pt x="475" y="3453"/>
                    </a:lnTo>
                    <a:lnTo>
                      <a:pt x="495" y="3425"/>
                    </a:lnTo>
                    <a:lnTo>
                      <a:pt x="518" y="3397"/>
                    </a:lnTo>
                    <a:lnTo>
                      <a:pt x="546" y="3368"/>
                    </a:lnTo>
                    <a:lnTo>
                      <a:pt x="575" y="3346"/>
                    </a:lnTo>
                    <a:lnTo>
                      <a:pt x="605" y="3320"/>
                    </a:lnTo>
                    <a:lnTo>
                      <a:pt x="639" y="3299"/>
                    </a:lnTo>
                    <a:lnTo>
                      <a:pt x="678" y="3278"/>
                    </a:lnTo>
                    <a:lnTo>
                      <a:pt x="716" y="3261"/>
                    </a:lnTo>
                    <a:lnTo>
                      <a:pt x="757" y="3245"/>
                    </a:lnTo>
                    <a:lnTo>
                      <a:pt x="803" y="3235"/>
                    </a:lnTo>
                    <a:lnTo>
                      <a:pt x="852" y="3225"/>
                    </a:lnTo>
                    <a:lnTo>
                      <a:pt x="903" y="3219"/>
                    </a:lnTo>
                    <a:lnTo>
                      <a:pt x="957" y="3219"/>
                    </a:lnTo>
                    <a:lnTo>
                      <a:pt x="1014" y="3219"/>
                    </a:lnTo>
                    <a:lnTo>
                      <a:pt x="1037" y="3222"/>
                    </a:lnTo>
                    <a:lnTo>
                      <a:pt x="1060" y="3227"/>
                    </a:lnTo>
                    <a:lnTo>
                      <a:pt x="1106" y="3240"/>
                    </a:lnTo>
                    <a:lnTo>
                      <a:pt x="1152" y="3258"/>
                    </a:lnTo>
                    <a:lnTo>
                      <a:pt x="1193" y="3281"/>
                    </a:lnTo>
                    <a:lnTo>
                      <a:pt x="1234" y="3307"/>
                    </a:lnTo>
                    <a:lnTo>
                      <a:pt x="1273" y="3335"/>
                    </a:lnTo>
                    <a:lnTo>
                      <a:pt x="1307" y="3366"/>
                    </a:lnTo>
                    <a:lnTo>
                      <a:pt x="1337" y="3395"/>
                    </a:lnTo>
                    <a:lnTo>
                      <a:pt x="1366" y="3428"/>
                    </a:lnTo>
                    <a:lnTo>
                      <a:pt x="1388" y="3461"/>
                    </a:lnTo>
                    <a:lnTo>
                      <a:pt x="1412" y="3500"/>
                    </a:lnTo>
                    <a:lnTo>
                      <a:pt x="1432" y="3541"/>
                    </a:lnTo>
                    <a:lnTo>
                      <a:pt x="1451" y="3585"/>
                    </a:lnTo>
                    <a:lnTo>
                      <a:pt x="1466" y="3628"/>
                    </a:lnTo>
                    <a:lnTo>
                      <a:pt x="1481" y="3675"/>
                    </a:lnTo>
                    <a:lnTo>
                      <a:pt x="1493" y="3718"/>
                    </a:lnTo>
                    <a:lnTo>
                      <a:pt x="1530" y="3747"/>
                    </a:lnTo>
                    <a:lnTo>
                      <a:pt x="1566" y="3780"/>
                    </a:lnTo>
                    <a:lnTo>
                      <a:pt x="1600" y="3816"/>
                    </a:lnTo>
                    <a:lnTo>
                      <a:pt x="1635" y="3857"/>
                    </a:lnTo>
                    <a:lnTo>
                      <a:pt x="1648" y="3818"/>
                    </a:lnTo>
                    <a:lnTo>
                      <a:pt x="1661" y="3780"/>
                    </a:lnTo>
                    <a:lnTo>
                      <a:pt x="1671" y="3742"/>
                    </a:lnTo>
                    <a:lnTo>
                      <a:pt x="1678" y="3703"/>
                    </a:lnTo>
                    <a:lnTo>
                      <a:pt x="1688" y="3633"/>
                    </a:lnTo>
                    <a:lnTo>
                      <a:pt x="1691" y="3602"/>
                    </a:lnTo>
                    <a:lnTo>
                      <a:pt x="1691" y="3575"/>
                    </a:lnTo>
                    <a:lnTo>
                      <a:pt x="1691" y="3543"/>
                    </a:lnTo>
                    <a:lnTo>
                      <a:pt x="1688" y="3510"/>
                    </a:lnTo>
                    <a:lnTo>
                      <a:pt x="1688" y="3468"/>
                    </a:lnTo>
                    <a:lnTo>
                      <a:pt x="1691" y="3387"/>
                    </a:lnTo>
                    <a:lnTo>
                      <a:pt x="1697" y="3294"/>
                    </a:lnTo>
                    <a:lnTo>
                      <a:pt x="1710" y="3193"/>
                    </a:lnTo>
                    <a:lnTo>
                      <a:pt x="1725" y="3088"/>
                    </a:lnTo>
                    <a:lnTo>
                      <a:pt x="1746" y="2988"/>
                    </a:lnTo>
                    <a:lnTo>
                      <a:pt x="1758" y="2939"/>
                    </a:lnTo>
                    <a:lnTo>
                      <a:pt x="1774" y="2890"/>
                    </a:lnTo>
                    <a:lnTo>
                      <a:pt x="1789" y="2846"/>
                    </a:lnTo>
                    <a:lnTo>
                      <a:pt x="1805" y="2806"/>
                    </a:lnTo>
                    <a:lnTo>
                      <a:pt x="1822" y="2767"/>
                    </a:lnTo>
                    <a:lnTo>
                      <a:pt x="1843" y="2731"/>
                    </a:lnTo>
                    <a:lnTo>
                      <a:pt x="1856" y="2710"/>
                    </a:lnTo>
                    <a:lnTo>
                      <a:pt x="1871" y="2692"/>
                    </a:lnTo>
                    <a:lnTo>
                      <a:pt x="1886" y="2677"/>
                    </a:lnTo>
                    <a:lnTo>
                      <a:pt x="1902" y="2661"/>
                    </a:lnTo>
                    <a:lnTo>
                      <a:pt x="1920" y="2651"/>
                    </a:lnTo>
                    <a:lnTo>
                      <a:pt x="1937" y="2643"/>
                    </a:lnTo>
                    <a:lnTo>
                      <a:pt x="1956" y="2638"/>
                    </a:lnTo>
                    <a:lnTo>
                      <a:pt x="1976" y="2636"/>
                    </a:lnTo>
                    <a:lnTo>
                      <a:pt x="1986" y="2636"/>
                    </a:lnTo>
                    <a:lnTo>
                      <a:pt x="1986" y="2646"/>
                    </a:lnTo>
                    <a:lnTo>
                      <a:pt x="1986" y="2636"/>
                    </a:lnTo>
                    <a:lnTo>
                      <a:pt x="2254" y="2658"/>
                    </a:lnTo>
                    <a:lnTo>
                      <a:pt x="2508" y="2674"/>
                    </a:lnTo>
                    <a:lnTo>
                      <a:pt x="2752" y="2684"/>
                    </a:lnTo>
                    <a:lnTo>
                      <a:pt x="2983" y="2687"/>
                    </a:lnTo>
                    <a:lnTo>
                      <a:pt x="3178" y="2684"/>
                    </a:lnTo>
                    <a:lnTo>
                      <a:pt x="3366" y="2677"/>
                    </a:lnTo>
                    <a:lnTo>
                      <a:pt x="3545" y="2668"/>
                    </a:lnTo>
                    <a:lnTo>
                      <a:pt x="3717" y="2653"/>
                    </a:lnTo>
                    <a:lnTo>
                      <a:pt x="3881" y="2636"/>
                    </a:lnTo>
                    <a:lnTo>
                      <a:pt x="4038" y="2614"/>
                    </a:lnTo>
                    <a:lnTo>
                      <a:pt x="4187" y="2592"/>
                    </a:lnTo>
                    <a:lnTo>
                      <a:pt x="4328" y="2566"/>
                    </a:lnTo>
                    <a:lnTo>
                      <a:pt x="4462" y="2538"/>
                    </a:lnTo>
                    <a:lnTo>
                      <a:pt x="4590" y="2509"/>
                    </a:lnTo>
                    <a:lnTo>
                      <a:pt x="4708" y="2476"/>
                    </a:lnTo>
                    <a:lnTo>
                      <a:pt x="4821" y="2442"/>
                    </a:lnTo>
                    <a:lnTo>
                      <a:pt x="4929" y="2407"/>
                    </a:lnTo>
                    <a:lnTo>
                      <a:pt x="5029" y="2371"/>
                    </a:lnTo>
                    <a:lnTo>
                      <a:pt x="5124" y="2334"/>
                    </a:lnTo>
                    <a:lnTo>
                      <a:pt x="5211" y="2296"/>
                    </a:lnTo>
                    <a:lnTo>
                      <a:pt x="5293" y="2259"/>
                    </a:lnTo>
                    <a:lnTo>
                      <a:pt x="5368" y="2221"/>
                    </a:lnTo>
                    <a:lnTo>
                      <a:pt x="5437" y="2185"/>
                    </a:lnTo>
                    <a:lnTo>
                      <a:pt x="5504" y="2147"/>
                    </a:lnTo>
                    <a:lnTo>
                      <a:pt x="5564" y="2111"/>
                    </a:lnTo>
                    <a:lnTo>
                      <a:pt x="5617" y="2074"/>
                    </a:lnTo>
                    <a:lnTo>
                      <a:pt x="5664" y="2041"/>
                    </a:lnTo>
                    <a:lnTo>
                      <a:pt x="5706" y="2010"/>
                    </a:lnTo>
                    <a:lnTo>
                      <a:pt x="5781" y="1951"/>
                    </a:lnTo>
                    <a:lnTo>
                      <a:pt x="5835" y="1902"/>
                    </a:lnTo>
                    <a:lnTo>
                      <a:pt x="5874" y="1863"/>
                    </a:lnTo>
                    <a:lnTo>
                      <a:pt x="5896" y="1838"/>
                    </a:lnTo>
                    <a:lnTo>
                      <a:pt x="5904" y="1828"/>
                    </a:lnTo>
                    <a:lnTo>
                      <a:pt x="5908" y="1825"/>
                    </a:lnTo>
                    <a:lnTo>
                      <a:pt x="5910" y="1825"/>
                    </a:lnTo>
                    <a:lnTo>
                      <a:pt x="5913" y="1825"/>
                    </a:lnTo>
                    <a:lnTo>
                      <a:pt x="5915" y="1828"/>
                    </a:lnTo>
                    <a:lnTo>
                      <a:pt x="5918" y="1830"/>
                    </a:lnTo>
                    <a:lnTo>
                      <a:pt x="5961" y="1972"/>
                    </a:lnTo>
                    <a:lnTo>
                      <a:pt x="6003" y="2101"/>
                    </a:lnTo>
                    <a:lnTo>
                      <a:pt x="6043" y="2218"/>
                    </a:lnTo>
                    <a:lnTo>
                      <a:pt x="6084" y="2324"/>
                    </a:lnTo>
                    <a:lnTo>
                      <a:pt x="6123" y="2419"/>
                    </a:lnTo>
                    <a:lnTo>
                      <a:pt x="6159" y="2504"/>
                    </a:lnTo>
                    <a:lnTo>
                      <a:pt x="6194" y="2582"/>
                    </a:lnTo>
                    <a:lnTo>
                      <a:pt x="6225" y="2646"/>
                    </a:lnTo>
                    <a:lnTo>
                      <a:pt x="6257" y="2704"/>
                    </a:lnTo>
                    <a:lnTo>
                      <a:pt x="6282" y="2753"/>
                    </a:lnTo>
                    <a:lnTo>
                      <a:pt x="6328" y="2828"/>
                    </a:lnTo>
                    <a:lnTo>
                      <a:pt x="6362" y="2874"/>
                    </a:lnTo>
                    <a:lnTo>
                      <a:pt x="6377" y="2898"/>
                    </a:lnTo>
                    <a:lnTo>
                      <a:pt x="6379" y="2901"/>
                    </a:lnTo>
                    <a:lnTo>
                      <a:pt x="6382" y="2906"/>
                    </a:lnTo>
                    <a:lnTo>
                      <a:pt x="6349" y="3152"/>
                    </a:lnTo>
                    <a:lnTo>
                      <a:pt x="6323" y="3335"/>
                    </a:lnTo>
                    <a:lnTo>
                      <a:pt x="6359" y="3322"/>
                    </a:lnTo>
                    <a:lnTo>
                      <a:pt x="6395" y="3312"/>
                    </a:lnTo>
                    <a:lnTo>
                      <a:pt x="6426" y="3310"/>
                    </a:lnTo>
                    <a:lnTo>
                      <a:pt x="6452" y="3307"/>
                    </a:lnTo>
                    <a:lnTo>
                      <a:pt x="6472" y="3310"/>
                    </a:lnTo>
                    <a:lnTo>
                      <a:pt x="6482" y="3310"/>
                    </a:lnTo>
                    <a:lnTo>
                      <a:pt x="6493" y="3310"/>
                    </a:lnTo>
                    <a:lnTo>
                      <a:pt x="6538" y="3312"/>
                    </a:lnTo>
                    <a:lnTo>
                      <a:pt x="6579" y="3315"/>
                    </a:lnTo>
                    <a:lnTo>
                      <a:pt x="6618" y="3322"/>
                    </a:lnTo>
                    <a:lnTo>
                      <a:pt x="6657" y="3330"/>
                    </a:lnTo>
                    <a:lnTo>
                      <a:pt x="6691" y="3343"/>
                    </a:lnTo>
                    <a:lnTo>
                      <a:pt x="6723" y="3356"/>
                    </a:lnTo>
                    <a:lnTo>
                      <a:pt x="6754" y="3371"/>
                    </a:lnTo>
                    <a:lnTo>
                      <a:pt x="6782" y="3389"/>
                    </a:lnTo>
                    <a:lnTo>
                      <a:pt x="6808" y="3245"/>
                    </a:lnTo>
                    <a:lnTo>
                      <a:pt x="6833" y="3093"/>
                    </a:lnTo>
                    <a:lnTo>
                      <a:pt x="6855" y="2942"/>
                    </a:lnTo>
                    <a:lnTo>
                      <a:pt x="6875" y="2784"/>
                    </a:lnTo>
                    <a:lnTo>
                      <a:pt x="6891" y="2626"/>
                    </a:lnTo>
                    <a:lnTo>
                      <a:pt x="6903" y="2466"/>
                    </a:lnTo>
                    <a:lnTo>
                      <a:pt x="6913" y="2308"/>
                    </a:lnTo>
                    <a:lnTo>
                      <a:pt x="6916" y="2152"/>
                    </a:lnTo>
                    <a:lnTo>
                      <a:pt x="6870" y="2177"/>
                    </a:lnTo>
                    <a:lnTo>
                      <a:pt x="6847" y="2191"/>
                    </a:lnTo>
                    <a:lnTo>
                      <a:pt x="6826" y="2201"/>
                    </a:lnTo>
                    <a:lnTo>
                      <a:pt x="6803" y="2206"/>
                    </a:lnTo>
                    <a:lnTo>
                      <a:pt x="6780" y="2213"/>
                    </a:lnTo>
                    <a:lnTo>
                      <a:pt x="6757" y="2216"/>
                    </a:lnTo>
                    <a:lnTo>
                      <a:pt x="6733" y="2216"/>
                    </a:lnTo>
                    <a:lnTo>
                      <a:pt x="6698" y="2213"/>
                    </a:lnTo>
                    <a:lnTo>
                      <a:pt x="6664" y="2206"/>
                    </a:lnTo>
                    <a:lnTo>
                      <a:pt x="6628" y="2193"/>
                    </a:lnTo>
                    <a:lnTo>
                      <a:pt x="6593" y="2172"/>
                    </a:lnTo>
                    <a:lnTo>
                      <a:pt x="6557" y="2147"/>
                    </a:lnTo>
                    <a:lnTo>
                      <a:pt x="6521" y="2113"/>
                    </a:lnTo>
                    <a:lnTo>
                      <a:pt x="6482" y="2072"/>
                    </a:lnTo>
                    <a:lnTo>
                      <a:pt x="6447" y="2023"/>
                    </a:lnTo>
                    <a:lnTo>
                      <a:pt x="6405" y="1967"/>
                    </a:lnTo>
                    <a:lnTo>
                      <a:pt x="6367" y="1902"/>
                    </a:lnTo>
                    <a:lnTo>
                      <a:pt x="6326" y="1828"/>
                    </a:lnTo>
                    <a:lnTo>
                      <a:pt x="6284" y="1743"/>
                    </a:lnTo>
                    <a:lnTo>
                      <a:pt x="6240" y="1650"/>
                    </a:lnTo>
                    <a:lnTo>
                      <a:pt x="6197" y="1547"/>
                    </a:lnTo>
                    <a:lnTo>
                      <a:pt x="6152" y="1432"/>
                    </a:lnTo>
                    <a:lnTo>
                      <a:pt x="6105" y="1308"/>
                    </a:lnTo>
                    <a:lnTo>
                      <a:pt x="6050" y="1349"/>
                    </a:lnTo>
                    <a:lnTo>
                      <a:pt x="5984" y="1395"/>
                    </a:lnTo>
                    <a:lnTo>
                      <a:pt x="5891" y="1457"/>
                    </a:lnTo>
                    <a:lnTo>
                      <a:pt x="5776" y="1529"/>
                    </a:lnTo>
                    <a:lnTo>
                      <a:pt x="5640" y="1609"/>
                    </a:lnTo>
                    <a:lnTo>
                      <a:pt x="5564" y="1653"/>
                    </a:lnTo>
                    <a:lnTo>
                      <a:pt x="5481" y="1697"/>
                    </a:lnTo>
                    <a:lnTo>
                      <a:pt x="5394" y="1740"/>
                    </a:lnTo>
                    <a:lnTo>
                      <a:pt x="5301" y="1784"/>
                    </a:lnTo>
                    <a:lnTo>
                      <a:pt x="5203" y="1830"/>
                    </a:lnTo>
                    <a:lnTo>
                      <a:pt x="5101" y="1874"/>
                    </a:lnTo>
                    <a:lnTo>
                      <a:pt x="4996" y="1918"/>
                    </a:lnTo>
                    <a:lnTo>
                      <a:pt x="4886" y="1959"/>
                    </a:lnTo>
                    <a:lnTo>
                      <a:pt x="4769" y="1999"/>
                    </a:lnTo>
                    <a:lnTo>
                      <a:pt x="4649" y="2041"/>
                    </a:lnTo>
                    <a:lnTo>
                      <a:pt x="4526" y="2077"/>
                    </a:lnTo>
                    <a:lnTo>
                      <a:pt x="4400" y="2113"/>
                    </a:lnTo>
                    <a:lnTo>
                      <a:pt x="4269" y="2144"/>
                    </a:lnTo>
                    <a:lnTo>
                      <a:pt x="4135" y="2174"/>
                    </a:lnTo>
                    <a:lnTo>
                      <a:pt x="3997" y="2198"/>
                    </a:lnTo>
                    <a:lnTo>
                      <a:pt x="3856" y="2221"/>
                    </a:lnTo>
                    <a:lnTo>
                      <a:pt x="3712" y="2239"/>
                    </a:lnTo>
                    <a:lnTo>
                      <a:pt x="3566" y="2252"/>
                    </a:lnTo>
                    <a:lnTo>
                      <a:pt x="3415" y="2259"/>
                    </a:lnTo>
                    <a:lnTo>
                      <a:pt x="3263" y="2262"/>
                    </a:lnTo>
                    <a:lnTo>
                      <a:pt x="3176" y="2259"/>
                    </a:lnTo>
                    <a:lnTo>
                      <a:pt x="3088" y="2257"/>
                    </a:lnTo>
                    <a:lnTo>
                      <a:pt x="2998" y="2254"/>
                    </a:lnTo>
                    <a:lnTo>
                      <a:pt x="2911" y="2247"/>
                    </a:lnTo>
                    <a:lnTo>
                      <a:pt x="2822" y="2239"/>
                    </a:lnTo>
                    <a:lnTo>
                      <a:pt x="2732" y="2229"/>
                    </a:lnTo>
                    <a:lnTo>
                      <a:pt x="2639" y="2216"/>
                    </a:lnTo>
                    <a:lnTo>
                      <a:pt x="2549" y="2201"/>
                    </a:lnTo>
                    <a:lnTo>
                      <a:pt x="2456" y="2183"/>
                    </a:lnTo>
                    <a:lnTo>
                      <a:pt x="2361" y="2164"/>
                    </a:lnTo>
                    <a:lnTo>
                      <a:pt x="2269" y="2142"/>
                    </a:lnTo>
                    <a:lnTo>
                      <a:pt x="2174" y="2118"/>
                    </a:lnTo>
                    <a:lnTo>
                      <a:pt x="2081" y="2093"/>
                    </a:lnTo>
                    <a:lnTo>
                      <a:pt x="1986" y="2062"/>
                    </a:lnTo>
                    <a:lnTo>
                      <a:pt x="1889" y="2031"/>
                    </a:lnTo>
                    <a:lnTo>
                      <a:pt x="1795" y="1997"/>
                    </a:lnTo>
                    <a:lnTo>
                      <a:pt x="1892" y="2003"/>
                    </a:lnTo>
                    <a:lnTo>
                      <a:pt x="2005" y="2005"/>
                    </a:lnTo>
                    <a:lnTo>
                      <a:pt x="2149" y="2008"/>
                    </a:lnTo>
                    <a:lnTo>
                      <a:pt x="2239" y="2008"/>
                    </a:lnTo>
                    <a:lnTo>
                      <a:pt x="2336" y="2005"/>
                    </a:lnTo>
                    <a:lnTo>
                      <a:pt x="2436" y="1999"/>
                    </a:lnTo>
                    <a:lnTo>
                      <a:pt x="2544" y="1992"/>
                    </a:lnTo>
                    <a:lnTo>
                      <a:pt x="2652" y="1984"/>
                    </a:lnTo>
                    <a:lnTo>
                      <a:pt x="2759" y="1972"/>
                    </a:lnTo>
                    <a:lnTo>
                      <a:pt x="2870" y="1956"/>
                    </a:lnTo>
                    <a:lnTo>
                      <a:pt x="2978" y="1936"/>
                    </a:lnTo>
                    <a:lnTo>
                      <a:pt x="3083" y="1909"/>
                    </a:lnTo>
                    <a:lnTo>
                      <a:pt x="3183" y="1882"/>
                    </a:lnTo>
                    <a:lnTo>
                      <a:pt x="3232" y="1866"/>
                    </a:lnTo>
                    <a:lnTo>
                      <a:pt x="3281" y="1848"/>
                    </a:lnTo>
                    <a:lnTo>
                      <a:pt x="3325" y="1830"/>
                    </a:lnTo>
                    <a:lnTo>
                      <a:pt x="3371" y="1809"/>
                    </a:lnTo>
                    <a:lnTo>
                      <a:pt x="3412" y="1787"/>
                    </a:lnTo>
                    <a:lnTo>
                      <a:pt x="3452" y="1766"/>
                    </a:lnTo>
                    <a:lnTo>
                      <a:pt x="3488" y="1740"/>
                    </a:lnTo>
                    <a:lnTo>
                      <a:pt x="3525" y="1714"/>
                    </a:lnTo>
                    <a:lnTo>
                      <a:pt x="3558" y="1686"/>
                    </a:lnTo>
                    <a:lnTo>
                      <a:pt x="3589" y="1658"/>
                    </a:lnTo>
                    <a:lnTo>
                      <a:pt x="3615" y="1627"/>
                    </a:lnTo>
                    <a:lnTo>
                      <a:pt x="3640" y="1593"/>
                    </a:lnTo>
                    <a:lnTo>
                      <a:pt x="3547" y="1612"/>
                    </a:lnTo>
                    <a:lnTo>
                      <a:pt x="3442" y="1629"/>
                    </a:lnTo>
                    <a:lnTo>
                      <a:pt x="3306" y="1653"/>
                    </a:lnTo>
                    <a:lnTo>
                      <a:pt x="3142" y="1673"/>
                    </a:lnTo>
                    <a:lnTo>
                      <a:pt x="3052" y="1683"/>
                    </a:lnTo>
                    <a:lnTo>
                      <a:pt x="2957" y="1694"/>
                    </a:lnTo>
                    <a:lnTo>
                      <a:pt x="2857" y="1702"/>
                    </a:lnTo>
                    <a:lnTo>
                      <a:pt x="2754" y="1707"/>
                    </a:lnTo>
                    <a:lnTo>
                      <a:pt x="2649" y="1712"/>
                    </a:lnTo>
                    <a:lnTo>
                      <a:pt x="2544" y="1712"/>
                    </a:lnTo>
                    <a:lnTo>
                      <a:pt x="2449" y="1712"/>
                    </a:lnTo>
                    <a:lnTo>
                      <a:pt x="2354" y="1707"/>
                    </a:lnTo>
                    <a:lnTo>
                      <a:pt x="2259" y="1702"/>
                    </a:lnTo>
                    <a:lnTo>
                      <a:pt x="2164" y="1692"/>
                    </a:lnTo>
                    <a:lnTo>
                      <a:pt x="2069" y="1681"/>
                    </a:lnTo>
                    <a:lnTo>
                      <a:pt x="1976" y="1665"/>
                    </a:lnTo>
                    <a:lnTo>
                      <a:pt x="1886" y="1644"/>
                    </a:lnTo>
                    <a:lnTo>
                      <a:pt x="1800" y="1622"/>
                    </a:lnTo>
                    <a:lnTo>
                      <a:pt x="1715" y="1596"/>
                    </a:lnTo>
                    <a:lnTo>
                      <a:pt x="1632" y="1565"/>
                    </a:lnTo>
                    <a:lnTo>
                      <a:pt x="1556" y="1529"/>
                    </a:lnTo>
                    <a:lnTo>
                      <a:pt x="1517" y="1508"/>
                    </a:lnTo>
                    <a:lnTo>
                      <a:pt x="1481" y="1488"/>
                    </a:lnTo>
                    <a:lnTo>
                      <a:pt x="1447" y="1464"/>
                    </a:lnTo>
                    <a:lnTo>
                      <a:pt x="1414" y="1442"/>
                    </a:lnTo>
                    <a:lnTo>
                      <a:pt x="1381" y="1418"/>
                    </a:lnTo>
                    <a:lnTo>
                      <a:pt x="1349" y="1393"/>
                    </a:lnTo>
                    <a:lnTo>
                      <a:pt x="1319" y="1364"/>
                    </a:lnTo>
                    <a:lnTo>
                      <a:pt x="1291" y="1337"/>
                    </a:lnTo>
                    <a:lnTo>
                      <a:pt x="1266" y="1305"/>
                    </a:lnTo>
                    <a:lnTo>
                      <a:pt x="1239" y="1274"/>
                    </a:lnTo>
                    <a:lnTo>
                      <a:pt x="1227" y="1247"/>
                    </a:lnTo>
                    <a:lnTo>
                      <a:pt x="1212" y="1213"/>
                    </a:lnTo>
                    <a:lnTo>
                      <a:pt x="1193" y="1169"/>
                    </a:lnTo>
                    <a:lnTo>
                      <a:pt x="1175" y="1112"/>
                    </a:lnTo>
                    <a:lnTo>
                      <a:pt x="1158" y="1045"/>
                    </a:lnTo>
                    <a:lnTo>
                      <a:pt x="1139" y="970"/>
                    </a:lnTo>
                    <a:lnTo>
                      <a:pt x="1134" y="929"/>
                    </a:lnTo>
                    <a:lnTo>
                      <a:pt x="1129" y="885"/>
                    </a:lnTo>
                    <a:lnTo>
                      <a:pt x="1127" y="842"/>
                    </a:lnTo>
                    <a:lnTo>
                      <a:pt x="1124" y="793"/>
                    </a:lnTo>
                    <a:lnTo>
                      <a:pt x="1124" y="747"/>
                    </a:lnTo>
                    <a:lnTo>
                      <a:pt x="1127" y="695"/>
                    </a:lnTo>
                    <a:lnTo>
                      <a:pt x="1132" y="644"/>
                    </a:lnTo>
                    <a:lnTo>
                      <a:pt x="1139" y="590"/>
                    </a:lnTo>
                    <a:lnTo>
                      <a:pt x="1149" y="536"/>
                    </a:lnTo>
                    <a:lnTo>
                      <a:pt x="1163" y="479"/>
                    </a:lnTo>
                    <a:lnTo>
                      <a:pt x="1181" y="423"/>
                    </a:lnTo>
                    <a:lnTo>
                      <a:pt x="1201" y="366"/>
                    </a:lnTo>
                    <a:lnTo>
                      <a:pt x="1224" y="307"/>
                    </a:lnTo>
                    <a:lnTo>
                      <a:pt x="1252" y="248"/>
                    </a:lnTo>
                    <a:lnTo>
                      <a:pt x="1286" y="186"/>
                    </a:lnTo>
                    <a:lnTo>
                      <a:pt x="1322" y="124"/>
                    </a:lnTo>
                    <a:lnTo>
                      <a:pt x="1363" y="63"/>
                    </a:lnTo>
                    <a:lnTo>
                      <a:pt x="1409" y="0"/>
                    </a:lnTo>
                    <a:close/>
                  </a:path>
                </a:pathLst>
              </a:custGeom>
              <a:solidFill>
                <a:srgbClr val="1A1C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99" name="Freeform 519">
                <a:extLst>
                  <a:ext uri="{FF2B5EF4-FFF2-40B4-BE49-F238E27FC236}">
                    <a16:creationId xmlns:a16="http://schemas.microsoft.com/office/drawing/2014/main" id="{1647C72A-0464-4110-B84A-000583AAC60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75" y="1579"/>
                <a:ext cx="30" cy="43"/>
              </a:xfrm>
              <a:custGeom>
                <a:avLst/>
                <a:gdLst>
                  <a:gd name="T0" fmla="*/ 15 w 927"/>
                  <a:gd name="T1" fmla="*/ 1124 h 1315"/>
                  <a:gd name="T2" fmla="*/ 39 w 927"/>
                  <a:gd name="T3" fmla="*/ 1157 h 1315"/>
                  <a:gd name="T4" fmla="*/ 71 w 927"/>
                  <a:gd name="T5" fmla="*/ 1191 h 1315"/>
                  <a:gd name="T6" fmla="*/ 117 w 927"/>
                  <a:gd name="T7" fmla="*/ 1225 h 1315"/>
                  <a:gd name="T8" fmla="*/ 185 w 927"/>
                  <a:gd name="T9" fmla="*/ 1260 h 1315"/>
                  <a:gd name="T10" fmla="*/ 269 w 927"/>
                  <a:gd name="T11" fmla="*/ 1289 h 1315"/>
                  <a:gd name="T12" fmla="*/ 380 w 927"/>
                  <a:gd name="T13" fmla="*/ 1309 h 1315"/>
                  <a:gd name="T14" fmla="*/ 464 w 927"/>
                  <a:gd name="T15" fmla="*/ 1312 h 1315"/>
                  <a:gd name="T16" fmla="*/ 520 w 927"/>
                  <a:gd name="T17" fmla="*/ 1299 h 1315"/>
                  <a:gd name="T18" fmla="*/ 603 w 927"/>
                  <a:gd name="T19" fmla="*/ 1268 h 1315"/>
                  <a:gd name="T20" fmla="*/ 670 w 927"/>
                  <a:gd name="T21" fmla="*/ 1232 h 1315"/>
                  <a:gd name="T22" fmla="*/ 715 w 927"/>
                  <a:gd name="T23" fmla="*/ 1196 h 1315"/>
                  <a:gd name="T24" fmla="*/ 762 w 927"/>
                  <a:gd name="T25" fmla="*/ 1152 h 1315"/>
                  <a:gd name="T26" fmla="*/ 805 w 927"/>
                  <a:gd name="T27" fmla="*/ 1098 h 1315"/>
                  <a:gd name="T28" fmla="*/ 844 w 927"/>
                  <a:gd name="T29" fmla="*/ 1036 h 1315"/>
                  <a:gd name="T30" fmla="*/ 878 w 927"/>
                  <a:gd name="T31" fmla="*/ 962 h 1315"/>
                  <a:gd name="T32" fmla="*/ 903 w 927"/>
                  <a:gd name="T33" fmla="*/ 875 h 1315"/>
                  <a:gd name="T34" fmla="*/ 919 w 927"/>
                  <a:gd name="T35" fmla="*/ 774 h 1315"/>
                  <a:gd name="T36" fmla="*/ 927 w 927"/>
                  <a:gd name="T37" fmla="*/ 658 h 1315"/>
                  <a:gd name="T38" fmla="*/ 924 w 927"/>
                  <a:gd name="T39" fmla="*/ 571 h 1315"/>
                  <a:gd name="T40" fmla="*/ 914 w 927"/>
                  <a:gd name="T41" fmla="*/ 501 h 1315"/>
                  <a:gd name="T42" fmla="*/ 890 w 927"/>
                  <a:gd name="T43" fmla="*/ 406 h 1315"/>
                  <a:gd name="T44" fmla="*/ 847 w 927"/>
                  <a:gd name="T45" fmla="*/ 296 h 1315"/>
                  <a:gd name="T46" fmla="*/ 817 w 927"/>
                  <a:gd name="T47" fmla="*/ 241 h 1315"/>
                  <a:gd name="T48" fmla="*/ 778 w 927"/>
                  <a:gd name="T49" fmla="*/ 187 h 1315"/>
                  <a:gd name="T50" fmla="*/ 732 w 927"/>
                  <a:gd name="T51" fmla="*/ 136 h 1315"/>
                  <a:gd name="T52" fmla="*/ 678 w 927"/>
                  <a:gd name="T53" fmla="*/ 92 h 1315"/>
                  <a:gd name="T54" fmla="*/ 615 w 927"/>
                  <a:gd name="T55" fmla="*/ 53 h 1315"/>
                  <a:gd name="T56" fmla="*/ 541 w 927"/>
                  <a:gd name="T57" fmla="*/ 26 h 1315"/>
                  <a:gd name="T58" fmla="*/ 459 w 927"/>
                  <a:gd name="T59" fmla="*/ 7 h 1315"/>
                  <a:gd name="T60" fmla="*/ 364 w 927"/>
                  <a:gd name="T61" fmla="*/ 2 h 1315"/>
                  <a:gd name="T62" fmla="*/ 315 w 927"/>
                  <a:gd name="T63" fmla="*/ 0 h 1315"/>
                  <a:gd name="T64" fmla="*/ 266 w 927"/>
                  <a:gd name="T65" fmla="*/ 7 h 1315"/>
                  <a:gd name="T66" fmla="*/ 208 w 927"/>
                  <a:gd name="T67" fmla="*/ 28 h 1315"/>
                  <a:gd name="T68" fmla="*/ 144 w 927"/>
                  <a:gd name="T69" fmla="*/ 69 h 1315"/>
                  <a:gd name="T70" fmla="*/ 100 w 927"/>
                  <a:gd name="T71" fmla="*/ 113 h 1315"/>
                  <a:gd name="T72" fmla="*/ 71 w 927"/>
                  <a:gd name="T73" fmla="*/ 153 h 1315"/>
                  <a:gd name="T74" fmla="*/ 46 w 927"/>
                  <a:gd name="T75" fmla="*/ 203 h 1315"/>
                  <a:gd name="T76" fmla="*/ 22 w 927"/>
                  <a:gd name="T77" fmla="*/ 260 h 1315"/>
                  <a:gd name="T78" fmla="*/ 7 w 927"/>
                  <a:gd name="T79" fmla="*/ 326 h 1315"/>
                  <a:gd name="T80" fmla="*/ 10 w 927"/>
                  <a:gd name="T81" fmla="*/ 1116 h 13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927" h="1315">
                    <a:moveTo>
                      <a:pt x="10" y="1116"/>
                    </a:moveTo>
                    <a:lnTo>
                      <a:pt x="15" y="1124"/>
                    </a:lnTo>
                    <a:lnTo>
                      <a:pt x="27" y="1145"/>
                    </a:lnTo>
                    <a:lnTo>
                      <a:pt x="39" y="1157"/>
                    </a:lnTo>
                    <a:lnTo>
                      <a:pt x="54" y="1172"/>
                    </a:lnTo>
                    <a:lnTo>
                      <a:pt x="71" y="1191"/>
                    </a:lnTo>
                    <a:lnTo>
                      <a:pt x="92" y="1209"/>
                    </a:lnTo>
                    <a:lnTo>
                      <a:pt x="117" y="1225"/>
                    </a:lnTo>
                    <a:lnTo>
                      <a:pt x="149" y="1242"/>
                    </a:lnTo>
                    <a:lnTo>
                      <a:pt x="185" y="1260"/>
                    </a:lnTo>
                    <a:lnTo>
                      <a:pt x="223" y="1276"/>
                    </a:lnTo>
                    <a:lnTo>
                      <a:pt x="269" y="1289"/>
                    </a:lnTo>
                    <a:lnTo>
                      <a:pt x="320" y="1301"/>
                    </a:lnTo>
                    <a:lnTo>
                      <a:pt x="380" y="1309"/>
                    </a:lnTo>
                    <a:lnTo>
                      <a:pt x="444" y="1315"/>
                    </a:lnTo>
                    <a:lnTo>
                      <a:pt x="464" y="1312"/>
                    </a:lnTo>
                    <a:lnTo>
                      <a:pt x="490" y="1306"/>
                    </a:lnTo>
                    <a:lnTo>
                      <a:pt x="520" y="1299"/>
                    </a:lnTo>
                    <a:lnTo>
                      <a:pt x="559" y="1286"/>
                    </a:lnTo>
                    <a:lnTo>
                      <a:pt x="603" y="1268"/>
                    </a:lnTo>
                    <a:lnTo>
                      <a:pt x="647" y="1245"/>
                    </a:lnTo>
                    <a:lnTo>
                      <a:pt x="670" y="1232"/>
                    </a:lnTo>
                    <a:lnTo>
                      <a:pt x="693" y="1214"/>
                    </a:lnTo>
                    <a:lnTo>
                      <a:pt x="715" y="1196"/>
                    </a:lnTo>
                    <a:lnTo>
                      <a:pt x="739" y="1175"/>
                    </a:lnTo>
                    <a:lnTo>
                      <a:pt x="762" y="1152"/>
                    </a:lnTo>
                    <a:lnTo>
                      <a:pt x="783" y="1126"/>
                    </a:lnTo>
                    <a:lnTo>
                      <a:pt x="805" y="1098"/>
                    </a:lnTo>
                    <a:lnTo>
                      <a:pt x="824" y="1070"/>
                    </a:lnTo>
                    <a:lnTo>
                      <a:pt x="844" y="1036"/>
                    </a:lnTo>
                    <a:lnTo>
                      <a:pt x="859" y="1001"/>
                    </a:lnTo>
                    <a:lnTo>
                      <a:pt x="878" y="962"/>
                    </a:lnTo>
                    <a:lnTo>
                      <a:pt x="890" y="918"/>
                    </a:lnTo>
                    <a:lnTo>
                      <a:pt x="903" y="875"/>
                    </a:lnTo>
                    <a:lnTo>
                      <a:pt x="914" y="826"/>
                    </a:lnTo>
                    <a:lnTo>
                      <a:pt x="919" y="774"/>
                    </a:lnTo>
                    <a:lnTo>
                      <a:pt x="924" y="717"/>
                    </a:lnTo>
                    <a:lnTo>
                      <a:pt x="927" y="658"/>
                    </a:lnTo>
                    <a:lnTo>
                      <a:pt x="927" y="596"/>
                    </a:lnTo>
                    <a:lnTo>
                      <a:pt x="924" y="571"/>
                    </a:lnTo>
                    <a:lnTo>
                      <a:pt x="922" y="540"/>
                    </a:lnTo>
                    <a:lnTo>
                      <a:pt x="914" y="501"/>
                    </a:lnTo>
                    <a:lnTo>
                      <a:pt x="903" y="457"/>
                    </a:lnTo>
                    <a:lnTo>
                      <a:pt x="890" y="406"/>
                    </a:lnTo>
                    <a:lnTo>
                      <a:pt x="873" y="352"/>
                    </a:lnTo>
                    <a:lnTo>
                      <a:pt x="847" y="296"/>
                    </a:lnTo>
                    <a:lnTo>
                      <a:pt x="832" y="267"/>
                    </a:lnTo>
                    <a:lnTo>
                      <a:pt x="817" y="241"/>
                    </a:lnTo>
                    <a:lnTo>
                      <a:pt x="798" y="213"/>
                    </a:lnTo>
                    <a:lnTo>
                      <a:pt x="778" y="187"/>
                    </a:lnTo>
                    <a:lnTo>
                      <a:pt x="757" y="162"/>
                    </a:lnTo>
                    <a:lnTo>
                      <a:pt x="732" y="136"/>
                    </a:lnTo>
                    <a:lnTo>
                      <a:pt x="705" y="113"/>
                    </a:lnTo>
                    <a:lnTo>
                      <a:pt x="678" y="92"/>
                    </a:lnTo>
                    <a:lnTo>
                      <a:pt x="649" y="72"/>
                    </a:lnTo>
                    <a:lnTo>
                      <a:pt x="615" y="53"/>
                    </a:lnTo>
                    <a:lnTo>
                      <a:pt x="580" y="38"/>
                    </a:lnTo>
                    <a:lnTo>
                      <a:pt x="541" y="26"/>
                    </a:lnTo>
                    <a:lnTo>
                      <a:pt x="503" y="15"/>
                    </a:lnTo>
                    <a:lnTo>
                      <a:pt x="459" y="7"/>
                    </a:lnTo>
                    <a:lnTo>
                      <a:pt x="413" y="2"/>
                    </a:lnTo>
                    <a:lnTo>
                      <a:pt x="364" y="2"/>
                    </a:lnTo>
                    <a:lnTo>
                      <a:pt x="351" y="0"/>
                    </a:lnTo>
                    <a:lnTo>
                      <a:pt x="315" y="0"/>
                    </a:lnTo>
                    <a:lnTo>
                      <a:pt x="292" y="2"/>
                    </a:lnTo>
                    <a:lnTo>
                      <a:pt x="266" y="7"/>
                    </a:lnTo>
                    <a:lnTo>
                      <a:pt x="239" y="15"/>
                    </a:lnTo>
                    <a:lnTo>
                      <a:pt x="208" y="28"/>
                    </a:lnTo>
                    <a:lnTo>
                      <a:pt x="176" y="46"/>
                    </a:lnTo>
                    <a:lnTo>
                      <a:pt x="144" y="69"/>
                    </a:lnTo>
                    <a:lnTo>
                      <a:pt x="112" y="97"/>
                    </a:lnTo>
                    <a:lnTo>
                      <a:pt x="100" y="113"/>
                    </a:lnTo>
                    <a:lnTo>
                      <a:pt x="85" y="133"/>
                    </a:lnTo>
                    <a:lnTo>
                      <a:pt x="71" y="153"/>
                    </a:lnTo>
                    <a:lnTo>
                      <a:pt x="59" y="177"/>
                    </a:lnTo>
                    <a:lnTo>
                      <a:pt x="46" y="203"/>
                    </a:lnTo>
                    <a:lnTo>
                      <a:pt x="34" y="228"/>
                    </a:lnTo>
                    <a:lnTo>
                      <a:pt x="22" y="260"/>
                    </a:lnTo>
                    <a:lnTo>
                      <a:pt x="15" y="291"/>
                    </a:lnTo>
                    <a:lnTo>
                      <a:pt x="7" y="326"/>
                    </a:lnTo>
                    <a:lnTo>
                      <a:pt x="0" y="362"/>
                    </a:lnTo>
                    <a:lnTo>
                      <a:pt x="10" y="1116"/>
                    </a:lnTo>
                    <a:close/>
                  </a:path>
                </a:pathLst>
              </a:custGeom>
              <a:solidFill>
                <a:srgbClr val="F1E3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0" name="Freeform 520">
                <a:extLst>
                  <a:ext uri="{FF2B5EF4-FFF2-40B4-BE49-F238E27FC236}">
                    <a16:creationId xmlns:a16="http://schemas.microsoft.com/office/drawing/2014/main" id="{D5EF56A3-CA35-4E98-BA1B-B59AC3666BC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75" y="1579"/>
                <a:ext cx="30" cy="43"/>
              </a:xfrm>
              <a:custGeom>
                <a:avLst/>
                <a:gdLst>
                  <a:gd name="T0" fmla="*/ 15 w 942"/>
                  <a:gd name="T1" fmla="*/ 1134 h 1330"/>
                  <a:gd name="T2" fmla="*/ 57 w 942"/>
                  <a:gd name="T3" fmla="*/ 1185 h 1330"/>
                  <a:gd name="T4" fmla="*/ 123 w 942"/>
                  <a:gd name="T5" fmla="*/ 1240 h 1330"/>
                  <a:gd name="T6" fmla="*/ 231 w 942"/>
                  <a:gd name="T7" fmla="*/ 1291 h 1330"/>
                  <a:gd name="T8" fmla="*/ 386 w 942"/>
                  <a:gd name="T9" fmla="*/ 1325 h 1330"/>
                  <a:gd name="T10" fmla="*/ 498 w 942"/>
                  <a:gd name="T11" fmla="*/ 1323 h 1330"/>
                  <a:gd name="T12" fmla="*/ 608 w 942"/>
                  <a:gd name="T13" fmla="*/ 1286 h 1330"/>
                  <a:gd name="T14" fmla="*/ 721 w 942"/>
                  <a:gd name="T15" fmla="*/ 1217 h 1330"/>
                  <a:gd name="T16" fmla="*/ 788 w 942"/>
                  <a:gd name="T17" fmla="*/ 1150 h 1330"/>
                  <a:gd name="T18" fmla="*/ 850 w 942"/>
                  <a:gd name="T19" fmla="*/ 1065 h 1330"/>
                  <a:gd name="T20" fmla="*/ 898 w 942"/>
                  <a:gd name="T21" fmla="*/ 954 h 1330"/>
                  <a:gd name="T22" fmla="*/ 932 w 942"/>
                  <a:gd name="T23" fmla="*/ 815 h 1330"/>
                  <a:gd name="T24" fmla="*/ 942 w 942"/>
                  <a:gd name="T25" fmla="*/ 648 h 1330"/>
                  <a:gd name="T26" fmla="*/ 937 w 942"/>
                  <a:gd name="T27" fmla="*/ 548 h 1330"/>
                  <a:gd name="T28" fmla="*/ 906 w 942"/>
                  <a:gd name="T29" fmla="*/ 414 h 1330"/>
                  <a:gd name="T30" fmla="*/ 850 w 942"/>
                  <a:gd name="T31" fmla="*/ 275 h 1330"/>
                  <a:gd name="T32" fmla="*/ 796 w 942"/>
                  <a:gd name="T33" fmla="*/ 193 h 1330"/>
                  <a:gd name="T34" fmla="*/ 723 w 942"/>
                  <a:gd name="T35" fmla="*/ 118 h 1330"/>
                  <a:gd name="T36" fmla="*/ 634 w 942"/>
                  <a:gd name="T37" fmla="*/ 59 h 1330"/>
                  <a:gd name="T38" fmla="*/ 521 w 942"/>
                  <a:gd name="T39" fmla="*/ 18 h 1330"/>
                  <a:gd name="T40" fmla="*/ 383 w 942"/>
                  <a:gd name="T41" fmla="*/ 3 h 1330"/>
                  <a:gd name="T42" fmla="*/ 372 w 942"/>
                  <a:gd name="T43" fmla="*/ 3 h 1330"/>
                  <a:gd name="T44" fmla="*/ 306 w 942"/>
                  <a:gd name="T45" fmla="*/ 3 h 1330"/>
                  <a:gd name="T46" fmla="*/ 237 w 942"/>
                  <a:gd name="T47" fmla="*/ 18 h 1330"/>
                  <a:gd name="T48" fmla="*/ 159 w 942"/>
                  <a:gd name="T49" fmla="*/ 59 h 1330"/>
                  <a:gd name="T50" fmla="*/ 87 w 942"/>
                  <a:gd name="T51" fmla="*/ 136 h 1330"/>
                  <a:gd name="T52" fmla="*/ 25 w 942"/>
                  <a:gd name="T53" fmla="*/ 260 h 1330"/>
                  <a:gd name="T54" fmla="*/ 10 w 942"/>
                  <a:gd name="T55" fmla="*/ 1124 h 1330"/>
                  <a:gd name="T56" fmla="*/ 25 w 942"/>
                  <a:gd name="T57" fmla="*/ 1122 h 1330"/>
                  <a:gd name="T58" fmla="*/ 15 w 942"/>
                  <a:gd name="T59" fmla="*/ 373 h 1330"/>
                  <a:gd name="T60" fmla="*/ 59 w 942"/>
                  <a:gd name="T61" fmla="*/ 219 h 1330"/>
                  <a:gd name="T62" fmla="*/ 120 w 942"/>
                  <a:gd name="T63" fmla="*/ 115 h 1330"/>
                  <a:gd name="T64" fmla="*/ 195 w 942"/>
                  <a:gd name="T65" fmla="*/ 56 h 1330"/>
                  <a:gd name="T66" fmla="*/ 264 w 942"/>
                  <a:gd name="T67" fmla="*/ 25 h 1330"/>
                  <a:gd name="T68" fmla="*/ 342 w 942"/>
                  <a:gd name="T69" fmla="*/ 15 h 1330"/>
                  <a:gd name="T70" fmla="*/ 372 w 942"/>
                  <a:gd name="T71" fmla="*/ 18 h 1330"/>
                  <a:gd name="T72" fmla="*/ 475 w 942"/>
                  <a:gd name="T73" fmla="*/ 25 h 1330"/>
                  <a:gd name="T74" fmla="*/ 593 w 942"/>
                  <a:gd name="T75" fmla="*/ 56 h 1330"/>
                  <a:gd name="T76" fmla="*/ 688 w 942"/>
                  <a:gd name="T77" fmla="*/ 108 h 1330"/>
                  <a:gd name="T78" fmla="*/ 762 w 942"/>
                  <a:gd name="T79" fmla="*/ 178 h 1330"/>
                  <a:gd name="T80" fmla="*/ 818 w 942"/>
                  <a:gd name="T81" fmla="*/ 255 h 1330"/>
                  <a:gd name="T82" fmla="*/ 873 w 942"/>
                  <a:gd name="T83" fmla="*/ 365 h 1330"/>
                  <a:gd name="T84" fmla="*/ 914 w 942"/>
                  <a:gd name="T85" fmla="*/ 511 h 1330"/>
                  <a:gd name="T86" fmla="*/ 927 w 942"/>
                  <a:gd name="T87" fmla="*/ 604 h 1330"/>
                  <a:gd name="T88" fmla="*/ 922 w 942"/>
                  <a:gd name="T89" fmla="*/ 761 h 1330"/>
                  <a:gd name="T90" fmla="*/ 896 w 942"/>
                  <a:gd name="T91" fmla="*/ 905 h 1330"/>
                  <a:gd name="T92" fmla="*/ 852 w 942"/>
                  <a:gd name="T93" fmla="*/ 1024 h 1330"/>
                  <a:gd name="T94" fmla="*/ 796 w 942"/>
                  <a:gd name="T95" fmla="*/ 1116 h 1330"/>
                  <a:gd name="T96" fmla="*/ 735 w 942"/>
                  <a:gd name="T97" fmla="*/ 1185 h 1330"/>
                  <a:gd name="T98" fmla="*/ 644 w 942"/>
                  <a:gd name="T99" fmla="*/ 1250 h 1330"/>
                  <a:gd name="T100" fmla="*/ 523 w 942"/>
                  <a:gd name="T101" fmla="*/ 1302 h 1330"/>
                  <a:gd name="T102" fmla="*/ 454 w 942"/>
                  <a:gd name="T103" fmla="*/ 1314 h 1330"/>
                  <a:gd name="T104" fmla="*/ 452 w 942"/>
                  <a:gd name="T105" fmla="*/ 1314 h 1330"/>
                  <a:gd name="T106" fmla="*/ 279 w 942"/>
                  <a:gd name="T107" fmla="*/ 1289 h 1330"/>
                  <a:gd name="T108" fmla="*/ 159 w 942"/>
                  <a:gd name="T109" fmla="*/ 1245 h 1330"/>
                  <a:gd name="T110" fmla="*/ 84 w 942"/>
                  <a:gd name="T111" fmla="*/ 1191 h 1330"/>
                  <a:gd name="T112" fmla="*/ 28 w 942"/>
                  <a:gd name="T113" fmla="*/ 1127 h 1330"/>
                  <a:gd name="T114" fmla="*/ 18 w 942"/>
                  <a:gd name="T115" fmla="*/ 1124 h 13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942" h="1330">
                    <a:moveTo>
                      <a:pt x="18" y="1124"/>
                    </a:moveTo>
                    <a:lnTo>
                      <a:pt x="10" y="1127"/>
                    </a:lnTo>
                    <a:lnTo>
                      <a:pt x="15" y="1134"/>
                    </a:lnTo>
                    <a:lnTo>
                      <a:pt x="28" y="1155"/>
                    </a:lnTo>
                    <a:lnTo>
                      <a:pt x="42" y="1170"/>
                    </a:lnTo>
                    <a:lnTo>
                      <a:pt x="57" y="1185"/>
                    </a:lnTo>
                    <a:lnTo>
                      <a:pt x="74" y="1204"/>
                    </a:lnTo>
                    <a:lnTo>
                      <a:pt x="95" y="1222"/>
                    </a:lnTo>
                    <a:lnTo>
                      <a:pt x="123" y="1240"/>
                    </a:lnTo>
                    <a:lnTo>
                      <a:pt x="154" y="1258"/>
                    </a:lnTo>
                    <a:lnTo>
                      <a:pt x="190" y="1276"/>
                    </a:lnTo>
                    <a:lnTo>
                      <a:pt x="231" y="1291"/>
                    </a:lnTo>
                    <a:lnTo>
                      <a:pt x="277" y="1304"/>
                    </a:lnTo>
                    <a:lnTo>
                      <a:pt x="328" y="1314"/>
                    </a:lnTo>
                    <a:lnTo>
                      <a:pt x="386" y="1325"/>
                    </a:lnTo>
                    <a:lnTo>
                      <a:pt x="452" y="1330"/>
                    </a:lnTo>
                    <a:lnTo>
                      <a:pt x="472" y="1328"/>
                    </a:lnTo>
                    <a:lnTo>
                      <a:pt x="498" y="1323"/>
                    </a:lnTo>
                    <a:lnTo>
                      <a:pt x="528" y="1314"/>
                    </a:lnTo>
                    <a:lnTo>
                      <a:pt x="565" y="1304"/>
                    </a:lnTo>
                    <a:lnTo>
                      <a:pt x="608" y="1286"/>
                    </a:lnTo>
                    <a:lnTo>
                      <a:pt x="652" y="1263"/>
                    </a:lnTo>
                    <a:lnTo>
                      <a:pt x="698" y="1235"/>
                    </a:lnTo>
                    <a:lnTo>
                      <a:pt x="721" y="1217"/>
                    </a:lnTo>
                    <a:lnTo>
                      <a:pt x="745" y="1196"/>
                    </a:lnTo>
                    <a:lnTo>
                      <a:pt x="765" y="1175"/>
                    </a:lnTo>
                    <a:lnTo>
                      <a:pt x="788" y="1150"/>
                    </a:lnTo>
                    <a:lnTo>
                      <a:pt x="808" y="1124"/>
                    </a:lnTo>
                    <a:lnTo>
                      <a:pt x="830" y="1095"/>
                    </a:lnTo>
                    <a:lnTo>
                      <a:pt x="850" y="1065"/>
                    </a:lnTo>
                    <a:lnTo>
                      <a:pt x="867" y="1029"/>
                    </a:lnTo>
                    <a:lnTo>
                      <a:pt x="883" y="993"/>
                    </a:lnTo>
                    <a:lnTo>
                      <a:pt x="898" y="954"/>
                    </a:lnTo>
                    <a:lnTo>
                      <a:pt x="911" y="910"/>
                    </a:lnTo>
                    <a:lnTo>
                      <a:pt x="922" y="864"/>
                    </a:lnTo>
                    <a:lnTo>
                      <a:pt x="932" y="815"/>
                    </a:lnTo>
                    <a:lnTo>
                      <a:pt x="937" y="764"/>
                    </a:lnTo>
                    <a:lnTo>
                      <a:pt x="942" y="708"/>
                    </a:lnTo>
                    <a:lnTo>
                      <a:pt x="942" y="648"/>
                    </a:lnTo>
                    <a:lnTo>
                      <a:pt x="942" y="604"/>
                    </a:lnTo>
                    <a:lnTo>
                      <a:pt x="940" y="579"/>
                    </a:lnTo>
                    <a:lnTo>
                      <a:pt x="937" y="548"/>
                    </a:lnTo>
                    <a:lnTo>
                      <a:pt x="930" y="509"/>
                    </a:lnTo>
                    <a:lnTo>
                      <a:pt x="919" y="465"/>
                    </a:lnTo>
                    <a:lnTo>
                      <a:pt x="906" y="414"/>
                    </a:lnTo>
                    <a:lnTo>
                      <a:pt x="888" y="360"/>
                    </a:lnTo>
                    <a:lnTo>
                      <a:pt x="862" y="304"/>
                    </a:lnTo>
                    <a:lnTo>
                      <a:pt x="850" y="275"/>
                    </a:lnTo>
                    <a:lnTo>
                      <a:pt x="832" y="246"/>
                    </a:lnTo>
                    <a:lnTo>
                      <a:pt x="813" y="221"/>
                    </a:lnTo>
                    <a:lnTo>
                      <a:pt x="796" y="193"/>
                    </a:lnTo>
                    <a:lnTo>
                      <a:pt x="772" y="167"/>
                    </a:lnTo>
                    <a:lnTo>
                      <a:pt x="750" y="141"/>
                    </a:lnTo>
                    <a:lnTo>
                      <a:pt x="723" y="118"/>
                    </a:lnTo>
                    <a:lnTo>
                      <a:pt x="696" y="98"/>
                    </a:lnTo>
                    <a:lnTo>
                      <a:pt x="665" y="77"/>
                    </a:lnTo>
                    <a:lnTo>
                      <a:pt x="634" y="59"/>
                    </a:lnTo>
                    <a:lnTo>
                      <a:pt x="598" y="41"/>
                    </a:lnTo>
                    <a:lnTo>
                      <a:pt x="560" y="28"/>
                    </a:lnTo>
                    <a:lnTo>
                      <a:pt x="521" y="18"/>
                    </a:lnTo>
                    <a:lnTo>
                      <a:pt x="477" y="10"/>
                    </a:lnTo>
                    <a:lnTo>
                      <a:pt x="432" y="5"/>
                    </a:lnTo>
                    <a:lnTo>
                      <a:pt x="383" y="3"/>
                    </a:lnTo>
                    <a:lnTo>
                      <a:pt x="372" y="3"/>
                    </a:lnTo>
                    <a:lnTo>
                      <a:pt x="372" y="10"/>
                    </a:lnTo>
                    <a:lnTo>
                      <a:pt x="372" y="3"/>
                    </a:lnTo>
                    <a:lnTo>
                      <a:pt x="364" y="3"/>
                    </a:lnTo>
                    <a:lnTo>
                      <a:pt x="342" y="0"/>
                    </a:lnTo>
                    <a:lnTo>
                      <a:pt x="306" y="3"/>
                    </a:lnTo>
                    <a:lnTo>
                      <a:pt x="285" y="5"/>
                    </a:lnTo>
                    <a:lnTo>
                      <a:pt x="262" y="10"/>
                    </a:lnTo>
                    <a:lnTo>
                      <a:pt x="237" y="18"/>
                    </a:lnTo>
                    <a:lnTo>
                      <a:pt x="213" y="28"/>
                    </a:lnTo>
                    <a:lnTo>
                      <a:pt x="188" y="44"/>
                    </a:lnTo>
                    <a:lnTo>
                      <a:pt x="159" y="59"/>
                    </a:lnTo>
                    <a:lnTo>
                      <a:pt x="136" y="80"/>
                    </a:lnTo>
                    <a:lnTo>
                      <a:pt x="110" y="105"/>
                    </a:lnTo>
                    <a:lnTo>
                      <a:pt x="87" y="136"/>
                    </a:lnTo>
                    <a:lnTo>
                      <a:pt x="64" y="173"/>
                    </a:lnTo>
                    <a:lnTo>
                      <a:pt x="44" y="211"/>
                    </a:lnTo>
                    <a:lnTo>
                      <a:pt x="25" y="260"/>
                    </a:lnTo>
                    <a:lnTo>
                      <a:pt x="13" y="311"/>
                    </a:lnTo>
                    <a:lnTo>
                      <a:pt x="0" y="370"/>
                    </a:lnTo>
                    <a:lnTo>
                      <a:pt x="10" y="1124"/>
                    </a:lnTo>
                    <a:lnTo>
                      <a:pt x="10" y="1127"/>
                    </a:lnTo>
                    <a:lnTo>
                      <a:pt x="18" y="1124"/>
                    </a:lnTo>
                    <a:lnTo>
                      <a:pt x="25" y="1122"/>
                    </a:lnTo>
                    <a:lnTo>
                      <a:pt x="15" y="370"/>
                    </a:lnTo>
                    <a:lnTo>
                      <a:pt x="8" y="370"/>
                    </a:lnTo>
                    <a:lnTo>
                      <a:pt x="15" y="373"/>
                    </a:lnTo>
                    <a:lnTo>
                      <a:pt x="25" y="314"/>
                    </a:lnTo>
                    <a:lnTo>
                      <a:pt x="42" y="263"/>
                    </a:lnTo>
                    <a:lnTo>
                      <a:pt x="59" y="219"/>
                    </a:lnTo>
                    <a:lnTo>
                      <a:pt x="77" y="180"/>
                    </a:lnTo>
                    <a:lnTo>
                      <a:pt x="100" y="144"/>
                    </a:lnTo>
                    <a:lnTo>
                      <a:pt x="120" y="115"/>
                    </a:lnTo>
                    <a:lnTo>
                      <a:pt x="147" y="93"/>
                    </a:lnTo>
                    <a:lnTo>
                      <a:pt x="169" y="71"/>
                    </a:lnTo>
                    <a:lnTo>
                      <a:pt x="195" y="56"/>
                    </a:lnTo>
                    <a:lnTo>
                      <a:pt x="218" y="44"/>
                    </a:lnTo>
                    <a:lnTo>
                      <a:pt x="242" y="34"/>
                    </a:lnTo>
                    <a:lnTo>
                      <a:pt x="264" y="25"/>
                    </a:lnTo>
                    <a:lnTo>
                      <a:pt x="288" y="20"/>
                    </a:lnTo>
                    <a:lnTo>
                      <a:pt x="308" y="18"/>
                    </a:lnTo>
                    <a:lnTo>
                      <a:pt x="342" y="15"/>
                    </a:lnTo>
                    <a:lnTo>
                      <a:pt x="362" y="18"/>
                    </a:lnTo>
                    <a:lnTo>
                      <a:pt x="369" y="18"/>
                    </a:lnTo>
                    <a:lnTo>
                      <a:pt x="372" y="18"/>
                    </a:lnTo>
                    <a:lnTo>
                      <a:pt x="383" y="18"/>
                    </a:lnTo>
                    <a:lnTo>
                      <a:pt x="432" y="20"/>
                    </a:lnTo>
                    <a:lnTo>
                      <a:pt x="475" y="25"/>
                    </a:lnTo>
                    <a:lnTo>
                      <a:pt x="516" y="34"/>
                    </a:lnTo>
                    <a:lnTo>
                      <a:pt x="554" y="44"/>
                    </a:lnTo>
                    <a:lnTo>
                      <a:pt x="593" y="56"/>
                    </a:lnTo>
                    <a:lnTo>
                      <a:pt x="626" y="71"/>
                    </a:lnTo>
                    <a:lnTo>
                      <a:pt x="657" y="90"/>
                    </a:lnTo>
                    <a:lnTo>
                      <a:pt x="688" y="108"/>
                    </a:lnTo>
                    <a:lnTo>
                      <a:pt x="713" y="131"/>
                    </a:lnTo>
                    <a:lnTo>
                      <a:pt x="740" y="154"/>
                    </a:lnTo>
                    <a:lnTo>
                      <a:pt x="762" y="178"/>
                    </a:lnTo>
                    <a:lnTo>
                      <a:pt x="783" y="203"/>
                    </a:lnTo>
                    <a:lnTo>
                      <a:pt x="801" y="229"/>
                    </a:lnTo>
                    <a:lnTo>
                      <a:pt x="818" y="255"/>
                    </a:lnTo>
                    <a:lnTo>
                      <a:pt x="835" y="283"/>
                    </a:lnTo>
                    <a:lnTo>
                      <a:pt x="850" y="311"/>
                    </a:lnTo>
                    <a:lnTo>
                      <a:pt x="873" y="365"/>
                    </a:lnTo>
                    <a:lnTo>
                      <a:pt x="891" y="419"/>
                    </a:lnTo>
                    <a:lnTo>
                      <a:pt x="906" y="468"/>
                    </a:lnTo>
                    <a:lnTo>
                      <a:pt x="914" y="511"/>
                    </a:lnTo>
                    <a:lnTo>
                      <a:pt x="922" y="550"/>
                    </a:lnTo>
                    <a:lnTo>
                      <a:pt x="925" y="579"/>
                    </a:lnTo>
                    <a:lnTo>
                      <a:pt x="927" y="604"/>
                    </a:lnTo>
                    <a:lnTo>
                      <a:pt x="927" y="648"/>
                    </a:lnTo>
                    <a:lnTo>
                      <a:pt x="927" y="708"/>
                    </a:lnTo>
                    <a:lnTo>
                      <a:pt x="922" y="761"/>
                    </a:lnTo>
                    <a:lnTo>
                      <a:pt x="916" y="813"/>
                    </a:lnTo>
                    <a:lnTo>
                      <a:pt x="906" y="861"/>
                    </a:lnTo>
                    <a:lnTo>
                      <a:pt x="896" y="905"/>
                    </a:lnTo>
                    <a:lnTo>
                      <a:pt x="883" y="949"/>
                    </a:lnTo>
                    <a:lnTo>
                      <a:pt x="867" y="988"/>
                    </a:lnTo>
                    <a:lnTo>
                      <a:pt x="852" y="1024"/>
                    </a:lnTo>
                    <a:lnTo>
                      <a:pt x="835" y="1058"/>
                    </a:lnTo>
                    <a:lnTo>
                      <a:pt x="816" y="1088"/>
                    </a:lnTo>
                    <a:lnTo>
                      <a:pt x="796" y="1116"/>
                    </a:lnTo>
                    <a:lnTo>
                      <a:pt x="776" y="1143"/>
                    </a:lnTo>
                    <a:lnTo>
                      <a:pt x="755" y="1165"/>
                    </a:lnTo>
                    <a:lnTo>
                      <a:pt x="735" y="1185"/>
                    </a:lnTo>
                    <a:lnTo>
                      <a:pt x="711" y="1204"/>
                    </a:lnTo>
                    <a:lnTo>
                      <a:pt x="688" y="1222"/>
                    </a:lnTo>
                    <a:lnTo>
                      <a:pt x="644" y="1250"/>
                    </a:lnTo>
                    <a:lnTo>
                      <a:pt x="601" y="1273"/>
                    </a:lnTo>
                    <a:lnTo>
                      <a:pt x="560" y="1289"/>
                    </a:lnTo>
                    <a:lnTo>
                      <a:pt x="523" y="1302"/>
                    </a:lnTo>
                    <a:lnTo>
                      <a:pt x="493" y="1307"/>
                    </a:lnTo>
                    <a:lnTo>
                      <a:pt x="469" y="1312"/>
                    </a:lnTo>
                    <a:lnTo>
                      <a:pt x="454" y="1314"/>
                    </a:lnTo>
                    <a:lnTo>
                      <a:pt x="452" y="1314"/>
                    </a:lnTo>
                    <a:lnTo>
                      <a:pt x="452" y="1323"/>
                    </a:lnTo>
                    <a:lnTo>
                      <a:pt x="452" y="1314"/>
                    </a:lnTo>
                    <a:lnTo>
                      <a:pt x="388" y="1309"/>
                    </a:lnTo>
                    <a:lnTo>
                      <a:pt x="331" y="1302"/>
                    </a:lnTo>
                    <a:lnTo>
                      <a:pt x="279" y="1289"/>
                    </a:lnTo>
                    <a:lnTo>
                      <a:pt x="233" y="1276"/>
                    </a:lnTo>
                    <a:lnTo>
                      <a:pt x="195" y="1260"/>
                    </a:lnTo>
                    <a:lnTo>
                      <a:pt x="159" y="1245"/>
                    </a:lnTo>
                    <a:lnTo>
                      <a:pt x="130" y="1227"/>
                    </a:lnTo>
                    <a:lnTo>
                      <a:pt x="105" y="1209"/>
                    </a:lnTo>
                    <a:lnTo>
                      <a:pt x="84" y="1191"/>
                    </a:lnTo>
                    <a:lnTo>
                      <a:pt x="67" y="1175"/>
                    </a:lnTo>
                    <a:lnTo>
                      <a:pt x="42" y="1148"/>
                    </a:lnTo>
                    <a:lnTo>
                      <a:pt x="28" y="1127"/>
                    </a:lnTo>
                    <a:lnTo>
                      <a:pt x="25" y="1122"/>
                    </a:lnTo>
                    <a:lnTo>
                      <a:pt x="25" y="1119"/>
                    </a:lnTo>
                    <a:lnTo>
                      <a:pt x="18" y="1124"/>
                    </a:lnTo>
                    <a:lnTo>
                      <a:pt x="25" y="1122"/>
                    </a:lnTo>
                    <a:lnTo>
                      <a:pt x="18" y="1124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1" name="Freeform 521">
                <a:extLst>
                  <a:ext uri="{FF2B5EF4-FFF2-40B4-BE49-F238E27FC236}">
                    <a16:creationId xmlns:a16="http://schemas.microsoft.com/office/drawing/2014/main" id="{27ED6934-8E35-4E0D-A393-134F59D214C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80" y="1588"/>
                <a:ext cx="12" cy="24"/>
              </a:xfrm>
              <a:custGeom>
                <a:avLst/>
                <a:gdLst>
                  <a:gd name="T0" fmla="*/ 36 w 377"/>
                  <a:gd name="T1" fmla="*/ 0 h 754"/>
                  <a:gd name="T2" fmla="*/ 20 w 377"/>
                  <a:gd name="T3" fmla="*/ 0 h 754"/>
                  <a:gd name="T4" fmla="*/ 10 w 377"/>
                  <a:gd name="T5" fmla="*/ 95 h 754"/>
                  <a:gd name="T6" fmla="*/ 5 w 377"/>
                  <a:gd name="T7" fmla="*/ 201 h 754"/>
                  <a:gd name="T8" fmla="*/ 0 w 377"/>
                  <a:gd name="T9" fmla="*/ 330 h 754"/>
                  <a:gd name="T10" fmla="*/ 0 w 377"/>
                  <a:gd name="T11" fmla="*/ 486 h 754"/>
                  <a:gd name="T12" fmla="*/ 12 w 377"/>
                  <a:gd name="T13" fmla="*/ 513 h 754"/>
                  <a:gd name="T14" fmla="*/ 38 w 377"/>
                  <a:gd name="T15" fmla="*/ 569 h 754"/>
                  <a:gd name="T16" fmla="*/ 69 w 377"/>
                  <a:gd name="T17" fmla="*/ 649 h 754"/>
                  <a:gd name="T18" fmla="*/ 87 w 377"/>
                  <a:gd name="T19" fmla="*/ 700 h 754"/>
                  <a:gd name="T20" fmla="*/ 105 w 377"/>
                  <a:gd name="T21" fmla="*/ 754 h 754"/>
                  <a:gd name="T22" fmla="*/ 128 w 377"/>
                  <a:gd name="T23" fmla="*/ 749 h 754"/>
                  <a:gd name="T24" fmla="*/ 166 w 377"/>
                  <a:gd name="T25" fmla="*/ 739 h 754"/>
                  <a:gd name="T26" fmla="*/ 187 w 377"/>
                  <a:gd name="T27" fmla="*/ 729 h 754"/>
                  <a:gd name="T28" fmla="*/ 212 w 377"/>
                  <a:gd name="T29" fmla="*/ 718 h 754"/>
                  <a:gd name="T30" fmla="*/ 236 w 377"/>
                  <a:gd name="T31" fmla="*/ 703 h 754"/>
                  <a:gd name="T32" fmla="*/ 261 w 377"/>
                  <a:gd name="T33" fmla="*/ 682 h 754"/>
                  <a:gd name="T34" fmla="*/ 285 w 377"/>
                  <a:gd name="T35" fmla="*/ 659 h 754"/>
                  <a:gd name="T36" fmla="*/ 307 w 377"/>
                  <a:gd name="T37" fmla="*/ 630 h 754"/>
                  <a:gd name="T38" fmla="*/ 329 w 377"/>
                  <a:gd name="T39" fmla="*/ 598 h 754"/>
                  <a:gd name="T40" fmla="*/ 346 w 377"/>
                  <a:gd name="T41" fmla="*/ 559 h 754"/>
                  <a:gd name="T42" fmla="*/ 359 w 377"/>
                  <a:gd name="T43" fmla="*/ 515 h 754"/>
                  <a:gd name="T44" fmla="*/ 371 w 377"/>
                  <a:gd name="T45" fmla="*/ 464 h 754"/>
                  <a:gd name="T46" fmla="*/ 377 w 377"/>
                  <a:gd name="T47" fmla="*/ 406 h 754"/>
                  <a:gd name="T48" fmla="*/ 377 w 377"/>
                  <a:gd name="T49" fmla="*/ 343 h 754"/>
                  <a:gd name="T50" fmla="*/ 377 w 377"/>
                  <a:gd name="T51" fmla="*/ 326 h 754"/>
                  <a:gd name="T52" fmla="*/ 369 w 377"/>
                  <a:gd name="T53" fmla="*/ 289 h 754"/>
                  <a:gd name="T54" fmla="*/ 364 w 377"/>
                  <a:gd name="T55" fmla="*/ 263 h 754"/>
                  <a:gd name="T56" fmla="*/ 356 w 377"/>
                  <a:gd name="T57" fmla="*/ 234 h 754"/>
                  <a:gd name="T58" fmla="*/ 346 w 377"/>
                  <a:gd name="T59" fmla="*/ 204 h 754"/>
                  <a:gd name="T60" fmla="*/ 334 w 377"/>
                  <a:gd name="T61" fmla="*/ 173 h 754"/>
                  <a:gd name="T62" fmla="*/ 315 w 377"/>
                  <a:gd name="T63" fmla="*/ 139 h 754"/>
                  <a:gd name="T64" fmla="*/ 295 w 377"/>
                  <a:gd name="T65" fmla="*/ 109 h 754"/>
                  <a:gd name="T66" fmla="*/ 269 w 377"/>
                  <a:gd name="T67" fmla="*/ 80 h 754"/>
                  <a:gd name="T68" fmla="*/ 239 w 377"/>
                  <a:gd name="T69" fmla="*/ 54 h 754"/>
                  <a:gd name="T70" fmla="*/ 220 w 377"/>
                  <a:gd name="T71" fmla="*/ 44 h 754"/>
                  <a:gd name="T72" fmla="*/ 202 w 377"/>
                  <a:gd name="T73" fmla="*/ 31 h 754"/>
                  <a:gd name="T74" fmla="*/ 182 w 377"/>
                  <a:gd name="T75" fmla="*/ 24 h 754"/>
                  <a:gd name="T76" fmla="*/ 161 w 377"/>
                  <a:gd name="T77" fmla="*/ 15 h 754"/>
                  <a:gd name="T78" fmla="*/ 138 w 377"/>
                  <a:gd name="T79" fmla="*/ 10 h 754"/>
                  <a:gd name="T80" fmla="*/ 115 w 377"/>
                  <a:gd name="T81" fmla="*/ 5 h 754"/>
                  <a:gd name="T82" fmla="*/ 87 w 377"/>
                  <a:gd name="T83" fmla="*/ 3 h 754"/>
                  <a:gd name="T84" fmla="*/ 61 w 377"/>
                  <a:gd name="T85" fmla="*/ 0 h 754"/>
                  <a:gd name="T86" fmla="*/ 53 w 377"/>
                  <a:gd name="T87" fmla="*/ 0 h 754"/>
                  <a:gd name="T88" fmla="*/ 36 w 377"/>
                  <a:gd name="T89" fmla="*/ 0 h 7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377" h="754">
                    <a:moveTo>
                      <a:pt x="36" y="0"/>
                    </a:moveTo>
                    <a:lnTo>
                      <a:pt x="20" y="0"/>
                    </a:lnTo>
                    <a:lnTo>
                      <a:pt x="10" y="95"/>
                    </a:lnTo>
                    <a:lnTo>
                      <a:pt x="5" y="201"/>
                    </a:lnTo>
                    <a:lnTo>
                      <a:pt x="0" y="330"/>
                    </a:lnTo>
                    <a:lnTo>
                      <a:pt x="0" y="486"/>
                    </a:lnTo>
                    <a:lnTo>
                      <a:pt x="12" y="513"/>
                    </a:lnTo>
                    <a:lnTo>
                      <a:pt x="38" y="569"/>
                    </a:lnTo>
                    <a:lnTo>
                      <a:pt x="69" y="649"/>
                    </a:lnTo>
                    <a:lnTo>
                      <a:pt x="87" y="700"/>
                    </a:lnTo>
                    <a:lnTo>
                      <a:pt x="105" y="754"/>
                    </a:lnTo>
                    <a:lnTo>
                      <a:pt x="128" y="749"/>
                    </a:lnTo>
                    <a:lnTo>
                      <a:pt x="166" y="739"/>
                    </a:lnTo>
                    <a:lnTo>
                      <a:pt x="187" y="729"/>
                    </a:lnTo>
                    <a:lnTo>
                      <a:pt x="212" y="718"/>
                    </a:lnTo>
                    <a:lnTo>
                      <a:pt x="236" y="703"/>
                    </a:lnTo>
                    <a:lnTo>
                      <a:pt x="261" y="682"/>
                    </a:lnTo>
                    <a:lnTo>
                      <a:pt x="285" y="659"/>
                    </a:lnTo>
                    <a:lnTo>
                      <a:pt x="307" y="630"/>
                    </a:lnTo>
                    <a:lnTo>
                      <a:pt x="329" y="598"/>
                    </a:lnTo>
                    <a:lnTo>
                      <a:pt x="346" y="559"/>
                    </a:lnTo>
                    <a:lnTo>
                      <a:pt x="359" y="515"/>
                    </a:lnTo>
                    <a:lnTo>
                      <a:pt x="371" y="464"/>
                    </a:lnTo>
                    <a:lnTo>
                      <a:pt x="377" y="406"/>
                    </a:lnTo>
                    <a:lnTo>
                      <a:pt x="377" y="343"/>
                    </a:lnTo>
                    <a:lnTo>
                      <a:pt x="377" y="326"/>
                    </a:lnTo>
                    <a:lnTo>
                      <a:pt x="369" y="289"/>
                    </a:lnTo>
                    <a:lnTo>
                      <a:pt x="364" y="263"/>
                    </a:lnTo>
                    <a:lnTo>
                      <a:pt x="356" y="234"/>
                    </a:lnTo>
                    <a:lnTo>
                      <a:pt x="346" y="204"/>
                    </a:lnTo>
                    <a:lnTo>
                      <a:pt x="334" y="173"/>
                    </a:lnTo>
                    <a:lnTo>
                      <a:pt x="315" y="139"/>
                    </a:lnTo>
                    <a:lnTo>
                      <a:pt x="295" y="109"/>
                    </a:lnTo>
                    <a:lnTo>
                      <a:pt x="269" y="80"/>
                    </a:lnTo>
                    <a:lnTo>
                      <a:pt x="239" y="54"/>
                    </a:lnTo>
                    <a:lnTo>
                      <a:pt x="220" y="44"/>
                    </a:lnTo>
                    <a:lnTo>
                      <a:pt x="202" y="31"/>
                    </a:lnTo>
                    <a:lnTo>
                      <a:pt x="182" y="24"/>
                    </a:lnTo>
                    <a:lnTo>
                      <a:pt x="161" y="15"/>
                    </a:lnTo>
                    <a:lnTo>
                      <a:pt x="138" y="10"/>
                    </a:lnTo>
                    <a:lnTo>
                      <a:pt x="115" y="5"/>
                    </a:lnTo>
                    <a:lnTo>
                      <a:pt x="87" y="3"/>
                    </a:lnTo>
                    <a:lnTo>
                      <a:pt x="61" y="0"/>
                    </a:lnTo>
                    <a:lnTo>
                      <a:pt x="53" y="0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EDC4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2" name="Freeform 522">
                <a:extLst>
                  <a:ext uri="{FF2B5EF4-FFF2-40B4-BE49-F238E27FC236}">
                    <a16:creationId xmlns:a16="http://schemas.microsoft.com/office/drawing/2014/main" id="{738F6805-7994-4CEE-B805-68CDBA24465D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89" y="1531"/>
                <a:ext cx="196" cy="143"/>
              </a:xfrm>
              <a:custGeom>
                <a:avLst/>
                <a:gdLst>
                  <a:gd name="T0" fmla="*/ 1561 w 6098"/>
                  <a:gd name="T1" fmla="*/ 835 h 4417"/>
                  <a:gd name="T2" fmla="*/ 1484 w 6098"/>
                  <a:gd name="T3" fmla="*/ 939 h 4417"/>
                  <a:gd name="T4" fmla="*/ 1389 w 6098"/>
                  <a:gd name="T5" fmla="*/ 1248 h 4417"/>
                  <a:gd name="T6" fmla="*/ 1351 w 6098"/>
                  <a:gd name="T7" fmla="*/ 1610 h 4417"/>
                  <a:gd name="T8" fmla="*/ 1337 w 6098"/>
                  <a:gd name="T9" fmla="*/ 1883 h 4417"/>
                  <a:gd name="T10" fmla="*/ 1269 w 6098"/>
                  <a:gd name="T11" fmla="*/ 2092 h 4417"/>
                  <a:gd name="T12" fmla="*/ 1184 w 6098"/>
                  <a:gd name="T13" fmla="*/ 2130 h 4417"/>
                  <a:gd name="T14" fmla="*/ 1112 w 6098"/>
                  <a:gd name="T15" fmla="*/ 1795 h 4417"/>
                  <a:gd name="T16" fmla="*/ 1001 w 6098"/>
                  <a:gd name="T17" fmla="*/ 1584 h 4417"/>
                  <a:gd name="T18" fmla="*/ 845 w 6098"/>
                  <a:gd name="T19" fmla="*/ 1455 h 4417"/>
                  <a:gd name="T20" fmla="*/ 668 w 6098"/>
                  <a:gd name="T21" fmla="*/ 1394 h 4417"/>
                  <a:gd name="T22" fmla="*/ 406 w 6098"/>
                  <a:gd name="T23" fmla="*/ 1423 h 4417"/>
                  <a:gd name="T24" fmla="*/ 224 w 6098"/>
                  <a:gd name="T25" fmla="*/ 1525 h 4417"/>
                  <a:gd name="T26" fmla="*/ 105 w 6098"/>
                  <a:gd name="T27" fmla="*/ 1669 h 4417"/>
                  <a:gd name="T28" fmla="*/ 23 w 6098"/>
                  <a:gd name="T29" fmla="*/ 1880 h 4417"/>
                  <a:gd name="T30" fmla="*/ 0 w 6098"/>
                  <a:gd name="T31" fmla="*/ 2109 h 4417"/>
                  <a:gd name="T32" fmla="*/ 44 w 6098"/>
                  <a:gd name="T33" fmla="*/ 2403 h 4417"/>
                  <a:gd name="T34" fmla="*/ 144 w 6098"/>
                  <a:gd name="T35" fmla="*/ 2611 h 4417"/>
                  <a:gd name="T36" fmla="*/ 273 w 6098"/>
                  <a:gd name="T37" fmla="*/ 2747 h 4417"/>
                  <a:gd name="T38" fmla="*/ 470 w 6098"/>
                  <a:gd name="T39" fmla="*/ 2856 h 4417"/>
                  <a:gd name="T40" fmla="*/ 683 w 6098"/>
                  <a:gd name="T41" fmla="*/ 2887 h 4417"/>
                  <a:gd name="T42" fmla="*/ 915 w 6098"/>
                  <a:gd name="T43" fmla="*/ 2853 h 4417"/>
                  <a:gd name="T44" fmla="*/ 1058 w 6098"/>
                  <a:gd name="T45" fmla="*/ 2776 h 4417"/>
                  <a:gd name="T46" fmla="*/ 1094 w 6098"/>
                  <a:gd name="T47" fmla="*/ 3072 h 4417"/>
                  <a:gd name="T48" fmla="*/ 1201 w 6098"/>
                  <a:gd name="T49" fmla="*/ 3396 h 4417"/>
                  <a:gd name="T50" fmla="*/ 1379 w 6098"/>
                  <a:gd name="T51" fmla="*/ 3661 h 4417"/>
                  <a:gd name="T52" fmla="*/ 1605 w 6098"/>
                  <a:gd name="T53" fmla="*/ 3877 h 4417"/>
                  <a:gd name="T54" fmla="*/ 1872 w 6098"/>
                  <a:gd name="T55" fmla="*/ 4049 h 4417"/>
                  <a:gd name="T56" fmla="*/ 2221 w 6098"/>
                  <a:gd name="T57" fmla="*/ 4201 h 4417"/>
                  <a:gd name="T58" fmla="*/ 2806 w 6098"/>
                  <a:gd name="T59" fmla="*/ 4351 h 4417"/>
                  <a:gd name="T60" fmla="*/ 3379 w 6098"/>
                  <a:gd name="T61" fmla="*/ 4412 h 4417"/>
                  <a:gd name="T62" fmla="*/ 3926 w 6098"/>
                  <a:gd name="T63" fmla="*/ 4412 h 4417"/>
                  <a:gd name="T64" fmla="*/ 4591 w 6098"/>
                  <a:gd name="T65" fmla="*/ 4345 h 4417"/>
                  <a:gd name="T66" fmla="*/ 5109 w 6098"/>
                  <a:gd name="T67" fmla="*/ 4216 h 4417"/>
                  <a:gd name="T68" fmla="*/ 5499 w 6098"/>
                  <a:gd name="T69" fmla="*/ 4038 h 4417"/>
                  <a:gd name="T70" fmla="*/ 5777 w 6098"/>
                  <a:gd name="T71" fmla="*/ 3823 h 4417"/>
                  <a:gd name="T72" fmla="*/ 5957 w 6098"/>
                  <a:gd name="T73" fmla="*/ 3583 h 4417"/>
                  <a:gd name="T74" fmla="*/ 6059 w 6098"/>
                  <a:gd name="T75" fmla="*/ 3329 h 4417"/>
                  <a:gd name="T76" fmla="*/ 6098 w 6098"/>
                  <a:gd name="T77" fmla="*/ 3077 h 4417"/>
                  <a:gd name="T78" fmla="*/ 6075 w 6098"/>
                  <a:gd name="T79" fmla="*/ 2747 h 4417"/>
                  <a:gd name="T80" fmla="*/ 5974 w 6098"/>
                  <a:gd name="T81" fmla="*/ 2384 h 4417"/>
                  <a:gd name="T82" fmla="*/ 5921 w 6098"/>
                  <a:gd name="T83" fmla="*/ 1906 h 4417"/>
                  <a:gd name="T84" fmla="*/ 6003 w 6098"/>
                  <a:gd name="T85" fmla="*/ 1275 h 4417"/>
                  <a:gd name="T86" fmla="*/ 5921 w 6098"/>
                  <a:gd name="T87" fmla="*/ 905 h 4417"/>
                  <a:gd name="T88" fmla="*/ 5741 w 6098"/>
                  <a:gd name="T89" fmla="*/ 519 h 4417"/>
                  <a:gd name="T90" fmla="*/ 5553 w 6098"/>
                  <a:gd name="T91" fmla="*/ 13 h 4417"/>
                  <a:gd name="T92" fmla="*/ 5335 w 6098"/>
                  <a:gd name="T93" fmla="*/ 205 h 4417"/>
                  <a:gd name="T94" fmla="*/ 4968 w 6098"/>
                  <a:gd name="T95" fmla="*/ 424 h 4417"/>
                  <a:gd name="T96" fmla="*/ 4386 w 6098"/>
                  <a:gd name="T97" fmla="*/ 645 h 4417"/>
                  <a:gd name="T98" fmla="*/ 3559 w 6098"/>
                  <a:gd name="T99" fmla="*/ 808 h 4417"/>
                  <a:gd name="T100" fmla="*/ 2814 w 6098"/>
                  <a:gd name="T101" fmla="*/ 859 h 4417"/>
                  <a:gd name="T102" fmla="*/ 2195 w 6098"/>
                  <a:gd name="T103" fmla="*/ 851 h 44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6098" h="4417">
                    <a:moveTo>
                      <a:pt x="1640" y="813"/>
                    </a:moveTo>
                    <a:lnTo>
                      <a:pt x="1620" y="813"/>
                    </a:lnTo>
                    <a:lnTo>
                      <a:pt x="1600" y="815"/>
                    </a:lnTo>
                    <a:lnTo>
                      <a:pt x="1581" y="823"/>
                    </a:lnTo>
                    <a:lnTo>
                      <a:pt x="1561" y="835"/>
                    </a:lnTo>
                    <a:lnTo>
                      <a:pt x="1546" y="849"/>
                    </a:lnTo>
                    <a:lnTo>
                      <a:pt x="1528" y="866"/>
                    </a:lnTo>
                    <a:lnTo>
                      <a:pt x="1512" y="890"/>
                    </a:lnTo>
                    <a:lnTo>
                      <a:pt x="1497" y="913"/>
                    </a:lnTo>
                    <a:lnTo>
                      <a:pt x="1484" y="939"/>
                    </a:lnTo>
                    <a:lnTo>
                      <a:pt x="1469" y="967"/>
                    </a:lnTo>
                    <a:lnTo>
                      <a:pt x="1445" y="1029"/>
                    </a:lnTo>
                    <a:lnTo>
                      <a:pt x="1422" y="1098"/>
                    </a:lnTo>
                    <a:lnTo>
                      <a:pt x="1405" y="1173"/>
                    </a:lnTo>
                    <a:lnTo>
                      <a:pt x="1389" y="1248"/>
                    </a:lnTo>
                    <a:lnTo>
                      <a:pt x="1376" y="1324"/>
                    </a:lnTo>
                    <a:lnTo>
                      <a:pt x="1366" y="1402"/>
                    </a:lnTo>
                    <a:lnTo>
                      <a:pt x="1359" y="1477"/>
                    </a:lnTo>
                    <a:lnTo>
                      <a:pt x="1354" y="1545"/>
                    </a:lnTo>
                    <a:lnTo>
                      <a:pt x="1351" y="1610"/>
                    </a:lnTo>
                    <a:lnTo>
                      <a:pt x="1351" y="1664"/>
                    </a:lnTo>
                    <a:lnTo>
                      <a:pt x="1354" y="1710"/>
                    </a:lnTo>
                    <a:lnTo>
                      <a:pt x="1354" y="1759"/>
                    </a:lnTo>
                    <a:lnTo>
                      <a:pt x="1349" y="1816"/>
                    </a:lnTo>
                    <a:lnTo>
                      <a:pt x="1337" y="1883"/>
                    </a:lnTo>
                    <a:lnTo>
                      <a:pt x="1320" y="1953"/>
                    </a:lnTo>
                    <a:lnTo>
                      <a:pt x="1310" y="1988"/>
                    </a:lnTo>
                    <a:lnTo>
                      <a:pt x="1296" y="2024"/>
                    </a:lnTo>
                    <a:lnTo>
                      <a:pt x="1284" y="2058"/>
                    </a:lnTo>
                    <a:lnTo>
                      <a:pt x="1269" y="2092"/>
                    </a:lnTo>
                    <a:lnTo>
                      <a:pt x="1251" y="2122"/>
                    </a:lnTo>
                    <a:lnTo>
                      <a:pt x="1232" y="2153"/>
                    </a:lnTo>
                    <a:lnTo>
                      <a:pt x="1212" y="2179"/>
                    </a:lnTo>
                    <a:lnTo>
                      <a:pt x="1191" y="2204"/>
                    </a:lnTo>
                    <a:lnTo>
                      <a:pt x="1184" y="2130"/>
                    </a:lnTo>
                    <a:lnTo>
                      <a:pt x="1173" y="2050"/>
                    </a:lnTo>
                    <a:lnTo>
                      <a:pt x="1156" y="1955"/>
                    </a:lnTo>
                    <a:lnTo>
                      <a:pt x="1142" y="1900"/>
                    </a:lnTo>
                    <a:lnTo>
                      <a:pt x="1127" y="1849"/>
                    </a:lnTo>
                    <a:lnTo>
                      <a:pt x="1112" y="1795"/>
                    </a:lnTo>
                    <a:lnTo>
                      <a:pt x="1091" y="1744"/>
                    </a:lnTo>
                    <a:lnTo>
                      <a:pt x="1071" y="1693"/>
                    </a:lnTo>
                    <a:lnTo>
                      <a:pt x="1045" y="1647"/>
                    </a:lnTo>
                    <a:lnTo>
                      <a:pt x="1017" y="1605"/>
                    </a:lnTo>
                    <a:lnTo>
                      <a:pt x="1001" y="1584"/>
                    </a:lnTo>
                    <a:lnTo>
                      <a:pt x="986" y="1567"/>
                    </a:lnTo>
                    <a:lnTo>
                      <a:pt x="955" y="1538"/>
                    </a:lnTo>
                    <a:lnTo>
                      <a:pt x="922" y="1510"/>
                    </a:lnTo>
                    <a:lnTo>
                      <a:pt x="883" y="1482"/>
                    </a:lnTo>
                    <a:lnTo>
                      <a:pt x="845" y="1455"/>
                    </a:lnTo>
                    <a:lnTo>
                      <a:pt x="801" y="1433"/>
                    </a:lnTo>
                    <a:lnTo>
                      <a:pt x="757" y="1414"/>
                    </a:lnTo>
                    <a:lnTo>
                      <a:pt x="714" y="1402"/>
                    </a:lnTo>
                    <a:lnTo>
                      <a:pt x="691" y="1397"/>
                    </a:lnTo>
                    <a:lnTo>
                      <a:pt x="668" y="1394"/>
                    </a:lnTo>
                    <a:lnTo>
                      <a:pt x="608" y="1394"/>
                    </a:lnTo>
                    <a:lnTo>
                      <a:pt x="552" y="1394"/>
                    </a:lnTo>
                    <a:lnTo>
                      <a:pt x="501" y="1402"/>
                    </a:lnTo>
                    <a:lnTo>
                      <a:pt x="452" y="1409"/>
                    </a:lnTo>
                    <a:lnTo>
                      <a:pt x="406" y="1423"/>
                    </a:lnTo>
                    <a:lnTo>
                      <a:pt x="364" y="1438"/>
                    </a:lnTo>
                    <a:lnTo>
                      <a:pt x="324" y="1455"/>
                    </a:lnTo>
                    <a:lnTo>
                      <a:pt x="288" y="1479"/>
                    </a:lnTo>
                    <a:lnTo>
                      <a:pt x="254" y="1499"/>
                    </a:lnTo>
                    <a:lnTo>
                      <a:pt x="224" y="1525"/>
                    </a:lnTo>
                    <a:lnTo>
                      <a:pt x="195" y="1551"/>
                    </a:lnTo>
                    <a:lnTo>
                      <a:pt x="169" y="1579"/>
                    </a:lnTo>
                    <a:lnTo>
                      <a:pt x="147" y="1610"/>
                    </a:lnTo>
                    <a:lnTo>
                      <a:pt x="126" y="1639"/>
                    </a:lnTo>
                    <a:lnTo>
                      <a:pt x="105" y="1669"/>
                    </a:lnTo>
                    <a:lnTo>
                      <a:pt x="90" y="1700"/>
                    </a:lnTo>
                    <a:lnTo>
                      <a:pt x="74" y="1731"/>
                    </a:lnTo>
                    <a:lnTo>
                      <a:pt x="62" y="1762"/>
                    </a:lnTo>
                    <a:lnTo>
                      <a:pt x="39" y="1824"/>
                    </a:lnTo>
                    <a:lnTo>
                      <a:pt x="23" y="1880"/>
                    </a:lnTo>
                    <a:lnTo>
                      <a:pt x="13" y="1932"/>
                    </a:lnTo>
                    <a:lnTo>
                      <a:pt x="5" y="1975"/>
                    </a:lnTo>
                    <a:lnTo>
                      <a:pt x="3" y="2009"/>
                    </a:lnTo>
                    <a:lnTo>
                      <a:pt x="0" y="2038"/>
                    </a:lnTo>
                    <a:lnTo>
                      <a:pt x="0" y="2109"/>
                    </a:lnTo>
                    <a:lnTo>
                      <a:pt x="3" y="2174"/>
                    </a:lnTo>
                    <a:lnTo>
                      <a:pt x="8" y="2238"/>
                    </a:lnTo>
                    <a:lnTo>
                      <a:pt x="18" y="2294"/>
                    </a:lnTo>
                    <a:lnTo>
                      <a:pt x="31" y="2352"/>
                    </a:lnTo>
                    <a:lnTo>
                      <a:pt x="44" y="2403"/>
                    </a:lnTo>
                    <a:lnTo>
                      <a:pt x="62" y="2449"/>
                    </a:lnTo>
                    <a:lnTo>
                      <a:pt x="80" y="2495"/>
                    </a:lnTo>
                    <a:lnTo>
                      <a:pt x="100" y="2537"/>
                    </a:lnTo>
                    <a:lnTo>
                      <a:pt x="120" y="2575"/>
                    </a:lnTo>
                    <a:lnTo>
                      <a:pt x="144" y="2611"/>
                    </a:lnTo>
                    <a:lnTo>
                      <a:pt x="169" y="2642"/>
                    </a:lnTo>
                    <a:lnTo>
                      <a:pt x="193" y="2673"/>
                    </a:lnTo>
                    <a:lnTo>
                      <a:pt x="218" y="2701"/>
                    </a:lnTo>
                    <a:lnTo>
                      <a:pt x="247" y="2724"/>
                    </a:lnTo>
                    <a:lnTo>
                      <a:pt x="273" y="2747"/>
                    </a:lnTo>
                    <a:lnTo>
                      <a:pt x="300" y="2768"/>
                    </a:lnTo>
                    <a:lnTo>
                      <a:pt x="327" y="2786"/>
                    </a:lnTo>
                    <a:lnTo>
                      <a:pt x="378" y="2817"/>
                    </a:lnTo>
                    <a:lnTo>
                      <a:pt x="427" y="2840"/>
                    </a:lnTo>
                    <a:lnTo>
                      <a:pt x="470" y="2856"/>
                    </a:lnTo>
                    <a:lnTo>
                      <a:pt x="506" y="2868"/>
                    </a:lnTo>
                    <a:lnTo>
                      <a:pt x="534" y="2873"/>
                    </a:lnTo>
                    <a:lnTo>
                      <a:pt x="559" y="2878"/>
                    </a:lnTo>
                    <a:lnTo>
                      <a:pt x="624" y="2887"/>
                    </a:lnTo>
                    <a:lnTo>
                      <a:pt x="683" y="2887"/>
                    </a:lnTo>
                    <a:lnTo>
                      <a:pt x="739" y="2887"/>
                    </a:lnTo>
                    <a:lnTo>
                      <a:pt x="788" y="2881"/>
                    </a:lnTo>
                    <a:lnTo>
                      <a:pt x="835" y="2873"/>
                    </a:lnTo>
                    <a:lnTo>
                      <a:pt x="876" y="2863"/>
                    </a:lnTo>
                    <a:lnTo>
                      <a:pt x="915" y="2853"/>
                    </a:lnTo>
                    <a:lnTo>
                      <a:pt x="945" y="2843"/>
                    </a:lnTo>
                    <a:lnTo>
                      <a:pt x="973" y="2829"/>
                    </a:lnTo>
                    <a:lnTo>
                      <a:pt x="998" y="2817"/>
                    </a:lnTo>
                    <a:lnTo>
                      <a:pt x="1035" y="2794"/>
                    </a:lnTo>
                    <a:lnTo>
                      <a:pt x="1058" y="2776"/>
                    </a:lnTo>
                    <a:lnTo>
                      <a:pt x="1066" y="2771"/>
                    </a:lnTo>
                    <a:lnTo>
                      <a:pt x="1066" y="2850"/>
                    </a:lnTo>
                    <a:lnTo>
                      <a:pt x="1073" y="2928"/>
                    </a:lnTo>
                    <a:lnTo>
                      <a:pt x="1081" y="2999"/>
                    </a:lnTo>
                    <a:lnTo>
                      <a:pt x="1094" y="3072"/>
                    </a:lnTo>
                    <a:lnTo>
                      <a:pt x="1110" y="3141"/>
                    </a:lnTo>
                    <a:lnTo>
                      <a:pt x="1127" y="3208"/>
                    </a:lnTo>
                    <a:lnTo>
                      <a:pt x="1150" y="3272"/>
                    </a:lnTo>
                    <a:lnTo>
                      <a:pt x="1173" y="3334"/>
                    </a:lnTo>
                    <a:lnTo>
                      <a:pt x="1201" y="3396"/>
                    </a:lnTo>
                    <a:lnTo>
                      <a:pt x="1232" y="3452"/>
                    </a:lnTo>
                    <a:lnTo>
                      <a:pt x="1266" y="3509"/>
                    </a:lnTo>
                    <a:lnTo>
                      <a:pt x="1300" y="3561"/>
                    </a:lnTo>
                    <a:lnTo>
                      <a:pt x="1337" y="3612"/>
                    </a:lnTo>
                    <a:lnTo>
                      <a:pt x="1379" y="3661"/>
                    </a:lnTo>
                    <a:lnTo>
                      <a:pt x="1420" y="3709"/>
                    </a:lnTo>
                    <a:lnTo>
                      <a:pt x="1464" y="3753"/>
                    </a:lnTo>
                    <a:lnTo>
                      <a:pt x="1510" y="3797"/>
                    </a:lnTo>
                    <a:lnTo>
                      <a:pt x="1556" y="3838"/>
                    </a:lnTo>
                    <a:lnTo>
                      <a:pt x="1605" y="3877"/>
                    </a:lnTo>
                    <a:lnTo>
                      <a:pt x="1656" y="3916"/>
                    </a:lnTo>
                    <a:lnTo>
                      <a:pt x="1708" y="3952"/>
                    </a:lnTo>
                    <a:lnTo>
                      <a:pt x="1761" y="3985"/>
                    </a:lnTo>
                    <a:lnTo>
                      <a:pt x="1815" y="4018"/>
                    </a:lnTo>
                    <a:lnTo>
                      <a:pt x="1872" y="4049"/>
                    </a:lnTo>
                    <a:lnTo>
                      <a:pt x="1928" y="4077"/>
                    </a:lnTo>
                    <a:lnTo>
                      <a:pt x="1984" y="4106"/>
                    </a:lnTo>
                    <a:lnTo>
                      <a:pt x="2044" y="4132"/>
                    </a:lnTo>
                    <a:lnTo>
                      <a:pt x="2103" y="4155"/>
                    </a:lnTo>
                    <a:lnTo>
                      <a:pt x="2221" y="4201"/>
                    </a:lnTo>
                    <a:lnTo>
                      <a:pt x="2339" y="4240"/>
                    </a:lnTo>
                    <a:lnTo>
                      <a:pt x="2459" y="4273"/>
                    </a:lnTo>
                    <a:lnTo>
                      <a:pt x="2578" y="4303"/>
                    </a:lnTo>
                    <a:lnTo>
                      <a:pt x="2693" y="4330"/>
                    </a:lnTo>
                    <a:lnTo>
                      <a:pt x="2806" y="4351"/>
                    </a:lnTo>
                    <a:lnTo>
                      <a:pt x="2917" y="4368"/>
                    </a:lnTo>
                    <a:lnTo>
                      <a:pt x="3022" y="4381"/>
                    </a:lnTo>
                    <a:lnTo>
                      <a:pt x="3122" y="4393"/>
                    </a:lnTo>
                    <a:lnTo>
                      <a:pt x="3215" y="4402"/>
                    </a:lnTo>
                    <a:lnTo>
                      <a:pt x="3379" y="4412"/>
                    </a:lnTo>
                    <a:lnTo>
                      <a:pt x="3505" y="4417"/>
                    </a:lnTo>
                    <a:lnTo>
                      <a:pt x="3584" y="4417"/>
                    </a:lnTo>
                    <a:lnTo>
                      <a:pt x="3615" y="4417"/>
                    </a:lnTo>
                    <a:lnTo>
                      <a:pt x="3772" y="4417"/>
                    </a:lnTo>
                    <a:lnTo>
                      <a:pt x="3926" y="4412"/>
                    </a:lnTo>
                    <a:lnTo>
                      <a:pt x="4069" y="4404"/>
                    </a:lnTo>
                    <a:lnTo>
                      <a:pt x="4208" y="4393"/>
                    </a:lnTo>
                    <a:lnTo>
                      <a:pt x="4342" y="4378"/>
                    </a:lnTo>
                    <a:lnTo>
                      <a:pt x="4470" y="4363"/>
                    </a:lnTo>
                    <a:lnTo>
                      <a:pt x="4591" y="4345"/>
                    </a:lnTo>
                    <a:lnTo>
                      <a:pt x="4704" y="4325"/>
                    </a:lnTo>
                    <a:lnTo>
                      <a:pt x="4814" y="4301"/>
                    </a:lnTo>
                    <a:lnTo>
                      <a:pt x="4916" y="4276"/>
                    </a:lnTo>
                    <a:lnTo>
                      <a:pt x="5016" y="4247"/>
                    </a:lnTo>
                    <a:lnTo>
                      <a:pt x="5109" y="4216"/>
                    </a:lnTo>
                    <a:lnTo>
                      <a:pt x="5196" y="4186"/>
                    </a:lnTo>
                    <a:lnTo>
                      <a:pt x="5279" y="4150"/>
                    </a:lnTo>
                    <a:lnTo>
                      <a:pt x="5358" y="4116"/>
                    </a:lnTo>
                    <a:lnTo>
                      <a:pt x="5430" y="4077"/>
                    </a:lnTo>
                    <a:lnTo>
                      <a:pt x="5499" y="4038"/>
                    </a:lnTo>
                    <a:lnTo>
                      <a:pt x="5564" y="3998"/>
                    </a:lnTo>
                    <a:lnTo>
                      <a:pt x="5623" y="3957"/>
                    </a:lnTo>
                    <a:lnTo>
                      <a:pt x="5677" y="3913"/>
                    </a:lnTo>
                    <a:lnTo>
                      <a:pt x="5728" y="3869"/>
                    </a:lnTo>
                    <a:lnTo>
                      <a:pt x="5777" y="3823"/>
                    </a:lnTo>
                    <a:lnTo>
                      <a:pt x="5821" y="3777"/>
                    </a:lnTo>
                    <a:lnTo>
                      <a:pt x="5859" y="3731"/>
                    </a:lnTo>
                    <a:lnTo>
                      <a:pt x="5894" y="3681"/>
                    </a:lnTo>
                    <a:lnTo>
                      <a:pt x="5928" y="3632"/>
                    </a:lnTo>
                    <a:lnTo>
                      <a:pt x="5957" y="3583"/>
                    </a:lnTo>
                    <a:lnTo>
                      <a:pt x="5985" y="3532"/>
                    </a:lnTo>
                    <a:lnTo>
                      <a:pt x="6008" y="3483"/>
                    </a:lnTo>
                    <a:lnTo>
                      <a:pt x="6026" y="3432"/>
                    </a:lnTo>
                    <a:lnTo>
                      <a:pt x="6043" y="3381"/>
                    </a:lnTo>
                    <a:lnTo>
                      <a:pt x="6059" y="3329"/>
                    </a:lnTo>
                    <a:lnTo>
                      <a:pt x="6072" y="3280"/>
                    </a:lnTo>
                    <a:lnTo>
                      <a:pt x="6080" y="3228"/>
                    </a:lnTo>
                    <a:lnTo>
                      <a:pt x="6087" y="3177"/>
                    </a:lnTo>
                    <a:lnTo>
                      <a:pt x="6092" y="3128"/>
                    </a:lnTo>
                    <a:lnTo>
                      <a:pt x="6098" y="3077"/>
                    </a:lnTo>
                    <a:lnTo>
                      <a:pt x="6098" y="3028"/>
                    </a:lnTo>
                    <a:lnTo>
                      <a:pt x="6098" y="2979"/>
                    </a:lnTo>
                    <a:lnTo>
                      <a:pt x="6095" y="2930"/>
                    </a:lnTo>
                    <a:lnTo>
                      <a:pt x="6087" y="2837"/>
                    </a:lnTo>
                    <a:lnTo>
                      <a:pt x="6075" y="2747"/>
                    </a:lnTo>
                    <a:lnTo>
                      <a:pt x="6059" y="2663"/>
                    </a:lnTo>
                    <a:lnTo>
                      <a:pt x="6038" y="2583"/>
                    </a:lnTo>
                    <a:lnTo>
                      <a:pt x="6018" y="2508"/>
                    </a:lnTo>
                    <a:lnTo>
                      <a:pt x="5997" y="2444"/>
                    </a:lnTo>
                    <a:lnTo>
                      <a:pt x="5974" y="2384"/>
                    </a:lnTo>
                    <a:lnTo>
                      <a:pt x="5957" y="2335"/>
                    </a:lnTo>
                    <a:lnTo>
                      <a:pt x="5926" y="2267"/>
                    </a:lnTo>
                    <a:lnTo>
                      <a:pt x="5913" y="2243"/>
                    </a:lnTo>
                    <a:lnTo>
                      <a:pt x="5916" y="2055"/>
                    </a:lnTo>
                    <a:lnTo>
                      <a:pt x="5921" y="1906"/>
                    </a:lnTo>
                    <a:lnTo>
                      <a:pt x="5931" y="1785"/>
                    </a:lnTo>
                    <a:lnTo>
                      <a:pt x="5943" y="1674"/>
                    </a:lnTo>
                    <a:lnTo>
                      <a:pt x="5959" y="1562"/>
                    </a:lnTo>
                    <a:lnTo>
                      <a:pt x="5980" y="1433"/>
                    </a:lnTo>
                    <a:lnTo>
                      <a:pt x="6003" y="1275"/>
                    </a:lnTo>
                    <a:lnTo>
                      <a:pt x="6028" y="1073"/>
                    </a:lnTo>
                    <a:lnTo>
                      <a:pt x="6018" y="1060"/>
                    </a:lnTo>
                    <a:lnTo>
                      <a:pt x="5990" y="1021"/>
                    </a:lnTo>
                    <a:lnTo>
                      <a:pt x="5946" y="954"/>
                    </a:lnTo>
                    <a:lnTo>
                      <a:pt x="5921" y="905"/>
                    </a:lnTo>
                    <a:lnTo>
                      <a:pt x="5889" y="849"/>
                    </a:lnTo>
                    <a:lnTo>
                      <a:pt x="5857" y="781"/>
                    </a:lnTo>
                    <a:lnTo>
                      <a:pt x="5821" y="708"/>
                    </a:lnTo>
                    <a:lnTo>
                      <a:pt x="5782" y="620"/>
                    </a:lnTo>
                    <a:lnTo>
                      <a:pt x="5741" y="519"/>
                    </a:lnTo>
                    <a:lnTo>
                      <a:pt x="5699" y="409"/>
                    </a:lnTo>
                    <a:lnTo>
                      <a:pt x="5657" y="285"/>
                    </a:lnTo>
                    <a:lnTo>
                      <a:pt x="5610" y="149"/>
                    </a:lnTo>
                    <a:lnTo>
                      <a:pt x="5564" y="0"/>
                    </a:lnTo>
                    <a:lnTo>
                      <a:pt x="5553" y="13"/>
                    </a:lnTo>
                    <a:lnTo>
                      <a:pt x="5523" y="46"/>
                    </a:lnTo>
                    <a:lnTo>
                      <a:pt x="5467" y="100"/>
                    </a:lnTo>
                    <a:lnTo>
                      <a:pt x="5430" y="134"/>
                    </a:lnTo>
                    <a:lnTo>
                      <a:pt x="5387" y="166"/>
                    </a:lnTo>
                    <a:lnTo>
                      <a:pt x="5335" y="205"/>
                    </a:lnTo>
                    <a:lnTo>
                      <a:pt x="5276" y="246"/>
                    </a:lnTo>
                    <a:lnTo>
                      <a:pt x="5212" y="290"/>
                    </a:lnTo>
                    <a:lnTo>
                      <a:pt x="5138" y="334"/>
                    </a:lnTo>
                    <a:lnTo>
                      <a:pt x="5055" y="378"/>
                    </a:lnTo>
                    <a:lnTo>
                      <a:pt x="4968" y="424"/>
                    </a:lnTo>
                    <a:lnTo>
                      <a:pt x="4868" y="470"/>
                    </a:lnTo>
                    <a:lnTo>
                      <a:pt x="4762" y="516"/>
                    </a:lnTo>
                    <a:lnTo>
                      <a:pt x="4645" y="560"/>
                    </a:lnTo>
                    <a:lnTo>
                      <a:pt x="4521" y="604"/>
                    </a:lnTo>
                    <a:lnTo>
                      <a:pt x="4386" y="645"/>
                    </a:lnTo>
                    <a:lnTo>
                      <a:pt x="4242" y="684"/>
                    </a:lnTo>
                    <a:lnTo>
                      <a:pt x="4084" y="720"/>
                    </a:lnTo>
                    <a:lnTo>
                      <a:pt x="3920" y="754"/>
                    </a:lnTo>
                    <a:lnTo>
                      <a:pt x="3745" y="781"/>
                    </a:lnTo>
                    <a:lnTo>
                      <a:pt x="3559" y="808"/>
                    </a:lnTo>
                    <a:lnTo>
                      <a:pt x="3361" y="828"/>
                    </a:lnTo>
                    <a:lnTo>
                      <a:pt x="3150" y="846"/>
                    </a:lnTo>
                    <a:lnTo>
                      <a:pt x="3042" y="851"/>
                    </a:lnTo>
                    <a:lnTo>
                      <a:pt x="2930" y="856"/>
                    </a:lnTo>
                    <a:lnTo>
                      <a:pt x="2814" y="859"/>
                    </a:lnTo>
                    <a:lnTo>
                      <a:pt x="2696" y="861"/>
                    </a:lnTo>
                    <a:lnTo>
                      <a:pt x="2576" y="861"/>
                    </a:lnTo>
                    <a:lnTo>
                      <a:pt x="2452" y="859"/>
                    </a:lnTo>
                    <a:lnTo>
                      <a:pt x="2323" y="856"/>
                    </a:lnTo>
                    <a:lnTo>
                      <a:pt x="2195" y="851"/>
                    </a:lnTo>
                    <a:lnTo>
                      <a:pt x="2062" y="844"/>
                    </a:lnTo>
                    <a:lnTo>
                      <a:pt x="1923" y="835"/>
                    </a:lnTo>
                    <a:lnTo>
                      <a:pt x="1784" y="823"/>
                    </a:lnTo>
                    <a:lnTo>
                      <a:pt x="1640" y="813"/>
                    </a:lnTo>
                    <a:close/>
                  </a:path>
                </a:pathLst>
              </a:custGeom>
              <a:solidFill>
                <a:srgbClr val="F1E3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3" name="Freeform 523">
                <a:extLst>
                  <a:ext uri="{FF2B5EF4-FFF2-40B4-BE49-F238E27FC236}">
                    <a16:creationId xmlns:a16="http://schemas.microsoft.com/office/drawing/2014/main" id="{5AE1A723-23C2-4460-9DF3-2A83B7E05165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88" y="1531"/>
                <a:ext cx="198" cy="143"/>
              </a:xfrm>
              <a:custGeom>
                <a:avLst/>
                <a:gdLst>
                  <a:gd name="T0" fmla="*/ 1532 w 6113"/>
                  <a:gd name="T1" fmla="*/ 867 h 4433"/>
                  <a:gd name="T2" fmla="*/ 1386 w 6113"/>
                  <a:gd name="T3" fmla="*/ 1263 h 4433"/>
                  <a:gd name="T4" fmla="*/ 1342 w 6113"/>
                  <a:gd name="T5" fmla="*/ 1855 h 4433"/>
                  <a:gd name="T6" fmla="*/ 1193 w 6113"/>
                  <a:gd name="T7" fmla="*/ 2207 h 4433"/>
                  <a:gd name="T8" fmla="*/ 1106 w 6113"/>
                  <a:gd name="T9" fmla="*/ 1750 h 4433"/>
                  <a:gd name="T10" fmla="*/ 854 w 6113"/>
                  <a:gd name="T11" fmla="*/ 1456 h 4433"/>
                  <a:gd name="T12" fmla="*/ 464 w 6113"/>
                  <a:gd name="T13" fmla="*/ 1410 h 4433"/>
                  <a:gd name="T14" fmla="*/ 156 w 6113"/>
                  <a:gd name="T15" fmla="*/ 1600 h 4433"/>
                  <a:gd name="T16" fmla="*/ 5 w 6113"/>
                  <a:gd name="T17" fmla="*/ 1986 h 4433"/>
                  <a:gd name="T18" fmla="*/ 51 w 6113"/>
                  <a:gd name="T19" fmla="*/ 2434 h 4433"/>
                  <a:gd name="T20" fmla="*/ 256 w 6113"/>
                  <a:gd name="T21" fmla="*/ 2745 h 4433"/>
                  <a:gd name="T22" fmla="*/ 566 w 6113"/>
                  <a:gd name="T23" fmla="*/ 2895 h 4433"/>
                  <a:gd name="T24" fmla="*/ 959 w 6113"/>
                  <a:gd name="T25" fmla="*/ 2856 h 4433"/>
                  <a:gd name="T26" fmla="*/ 1070 w 6113"/>
                  <a:gd name="T27" fmla="*/ 2922 h 4433"/>
                  <a:gd name="T28" fmla="*/ 1237 w 6113"/>
                  <a:gd name="T29" fmla="*/ 3471 h 4433"/>
                  <a:gd name="T30" fmla="*/ 1671 w 6113"/>
                  <a:gd name="T31" fmla="*/ 3939 h 4433"/>
                  <a:gd name="T32" fmla="*/ 2385 w 6113"/>
                  <a:gd name="T33" fmla="*/ 4268 h 4433"/>
                  <a:gd name="T34" fmla="*/ 3335 w 6113"/>
                  <a:gd name="T35" fmla="*/ 4425 h 4433"/>
                  <a:gd name="T36" fmla="*/ 4161 w 6113"/>
                  <a:gd name="T37" fmla="*/ 4412 h 4433"/>
                  <a:gd name="T38" fmla="*/ 5319 w 6113"/>
                  <a:gd name="T39" fmla="*/ 4152 h 4433"/>
                  <a:gd name="T40" fmla="*/ 5915 w 6113"/>
                  <a:gd name="T41" fmla="*/ 3686 h 4433"/>
                  <a:gd name="T42" fmla="*/ 6108 w 6113"/>
                  <a:gd name="T43" fmla="*/ 3139 h 4433"/>
                  <a:gd name="T44" fmla="*/ 6038 w 6113"/>
                  <a:gd name="T45" fmla="*/ 2529 h 4433"/>
                  <a:gd name="T46" fmla="*/ 5935 w 6113"/>
                  <a:gd name="T47" fmla="*/ 1914 h 4433"/>
                  <a:gd name="T48" fmla="*/ 6023 w 6113"/>
                  <a:gd name="T49" fmla="*/ 1049 h 4433"/>
                  <a:gd name="T50" fmla="*/ 5704 w 6113"/>
                  <a:gd name="T51" fmla="*/ 393 h 4433"/>
                  <a:gd name="T52" fmla="*/ 5535 w 6113"/>
                  <a:gd name="T53" fmla="*/ 38 h 4433"/>
                  <a:gd name="T54" fmla="*/ 5029 w 6113"/>
                  <a:gd name="T55" fmla="*/ 396 h 4433"/>
                  <a:gd name="T56" fmla="*/ 4123 w 6113"/>
                  <a:gd name="T57" fmla="*/ 713 h 4433"/>
                  <a:gd name="T58" fmla="*/ 2644 w 6113"/>
                  <a:gd name="T59" fmla="*/ 862 h 4433"/>
                  <a:gd name="T60" fmla="*/ 2410 w 6113"/>
                  <a:gd name="T61" fmla="*/ 874 h 4433"/>
                  <a:gd name="T62" fmla="*/ 4064 w 6113"/>
                  <a:gd name="T63" fmla="*/ 741 h 4433"/>
                  <a:gd name="T64" fmla="*/ 5047 w 6113"/>
                  <a:gd name="T65" fmla="*/ 404 h 4433"/>
                  <a:gd name="T66" fmla="*/ 5545 w 6113"/>
                  <a:gd name="T67" fmla="*/ 52 h 4433"/>
                  <a:gd name="T68" fmla="*/ 5781 w 6113"/>
                  <a:gd name="T69" fmla="*/ 631 h 4433"/>
                  <a:gd name="T70" fmla="*/ 6035 w 6113"/>
                  <a:gd name="T71" fmla="*/ 1081 h 4433"/>
                  <a:gd name="T72" fmla="*/ 5913 w 6113"/>
                  <a:gd name="T73" fmla="*/ 2251 h 4433"/>
                  <a:gd name="T74" fmla="*/ 6064 w 6113"/>
                  <a:gd name="T75" fmla="*/ 2699 h 4433"/>
                  <a:gd name="T76" fmla="*/ 6077 w 6113"/>
                  <a:gd name="T77" fmla="*/ 3257 h 4433"/>
                  <a:gd name="T78" fmla="*/ 5813 w 6113"/>
                  <a:gd name="T79" fmla="*/ 3790 h 4433"/>
                  <a:gd name="T80" fmla="*/ 5111 w 6113"/>
                  <a:gd name="T81" fmla="*/ 4216 h 4433"/>
                  <a:gd name="T82" fmla="*/ 3810 w 6113"/>
                  <a:gd name="T83" fmla="*/ 4415 h 4433"/>
                  <a:gd name="T84" fmla="*/ 2844 w 6113"/>
                  <a:gd name="T85" fmla="*/ 4355 h 4433"/>
                  <a:gd name="T86" fmla="*/ 1879 w 6113"/>
                  <a:gd name="T87" fmla="*/ 4046 h 4433"/>
                  <a:gd name="T88" fmla="*/ 1461 w 6113"/>
                  <a:gd name="T89" fmla="*/ 3741 h 4433"/>
                  <a:gd name="T90" fmla="*/ 1173 w 6113"/>
                  <a:gd name="T91" fmla="*/ 3301 h 4433"/>
                  <a:gd name="T92" fmla="*/ 1078 w 6113"/>
                  <a:gd name="T93" fmla="*/ 2773 h 4433"/>
                  <a:gd name="T94" fmla="*/ 916 w 6113"/>
                  <a:gd name="T95" fmla="*/ 2856 h 4433"/>
                  <a:gd name="T96" fmla="*/ 561 w 6113"/>
                  <a:gd name="T97" fmla="*/ 2879 h 4433"/>
                  <a:gd name="T98" fmla="*/ 241 w 6113"/>
                  <a:gd name="T99" fmla="*/ 2711 h 4433"/>
                  <a:gd name="T100" fmla="*/ 58 w 6113"/>
                  <a:gd name="T101" fmla="*/ 2411 h 4433"/>
                  <a:gd name="T102" fmla="*/ 25 w 6113"/>
                  <a:gd name="T103" fmla="*/ 1958 h 4433"/>
                  <a:gd name="T104" fmla="*/ 182 w 6113"/>
                  <a:gd name="T105" fmla="*/ 1592 h 4433"/>
                  <a:gd name="T106" fmla="*/ 446 w 6113"/>
                  <a:gd name="T107" fmla="*/ 1431 h 4433"/>
                  <a:gd name="T108" fmla="*/ 805 w 6113"/>
                  <a:gd name="T109" fmla="*/ 1446 h 4433"/>
                  <a:gd name="T110" fmla="*/ 1070 w 6113"/>
                  <a:gd name="T111" fmla="*/ 1706 h 4433"/>
                  <a:gd name="T112" fmla="*/ 1191 w 6113"/>
                  <a:gd name="T113" fmla="*/ 2212 h 4433"/>
                  <a:gd name="T114" fmla="*/ 1291 w 6113"/>
                  <a:gd name="T115" fmla="*/ 2083 h 4433"/>
                  <a:gd name="T116" fmla="*/ 1366 w 6113"/>
                  <a:gd name="T117" fmla="*/ 1643 h 4433"/>
                  <a:gd name="T118" fmla="*/ 1447 w 6113"/>
                  <a:gd name="T119" fmla="*/ 1071 h 4433"/>
                  <a:gd name="T120" fmla="*/ 1604 w 6113"/>
                  <a:gd name="T121" fmla="*/ 833 h 44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6113" h="4433">
                    <a:moveTo>
                      <a:pt x="1647" y="821"/>
                    </a:moveTo>
                    <a:lnTo>
                      <a:pt x="1647" y="811"/>
                    </a:lnTo>
                    <a:lnTo>
                      <a:pt x="1637" y="811"/>
                    </a:lnTo>
                    <a:lnTo>
                      <a:pt x="1617" y="813"/>
                    </a:lnTo>
                    <a:lnTo>
                      <a:pt x="1598" y="818"/>
                    </a:lnTo>
                    <a:lnTo>
                      <a:pt x="1581" y="826"/>
                    </a:lnTo>
                    <a:lnTo>
                      <a:pt x="1563" y="836"/>
                    </a:lnTo>
                    <a:lnTo>
                      <a:pt x="1547" y="852"/>
                    </a:lnTo>
                    <a:lnTo>
                      <a:pt x="1532" y="867"/>
                    </a:lnTo>
                    <a:lnTo>
                      <a:pt x="1517" y="885"/>
                    </a:lnTo>
                    <a:lnTo>
                      <a:pt x="1504" y="906"/>
                    </a:lnTo>
                    <a:lnTo>
                      <a:pt x="1483" y="942"/>
                    </a:lnTo>
                    <a:lnTo>
                      <a:pt x="1466" y="981"/>
                    </a:lnTo>
                    <a:lnTo>
                      <a:pt x="1450" y="1021"/>
                    </a:lnTo>
                    <a:lnTo>
                      <a:pt x="1435" y="1065"/>
                    </a:lnTo>
                    <a:lnTo>
                      <a:pt x="1419" y="1114"/>
                    </a:lnTo>
                    <a:lnTo>
                      <a:pt x="1407" y="1163"/>
                    </a:lnTo>
                    <a:lnTo>
                      <a:pt x="1386" y="1263"/>
                    </a:lnTo>
                    <a:lnTo>
                      <a:pt x="1371" y="1368"/>
                    </a:lnTo>
                    <a:lnTo>
                      <a:pt x="1358" y="1469"/>
                    </a:lnTo>
                    <a:lnTo>
                      <a:pt x="1352" y="1562"/>
                    </a:lnTo>
                    <a:lnTo>
                      <a:pt x="1349" y="1643"/>
                    </a:lnTo>
                    <a:lnTo>
                      <a:pt x="1349" y="1685"/>
                    </a:lnTo>
                    <a:lnTo>
                      <a:pt x="1352" y="1718"/>
                    </a:lnTo>
                    <a:lnTo>
                      <a:pt x="1352" y="1750"/>
                    </a:lnTo>
                    <a:lnTo>
                      <a:pt x="1349" y="1798"/>
                    </a:lnTo>
                    <a:lnTo>
                      <a:pt x="1342" y="1855"/>
                    </a:lnTo>
                    <a:lnTo>
                      <a:pt x="1332" y="1917"/>
                    </a:lnTo>
                    <a:lnTo>
                      <a:pt x="1314" y="1981"/>
                    </a:lnTo>
                    <a:lnTo>
                      <a:pt x="1291" y="2046"/>
                    </a:lnTo>
                    <a:lnTo>
                      <a:pt x="1278" y="2076"/>
                    </a:lnTo>
                    <a:lnTo>
                      <a:pt x="1263" y="2107"/>
                    </a:lnTo>
                    <a:lnTo>
                      <a:pt x="1247" y="2136"/>
                    </a:lnTo>
                    <a:lnTo>
                      <a:pt x="1229" y="2161"/>
                    </a:lnTo>
                    <a:lnTo>
                      <a:pt x="1212" y="2185"/>
                    </a:lnTo>
                    <a:lnTo>
                      <a:pt x="1193" y="2207"/>
                    </a:lnTo>
                    <a:lnTo>
                      <a:pt x="1198" y="2212"/>
                    </a:lnTo>
                    <a:lnTo>
                      <a:pt x="1206" y="2212"/>
                    </a:lnTo>
                    <a:lnTo>
                      <a:pt x="1198" y="2138"/>
                    </a:lnTo>
                    <a:lnTo>
                      <a:pt x="1188" y="2058"/>
                    </a:lnTo>
                    <a:lnTo>
                      <a:pt x="1170" y="1961"/>
                    </a:lnTo>
                    <a:lnTo>
                      <a:pt x="1157" y="1908"/>
                    </a:lnTo>
                    <a:lnTo>
                      <a:pt x="1142" y="1855"/>
                    </a:lnTo>
                    <a:lnTo>
                      <a:pt x="1127" y="1801"/>
                    </a:lnTo>
                    <a:lnTo>
                      <a:pt x="1106" y="1750"/>
                    </a:lnTo>
                    <a:lnTo>
                      <a:pt x="1085" y="1698"/>
                    </a:lnTo>
                    <a:lnTo>
                      <a:pt x="1059" y="1652"/>
                    </a:lnTo>
                    <a:lnTo>
                      <a:pt x="1032" y="1608"/>
                    </a:lnTo>
                    <a:lnTo>
                      <a:pt x="1014" y="1587"/>
                    </a:lnTo>
                    <a:lnTo>
                      <a:pt x="998" y="1570"/>
                    </a:lnTo>
                    <a:lnTo>
                      <a:pt x="968" y="1541"/>
                    </a:lnTo>
                    <a:lnTo>
                      <a:pt x="934" y="1510"/>
                    </a:lnTo>
                    <a:lnTo>
                      <a:pt x="895" y="1482"/>
                    </a:lnTo>
                    <a:lnTo>
                      <a:pt x="854" y="1456"/>
                    </a:lnTo>
                    <a:lnTo>
                      <a:pt x="813" y="1433"/>
                    </a:lnTo>
                    <a:lnTo>
                      <a:pt x="767" y="1415"/>
                    </a:lnTo>
                    <a:lnTo>
                      <a:pt x="721" y="1402"/>
                    </a:lnTo>
                    <a:lnTo>
                      <a:pt x="698" y="1397"/>
                    </a:lnTo>
                    <a:lnTo>
                      <a:pt x="675" y="1394"/>
                    </a:lnTo>
                    <a:lnTo>
                      <a:pt x="618" y="1394"/>
                    </a:lnTo>
                    <a:lnTo>
                      <a:pt x="564" y="1394"/>
                    </a:lnTo>
                    <a:lnTo>
                      <a:pt x="513" y="1400"/>
                    </a:lnTo>
                    <a:lnTo>
                      <a:pt x="464" y="1410"/>
                    </a:lnTo>
                    <a:lnTo>
                      <a:pt x="418" y="1420"/>
                    </a:lnTo>
                    <a:lnTo>
                      <a:pt x="377" y="1436"/>
                    </a:lnTo>
                    <a:lnTo>
                      <a:pt x="339" y="1453"/>
                    </a:lnTo>
                    <a:lnTo>
                      <a:pt x="300" y="1474"/>
                    </a:lnTo>
                    <a:lnTo>
                      <a:pt x="266" y="1495"/>
                    </a:lnTo>
                    <a:lnTo>
                      <a:pt x="236" y="1521"/>
                    </a:lnTo>
                    <a:lnTo>
                      <a:pt x="207" y="1543"/>
                    </a:lnTo>
                    <a:lnTo>
                      <a:pt x="179" y="1572"/>
                    </a:lnTo>
                    <a:lnTo>
                      <a:pt x="156" y="1600"/>
                    </a:lnTo>
                    <a:lnTo>
                      <a:pt x="136" y="1628"/>
                    </a:lnTo>
                    <a:lnTo>
                      <a:pt x="115" y="1660"/>
                    </a:lnTo>
                    <a:lnTo>
                      <a:pt x="97" y="1691"/>
                    </a:lnTo>
                    <a:lnTo>
                      <a:pt x="81" y="1721"/>
                    </a:lnTo>
                    <a:lnTo>
                      <a:pt x="56" y="1781"/>
                    </a:lnTo>
                    <a:lnTo>
                      <a:pt x="36" y="1840"/>
                    </a:lnTo>
                    <a:lnTo>
                      <a:pt x="20" y="1893"/>
                    </a:lnTo>
                    <a:lnTo>
                      <a:pt x="10" y="1942"/>
                    </a:lnTo>
                    <a:lnTo>
                      <a:pt x="5" y="1986"/>
                    </a:lnTo>
                    <a:lnTo>
                      <a:pt x="2" y="2017"/>
                    </a:lnTo>
                    <a:lnTo>
                      <a:pt x="0" y="2046"/>
                    </a:lnTo>
                    <a:lnTo>
                      <a:pt x="0" y="2083"/>
                    </a:lnTo>
                    <a:lnTo>
                      <a:pt x="0" y="2151"/>
                    </a:lnTo>
                    <a:lnTo>
                      <a:pt x="5" y="2215"/>
                    </a:lnTo>
                    <a:lnTo>
                      <a:pt x="12" y="2275"/>
                    </a:lnTo>
                    <a:lnTo>
                      <a:pt x="22" y="2331"/>
                    </a:lnTo>
                    <a:lnTo>
                      <a:pt x="36" y="2385"/>
                    </a:lnTo>
                    <a:lnTo>
                      <a:pt x="51" y="2434"/>
                    </a:lnTo>
                    <a:lnTo>
                      <a:pt x="69" y="2480"/>
                    </a:lnTo>
                    <a:lnTo>
                      <a:pt x="87" y="2524"/>
                    </a:lnTo>
                    <a:lnTo>
                      <a:pt x="107" y="2562"/>
                    </a:lnTo>
                    <a:lnTo>
                      <a:pt x="130" y="2601"/>
                    </a:lnTo>
                    <a:lnTo>
                      <a:pt x="154" y="2635"/>
                    </a:lnTo>
                    <a:lnTo>
                      <a:pt x="176" y="2665"/>
                    </a:lnTo>
                    <a:lnTo>
                      <a:pt x="202" y="2696"/>
                    </a:lnTo>
                    <a:lnTo>
                      <a:pt x="227" y="2722"/>
                    </a:lnTo>
                    <a:lnTo>
                      <a:pt x="256" y="2745"/>
                    </a:lnTo>
                    <a:lnTo>
                      <a:pt x="282" y="2768"/>
                    </a:lnTo>
                    <a:lnTo>
                      <a:pt x="307" y="2786"/>
                    </a:lnTo>
                    <a:lnTo>
                      <a:pt x="336" y="2805"/>
                    </a:lnTo>
                    <a:lnTo>
                      <a:pt x="387" y="2835"/>
                    </a:lnTo>
                    <a:lnTo>
                      <a:pt x="434" y="2856"/>
                    </a:lnTo>
                    <a:lnTo>
                      <a:pt x="477" y="2874"/>
                    </a:lnTo>
                    <a:lnTo>
                      <a:pt x="513" y="2884"/>
                    </a:lnTo>
                    <a:lnTo>
                      <a:pt x="541" y="2892"/>
                    </a:lnTo>
                    <a:lnTo>
                      <a:pt x="566" y="2895"/>
                    </a:lnTo>
                    <a:lnTo>
                      <a:pt x="631" y="2902"/>
                    </a:lnTo>
                    <a:lnTo>
                      <a:pt x="693" y="2902"/>
                    </a:lnTo>
                    <a:lnTo>
                      <a:pt x="741" y="2902"/>
                    </a:lnTo>
                    <a:lnTo>
                      <a:pt x="785" y="2897"/>
                    </a:lnTo>
                    <a:lnTo>
                      <a:pt x="826" y="2892"/>
                    </a:lnTo>
                    <a:lnTo>
                      <a:pt x="864" y="2884"/>
                    </a:lnTo>
                    <a:lnTo>
                      <a:pt x="900" y="2876"/>
                    </a:lnTo>
                    <a:lnTo>
                      <a:pt x="932" y="2866"/>
                    </a:lnTo>
                    <a:lnTo>
                      <a:pt x="959" y="2856"/>
                    </a:lnTo>
                    <a:lnTo>
                      <a:pt x="985" y="2842"/>
                    </a:lnTo>
                    <a:lnTo>
                      <a:pt x="1027" y="2822"/>
                    </a:lnTo>
                    <a:lnTo>
                      <a:pt x="1054" y="2802"/>
                    </a:lnTo>
                    <a:lnTo>
                      <a:pt x="1073" y="2789"/>
                    </a:lnTo>
                    <a:lnTo>
                      <a:pt x="1078" y="2784"/>
                    </a:lnTo>
                    <a:lnTo>
                      <a:pt x="1073" y="2779"/>
                    </a:lnTo>
                    <a:lnTo>
                      <a:pt x="1065" y="2779"/>
                    </a:lnTo>
                    <a:lnTo>
                      <a:pt x="1065" y="2851"/>
                    </a:lnTo>
                    <a:lnTo>
                      <a:pt x="1070" y="2922"/>
                    </a:lnTo>
                    <a:lnTo>
                      <a:pt x="1078" y="2992"/>
                    </a:lnTo>
                    <a:lnTo>
                      <a:pt x="1088" y="3059"/>
                    </a:lnTo>
                    <a:lnTo>
                      <a:pt x="1103" y="3124"/>
                    </a:lnTo>
                    <a:lnTo>
                      <a:pt x="1119" y="3187"/>
                    </a:lnTo>
                    <a:lnTo>
                      <a:pt x="1137" y="3247"/>
                    </a:lnTo>
                    <a:lnTo>
                      <a:pt x="1157" y="3306"/>
                    </a:lnTo>
                    <a:lnTo>
                      <a:pt x="1183" y="3362"/>
                    </a:lnTo>
                    <a:lnTo>
                      <a:pt x="1208" y="3419"/>
                    </a:lnTo>
                    <a:lnTo>
                      <a:pt x="1237" y="3471"/>
                    </a:lnTo>
                    <a:lnTo>
                      <a:pt x="1268" y="3522"/>
                    </a:lnTo>
                    <a:lnTo>
                      <a:pt x="1298" y="3571"/>
                    </a:lnTo>
                    <a:lnTo>
                      <a:pt x="1334" y="3620"/>
                    </a:lnTo>
                    <a:lnTo>
                      <a:pt x="1371" y="3666"/>
                    </a:lnTo>
                    <a:lnTo>
                      <a:pt x="1409" y="3710"/>
                    </a:lnTo>
                    <a:lnTo>
                      <a:pt x="1471" y="3771"/>
                    </a:lnTo>
                    <a:lnTo>
                      <a:pt x="1535" y="3831"/>
                    </a:lnTo>
                    <a:lnTo>
                      <a:pt x="1602" y="3887"/>
                    </a:lnTo>
                    <a:lnTo>
                      <a:pt x="1671" y="3939"/>
                    </a:lnTo>
                    <a:lnTo>
                      <a:pt x="1745" y="3988"/>
                    </a:lnTo>
                    <a:lnTo>
                      <a:pt x="1820" y="4031"/>
                    </a:lnTo>
                    <a:lnTo>
                      <a:pt x="1897" y="4075"/>
                    </a:lnTo>
                    <a:lnTo>
                      <a:pt x="1976" y="4114"/>
                    </a:lnTo>
                    <a:lnTo>
                      <a:pt x="2056" y="4150"/>
                    </a:lnTo>
                    <a:lnTo>
                      <a:pt x="2138" y="4184"/>
                    </a:lnTo>
                    <a:lnTo>
                      <a:pt x="2220" y="4214"/>
                    </a:lnTo>
                    <a:lnTo>
                      <a:pt x="2303" y="4242"/>
                    </a:lnTo>
                    <a:lnTo>
                      <a:pt x="2385" y="4268"/>
                    </a:lnTo>
                    <a:lnTo>
                      <a:pt x="2466" y="4291"/>
                    </a:lnTo>
                    <a:lnTo>
                      <a:pt x="2549" y="4311"/>
                    </a:lnTo>
                    <a:lnTo>
                      <a:pt x="2631" y="4330"/>
                    </a:lnTo>
                    <a:lnTo>
                      <a:pt x="2710" y="4348"/>
                    </a:lnTo>
                    <a:lnTo>
                      <a:pt x="2790" y="4361"/>
                    </a:lnTo>
                    <a:lnTo>
                      <a:pt x="2942" y="4386"/>
                    </a:lnTo>
                    <a:lnTo>
                      <a:pt x="3086" y="4405"/>
                    </a:lnTo>
                    <a:lnTo>
                      <a:pt x="3217" y="4417"/>
                    </a:lnTo>
                    <a:lnTo>
                      <a:pt x="3335" y="4425"/>
                    </a:lnTo>
                    <a:lnTo>
                      <a:pt x="3435" y="4430"/>
                    </a:lnTo>
                    <a:lnTo>
                      <a:pt x="3515" y="4433"/>
                    </a:lnTo>
                    <a:lnTo>
                      <a:pt x="3576" y="4433"/>
                    </a:lnTo>
                    <a:lnTo>
                      <a:pt x="3622" y="4433"/>
                    </a:lnTo>
                    <a:lnTo>
                      <a:pt x="3622" y="4425"/>
                    </a:lnTo>
                    <a:lnTo>
                      <a:pt x="3622" y="4433"/>
                    </a:lnTo>
                    <a:lnTo>
                      <a:pt x="3810" y="4430"/>
                    </a:lnTo>
                    <a:lnTo>
                      <a:pt x="3989" y="4425"/>
                    </a:lnTo>
                    <a:lnTo>
                      <a:pt x="4161" y="4412"/>
                    </a:lnTo>
                    <a:lnTo>
                      <a:pt x="4323" y="4399"/>
                    </a:lnTo>
                    <a:lnTo>
                      <a:pt x="4477" y="4379"/>
                    </a:lnTo>
                    <a:lnTo>
                      <a:pt x="4621" y="4355"/>
                    </a:lnTo>
                    <a:lnTo>
                      <a:pt x="4757" y="4330"/>
                    </a:lnTo>
                    <a:lnTo>
                      <a:pt x="4886" y="4301"/>
                    </a:lnTo>
                    <a:lnTo>
                      <a:pt x="5003" y="4268"/>
                    </a:lnTo>
                    <a:lnTo>
                      <a:pt x="5116" y="4232"/>
                    </a:lnTo>
                    <a:lnTo>
                      <a:pt x="5221" y="4194"/>
                    </a:lnTo>
                    <a:lnTo>
                      <a:pt x="5319" y="4152"/>
                    </a:lnTo>
                    <a:lnTo>
                      <a:pt x="5411" y="4109"/>
                    </a:lnTo>
                    <a:lnTo>
                      <a:pt x="5494" y="4062"/>
                    </a:lnTo>
                    <a:lnTo>
                      <a:pt x="5574" y="4014"/>
                    </a:lnTo>
                    <a:lnTo>
                      <a:pt x="5645" y="3962"/>
                    </a:lnTo>
                    <a:lnTo>
                      <a:pt x="5709" y="3910"/>
                    </a:lnTo>
                    <a:lnTo>
                      <a:pt x="5769" y="3856"/>
                    </a:lnTo>
                    <a:lnTo>
                      <a:pt x="5823" y="3800"/>
                    </a:lnTo>
                    <a:lnTo>
                      <a:pt x="5871" y="3744"/>
                    </a:lnTo>
                    <a:lnTo>
                      <a:pt x="5915" y="3686"/>
                    </a:lnTo>
                    <a:lnTo>
                      <a:pt x="5953" y="3627"/>
                    </a:lnTo>
                    <a:lnTo>
                      <a:pt x="5987" y="3566"/>
                    </a:lnTo>
                    <a:lnTo>
                      <a:pt x="6015" y="3506"/>
                    </a:lnTo>
                    <a:lnTo>
                      <a:pt x="6040" y="3445"/>
                    </a:lnTo>
                    <a:lnTo>
                      <a:pt x="6061" y="3384"/>
                    </a:lnTo>
                    <a:lnTo>
                      <a:pt x="6079" y="3321"/>
                    </a:lnTo>
                    <a:lnTo>
                      <a:pt x="6092" y="3260"/>
                    </a:lnTo>
                    <a:lnTo>
                      <a:pt x="6102" y="3197"/>
                    </a:lnTo>
                    <a:lnTo>
                      <a:pt x="6108" y="3139"/>
                    </a:lnTo>
                    <a:lnTo>
                      <a:pt x="6113" y="3077"/>
                    </a:lnTo>
                    <a:lnTo>
                      <a:pt x="6113" y="3017"/>
                    </a:lnTo>
                    <a:lnTo>
                      <a:pt x="6113" y="2941"/>
                    </a:lnTo>
                    <a:lnTo>
                      <a:pt x="6105" y="2864"/>
                    </a:lnTo>
                    <a:lnTo>
                      <a:pt x="6097" y="2791"/>
                    </a:lnTo>
                    <a:lnTo>
                      <a:pt x="6084" y="2720"/>
                    </a:lnTo>
                    <a:lnTo>
                      <a:pt x="6069" y="2652"/>
                    </a:lnTo>
                    <a:lnTo>
                      <a:pt x="6053" y="2591"/>
                    </a:lnTo>
                    <a:lnTo>
                      <a:pt x="6038" y="2529"/>
                    </a:lnTo>
                    <a:lnTo>
                      <a:pt x="6020" y="2475"/>
                    </a:lnTo>
                    <a:lnTo>
                      <a:pt x="5987" y="2380"/>
                    </a:lnTo>
                    <a:lnTo>
                      <a:pt x="5955" y="2307"/>
                    </a:lnTo>
                    <a:lnTo>
                      <a:pt x="5935" y="2264"/>
                    </a:lnTo>
                    <a:lnTo>
                      <a:pt x="5928" y="2246"/>
                    </a:lnTo>
                    <a:lnTo>
                      <a:pt x="5920" y="2251"/>
                    </a:lnTo>
                    <a:lnTo>
                      <a:pt x="5928" y="2251"/>
                    </a:lnTo>
                    <a:lnTo>
                      <a:pt x="5930" y="2063"/>
                    </a:lnTo>
                    <a:lnTo>
                      <a:pt x="5935" y="1914"/>
                    </a:lnTo>
                    <a:lnTo>
                      <a:pt x="5945" y="1793"/>
                    </a:lnTo>
                    <a:lnTo>
                      <a:pt x="5959" y="1682"/>
                    </a:lnTo>
                    <a:lnTo>
                      <a:pt x="5974" y="1572"/>
                    </a:lnTo>
                    <a:lnTo>
                      <a:pt x="5994" y="1443"/>
                    </a:lnTo>
                    <a:lnTo>
                      <a:pt x="6018" y="1283"/>
                    </a:lnTo>
                    <a:lnTo>
                      <a:pt x="6043" y="1081"/>
                    </a:lnTo>
                    <a:lnTo>
                      <a:pt x="6040" y="1076"/>
                    </a:lnTo>
                    <a:lnTo>
                      <a:pt x="6038" y="1073"/>
                    </a:lnTo>
                    <a:lnTo>
                      <a:pt x="6023" y="1049"/>
                    </a:lnTo>
                    <a:lnTo>
                      <a:pt x="5989" y="1003"/>
                    </a:lnTo>
                    <a:lnTo>
                      <a:pt x="5943" y="928"/>
                    </a:lnTo>
                    <a:lnTo>
                      <a:pt x="5918" y="879"/>
                    </a:lnTo>
                    <a:lnTo>
                      <a:pt x="5886" y="821"/>
                    </a:lnTo>
                    <a:lnTo>
                      <a:pt x="5855" y="757"/>
                    </a:lnTo>
                    <a:lnTo>
                      <a:pt x="5820" y="679"/>
                    </a:lnTo>
                    <a:lnTo>
                      <a:pt x="5784" y="594"/>
                    </a:lnTo>
                    <a:lnTo>
                      <a:pt x="5745" y="499"/>
                    </a:lnTo>
                    <a:lnTo>
                      <a:pt x="5704" y="393"/>
                    </a:lnTo>
                    <a:lnTo>
                      <a:pt x="5664" y="276"/>
                    </a:lnTo>
                    <a:lnTo>
                      <a:pt x="5622" y="147"/>
                    </a:lnTo>
                    <a:lnTo>
                      <a:pt x="5579" y="5"/>
                    </a:lnTo>
                    <a:lnTo>
                      <a:pt x="5576" y="3"/>
                    </a:lnTo>
                    <a:lnTo>
                      <a:pt x="5574" y="0"/>
                    </a:lnTo>
                    <a:lnTo>
                      <a:pt x="5569" y="0"/>
                    </a:lnTo>
                    <a:lnTo>
                      <a:pt x="5565" y="3"/>
                    </a:lnTo>
                    <a:lnTo>
                      <a:pt x="5557" y="13"/>
                    </a:lnTo>
                    <a:lnTo>
                      <a:pt x="5535" y="38"/>
                    </a:lnTo>
                    <a:lnTo>
                      <a:pt x="5496" y="77"/>
                    </a:lnTo>
                    <a:lnTo>
                      <a:pt x="5442" y="126"/>
                    </a:lnTo>
                    <a:lnTo>
                      <a:pt x="5367" y="185"/>
                    </a:lnTo>
                    <a:lnTo>
                      <a:pt x="5325" y="216"/>
                    </a:lnTo>
                    <a:lnTo>
                      <a:pt x="5278" y="249"/>
                    </a:lnTo>
                    <a:lnTo>
                      <a:pt x="5225" y="286"/>
                    </a:lnTo>
                    <a:lnTo>
                      <a:pt x="5165" y="322"/>
                    </a:lnTo>
                    <a:lnTo>
                      <a:pt x="5098" y="360"/>
                    </a:lnTo>
                    <a:lnTo>
                      <a:pt x="5029" y="396"/>
                    </a:lnTo>
                    <a:lnTo>
                      <a:pt x="4954" y="434"/>
                    </a:lnTo>
                    <a:lnTo>
                      <a:pt x="4872" y="471"/>
                    </a:lnTo>
                    <a:lnTo>
                      <a:pt x="4785" y="509"/>
                    </a:lnTo>
                    <a:lnTo>
                      <a:pt x="4690" y="546"/>
                    </a:lnTo>
                    <a:lnTo>
                      <a:pt x="4590" y="582"/>
                    </a:lnTo>
                    <a:lnTo>
                      <a:pt x="4482" y="617"/>
                    </a:lnTo>
                    <a:lnTo>
                      <a:pt x="4369" y="651"/>
                    </a:lnTo>
                    <a:lnTo>
                      <a:pt x="4251" y="684"/>
                    </a:lnTo>
                    <a:lnTo>
                      <a:pt x="4123" y="713"/>
                    </a:lnTo>
                    <a:lnTo>
                      <a:pt x="3989" y="741"/>
                    </a:lnTo>
                    <a:lnTo>
                      <a:pt x="3848" y="767"/>
                    </a:lnTo>
                    <a:lnTo>
                      <a:pt x="3699" y="789"/>
                    </a:lnTo>
                    <a:lnTo>
                      <a:pt x="3542" y="811"/>
                    </a:lnTo>
                    <a:lnTo>
                      <a:pt x="3378" y="828"/>
                    </a:lnTo>
                    <a:lnTo>
                      <a:pt x="3206" y="843"/>
                    </a:lnTo>
                    <a:lnTo>
                      <a:pt x="3027" y="852"/>
                    </a:lnTo>
                    <a:lnTo>
                      <a:pt x="2839" y="859"/>
                    </a:lnTo>
                    <a:lnTo>
                      <a:pt x="2644" y="862"/>
                    </a:lnTo>
                    <a:lnTo>
                      <a:pt x="2413" y="859"/>
                    </a:lnTo>
                    <a:lnTo>
                      <a:pt x="2169" y="849"/>
                    </a:lnTo>
                    <a:lnTo>
                      <a:pt x="1915" y="833"/>
                    </a:lnTo>
                    <a:lnTo>
                      <a:pt x="1647" y="811"/>
                    </a:lnTo>
                    <a:lnTo>
                      <a:pt x="1647" y="821"/>
                    </a:lnTo>
                    <a:lnTo>
                      <a:pt x="1647" y="828"/>
                    </a:lnTo>
                    <a:lnTo>
                      <a:pt x="1912" y="849"/>
                    </a:lnTo>
                    <a:lnTo>
                      <a:pt x="2166" y="864"/>
                    </a:lnTo>
                    <a:lnTo>
                      <a:pt x="2410" y="874"/>
                    </a:lnTo>
                    <a:lnTo>
                      <a:pt x="2644" y="877"/>
                    </a:lnTo>
                    <a:lnTo>
                      <a:pt x="2852" y="874"/>
                    </a:lnTo>
                    <a:lnTo>
                      <a:pt x="3052" y="867"/>
                    </a:lnTo>
                    <a:lnTo>
                      <a:pt x="3242" y="854"/>
                    </a:lnTo>
                    <a:lnTo>
                      <a:pt x="3425" y="838"/>
                    </a:lnTo>
                    <a:lnTo>
                      <a:pt x="3596" y="821"/>
                    </a:lnTo>
                    <a:lnTo>
                      <a:pt x="3761" y="797"/>
                    </a:lnTo>
                    <a:lnTo>
                      <a:pt x="3917" y="772"/>
                    </a:lnTo>
                    <a:lnTo>
                      <a:pt x="4064" y="741"/>
                    </a:lnTo>
                    <a:lnTo>
                      <a:pt x="4203" y="709"/>
                    </a:lnTo>
                    <a:lnTo>
                      <a:pt x="4335" y="677"/>
                    </a:lnTo>
                    <a:lnTo>
                      <a:pt x="4459" y="641"/>
                    </a:lnTo>
                    <a:lnTo>
                      <a:pt x="4574" y="604"/>
                    </a:lnTo>
                    <a:lnTo>
                      <a:pt x="4682" y="566"/>
                    </a:lnTo>
                    <a:lnTo>
                      <a:pt x="4785" y="524"/>
                    </a:lnTo>
                    <a:lnTo>
                      <a:pt x="4877" y="486"/>
                    </a:lnTo>
                    <a:lnTo>
                      <a:pt x="4965" y="445"/>
                    </a:lnTo>
                    <a:lnTo>
                      <a:pt x="5047" y="404"/>
                    </a:lnTo>
                    <a:lnTo>
                      <a:pt x="5121" y="366"/>
                    </a:lnTo>
                    <a:lnTo>
                      <a:pt x="5188" y="327"/>
                    </a:lnTo>
                    <a:lnTo>
                      <a:pt x="5250" y="288"/>
                    </a:lnTo>
                    <a:lnTo>
                      <a:pt x="5306" y="249"/>
                    </a:lnTo>
                    <a:lnTo>
                      <a:pt x="5355" y="213"/>
                    </a:lnTo>
                    <a:lnTo>
                      <a:pt x="5399" y="180"/>
                    </a:lnTo>
                    <a:lnTo>
                      <a:pt x="5440" y="149"/>
                    </a:lnTo>
                    <a:lnTo>
                      <a:pt x="5501" y="93"/>
                    </a:lnTo>
                    <a:lnTo>
                      <a:pt x="5545" y="52"/>
                    </a:lnTo>
                    <a:lnTo>
                      <a:pt x="5569" y="23"/>
                    </a:lnTo>
                    <a:lnTo>
                      <a:pt x="5576" y="13"/>
                    </a:lnTo>
                    <a:lnTo>
                      <a:pt x="5571" y="8"/>
                    </a:lnTo>
                    <a:lnTo>
                      <a:pt x="5562" y="10"/>
                    </a:lnTo>
                    <a:lnTo>
                      <a:pt x="5609" y="159"/>
                    </a:lnTo>
                    <a:lnTo>
                      <a:pt x="5655" y="296"/>
                    </a:lnTo>
                    <a:lnTo>
                      <a:pt x="5699" y="419"/>
                    </a:lnTo>
                    <a:lnTo>
                      <a:pt x="5740" y="529"/>
                    </a:lnTo>
                    <a:lnTo>
                      <a:pt x="5781" y="631"/>
                    </a:lnTo>
                    <a:lnTo>
                      <a:pt x="5820" y="718"/>
                    </a:lnTo>
                    <a:lnTo>
                      <a:pt x="5855" y="795"/>
                    </a:lnTo>
                    <a:lnTo>
                      <a:pt x="5889" y="862"/>
                    </a:lnTo>
                    <a:lnTo>
                      <a:pt x="5920" y="918"/>
                    </a:lnTo>
                    <a:lnTo>
                      <a:pt x="5948" y="965"/>
                    </a:lnTo>
                    <a:lnTo>
                      <a:pt x="5992" y="1034"/>
                    </a:lnTo>
                    <a:lnTo>
                      <a:pt x="6020" y="1073"/>
                    </a:lnTo>
                    <a:lnTo>
                      <a:pt x="6030" y="1086"/>
                    </a:lnTo>
                    <a:lnTo>
                      <a:pt x="6035" y="1081"/>
                    </a:lnTo>
                    <a:lnTo>
                      <a:pt x="6028" y="1078"/>
                    </a:lnTo>
                    <a:lnTo>
                      <a:pt x="6002" y="1281"/>
                    </a:lnTo>
                    <a:lnTo>
                      <a:pt x="5979" y="1441"/>
                    </a:lnTo>
                    <a:lnTo>
                      <a:pt x="5959" y="1570"/>
                    </a:lnTo>
                    <a:lnTo>
                      <a:pt x="5943" y="1682"/>
                    </a:lnTo>
                    <a:lnTo>
                      <a:pt x="5930" y="1791"/>
                    </a:lnTo>
                    <a:lnTo>
                      <a:pt x="5920" y="1914"/>
                    </a:lnTo>
                    <a:lnTo>
                      <a:pt x="5915" y="2063"/>
                    </a:lnTo>
                    <a:lnTo>
                      <a:pt x="5913" y="2251"/>
                    </a:lnTo>
                    <a:lnTo>
                      <a:pt x="5913" y="2253"/>
                    </a:lnTo>
                    <a:lnTo>
                      <a:pt x="5920" y="2270"/>
                    </a:lnTo>
                    <a:lnTo>
                      <a:pt x="5938" y="2307"/>
                    </a:lnTo>
                    <a:lnTo>
                      <a:pt x="5964" y="2367"/>
                    </a:lnTo>
                    <a:lnTo>
                      <a:pt x="5992" y="2441"/>
                    </a:lnTo>
                    <a:lnTo>
                      <a:pt x="6023" y="2534"/>
                    </a:lnTo>
                    <a:lnTo>
                      <a:pt x="6038" y="2586"/>
                    </a:lnTo>
                    <a:lnTo>
                      <a:pt x="6050" y="2640"/>
                    </a:lnTo>
                    <a:lnTo>
                      <a:pt x="6064" y="2699"/>
                    </a:lnTo>
                    <a:lnTo>
                      <a:pt x="6074" y="2758"/>
                    </a:lnTo>
                    <a:lnTo>
                      <a:pt x="6084" y="2820"/>
                    </a:lnTo>
                    <a:lnTo>
                      <a:pt x="6092" y="2884"/>
                    </a:lnTo>
                    <a:lnTo>
                      <a:pt x="6097" y="2951"/>
                    </a:lnTo>
                    <a:lnTo>
                      <a:pt x="6097" y="3017"/>
                    </a:lnTo>
                    <a:lnTo>
                      <a:pt x="6097" y="3077"/>
                    </a:lnTo>
                    <a:lnTo>
                      <a:pt x="6092" y="3136"/>
                    </a:lnTo>
                    <a:lnTo>
                      <a:pt x="6087" y="3197"/>
                    </a:lnTo>
                    <a:lnTo>
                      <a:pt x="6077" y="3257"/>
                    </a:lnTo>
                    <a:lnTo>
                      <a:pt x="6064" y="3319"/>
                    </a:lnTo>
                    <a:lnTo>
                      <a:pt x="6045" y="3378"/>
                    </a:lnTo>
                    <a:lnTo>
                      <a:pt x="6025" y="3440"/>
                    </a:lnTo>
                    <a:lnTo>
                      <a:pt x="6002" y="3499"/>
                    </a:lnTo>
                    <a:lnTo>
                      <a:pt x="5974" y="3559"/>
                    </a:lnTo>
                    <a:lnTo>
                      <a:pt x="5940" y="3617"/>
                    </a:lnTo>
                    <a:lnTo>
                      <a:pt x="5901" y="3676"/>
                    </a:lnTo>
                    <a:lnTo>
                      <a:pt x="5858" y="3733"/>
                    </a:lnTo>
                    <a:lnTo>
                      <a:pt x="5813" y="3790"/>
                    </a:lnTo>
                    <a:lnTo>
                      <a:pt x="5758" y="3846"/>
                    </a:lnTo>
                    <a:lnTo>
                      <a:pt x="5699" y="3897"/>
                    </a:lnTo>
                    <a:lnTo>
                      <a:pt x="5635" y="3951"/>
                    </a:lnTo>
                    <a:lnTo>
                      <a:pt x="5562" y="4000"/>
                    </a:lnTo>
                    <a:lnTo>
                      <a:pt x="5486" y="4050"/>
                    </a:lnTo>
                    <a:lnTo>
                      <a:pt x="5404" y="4096"/>
                    </a:lnTo>
                    <a:lnTo>
                      <a:pt x="5314" y="4140"/>
                    </a:lnTo>
                    <a:lnTo>
                      <a:pt x="5216" y="4181"/>
                    </a:lnTo>
                    <a:lnTo>
                      <a:pt x="5111" y="4216"/>
                    </a:lnTo>
                    <a:lnTo>
                      <a:pt x="5001" y="4253"/>
                    </a:lnTo>
                    <a:lnTo>
                      <a:pt x="4881" y="4286"/>
                    </a:lnTo>
                    <a:lnTo>
                      <a:pt x="4754" y="4315"/>
                    </a:lnTo>
                    <a:lnTo>
                      <a:pt x="4618" y="4343"/>
                    </a:lnTo>
                    <a:lnTo>
                      <a:pt x="4474" y="4364"/>
                    </a:lnTo>
                    <a:lnTo>
                      <a:pt x="4320" y="4384"/>
                    </a:lnTo>
                    <a:lnTo>
                      <a:pt x="4161" y="4396"/>
                    </a:lnTo>
                    <a:lnTo>
                      <a:pt x="3989" y="4410"/>
                    </a:lnTo>
                    <a:lnTo>
                      <a:pt x="3810" y="4415"/>
                    </a:lnTo>
                    <a:lnTo>
                      <a:pt x="3622" y="4417"/>
                    </a:lnTo>
                    <a:lnTo>
                      <a:pt x="3576" y="4417"/>
                    </a:lnTo>
                    <a:lnTo>
                      <a:pt x="3491" y="4417"/>
                    </a:lnTo>
                    <a:lnTo>
                      <a:pt x="3371" y="4412"/>
                    </a:lnTo>
                    <a:lnTo>
                      <a:pt x="3217" y="4401"/>
                    </a:lnTo>
                    <a:lnTo>
                      <a:pt x="3132" y="4394"/>
                    </a:lnTo>
                    <a:lnTo>
                      <a:pt x="3039" y="4384"/>
                    </a:lnTo>
                    <a:lnTo>
                      <a:pt x="2944" y="4371"/>
                    </a:lnTo>
                    <a:lnTo>
                      <a:pt x="2844" y="4355"/>
                    </a:lnTo>
                    <a:lnTo>
                      <a:pt x="2739" y="4338"/>
                    </a:lnTo>
                    <a:lnTo>
                      <a:pt x="2634" y="4315"/>
                    </a:lnTo>
                    <a:lnTo>
                      <a:pt x="2525" y="4289"/>
                    </a:lnTo>
                    <a:lnTo>
                      <a:pt x="2415" y="4260"/>
                    </a:lnTo>
                    <a:lnTo>
                      <a:pt x="2308" y="4227"/>
                    </a:lnTo>
                    <a:lnTo>
                      <a:pt x="2197" y="4189"/>
                    </a:lnTo>
                    <a:lnTo>
                      <a:pt x="2089" y="4147"/>
                    </a:lnTo>
                    <a:lnTo>
                      <a:pt x="1981" y="4099"/>
                    </a:lnTo>
                    <a:lnTo>
                      <a:pt x="1879" y="4046"/>
                    </a:lnTo>
                    <a:lnTo>
                      <a:pt x="1827" y="4019"/>
                    </a:lnTo>
                    <a:lnTo>
                      <a:pt x="1778" y="3990"/>
                    </a:lnTo>
                    <a:lnTo>
                      <a:pt x="1727" y="3960"/>
                    </a:lnTo>
                    <a:lnTo>
                      <a:pt x="1681" y="3926"/>
                    </a:lnTo>
                    <a:lnTo>
                      <a:pt x="1635" y="3892"/>
                    </a:lnTo>
                    <a:lnTo>
                      <a:pt x="1588" y="3856"/>
                    </a:lnTo>
                    <a:lnTo>
                      <a:pt x="1545" y="3820"/>
                    </a:lnTo>
                    <a:lnTo>
                      <a:pt x="1501" y="3782"/>
                    </a:lnTo>
                    <a:lnTo>
                      <a:pt x="1461" y="3741"/>
                    </a:lnTo>
                    <a:lnTo>
                      <a:pt x="1422" y="3700"/>
                    </a:lnTo>
                    <a:lnTo>
                      <a:pt x="1383" y="3656"/>
                    </a:lnTo>
                    <a:lnTo>
                      <a:pt x="1347" y="3610"/>
                    </a:lnTo>
                    <a:lnTo>
                      <a:pt x="1312" y="3564"/>
                    </a:lnTo>
                    <a:lnTo>
                      <a:pt x="1281" y="3515"/>
                    </a:lnTo>
                    <a:lnTo>
                      <a:pt x="1249" y="3463"/>
                    </a:lnTo>
                    <a:lnTo>
                      <a:pt x="1222" y="3411"/>
                    </a:lnTo>
                    <a:lnTo>
                      <a:pt x="1196" y="3357"/>
                    </a:lnTo>
                    <a:lnTo>
                      <a:pt x="1173" y="3301"/>
                    </a:lnTo>
                    <a:lnTo>
                      <a:pt x="1152" y="3244"/>
                    </a:lnTo>
                    <a:lnTo>
                      <a:pt x="1134" y="3182"/>
                    </a:lnTo>
                    <a:lnTo>
                      <a:pt x="1117" y="3121"/>
                    </a:lnTo>
                    <a:lnTo>
                      <a:pt x="1103" y="3056"/>
                    </a:lnTo>
                    <a:lnTo>
                      <a:pt x="1093" y="2990"/>
                    </a:lnTo>
                    <a:lnTo>
                      <a:pt x="1085" y="2922"/>
                    </a:lnTo>
                    <a:lnTo>
                      <a:pt x="1080" y="2851"/>
                    </a:lnTo>
                    <a:lnTo>
                      <a:pt x="1080" y="2779"/>
                    </a:lnTo>
                    <a:lnTo>
                      <a:pt x="1078" y="2773"/>
                    </a:lnTo>
                    <a:lnTo>
                      <a:pt x="1075" y="2771"/>
                    </a:lnTo>
                    <a:lnTo>
                      <a:pt x="1070" y="2771"/>
                    </a:lnTo>
                    <a:lnTo>
                      <a:pt x="1068" y="2773"/>
                    </a:lnTo>
                    <a:lnTo>
                      <a:pt x="1065" y="2773"/>
                    </a:lnTo>
                    <a:lnTo>
                      <a:pt x="1054" y="2781"/>
                    </a:lnTo>
                    <a:lnTo>
                      <a:pt x="1037" y="2796"/>
                    </a:lnTo>
                    <a:lnTo>
                      <a:pt x="1005" y="2815"/>
                    </a:lnTo>
                    <a:lnTo>
                      <a:pt x="968" y="2835"/>
                    </a:lnTo>
                    <a:lnTo>
                      <a:pt x="916" y="2856"/>
                    </a:lnTo>
                    <a:lnTo>
                      <a:pt x="885" y="2864"/>
                    </a:lnTo>
                    <a:lnTo>
                      <a:pt x="852" y="2871"/>
                    </a:lnTo>
                    <a:lnTo>
                      <a:pt x="815" y="2879"/>
                    </a:lnTo>
                    <a:lnTo>
                      <a:pt x="778" y="2884"/>
                    </a:lnTo>
                    <a:lnTo>
                      <a:pt x="736" y="2886"/>
                    </a:lnTo>
                    <a:lnTo>
                      <a:pt x="693" y="2886"/>
                    </a:lnTo>
                    <a:lnTo>
                      <a:pt x="634" y="2886"/>
                    </a:lnTo>
                    <a:lnTo>
                      <a:pt x="566" y="2879"/>
                    </a:lnTo>
                    <a:lnTo>
                      <a:pt x="561" y="2879"/>
                    </a:lnTo>
                    <a:lnTo>
                      <a:pt x="520" y="2869"/>
                    </a:lnTo>
                    <a:lnTo>
                      <a:pt x="490" y="2861"/>
                    </a:lnTo>
                    <a:lnTo>
                      <a:pt x="451" y="2845"/>
                    </a:lnTo>
                    <a:lnTo>
                      <a:pt x="408" y="2827"/>
                    </a:lnTo>
                    <a:lnTo>
                      <a:pt x="361" y="2805"/>
                    </a:lnTo>
                    <a:lnTo>
                      <a:pt x="315" y="2773"/>
                    </a:lnTo>
                    <a:lnTo>
                      <a:pt x="290" y="2752"/>
                    </a:lnTo>
                    <a:lnTo>
                      <a:pt x="266" y="2735"/>
                    </a:lnTo>
                    <a:lnTo>
                      <a:pt x="241" y="2711"/>
                    </a:lnTo>
                    <a:lnTo>
                      <a:pt x="217" y="2688"/>
                    </a:lnTo>
                    <a:lnTo>
                      <a:pt x="195" y="2662"/>
                    </a:lnTo>
                    <a:lnTo>
                      <a:pt x="171" y="2635"/>
                    </a:lnTo>
                    <a:lnTo>
                      <a:pt x="151" y="2604"/>
                    </a:lnTo>
                    <a:lnTo>
                      <a:pt x="127" y="2570"/>
                    </a:lnTo>
                    <a:lnTo>
                      <a:pt x="110" y="2534"/>
                    </a:lnTo>
                    <a:lnTo>
                      <a:pt x="92" y="2496"/>
                    </a:lnTo>
                    <a:lnTo>
                      <a:pt x="74" y="2455"/>
                    </a:lnTo>
                    <a:lnTo>
                      <a:pt x="58" y="2411"/>
                    </a:lnTo>
                    <a:lnTo>
                      <a:pt x="46" y="2365"/>
                    </a:lnTo>
                    <a:lnTo>
                      <a:pt x="36" y="2316"/>
                    </a:lnTo>
                    <a:lnTo>
                      <a:pt x="25" y="2261"/>
                    </a:lnTo>
                    <a:lnTo>
                      <a:pt x="20" y="2205"/>
                    </a:lnTo>
                    <a:lnTo>
                      <a:pt x="15" y="2146"/>
                    </a:lnTo>
                    <a:lnTo>
                      <a:pt x="15" y="2083"/>
                    </a:lnTo>
                    <a:lnTo>
                      <a:pt x="15" y="2046"/>
                    </a:lnTo>
                    <a:lnTo>
                      <a:pt x="17" y="2020"/>
                    </a:lnTo>
                    <a:lnTo>
                      <a:pt x="25" y="1958"/>
                    </a:lnTo>
                    <a:lnTo>
                      <a:pt x="32" y="1917"/>
                    </a:lnTo>
                    <a:lnTo>
                      <a:pt x="43" y="1871"/>
                    </a:lnTo>
                    <a:lnTo>
                      <a:pt x="56" y="1821"/>
                    </a:lnTo>
                    <a:lnTo>
                      <a:pt x="76" y="1772"/>
                    </a:lnTo>
                    <a:lnTo>
                      <a:pt x="100" y="1718"/>
                    </a:lnTo>
                    <a:lnTo>
                      <a:pt x="127" y="1667"/>
                    </a:lnTo>
                    <a:lnTo>
                      <a:pt x="146" y="1641"/>
                    </a:lnTo>
                    <a:lnTo>
                      <a:pt x="164" y="1616"/>
                    </a:lnTo>
                    <a:lnTo>
                      <a:pt x="182" y="1592"/>
                    </a:lnTo>
                    <a:lnTo>
                      <a:pt x="205" y="1570"/>
                    </a:lnTo>
                    <a:lnTo>
                      <a:pt x="227" y="1546"/>
                    </a:lnTo>
                    <a:lnTo>
                      <a:pt x="254" y="1526"/>
                    </a:lnTo>
                    <a:lnTo>
                      <a:pt x="280" y="1505"/>
                    </a:lnTo>
                    <a:lnTo>
                      <a:pt x="307" y="1487"/>
                    </a:lnTo>
                    <a:lnTo>
                      <a:pt x="339" y="1469"/>
                    </a:lnTo>
                    <a:lnTo>
                      <a:pt x="371" y="1453"/>
                    </a:lnTo>
                    <a:lnTo>
                      <a:pt x="408" y="1441"/>
                    </a:lnTo>
                    <a:lnTo>
                      <a:pt x="446" y="1431"/>
                    </a:lnTo>
                    <a:lnTo>
                      <a:pt x="485" y="1420"/>
                    </a:lnTo>
                    <a:lnTo>
                      <a:pt x="526" y="1415"/>
                    </a:lnTo>
                    <a:lnTo>
                      <a:pt x="571" y="1410"/>
                    </a:lnTo>
                    <a:lnTo>
                      <a:pt x="618" y="1407"/>
                    </a:lnTo>
                    <a:lnTo>
                      <a:pt x="675" y="1410"/>
                    </a:lnTo>
                    <a:lnTo>
                      <a:pt x="695" y="1412"/>
                    </a:lnTo>
                    <a:lnTo>
                      <a:pt x="718" y="1417"/>
                    </a:lnTo>
                    <a:lnTo>
                      <a:pt x="762" y="1428"/>
                    </a:lnTo>
                    <a:lnTo>
                      <a:pt x="805" y="1446"/>
                    </a:lnTo>
                    <a:lnTo>
                      <a:pt x="847" y="1469"/>
                    </a:lnTo>
                    <a:lnTo>
                      <a:pt x="888" y="1495"/>
                    </a:lnTo>
                    <a:lnTo>
                      <a:pt x="924" y="1523"/>
                    </a:lnTo>
                    <a:lnTo>
                      <a:pt x="957" y="1551"/>
                    </a:lnTo>
                    <a:lnTo>
                      <a:pt x="988" y="1580"/>
                    </a:lnTo>
                    <a:lnTo>
                      <a:pt x="1003" y="1597"/>
                    </a:lnTo>
                    <a:lnTo>
                      <a:pt x="1019" y="1618"/>
                    </a:lnTo>
                    <a:lnTo>
                      <a:pt x="1047" y="1660"/>
                    </a:lnTo>
                    <a:lnTo>
                      <a:pt x="1070" y="1706"/>
                    </a:lnTo>
                    <a:lnTo>
                      <a:pt x="1093" y="1755"/>
                    </a:lnTo>
                    <a:lnTo>
                      <a:pt x="1112" y="1806"/>
                    </a:lnTo>
                    <a:lnTo>
                      <a:pt x="1129" y="1860"/>
                    </a:lnTo>
                    <a:lnTo>
                      <a:pt x="1142" y="1911"/>
                    </a:lnTo>
                    <a:lnTo>
                      <a:pt x="1154" y="1963"/>
                    </a:lnTo>
                    <a:lnTo>
                      <a:pt x="1173" y="2061"/>
                    </a:lnTo>
                    <a:lnTo>
                      <a:pt x="1183" y="2141"/>
                    </a:lnTo>
                    <a:lnTo>
                      <a:pt x="1188" y="2192"/>
                    </a:lnTo>
                    <a:lnTo>
                      <a:pt x="1191" y="2212"/>
                    </a:lnTo>
                    <a:lnTo>
                      <a:pt x="1191" y="2217"/>
                    </a:lnTo>
                    <a:lnTo>
                      <a:pt x="1196" y="2220"/>
                    </a:lnTo>
                    <a:lnTo>
                      <a:pt x="1198" y="2220"/>
                    </a:lnTo>
                    <a:lnTo>
                      <a:pt x="1203" y="2217"/>
                    </a:lnTo>
                    <a:lnTo>
                      <a:pt x="1224" y="2195"/>
                    </a:lnTo>
                    <a:lnTo>
                      <a:pt x="1242" y="2168"/>
                    </a:lnTo>
                    <a:lnTo>
                      <a:pt x="1261" y="2143"/>
                    </a:lnTo>
                    <a:lnTo>
                      <a:pt x="1278" y="2112"/>
                    </a:lnTo>
                    <a:lnTo>
                      <a:pt x="1291" y="2083"/>
                    </a:lnTo>
                    <a:lnTo>
                      <a:pt x="1307" y="2051"/>
                    </a:lnTo>
                    <a:lnTo>
                      <a:pt x="1329" y="1986"/>
                    </a:lnTo>
                    <a:lnTo>
                      <a:pt x="1347" y="1922"/>
                    </a:lnTo>
                    <a:lnTo>
                      <a:pt x="1358" y="1857"/>
                    </a:lnTo>
                    <a:lnTo>
                      <a:pt x="1366" y="1798"/>
                    </a:lnTo>
                    <a:lnTo>
                      <a:pt x="1368" y="1750"/>
                    </a:lnTo>
                    <a:lnTo>
                      <a:pt x="1368" y="1718"/>
                    </a:lnTo>
                    <a:lnTo>
                      <a:pt x="1366" y="1685"/>
                    </a:lnTo>
                    <a:lnTo>
                      <a:pt x="1366" y="1643"/>
                    </a:lnTo>
                    <a:lnTo>
                      <a:pt x="1366" y="1590"/>
                    </a:lnTo>
                    <a:lnTo>
                      <a:pt x="1368" y="1533"/>
                    </a:lnTo>
                    <a:lnTo>
                      <a:pt x="1373" y="1469"/>
                    </a:lnTo>
                    <a:lnTo>
                      <a:pt x="1381" y="1402"/>
                    </a:lnTo>
                    <a:lnTo>
                      <a:pt x="1388" y="1336"/>
                    </a:lnTo>
                    <a:lnTo>
                      <a:pt x="1401" y="1268"/>
                    </a:lnTo>
                    <a:lnTo>
                      <a:pt x="1414" y="1198"/>
                    </a:lnTo>
                    <a:lnTo>
                      <a:pt x="1429" y="1135"/>
                    </a:lnTo>
                    <a:lnTo>
                      <a:pt x="1447" y="1071"/>
                    </a:lnTo>
                    <a:lnTo>
                      <a:pt x="1468" y="1013"/>
                    </a:lnTo>
                    <a:lnTo>
                      <a:pt x="1491" y="959"/>
                    </a:lnTo>
                    <a:lnTo>
                      <a:pt x="1517" y="913"/>
                    </a:lnTo>
                    <a:lnTo>
                      <a:pt x="1530" y="896"/>
                    </a:lnTo>
                    <a:lnTo>
                      <a:pt x="1545" y="877"/>
                    </a:lnTo>
                    <a:lnTo>
                      <a:pt x="1558" y="862"/>
                    </a:lnTo>
                    <a:lnTo>
                      <a:pt x="1573" y="849"/>
                    </a:lnTo>
                    <a:lnTo>
                      <a:pt x="1588" y="838"/>
                    </a:lnTo>
                    <a:lnTo>
                      <a:pt x="1604" y="833"/>
                    </a:lnTo>
                    <a:lnTo>
                      <a:pt x="1620" y="828"/>
                    </a:lnTo>
                    <a:lnTo>
                      <a:pt x="1637" y="826"/>
                    </a:lnTo>
                    <a:lnTo>
                      <a:pt x="1647" y="828"/>
                    </a:lnTo>
                    <a:lnTo>
                      <a:pt x="1647" y="821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4" name="Freeform 524">
                <a:extLst>
                  <a:ext uri="{FF2B5EF4-FFF2-40B4-BE49-F238E27FC236}">
                    <a16:creationId xmlns:a16="http://schemas.microsoft.com/office/drawing/2014/main" id="{C15B1693-751C-4FF2-B788-A374B8D3CA5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21" y="1602"/>
                <a:ext cx="13" cy="28"/>
              </a:xfrm>
              <a:custGeom>
                <a:avLst/>
                <a:gdLst>
                  <a:gd name="T0" fmla="*/ 262 w 400"/>
                  <a:gd name="T1" fmla="*/ 10 h 860"/>
                  <a:gd name="T2" fmla="*/ 279 w 400"/>
                  <a:gd name="T3" fmla="*/ 70 h 860"/>
                  <a:gd name="T4" fmla="*/ 310 w 400"/>
                  <a:gd name="T5" fmla="*/ 180 h 860"/>
                  <a:gd name="T6" fmla="*/ 328 w 400"/>
                  <a:gd name="T7" fmla="*/ 250 h 860"/>
                  <a:gd name="T8" fmla="*/ 344 w 400"/>
                  <a:gd name="T9" fmla="*/ 324 h 860"/>
                  <a:gd name="T10" fmla="*/ 359 w 400"/>
                  <a:gd name="T11" fmla="*/ 404 h 860"/>
                  <a:gd name="T12" fmla="*/ 372 w 400"/>
                  <a:gd name="T13" fmla="*/ 486 h 860"/>
                  <a:gd name="T14" fmla="*/ 383 w 400"/>
                  <a:gd name="T15" fmla="*/ 571 h 860"/>
                  <a:gd name="T16" fmla="*/ 385 w 400"/>
                  <a:gd name="T17" fmla="*/ 651 h 860"/>
                  <a:gd name="T18" fmla="*/ 385 w 400"/>
                  <a:gd name="T19" fmla="*/ 654 h 860"/>
                  <a:gd name="T20" fmla="*/ 383 w 400"/>
                  <a:gd name="T21" fmla="*/ 679 h 860"/>
                  <a:gd name="T22" fmla="*/ 380 w 400"/>
                  <a:gd name="T23" fmla="*/ 702 h 860"/>
                  <a:gd name="T24" fmla="*/ 372 w 400"/>
                  <a:gd name="T25" fmla="*/ 722 h 860"/>
                  <a:gd name="T26" fmla="*/ 364 w 400"/>
                  <a:gd name="T27" fmla="*/ 741 h 860"/>
                  <a:gd name="T28" fmla="*/ 354 w 400"/>
                  <a:gd name="T29" fmla="*/ 759 h 860"/>
                  <a:gd name="T30" fmla="*/ 342 w 400"/>
                  <a:gd name="T31" fmla="*/ 775 h 860"/>
                  <a:gd name="T32" fmla="*/ 325 w 400"/>
                  <a:gd name="T33" fmla="*/ 787 h 860"/>
                  <a:gd name="T34" fmla="*/ 308 w 400"/>
                  <a:gd name="T35" fmla="*/ 800 h 860"/>
                  <a:gd name="T36" fmla="*/ 288 w 400"/>
                  <a:gd name="T37" fmla="*/ 810 h 860"/>
                  <a:gd name="T38" fmla="*/ 267 w 400"/>
                  <a:gd name="T39" fmla="*/ 821 h 860"/>
                  <a:gd name="T40" fmla="*/ 244 w 400"/>
                  <a:gd name="T41" fmla="*/ 826 h 860"/>
                  <a:gd name="T42" fmla="*/ 218 w 400"/>
                  <a:gd name="T43" fmla="*/ 834 h 860"/>
                  <a:gd name="T44" fmla="*/ 190 w 400"/>
                  <a:gd name="T45" fmla="*/ 836 h 860"/>
                  <a:gd name="T46" fmla="*/ 159 w 400"/>
                  <a:gd name="T47" fmla="*/ 841 h 860"/>
                  <a:gd name="T48" fmla="*/ 95 w 400"/>
                  <a:gd name="T49" fmla="*/ 844 h 860"/>
                  <a:gd name="T50" fmla="*/ 54 w 400"/>
                  <a:gd name="T51" fmla="*/ 841 h 860"/>
                  <a:gd name="T52" fmla="*/ 8 w 400"/>
                  <a:gd name="T53" fmla="*/ 839 h 860"/>
                  <a:gd name="T54" fmla="*/ 3 w 400"/>
                  <a:gd name="T55" fmla="*/ 841 h 860"/>
                  <a:gd name="T56" fmla="*/ 0 w 400"/>
                  <a:gd name="T57" fmla="*/ 846 h 860"/>
                  <a:gd name="T58" fmla="*/ 0 w 400"/>
                  <a:gd name="T59" fmla="*/ 851 h 860"/>
                  <a:gd name="T60" fmla="*/ 8 w 400"/>
                  <a:gd name="T61" fmla="*/ 854 h 860"/>
                  <a:gd name="T62" fmla="*/ 51 w 400"/>
                  <a:gd name="T63" fmla="*/ 856 h 860"/>
                  <a:gd name="T64" fmla="*/ 95 w 400"/>
                  <a:gd name="T65" fmla="*/ 860 h 860"/>
                  <a:gd name="T66" fmla="*/ 161 w 400"/>
                  <a:gd name="T67" fmla="*/ 856 h 860"/>
                  <a:gd name="T68" fmla="*/ 193 w 400"/>
                  <a:gd name="T69" fmla="*/ 851 h 860"/>
                  <a:gd name="T70" fmla="*/ 220 w 400"/>
                  <a:gd name="T71" fmla="*/ 849 h 860"/>
                  <a:gd name="T72" fmla="*/ 247 w 400"/>
                  <a:gd name="T73" fmla="*/ 841 h 860"/>
                  <a:gd name="T74" fmla="*/ 272 w 400"/>
                  <a:gd name="T75" fmla="*/ 834 h 860"/>
                  <a:gd name="T76" fmla="*/ 295 w 400"/>
                  <a:gd name="T77" fmla="*/ 826 h 860"/>
                  <a:gd name="T78" fmla="*/ 315 w 400"/>
                  <a:gd name="T79" fmla="*/ 812 h 860"/>
                  <a:gd name="T80" fmla="*/ 337 w 400"/>
                  <a:gd name="T81" fmla="*/ 800 h 860"/>
                  <a:gd name="T82" fmla="*/ 352 w 400"/>
                  <a:gd name="T83" fmla="*/ 785 h 860"/>
                  <a:gd name="T84" fmla="*/ 367 w 400"/>
                  <a:gd name="T85" fmla="*/ 770 h 860"/>
                  <a:gd name="T86" fmla="*/ 377 w 400"/>
                  <a:gd name="T87" fmla="*/ 749 h 860"/>
                  <a:gd name="T88" fmla="*/ 388 w 400"/>
                  <a:gd name="T89" fmla="*/ 728 h 860"/>
                  <a:gd name="T90" fmla="*/ 395 w 400"/>
                  <a:gd name="T91" fmla="*/ 705 h 860"/>
                  <a:gd name="T92" fmla="*/ 398 w 400"/>
                  <a:gd name="T93" fmla="*/ 679 h 860"/>
                  <a:gd name="T94" fmla="*/ 400 w 400"/>
                  <a:gd name="T95" fmla="*/ 654 h 860"/>
                  <a:gd name="T96" fmla="*/ 400 w 400"/>
                  <a:gd name="T97" fmla="*/ 651 h 860"/>
                  <a:gd name="T98" fmla="*/ 398 w 400"/>
                  <a:gd name="T99" fmla="*/ 597 h 860"/>
                  <a:gd name="T100" fmla="*/ 395 w 400"/>
                  <a:gd name="T101" fmla="*/ 540 h 860"/>
                  <a:gd name="T102" fmla="*/ 388 w 400"/>
                  <a:gd name="T103" fmla="*/ 486 h 860"/>
                  <a:gd name="T104" fmla="*/ 380 w 400"/>
                  <a:gd name="T105" fmla="*/ 430 h 860"/>
                  <a:gd name="T106" fmla="*/ 359 w 400"/>
                  <a:gd name="T107" fmla="*/ 321 h 860"/>
                  <a:gd name="T108" fmla="*/ 337 w 400"/>
                  <a:gd name="T109" fmla="*/ 221 h 860"/>
                  <a:gd name="T110" fmla="*/ 315 w 400"/>
                  <a:gd name="T111" fmla="*/ 133 h 860"/>
                  <a:gd name="T112" fmla="*/ 295 w 400"/>
                  <a:gd name="T113" fmla="*/ 67 h 860"/>
                  <a:gd name="T114" fmla="*/ 274 w 400"/>
                  <a:gd name="T115" fmla="*/ 5 h 860"/>
                  <a:gd name="T116" fmla="*/ 272 w 400"/>
                  <a:gd name="T117" fmla="*/ 0 h 860"/>
                  <a:gd name="T118" fmla="*/ 267 w 400"/>
                  <a:gd name="T119" fmla="*/ 0 h 860"/>
                  <a:gd name="T120" fmla="*/ 262 w 400"/>
                  <a:gd name="T121" fmla="*/ 5 h 860"/>
                  <a:gd name="T122" fmla="*/ 262 w 400"/>
                  <a:gd name="T123" fmla="*/ 10 h 8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400" h="860">
                    <a:moveTo>
                      <a:pt x="262" y="10"/>
                    </a:moveTo>
                    <a:lnTo>
                      <a:pt x="279" y="70"/>
                    </a:lnTo>
                    <a:lnTo>
                      <a:pt x="310" y="180"/>
                    </a:lnTo>
                    <a:lnTo>
                      <a:pt x="328" y="250"/>
                    </a:lnTo>
                    <a:lnTo>
                      <a:pt x="344" y="324"/>
                    </a:lnTo>
                    <a:lnTo>
                      <a:pt x="359" y="404"/>
                    </a:lnTo>
                    <a:lnTo>
                      <a:pt x="372" y="486"/>
                    </a:lnTo>
                    <a:lnTo>
                      <a:pt x="383" y="571"/>
                    </a:lnTo>
                    <a:lnTo>
                      <a:pt x="385" y="651"/>
                    </a:lnTo>
                    <a:lnTo>
                      <a:pt x="385" y="654"/>
                    </a:lnTo>
                    <a:lnTo>
                      <a:pt x="383" y="679"/>
                    </a:lnTo>
                    <a:lnTo>
                      <a:pt x="380" y="702"/>
                    </a:lnTo>
                    <a:lnTo>
                      <a:pt x="372" y="722"/>
                    </a:lnTo>
                    <a:lnTo>
                      <a:pt x="364" y="741"/>
                    </a:lnTo>
                    <a:lnTo>
                      <a:pt x="354" y="759"/>
                    </a:lnTo>
                    <a:lnTo>
                      <a:pt x="342" y="775"/>
                    </a:lnTo>
                    <a:lnTo>
                      <a:pt x="325" y="787"/>
                    </a:lnTo>
                    <a:lnTo>
                      <a:pt x="308" y="800"/>
                    </a:lnTo>
                    <a:lnTo>
                      <a:pt x="288" y="810"/>
                    </a:lnTo>
                    <a:lnTo>
                      <a:pt x="267" y="821"/>
                    </a:lnTo>
                    <a:lnTo>
                      <a:pt x="244" y="826"/>
                    </a:lnTo>
                    <a:lnTo>
                      <a:pt x="218" y="834"/>
                    </a:lnTo>
                    <a:lnTo>
                      <a:pt x="190" y="836"/>
                    </a:lnTo>
                    <a:lnTo>
                      <a:pt x="159" y="841"/>
                    </a:lnTo>
                    <a:lnTo>
                      <a:pt x="95" y="844"/>
                    </a:lnTo>
                    <a:lnTo>
                      <a:pt x="54" y="841"/>
                    </a:lnTo>
                    <a:lnTo>
                      <a:pt x="8" y="839"/>
                    </a:lnTo>
                    <a:lnTo>
                      <a:pt x="3" y="841"/>
                    </a:lnTo>
                    <a:lnTo>
                      <a:pt x="0" y="846"/>
                    </a:lnTo>
                    <a:lnTo>
                      <a:pt x="0" y="851"/>
                    </a:lnTo>
                    <a:lnTo>
                      <a:pt x="8" y="854"/>
                    </a:lnTo>
                    <a:lnTo>
                      <a:pt x="51" y="856"/>
                    </a:lnTo>
                    <a:lnTo>
                      <a:pt x="95" y="860"/>
                    </a:lnTo>
                    <a:lnTo>
                      <a:pt x="161" y="856"/>
                    </a:lnTo>
                    <a:lnTo>
                      <a:pt x="193" y="851"/>
                    </a:lnTo>
                    <a:lnTo>
                      <a:pt x="220" y="849"/>
                    </a:lnTo>
                    <a:lnTo>
                      <a:pt x="247" y="841"/>
                    </a:lnTo>
                    <a:lnTo>
                      <a:pt x="272" y="834"/>
                    </a:lnTo>
                    <a:lnTo>
                      <a:pt x="295" y="826"/>
                    </a:lnTo>
                    <a:lnTo>
                      <a:pt x="315" y="812"/>
                    </a:lnTo>
                    <a:lnTo>
                      <a:pt x="337" y="800"/>
                    </a:lnTo>
                    <a:lnTo>
                      <a:pt x="352" y="785"/>
                    </a:lnTo>
                    <a:lnTo>
                      <a:pt x="367" y="770"/>
                    </a:lnTo>
                    <a:lnTo>
                      <a:pt x="377" y="749"/>
                    </a:lnTo>
                    <a:lnTo>
                      <a:pt x="388" y="728"/>
                    </a:lnTo>
                    <a:lnTo>
                      <a:pt x="395" y="705"/>
                    </a:lnTo>
                    <a:lnTo>
                      <a:pt x="398" y="679"/>
                    </a:lnTo>
                    <a:lnTo>
                      <a:pt x="400" y="654"/>
                    </a:lnTo>
                    <a:lnTo>
                      <a:pt x="400" y="651"/>
                    </a:lnTo>
                    <a:lnTo>
                      <a:pt x="398" y="597"/>
                    </a:lnTo>
                    <a:lnTo>
                      <a:pt x="395" y="540"/>
                    </a:lnTo>
                    <a:lnTo>
                      <a:pt x="388" y="486"/>
                    </a:lnTo>
                    <a:lnTo>
                      <a:pt x="380" y="430"/>
                    </a:lnTo>
                    <a:lnTo>
                      <a:pt x="359" y="321"/>
                    </a:lnTo>
                    <a:lnTo>
                      <a:pt x="337" y="221"/>
                    </a:lnTo>
                    <a:lnTo>
                      <a:pt x="315" y="133"/>
                    </a:lnTo>
                    <a:lnTo>
                      <a:pt x="295" y="67"/>
                    </a:lnTo>
                    <a:lnTo>
                      <a:pt x="274" y="5"/>
                    </a:lnTo>
                    <a:lnTo>
                      <a:pt x="272" y="0"/>
                    </a:lnTo>
                    <a:lnTo>
                      <a:pt x="267" y="0"/>
                    </a:lnTo>
                    <a:lnTo>
                      <a:pt x="262" y="5"/>
                    </a:lnTo>
                    <a:lnTo>
                      <a:pt x="262" y="10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5" name="Freeform 525">
                <a:extLst>
                  <a:ext uri="{FF2B5EF4-FFF2-40B4-BE49-F238E27FC236}">
                    <a16:creationId xmlns:a16="http://schemas.microsoft.com/office/drawing/2014/main" id="{4A51915F-9852-448C-B6D2-D594B280A4AD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57" y="1589"/>
                <a:ext cx="13" cy="14"/>
              </a:xfrm>
              <a:custGeom>
                <a:avLst/>
                <a:gdLst>
                  <a:gd name="T0" fmla="*/ 0 w 419"/>
                  <a:gd name="T1" fmla="*/ 231 h 420"/>
                  <a:gd name="T2" fmla="*/ 8 w 419"/>
                  <a:gd name="T3" fmla="*/ 272 h 420"/>
                  <a:gd name="T4" fmla="*/ 24 w 419"/>
                  <a:gd name="T5" fmla="*/ 311 h 420"/>
                  <a:gd name="T6" fmla="*/ 46 w 419"/>
                  <a:gd name="T7" fmla="*/ 345 h 420"/>
                  <a:gd name="T8" fmla="*/ 75 w 419"/>
                  <a:gd name="T9" fmla="*/ 374 h 420"/>
                  <a:gd name="T10" fmla="*/ 108 w 419"/>
                  <a:gd name="T11" fmla="*/ 396 h 420"/>
                  <a:gd name="T12" fmla="*/ 146 w 419"/>
                  <a:gd name="T13" fmla="*/ 411 h 420"/>
                  <a:gd name="T14" fmla="*/ 188 w 419"/>
                  <a:gd name="T15" fmla="*/ 420 h 420"/>
                  <a:gd name="T16" fmla="*/ 231 w 419"/>
                  <a:gd name="T17" fmla="*/ 420 h 420"/>
                  <a:gd name="T18" fmla="*/ 273 w 419"/>
                  <a:gd name="T19" fmla="*/ 411 h 420"/>
                  <a:gd name="T20" fmla="*/ 309 w 419"/>
                  <a:gd name="T21" fmla="*/ 396 h 420"/>
                  <a:gd name="T22" fmla="*/ 341 w 419"/>
                  <a:gd name="T23" fmla="*/ 374 h 420"/>
                  <a:gd name="T24" fmla="*/ 370 w 419"/>
                  <a:gd name="T25" fmla="*/ 345 h 420"/>
                  <a:gd name="T26" fmla="*/ 393 w 419"/>
                  <a:gd name="T27" fmla="*/ 311 h 420"/>
                  <a:gd name="T28" fmla="*/ 409 w 419"/>
                  <a:gd name="T29" fmla="*/ 272 h 420"/>
                  <a:gd name="T30" fmla="*/ 419 w 419"/>
                  <a:gd name="T31" fmla="*/ 231 h 420"/>
                  <a:gd name="T32" fmla="*/ 419 w 419"/>
                  <a:gd name="T33" fmla="*/ 187 h 420"/>
                  <a:gd name="T34" fmla="*/ 409 w 419"/>
                  <a:gd name="T35" fmla="*/ 149 h 420"/>
                  <a:gd name="T36" fmla="*/ 393 w 419"/>
                  <a:gd name="T37" fmla="*/ 111 h 420"/>
                  <a:gd name="T38" fmla="*/ 370 w 419"/>
                  <a:gd name="T39" fmla="*/ 77 h 420"/>
                  <a:gd name="T40" fmla="*/ 341 w 419"/>
                  <a:gd name="T41" fmla="*/ 49 h 420"/>
                  <a:gd name="T42" fmla="*/ 309 w 419"/>
                  <a:gd name="T43" fmla="*/ 26 h 420"/>
                  <a:gd name="T44" fmla="*/ 273 w 419"/>
                  <a:gd name="T45" fmla="*/ 10 h 420"/>
                  <a:gd name="T46" fmla="*/ 231 w 419"/>
                  <a:gd name="T47" fmla="*/ 2 h 420"/>
                  <a:gd name="T48" fmla="*/ 188 w 419"/>
                  <a:gd name="T49" fmla="*/ 2 h 420"/>
                  <a:gd name="T50" fmla="*/ 146 w 419"/>
                  <a:gd name="T51" fmla="*/ 10 h 420"/>
                  <a:gd name="T52" fmla="*/ 108 w 419"/>
                  <a:gd name="T53" fmla="*/ 26 h 420"/>
                  <a:gd name="T54" fmla="*/ 75 w 419"/>
                  <a:gd name="T55" fmla="*/ 49 h 420"/>
                  <a:gd name="T56" fmla="*/ 46 w 419"/>
                  <a:gd name="T57" fmla="*/ 77 h 420"/>
                  <a:gd name="T58" fmla="*/ 24 w 419"/>
                  <a:gd name="T59" fmla="*/ 111 h 420"/>
                  <a:gd name="T60" fmla="*/ 8 w 419"/>
                  <a:gd name="T61" fmla="*/ 149 h 420"/>
                  <a:gd name="T62" fmla="*/ 0 w 419"/>
                  <a:gd name="T63" fmla="*/ 187 h 4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419" h="420">
                    <a:moveTo>
                      <a:pt x="0" y="211"/>
                    </a:moveTo>
                    <a:lnTo>
                      <a:pt x="0" y="231"/>
                    </a:lnTo>
                    <a:lnTo>
                      <a:pt x="2" y="252"/>
                    </a:lnTo>
                    <a:lnTo>
                      <a:pt x="8" y="272"/>
                    </a:lnTo>
                    <a:lnTo>
                      <a:pt x="16" y="294"/>
                    </a:lnTo>
                    <a:lnTo>
                      <a:pt x="24" y="311"/>
                    </a:lnTo>
                    <a:lnTo>
                      <a:pt x="36" y="326"/>
                    </a:lnTo>
                    <a:lnTo>
                      <a:pt x="46" y="345"/>
                    </a:lnTo>
                    <a:lnTo>
                      <a:pt x="59" y="360"/>
                    </a:lnTo>
                    <a:lnTo>
                      <a:pt x="75" y="374"/>
                    </a:lnTo>
                    <a:lnTo>
                      <a:pt x="93" y="386"/>
                    </a:lnTo>
                    <a:lnTo>
                      <a:pt x="108" y="396"/>
                    </a:lnTo>
                    <a:lnTo>
                      <a:pt x="126" y="404"/>
                    </a:lnTo>
                    <a:lnTo>
                      <a:pt x="146" y="411"/>
                    </a:lnTo>
                    <a:lnTo>
                      <a:pt x="167" y="416"/>
                    </a:lnTo>
                    <a:lnTo>
                      <a:pt x="188" y="420"/>
                    </a:lnTo>
                    <a:lnTo>
                      <a:pt x="209" y="420"/>
                    </a:lnTo>
                    <a:lnTo>
                      <a:pt x="231" y="420"/>
                    </a:lnTo>
                    <a:lnTo>
                      <a:pt x="251" y="416"/>
                    </a:lnTo>
                    <a:lnTo>
                      <a:pt x="273" y="411"/>
                    </a:lnTo>
                    <a:lnTo>
                      <a:pt x="290" y="404"/>
                    </a:lnTo>
                    <a:lnTo>
                      <a:pt x="309" y="396"/>
                    </a:lnTo>
                    <a:lnTo>
                      <a:pt x="326" y="386"/>
                    </a:lnTo>
                    <a:lnTo>
                      <a:pt x="341" y="374"/>
                    </a:lnTo>
                    <a:lnTo>
                      <a:pt x="358" y="360"/>
                    </a:lnTo>
                    <a:lnTo>
                      <a:pt x="370" y="345"/>
                    </a:lnTo>
                    <a:lnTo>
                      <a:pt x="383" y="326"/>
                    </a:lnTo>
                    <a:lnTo>
                      <a:pt x="393" y="311"/>
                    </a:lnTo>
                    <a:lnTo>
                      <a:pt x="404" y="294"/>
                    </a:lnTo>
                    <a:lnTo>
                      <a:pt x="409" y="272"/>
                    </a:lnTo>
                    <a:lnTo>
                      <a:pt x="414" y="252"/>
                    </a:lnTo>
                    <a:lnTo>
                      <a:pt x="419" y="231"/>
                    </a:lnTo>
                    <a:lnTo>
                      <a:pt x="419" y="211"/>
                    </a:lnTo>
                    <a:lnTo>
                      <a:pt x="419" y="187"/>
                    </a:lnTo>
                    <a:lnTo>
                      <a:pt x="414" y="167"/>
                    </a:lnTo>
                    <a:lnTo>
                      <a:pt x="409" y="149"/>
                    </a:lnTo>
                    <a:lnTo>
                      <a:pt x="404" y="129"/>
                    </a:lnTo>
                    <a:lnTo>
                      <a:pt x="393" y="111"/>
                    </a:lnTo>
                    <a:lnTo>
                      <a:pt x="383" y="92"/>
                    </a:lnTo>
                    <a:lnTo>
                      <a:pt x="370" y="77"/>
                    </a:lnTo>
                    <a:lnTo>
                      <a:pt x="358" y="62"/>
                    </a:lnTo>
                    <a:lnTo>
                      <a:pt x="341" y="49"/>
                    </a:lnTo>
                    <a:lnTo>
                      <a:pt x="326" y="36"/>
                    </a:lnTo>
                    <a:lnTo>
                      <a:pt x="309" y="26"/>
                    </a:lnTo>
                    <a:lnTo>
                      <a:pt x="290" y="18"/>
                    </a:lnTo>
                    <a:lnTo>
                      <a:pt x="273" y="10"/>
                    </a:lnTo>
                    <a:lnTo>
                      <a:pt x="251" y="5"/>
                    </a:lnTo>
                    <a:lnTo>
                      <a:pt x="231" y="2"/>
                    </a:lnTo>
                    <a:lnTo>
                      <a:pt x="209" y="0"/>
                    </a:lnTo>
                    <a:lnTo>
                      <a:pt x="188" y="2"/>
                    </a:lnTo>
                    <a:lnTo>
                      <a:pt x="167" y="5"/>
                    </a:lnTo>
                    <a:lnTo>
                      <a:pt x="146" y="10"/>
                    </a:lnTo>
                    <a:lnTo>
                      <a:pt x="126" y="18"/>
                    </a:lnTo>
                    <a:lnTo>
                      <a:pt x="108" y="26"/>
                    </a:lnTo>
                    <a:lnTo>
                      <a:pt x="93" y="36"/>
                    </a:lnTo>
                    <a:lnTo>
                      <a:pt x="75" y="49"/>
                    </a:lnTo>
                    <a:lnTo>
                      <a:pt x="59" y="62"/>
                    </a:lnTo>
                    <a:lnTo>
                      <a:pt x="46" y="77"/>
                    </a:lnTo>
                    <a:lnTo>
                      <a:pt x="36" y="92"/>
                    </a:lnTo>
                    <a:lnTo>
                      <a:pt x="24" y="111"/>
                    </a:lnTo>
                    <a:lnTo>
                      <a:pt x="16" y="129"/>
                    </a:lnTo>
                    <a:lnTo>
                      <a:pt x="8" y="149"/>
                    </a:lnTo>
                    <a:lnTo>
                      <a:pt x="2" y="167"/>
                    </a:lnTo>
                    <a:lnTo>
                      <a:pt x="0" y="187"/>
                    </a:lnTo>
                    <a:lnTo>
                      <a:pt x="0" y="211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6" name="Freeform 526">
                <a:extLst>
                  <a:ext uri="{FF2B5EF4-FFF2-40B4-BE49-F238E27FC236}">
                    <a16:creationId xmlns:a16="http://schemas.microsoft.com/office/drawing/2014/main" id="{D8983CB6-477D-4297-BF79-014346D72EE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64" y="1589"/>
                <a:ext cx="14" cy="14"/>
              </a:xfrm>
              <a:custGeom>
                <a:avLst/>
                <a:gdLst>
                  <a:gd name="T0" fmla="*/ 0 w 418"/>
                  <a:gd name="T1" fmla="*/ 231 h 420"/>
                  <a:gd name="T2" fmla="*/ 10 w 418"/>
                  <a:gd name="T3" fmla="*/ 272 h 420"/>
                  <a:gd name="T4" fmla="*/ 25 w 418"/>
                  <a:gd name="T5" fmla="*/ 311 h 420"/>
                  <a:gd name="T6" fmla="*/ 49 w 418"/>
                  <a:gd name="T7" fmla="*/ 345 h 420"/>
                  <a:gd name="T8" fmla="*/ 76 w 418"/>
                  <a:gd name="T9" fmla="*/ 374 h 420"/>
                  <a:gd name="T10" fmla="*/ 110 w 418"/>
                  <a:gd name="T11" fmla="*/ 396 h 420"/>
                  <a:gd name="T12" fmla="*/ 146 w 418"/>
                  <a:gd name="T13" fmla="*/ 411 h 420"/>
                  <a:gd name="T14" fmla="*/ 187 w 418"/>
                  <a:gd name="T15" fmla="*/ 420 h 420"/>
                  <a:gd name="T16" fmla="*/ 231 w 418"/>
                  <a:gd name="T17" fmla="*/ 420 h 420"/>
                  <a:gd name="T18" fmla="*/ 271 w 418"/>
                  <a:gd name="T19" fmla="*/ 411 h 420"/>
                  <a:gd name="T20" fmla="*/ 310 w 418"/>
                  <a:gd name="T21" fmla="*/ 396 h 420"/>
                  <a:gd name="T22" fmla="*/ 344 w 418"/>
                  <a:gd name="T23" fmla="*/ 374 h 420"/>
                  <a:gd name="T24" fmla="*/ 372 w 418"/>
                  <a:gd name="T25" fmla="*/ 345 h 420"/>
                  <a:gd name="T26" fmla="*/ 393 w 418"/>
                  <a:gd name="T27" fmla="*/ 311 h 420"/>
                  <a:gd name="T28" fmla="*/ 410 w 418"/>
                  <a:gd name="T29" fmla="*/ 272 h 420"/>
                  <a:gd name="T30" fmla="*/ 418 w 418"/>
                  <a:gd name="T31" fmla="*/ 231 h 420"/>
                  <a:gd name="T32" fmla="*/ 418 w 418"/>
                  <a:gd name="T33" fmla="*/ 187 h 420"/>
                  <a:gd name="T34" fmla="*/ 410 w 418"/>
                  <a:gd name="T35" fmla="*/ 146 h 420"/>
                  <a:gd name="T36" fmla="*/ 393 w 418"/>
                  <a:gd name="T37" fmla="*/ 111 h 420"/>
                  <a:gd name="T38" fmla="*/ 372 w 418"/>
                  <a:gd name="T39" fmla="*/ 77 h 420"/>
                  <a:gd name="T40" fmla="*/ 344 w 418"/>
                  <a:gd name="T41" fmla="*/ 49 h 420"/>
                  <a:gd name="T42" fmla="*/ 310 w 418"/>
                  <a:gd name="T43" fmla="*/ 26 h 420"/>
                  <a:gd name="T44" fmla="*/ 271 w 418"/>
                  <a:gd name="T45" fmla="*/ 10 h 420"/>
                  <a:gd name="T46" fmla="*/ 231 w 418"/>
                  <a:gd name="T47" fmla="*/ 0 h 420"/>
                  <a:gd name="T48" fmla="*/ 187 w 418"/>
                  <a:gd name="T49" fmla="*/ 0 h 420"/>
                  <a:gd name="T50" fmla="*/ 146 w 418"/>
                  <a:gd name="T51" fmla="*/ 10 h 420"/>
                  <a:gd name="T52" fmla="*/ 110 w 418"/>
                  <a:gd name="T53" fmla="*/ 26 h 420"/>
                  <a:gd name="T54" fmla="*/ 76 w 418"/>
                  <a:gd name="T55" fmla="*/ 49 h 420"/>
                  <a:gd name="T56" fmla="*/ 49 w 418"/>
                  <a:gd name="T57" fmla="*/ 77 h 420"/>
                  <a:gd name="T58" fmla="*/ 25 w 418"/>
                  <a:gd name="T59" fmla="*/ 111 h 420"/>
                  <a:gd name="T60" fmla="*/ 10 w 418"/>
                  <a:gd name="T61" fmla="*/ 146 h 420"/>
                  <a:gd name="T62" fmla="*/ 0 w 418"/>
                  <a:gd name="T63" fmla="*/ 187 h 4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418" h="420">
                    <a:moveTo>
                      <a:pt x="0" y="211"/>
                    </a:moveTo>
                    <a:lnTo>
                      <a:pt x="0" y="231"/>
                    </a:lnTo>
                    <a:lnTo>
                      <a:pt x="5" y="252"/>
                    </a:lnTo>
                    <a:lnTo>
                      <a:pt x="10" y="272"/>
                    </a:lnTo>
                    <a:lnTo>
                      <a:pt x="15" y="291"/>
                    </a:lnTo>
                    <a:lnTo>
                      <a:pt x="25" y="311"/>
                    </a:lnTo>
                    <a:lnTo>
                      <a:pt x="36" y="326"/>
                    </a:lnTo>
                    <a:lnTo>
                      <a:pt x="49" y="345"/>
                    </a:lnTo>
                    <a:lnTo>
                      <a:pt x="61" y="357"/>
                    </a:lnTo>
                    <a:lnTo>
                      <a:pt x="76" y="374"/>
                    </a:lnTo>
                    <a:lnTo>
                      <a:pt x="92" y="384"/>
                    </a:lnTo>
                    <a:lnTo>
                      <a:pt x="110" y="396"/>
                    </a:lnTo>
                    <a:lnTo>
                      <a:pt x="128" y="404"/>
                    </a:lnTo>
                    <a:lnTo>
                      <a:pt x="146" y="411"/>
                    </a:lnTo>
                    <a:lnTo>
                      <a:pt x="166" y="416"/>
                    </a:lnTo>
                    <a:lnTo>
                      <a:pt x="187" y="420"/>
                    </a:lnTo>
                    <a:lnTo>
                      <a:pt x="210" y="420"/>
                    </a:lnTo>
                    <a:lnTo>
                      <a:pt x="231" y="420"/>
                    </a:lnTo>
                    <a:lnTo>
                      <a:pt x="251" y="416"/>
                    </a:lnTo>
                    <a:lnTo>
                      <a:pt x="271" y="411"/>
                    </a:lnTo>
                    <a:lnTo>
                      <a:pt x="290" y="404"/>
                    </a:lnTo>
                    <a:lnTo>
                      <a:pt x="310" y="396"/>
                    </a:lnTo>
                    <a:lnTo>
                      <a:pt x="325" y="384"/>
                    </a:lnTo>
                    <a:lnTo>
                      <a:pt x="344" y="374"/>
                    </a:lnTo>
                    <a:lnTo>
                      <a:pt x="356" y="357"/>
                    </a:lnTo>
                    <a:lnTo>
                      <a:pt x="372" y="345"/>
                    </a:lnTo>
                    <a:lnTo>
                      <a:pt x="383" y="326"/>
                    </a:lnTo>
                    <a:lnTo>
                      <a:pt x="393" y="311"/>
                    </a:lnTo>
                    <a:lnTo>
                      <a:pt x="403" y="291"/>
                    </a:lnTo>
                    <a:lnTo>
                      <a:pt x="410" y="272"/>
                    </a:lnTo>
                    <a:lnTo>
                      <a:pt x="415" y="252"/>
                    </a:lnTo>
                    <a:lnTo>
                      <a:pt x="418" y="231"/>
                    </a:lnTo>
                    <a:lnTo>
                      <a:pt x="418" y="211"/>
                    </a:lnTo>
                    <a:lnTo>
                      <a:pt x="418" y="187"/>
                    </a:lnTo>
                    <a:lnTo>
                      <a:pt x="415" y="167"/>
                    </a:lnTo>
                    <a:lnTo>
                      <a:pt x="410" y="146"/>
                    </a:lnTo>
                    <a:lnTo>
                      <a:pt x="403" y="129"/>
                    </a:lnTo>
                    <a:lnTo>
                      <a:pt x="393" y="111"/>
                    </a:lnTo>
                    <a:lnTo>
                      <a:pt x="383" y="92"/>
                    </a:lnTo>
                    <a:lnTo>
                      <a:pt x="372" y="77"/>
                    </a:lnTo>
                    <a:lnTo>
                      <a:pt x="356" y="62"/>
                    </a:lnTo>
                    <a:lnTo>
                      <a:pt x="344" y="49"/>
                    </a:lnTo>
                    <a:lnTo>
                      <a:pt x="325" y="36"/>
                    </a:lnTo>
                    <a:lnTo>
                      <a:pt x="310" y="26"/>
                    </a:lnTo>
                    <a:lnTo>
                      <a:pt x="290" y="15"/>
                    </a:lnTo>
                    <a:lnTo>
                      <a:pt x="271" y="10"/>
                    </a:lnTo>
                    <a:lnTo>
                      <a:pt x="251" y="5"/>
                    </a:lnTo>
                    <a:lnTo>
                      <a:pt x="231" y="0"/>
                    </a:lnTo>
                    <a:lnTo>
                      <a:pt x="210" y="0"/>
                    </a:lnTo>
                    <a:lnTo>
                      <a:pt x="187" y="0"/>
                    </a:lnTo>
                    <a:lnTo>
                      <a:pt x="166" y="5"/>
                    </a:lnTo>
                    <a:lnTo>
                      <a:pt x="146" y="10"/>
                    </a:lnTo>
                    <a:lnTo>
                      <a:pt x="128" y="15"/>
                    </a:lnTo>
                    <a:lnTo>
                      <a:pt x="110" y="26"/>
                    </a:lnTo>
                    <a:lnTo>
                      <a:pt x="92" y="36"/>
                    </a:lnTo>
                    <a:lnTo>
                      <a:pt x="76" y="49"/>
                    </a:lnTo>
                    <a:lnTo>
                      <a:pt x="61" y="62"/>
                    </a:lnTo>
                    <a:lnTo>
                      <a:pt x="49" y="77"/>
                    </a:lnTo>
                    <a:lnTo>
                      <a:pt x="36" y="92"/>
                    </a:lnTo>
                    <a:lnTo>
                      <a:pt x="25" y="111"/>
                    </a:lnTo>
                    <a:lnTo>
                      <a:pt x="15" y="129"/>
                    </a:lnTo>
                    <a:lnTo>
                      <a:pt x="10" y="146"/>
                    </a:lnTo>
                    <a:lnTo>
                      <a:pt x="5" y="167"/>
                    </a:lnTo>
                    <a:lnTo>
                      <a:pt x="0" y="187"/>
                    </a:lnTo>
                    <a:lnTo>
                      <a:pt x="0" y="211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7" name="Freeform 527">
                <a:extLst>
                  <a:ext uri="{FF2B5EF4-FFF2-40B4-BE49-F238E27FC236}">
                    <a16:creationId xmlns:a16="http://schemas.microsoft.com/office/drawing/2014/main" id="{BA3B58B2-6578-477F-911F-C6E76DF77BE8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04" y="1655"/>
                <a:ext cx="26" cy="13"/>
              </a:xfrm>
              <a:custGeom>
                <a:avLst/>
                <a:gdLst>
                  <a:gd name="T0" fmla="*/ 0 w 798"/>
                  <a:gd name="T1" fmla="*/ 0 h 411"/>
                  <a:gd name="T2" fmla="*/ 2 w 798"/>
                  <a:gd name="T3" fmla="*/ 43 h 411"/>
                  <a:gd name="T4" fmla="*/ 7 w 798"/>
                  <a:gd name="T5" fmla="*/ 81 h 411"/>
                  <a:gd name="T6" fmla="*/ 17 w 798"/>
                  <a:gd name="T7" fmla="*/ 122 h 411"/>
                  <a:gd name="T8" fmla="*/ 31 w 798"/>
                  <a:gd name="T9" fmla="*/ 161 h 411"/>
                  <a:gd name="T10" fmla="*/ 48 w 798"/>
                  <a:gd name="T11" fmla="*/ 195 h 411"/>
                  <a:gd name="T12" fmla="*/ 69 w 798"/>
                  <a:gd name="T13" fmla="*/ 231 h 411"/>
                  <a:gd name="T14" fmla="*/ 92 w 798"/>
                  <a:gd name="T15" fmla="*/ 261 h 411"/>
                  <a:gd name="T16" fmla="*/ 118 w 798"/>
                  <a:gd name="T17" fmla="*/ 290 h 411"/>
                  <a:gd name="T18" fmla="*/ 146 w 798"/>
                  <a:gd name="T19" fmla="*/ 318 h 411"/>
                  <a:gd name="T20" fmla="*/ 177 w 798"/>
                  <a:gd name="T21" fmla="*/ 341 h 411"/>
                  <a:gd name="T22" fmla="*/ 210 w 798"/>
                  <a:gd name="T23" fmla="*/ 362 h 411"/>
                  <a:gd name="T24" fmla="*/ 243 w 798"/>
                  <a:gd name="T25" fmla="*/ 380 h 411"/>
                  <a:gd name="T26" fmla="*/ 280 w 798"/>
                  <a:gd name="T27" fmla="*/ 392 h 411"/>
                  <a:gd name="T28" fmla="*/ 318 w 798"/>
                  <a:gd name="T29" fmla="*/ 403 h 411"/>
                  <a:gd name="T30" fmla="*/ 359 w 798"/>
                  <a:gd name="T31" fmla="*/ 408 h 411"/>
                  <a:gd name="T32" fmla="*/ 400 w 798"/>
                  <a:gd name="T33" fmla="*/ 411 h 411"/>
                  <a:gd name="T34" fmla="*/ 441 w 798"/>
                  <a:gd name="T35" fmla="*/ 408 h 411"/>
                  <a:gd name="T36" fmla="*/ 480 w 798"/>
                  <a:gd name="T37" fmla="*/ 403 h 411"/>
                  <a:gd name="T38" fmla="*/ 519 w 798"/>
                  <a:gd name="T39" fmla="*/ 392 h 411"/>
                  <a:gd name="T40" fmla="*/ 554 w 798"/>
                  <a:gd name="T41" fmla="*/ 380 h 411"/>
                  <a:gd name="T42" fmla="*/ 590 w 798"/>
                  <a:gd name="T43" fmla="*/ 362 h 411"/>
                  <a:gd name="T44" fmla="*/ 624 w 798"/>
                  <a:gd name="T45" fmla="*/ 341 h 411"/>
                  <a:gd name="T46" fmla="*/ 651 w 798"/>
                  <a:gd name="T47" fmla="*/ 318 h 411"/>
                  <a:gd name="T48" fmla="*/ 682 w 798"/>
                  <a:gd name="T49" fmla="*/ 290 h 411"/>
                  <a:gd name="T50" fmla="*/ 709 w 798"/>
                  <a:gd name="T51" fmla="*/ 261 h 411"/>
                  <a:gd name="T52" fmla="*/ 729 w 798"/>
                  <a:gd name="T53" fmla="*/ 231 h 411"/>
                  <a:gd name="T54" fmla="*/ 749 w 798"/>
                  <a:gd name="T55" fmla="*/ 195 h 411"/>
                  <a:gd name="T56" fmla="*/ 768 w 798"/>
                  <a:gd name="T57" fmla="*/ 161 h 411"/>
                  <a:gd name="T58" fmla="*/ 780 w 798"/>
                  <a:gd name="T59" fmla="*/ 122 h 411"/>
                  <a:gd name="T60" fmla="*/ 790 w 798"/>
                  <a:gd name="T61" fmla="*/ 81 h 411"/>
                  <a:gd name="T62" fmla="*/ 795 w 798"/>
                  <a:gd name="T63" fmla="*/ 43 h 411"/>
                  <a:gd name="T64" fmla="*/ 798 w 798"/>
                  <a:gd name="T65" fmla="*/ 0 h 411"/>
                  <a:gd name="T66" fmla="*/ 0 w 798"/>
                  <a:gd name="T67" fmla="*/ 0 h 4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798" h="411">
                    <a:moveTo>
                      <a:pt x="0" y="0"/>
                    </a:moveTo>
                    <a:lnTo>
                      <a:pt x="2" y="43"/>
                    </a:lnTo>
                    <a:lnTo>
                      <a:pt x="7" y="81"/>
                    </a:lnTo>
                    <a:lnTo>
                      <a:pt x="17" y="122"/>
                    </a:lnTo>
                    <a:lnTo>
                      <a:pt x="31" y="161"/>
                    </a:lnTo>
                    <a:lnTo>
                      <a:pt x="48" y="195"/>
                    </a:lnTo>
                    <a:lnTo>
                      <a:pt x="69" y="231"/>
                    </a:lnTo>
                    <a:lnTo>
                      <a:pt x="92" y="261"/>
                    </a:lnTo>
                    <a:lnTo>
                      <a:pt x="118" y="290"/>
                    </a:lnTo>
                    <a:lnTo>
                      <a:pt x="146" y="318"/>
                    </a:lnTo>
                    <a:lnTo>
                      <a:pt x="177" y="341"/>
                    </a:lnTo>
                    <a:lnTo>
                      <a:pt x="210" y="362"/>
                    </a:lnTo>
                    <a:lnTo>
                      <a:pt x="243" y="380"/>
                    </a:lnTo>
                    <a:lnTo>
                      <a:pt x="280" y="392"/>
                    </a:lnTo>
                    <a:lnTo>
                      <a:pt x="318" y="403"/>
                    </a:lnTo>
                    <a:lnTo>
                      <a:pt x="359" y="408"/>
                    </a:lnTo>
                    <a:lnTo>
                      <a:pt x="400" y="411"/>
                    </a:lnTo>
                    <a:lnTo>
                      <a:pt x="441" y="408"/>
                    </a:lnTo>
                    <a:lnTo>
                      <a:pt x="480" y="403"/>
                    </a:lnTo>
                    <a:lnTo>
                      <a:pt x="519" y="392"/>
                    </a:lnTo>
                    <a:lnTo>
                      <a:pt x="554" y="380"/>
                    </a:lnTo>
                    <a:lnTo>
                      <a:pt x="590" y="362"/>
                    </a:lnTo>
                    <a:lnTo>
                      <a:pt x="624" y="341"/>
                    </a:lnTo>
                    <a:lnTo>
                      <a:pt x="651" y="318"/>
                    </a:lnTo>
                    <a:lnTo>
                      <a:pt x="682" y="290"/>
                    </a:lnTo>
                    <a:lnTo>
                      <a:pt x="709" y="261"/>
                    </a:lnTo>
                    <a:lnTo>
                      <a:pt x="729" y="231"/>
                    </a:lnTo>
                    <a:lnTo>
                      <a:pt x="749" y="195"/>
                    </a:lnTo>
                    <a:lnTo>
                      <a:pt x="768" y="161"/>
                    </a:lnTo>
                    <a:lnTo>
                      <a:pt x="780" y="122"/>
                    </a:lnTo>
                    <a:lnTo>
                      <a:pt x="790" y="81"/>
                    </a:lnTo>
                    <a:lnTo>
                      <a:pt x="795" y="43"/>
                    </a:lnTo>
                    <a:lnTo>
                      <a:pt x="798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E303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8" name="Freeform 528">
                <a:extLst>
                  <a:ext uri="{FF2B5EF4-FFF2-40B4-BE49-F238E27FC236}">
                    <a16:creationId xmlns:a16="http://schemas.microsoft.com/office/drawing/2014/main" id="{54F95CA5-C4F5-41ED-B665-B056480B7B4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04" y="1654"/>
                <a:ext cx="26" cy="14"/>
              </a:xfrm>
              <a:custGeom>
                <a:avLst/>
                <a:gdLst>
                  <a:gd name="T0" fmla="*/ 0 w 814"/>
                  <a:gd name="T1" fmla="*/ 9 h 428"/>
                  <a:gd name="T2" fmla="*/ 8 w 814"/>
                  <a:gd name="T3" fmla="*/ 94 h 428"/>
                  <a:gd name="T4" fmla="*/ 34 w 814"/>
                  <a:gd name="T5" fmla="*/ 173 h 428"/>
                  <a:gd name="T6" fmla="*/ 69 w 814"/>
                  <a:gd name="T7" fmla="*/ 242 h 428"/>
                  <a:gd name="T8" fmla="*/ 120 w 814"/>
                  <a:gd name="T9" fmla="*/ 304 h 428"/>
                  <a:gd name="T10" fmla="*/ 180 w 814"/>
                  <a:gd name="T11" fmla="*/ 355 h 428"/>
                  <a:gd name="T12" fmla="*/ 249 w 814"/>
                  <a:gd name="T13" fmla="*/ 394 h 428"/>
                  <a:gd name="T14" fmla="*/ 326 w 814"/>
                  <a:gd name="T15" fmla="*/ 420 h 428"/>
                  <a:gd name="T16" fmla="*/ 408 w 814"/>
                  <a:gd name="T17" fmla="*/ 428 h 428"/>
                  <a:gd name="T18" fmla="*/ 490 w 814"/>
                  <a:gd name="T19" fmla="*/ 420 h 428"/>
                  <a:gd name="T20" fmla="*/ 564 w 814"/>
                  <a:gd name="T21" fmla="*/ 394 h 428"/>
                  <a:gd name="T22" fmla="*/ 634 w 814"/>
                  <a:gd name="T23" fmla="*/ 355 h 428"/>
                  <a:gd name="T24" fmla="*/ 696 w 814"/>
                  <a:gd name="T25" fmla="*/ 304 h 428"/>
                  <a:gd name="T26" fmla="*/ 744 w 814"/>
                  <a:gd name="T27" fmla="*/ 242 h 428"/>
                  <a:gd name="T28" fmla="*/ 783 w 814"/>
                  <a:gd name="T29" fmla="*/ 173 h 428"/>
                  <a:gd name="T30" fmla="*/ 806 w 814"/>
                  <a:gd name="T31" fmla="*/ 94 h 428"/>
                  <a:gd name="T32" fmla="*/ 814 w 814"/>
                  <a:gd name="T33" fmla="*/ 9 h 428"/>
                  <a:gd name="T34" fmla="*/ 806 w 814"/>
                  <a:gd name="T35" fmla="*/ 0 h 428"/>
                  <a:gd name="T36" fmla="*/ 2 w 814"/>
                  <a:gd name="T37" fmla="*/ 3 h 428"/>
                  <a:gd name="T38" fmla="*/ 8 w 814"/>
                  <a:gd name="T39" fmla="*/ 9 h 428"/>
                  <a:gd name="T40" fmla="*/ 806 w 814"/>
                  <a:gd name="T41" fmla="*/ 16 h 428"/>
                  <a:gd name="T42" fmla="*/ 798 w 814"/>
                  <a:gd name="T43" fmla="*/ 9 h 428"/>
                  <a:gd name="T44" fmla="*/ 791 w 814"/>
                  <a:gd name="T45" fmla="*/ 90 h 428"/>
                  <a:gd name="T46" fmla="*/ 768 w 814"/>
                  <a:gd name="T47" fmla="*/ 165 h 428"/>
                  <a:gd name="T48" fmla="*/ 732 w 814"/>
                  <a:gd name="T49" fmla="*/ 235 h 428"/>
                  <a:gd name="T50" fmla="*/ 683 w 814"/>
                  <a:gd name="T51" fmla="*/ 294 h 428"/>
                  <a:gd name="T52" fmla="*/ 627 w 814"/>
                  <a:gd name="T53" fmla="*/ 343 h 428"/>
                  <a:gd name="T54" fmla="*/ 559 w 814"/>
                  <a:gd name="T55" fmla="*/ 381 h 428"/>
                  <a:gd name="T56" fmla="*/ 485 w 814"/>
                  <a:gd name="T57" fmla="*/ 404 h 428"/>
                  <a:gd name="T58" fmla="*/ 408 w 814"/>
                  <a:gd name="T59" fmla="*/ 412 h 428"/>
                  <a:gd name="T60" fmla="*/ 329 w 814"/>
                  <a:gd name="T61" fmla="*/ 404 h 428"/>
                  <a:gd name="T62" fmla="*/ 254 w 814"/>
                  <a:gd name="T63" fmla="*/ 381 h 428"/>
                  <a:gd name="T64" fmla="*/ 188 w 814"/>
                  <a:gd name="T65" fmla="*/ 343 h 428"/>
                  <a:gd name="T66" fmla="*/ 131 w 814"/>
                  <a:gd name="T67" fmla="*/ 294 h 428"/>
                  <a:gd name="T68" fmla="*/ 82 w 814"/>
                  <a:gd name="T69" fmla="*/ 235 h 428"/>
                  <a:gd name="T70" fmla="*/ 46 w 814"/>
                  <a:gd name="T71" fmla="*/ 165 h 428"/>
                  <a:gd name="T72" fmla="*/ 23 w 814"/>
                  <a:gd name="T73" fmla="*/ 90 h 428"/>
                  <a:gd name="T74" fmla="*/ 15 w 814"/>
                  <a:gd name="T75" fmla="*/ 9 h 428"/>
                  <a:gd name="T76" fmla="*/ 8 w 814"/>
                  <a:gd name="T77" fmla="*/ 16 h 4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814" h="428">
                    <a:moveTo>
                      <a:pt x="8" y="9"/>
                    </a:moveTo>
                    <a:lnTo>
                      <a:pt x="0" y="9"/>
                    </a:lnTo>
                    <a:lnTo>
                      <a:pt x="2" y="52"/>
                    </a:lnTo>
                    <a:lnTo>
                      <a:pt x="8" y="94"/>
                    </a:lnTo>
                    <a:lnTo>
                      <a:pt x="18" y="134"/>
                    </a:lnTo>
                    <a:lnTo>
                      <a:pt x="34" y="173"/>
                    </a:lnTo>
                    <a:lnTo>
                      <a:pt x="49" y="209"/>
                    </a:lnTo>
                    <a:lnTo>
                      <a:pt x="69" y="242"/>
                    </a:lnTo>
                    <a:lnTo>
                      <a:pt x="93" y="276"/>
                    </a:lnTo>
                    <a:lnTo>
                      <a:pt x="120" y="304"/>
                    </a:lnTo>
                    <a:lnTo>
                      <a:pt x="149" y="332"/>
                    </a:lnTo>
                    <a:lnTo>
                      <a:pt x="180" y="355"/>
                    </a:lnTo>
                    <a:lnTo>
                      <a:pt x="213" y="379"/>
                    </a:lnTo>
                    <a:lnTo>
                      <a:pt x="249" y="394"/>
                    </a:lnTo>
                    <a:lnTo>
                      <a:pt x="288" y="410"/>
                    </a:lnTo>
                    <a:lnTo>
                      <a:pt x="326" y="420"/>
                    </a:lnTo>
                    <a:lnTo>
                      <a:pt x="367" y="425"/>
                    </a:lnTo>
                    <a:lnTo>
                      <a:pt x="408" y="428"/>
                    </a:lnTo>
                    <a:lnTo>
                      <a:pt x="449" y="425"/>
                    </a:lnTo>
                    <a:lnTo>
                      <a:pt x="490" y="420"/>
                    </a:lnTo>
                    <a:lnTo>
                      <a:pt x="529" y="410"/>
                    </a:lnTo>
                    <a:lnTo>
                      <a:pt x="564" y="394"/>
                    </a:lnTo>
                    <a:lnTo>
                      <a:pt x="601" y="379"/>
                    </a:lnTo>
                    <a:lnTo>
                      <a:pt x="634" y="355"/>
                    </a:lnTo>
                    <a:lnTo>
                      <a:pt x="665" y="332"/>
                    </a:lnTo>
                    <a:lnTo>
                      <a:pt x="696" y="304"/>
                    </a:lnTo>
                    <a:lnTo>
                      <a:pt x="722" y="276"/>
                    </a:lnTo>
                    <a:lnTo>
                      <a:pt x="744" y="242"/>
                    </a:lnTo>
                    <a:lnTo>
                      <a:pt x="765" y="209"/>
                    </a:lnTo>
                    <a:lnTo>
                      <a:pt x="783" y="173"/>
                    </a:lnTo>
                    <a:lnTo>
                      <a:pt x="796" y="134"/>
                    </a:lnTo>
                    <a:lnTo>
                      <a:pt x="806" y="94"/>
                    </a:lnTo>
                    <a:lnTo>
                      <a:pt x="812" y="52"/>
                    </a:lnTo>
                    <a:lnTo>
                      <a:pt x="814" y="9"/>
                    </a:lnTo>
                    <a:lnTo>
                      <a:pt x="812" y="3"/>
                    </a:lnTo>
                    <a:lnTo>
                      <a:pt x="806" y="0"/>
                    </a:lnTo>
                    <a:lnTo>
                      <a:pt x="8" y="0"/>
                    </a:lnTo>
                    <a:lnTo>
                      <a:pt x="2" y="3"/>
                    </a:lnTo>
                    <a:lnTo>
                      <a:pt x="0" y="9"/>
                    </a:lnTo>
                    <a:lnTo>
                      <a:pt x="8" y="9"/>
                    </a:lnTo>
                    <a:lnTo>
                      <a:pt x="8" y="16"/>
                    </a:lnTo>
                    <a:lnTo>
                      <a:pt x="806" y="16"/>
                    </a:lnTo>
                    <a:lnTo>
                      <a:pt x="806" y="9"/>
                    </a:lnTo>
                    <a:lnTo>
                      <a:pt x="798" y="9"/>
                    </a:lnTo>
                    <a:lnTo>
                      <a:pt x="796" y="50"/>
                    </a:lnTo>
                    <a:lnTo>
                      <a:pt x="791" y="90"/>
                    </a:lnTo>
                    <a:lnTo>
                      <a:pt x="781" y="129"/>
                    </a:lnTo>
                    <a:lnTo>
                      <a:pt x="768" y="165"/>
                    </a:lnTo>
                    <a:lnTo>
                      <a:pt x="752" y="201"/>
                    </a:lnTo>
                    <a:lnTo>
                      <a:pt x="732" y="235"/>
                    </a:lnTo>
                    <a:lnTo>
                      <a:pt x="708" y="265"/>
                    </a:lnTo>
                    <a:lnTo>
                      <a:pt x="683" y="294"/>
                    </a:lnTo>
                    <a:lnTo>
                      <a:pt x="657" y="320"/>
                    </a:lnTo>
                    <a:lnTo>
                      <a:pt x="627" y="343"/>
                    </a:lnTo>
                    <a:lnTo>
                      <a:pt x="593" y="364"/>
                    </a:lnTo>
                    <a:lnTo>
                      <a:pt x="559" y="381"/>
                    </a:lnTo>
                    <a:lnTo>
                      <a:pt x="524" y="394"/>
                    </a:lnTo>
                    <a:lnTo>
                      <a:pt x="485" y="404"/>
                    </a:lnTo>
                    <a:lnTo>
                      <a:pt x="447" y="410"/>
                    </a:lnTo>
                    <a:lnTo>
                      <a:pt x="408" y="412"/>
                    </a:lnTo>
                    <a:lnTo>
                      <a:pt x="367" y="410"/>
                    </a:lnTo>
                    <a:lnTo>
                      <a:pt x="329" y="404"/>
                    </a:lnTo>
                    <a:lnTo>
                      <a:pt x="290" y="394"/>
                    </a:lnTo>
                    <a:lnTo>
                      <a:pt x="254" y="381"/>
                    </a:lnTo>
                    <a:lnTo>
                      <a:pt x="220" y="364"/>
                    </a:lnTo>
                    <a:lnTo>
                      <a:pt x="188" y="343"/>
                    </a:lnTo>
                    <a:lnTo>
                      <a:pt x="159" y="320"/>
                    </a:lnTo>
                    <a:lnTo>
                      <a:pt x="131" y="294"/>
                    </a:lnTo>
                    <a:lnTo>
                      <a:pt x="105" y="265"/>
                    </a:lnTo>
                    <a:lnTo>
                      <a:pt x="82" y="235"/>
                    </a:lnTo>
                    <a:lnTo>
                      <a:pt x="64" y="201"/>
                    </a:lnTo>
                    <a:lnTo>
                      <a:pt x="46" y="165"/>
                    </a:lnTo>
                    <a:lnTo>
                      <a:pt x="34" y="129"/>
                    </a:lnTo>
                    <a:lnTo>
                      <a:pt x="23" y="90"/>
                    </a:lnTo>
                    <a:lnTo>
                      <a:pt x="18" y="50"/>
                    </a:lnTo>
                    <a:lnTo>
                      <a:pt x="15" y="9"/>
                    </a:lnTo>
                    <a:lnTo>
                      <a:pt x="8" y="9"/>
                    </a:lnTo>
                    <a:lnTo>
                      <a:pt x="8" y="16"/>
                    </a:lnTo>
                    <a:lnTo>
                      <a:pt x="8" y="9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9" name="Freeform 529">
                <a:extLst>
                  <a:ext uri="{FF2B5EF4-FFF2-40B4-BE49-F238E27FC236}">
                    <a16:creationId xmlns:a16="http://schemas.microsoft.com/office/drawing/2014/main" id="{AAE41BBC-2055-409A-9930-EB34AF88C61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59" y="1611"/>
                <a:ext cx="18" cy="16"/>
              </a:xfrm>
              <a:custGeom>
                <a:avLst/>
                <a:gdLst>
                  <a:gd name="T0" fmla="*/ 2 w 557"/>
                  <a:gd name="T1" fmla="*/ 265 h 482"/>
                  <a:gd name="T2" fmla="*/ 12 w 557"/>
                  <a:gd name="T3" fmla="*/ 312 h 482"/>
                  <a:gd name="T4" fmla="*/ 33 w 557"/>
                  <a:gd name="T5" fmla="*/ 355 h 482"/>
                  <a:gd name="T6" fmla="*/ 64 w 557"/>
                  <a:gd name="T7" fmla="*/ 394 h 482"/>
                  <a:gd name="T8" fmla="*/ 102 w 557"/>
                  <a:gd name="T9" fmla="*/ 425 h 482"/>
                  <a:gd name="T10" fmla="*/ 146 w 557"/>
                  <a:gd name="T11" fmla="*/ 450 h 482"/>
                  <a:gd name="T12" fmla="*/ 198 w 557"/>
                  <a:gd name="T13" fmla="*/ 472 h 482"/>
                  <a:gd name="T14" fmla="*/ 251 w 557"/>
                  <a:gd name="T15" fmla="*/ 479 h 482"/>
                  <a:gd name="T16" fmla="*/ 308 w 557"/>
                  <a:gd name="T17" fmla="*/ 479 h 482"/>
                  <a:gd name="T18" fmla="*/ 362 w 557"/>
                  <a:gd name="T19" fmla="*/ 472 h 482"/>
                  <a:gd name="T20" fmla="*/ 413 w 557"/>
                  <a:gd name="T21" fmla="*/ 450 h 482"/>
                  <a:gd name="T22" fmla="*/ 457 w 557"/>
                  <a:gd name="T23" fmla="*/ 425 h 482"/>
                  <a:gd name="T24" fmla="*/ 495 w 557"/>
                  <a:gd name="T25" fmla="*/ 394 h 482"/>
                  <a:gd name="T26" fmla="*/ 523 w 557"/>
                  <a:gd name="T27" fmla="*/ 355 h 482"/>
                  <a:gd name="T28" fmla="*/ 547 w 557"/>
                  <a:gd name="T29" fmla="*/ 312 h 482"/>
                  <a:gd name="T30" fmla="*/ 557 w 557"/>
                  <a:gd name="T31" fmla="*/ 265 h 482"/>
                  <a:gd name="T32" fmla="*/ 557 w 557"/>
                  <a:gd name="T33" fmla="*/ 217 h 482"/>
                  <a:gd name="T34" fmla="*/ 547 w 557"/>
                  <a:gd name="T35" fmla="*/ 170 h 482"/>
                  <a:gd name="T36" fmla="*/ 523 w 557"/>
                  <a:gd name="T37" fmla="*/ 127 h 482"/>
                  <a:gd name="T38" fmla="*/ 495 w 557"/>
                  <a:gd name="T39" fmla="*/ 88 h 482"/>
                  <a:gd name="T40" fmla="*/ 457 w 557"/>
                  <a:gd name="T41" fmla="*/ 54 h 482"/>
                  <a:gd name="T42" fmla="*/ 413 w 557"/>
                  <a:gd name="T43" fmla="*/ 29 h 482"/>
                  <a:gd name="T44" fmla="*/ 362 w 557"/>
                  <a:gd name="T45" fmla="*/ 10 h 482"/>
                  <a:gd name="T46" fmla="*/ 308 w 557"/>
                  <a:gd name="T47" fmla="*/ 3 h 482"/>
                  <a:gd name="T48" fmla="*/ 251 w 557"/>
                  <a:gd name="T49" fmla="*/ 3 h 482"/>
                  <a:gd name="T50" fmla="*/ 198 w 557"/>
                  <a:gd name="T51" fmla="*/ 10 h 482"/>
                  <a:gd name="T52" fmla="*/ 146 w 557"/>
                  <a:gd name="T53" fmla="*/ 29 h 482"/>
                  <a:gd name="T54" fmla="*/ 102 w 557"/>
                  <a:gd name="T55" fmla="*/ 54 h 482"/>
                  <a:gd name="T56" fmla="*/ 64 w 557"/>
                  <a:gd name="T57" fmla="*/ 88 h 482"/>
                  <a:gd name="T58" fmla="*/ 33 w 557"/>
                  <a:gd name="T59" fmla="*/ 127 h 482"/>
                  <a:gd name="T60" fmla="*/ 12 w 557"/>
                  <a:gd name="T61" fmla="*/ 170 h 482"/>
                  <a:gd name="T62" fmla="*/ 2 w 557"/>
                  <a:gd name="T63" fmla="*/ 217 h 4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557" h="482">
                    <a:moveTo>
                      <a:pt x="0" y="240"/>
                    </a:moveTo>
                    <a:lnTo>
                      <a:pt x="2" y="265"/>
                    </a:lnTo>
                    <a:lnTo>
                      <a:pt x="5" y="289"/>
                    </a:lnTo>
                    <a:lnTo>
                      <a:pt x="12" y="312"/>
                    </a:lnTo>
                    <a:lnTo>
                      <a:pt x="23" y="335"/>
                    </a:lnTo>
                    <a:lnTo>
                      <a:pt x="33" y="355"/>
                    </a:lnTo>
                    <a:lnTo>
                      <a:pt x="49" y="376"/>
                    </a:lnTo>
                    <a:lnTo>
                      <a:pt x="64" y="394"/>
                    </a:lnTo>
                    <a:lnTo>
                      <a:pt x="81" y="409"/>
                    </a:lnTo>
                    <a:lnTo>
                      <a:pt x="102" y="425"/>
                    </a:lnTo>
                    <a:lnTo>
                      <a:pt x="123" y="440"/>
                    </a:lnTo>
                    <a:lnTo>
                      <a:pt x="146" y="450"/>
                    </a:lnTo>
                    <a:lnTo>
                      <a:pt x="171" y="461"/>
                    </a:lnTo>
                    <a:lnTo>
                      <a:pt x="198" y="472"/>
                    </a:lnTo>
                    <a:lnTo>
                      <a:pt x="223" y="477"/>
                    </a:lnTo>
                    <a:lnTo>
                      <a:pt x="251" y="479"/>
                    </a:lnTo>
                    <a:lnTo>
                      <a:pt x="279" y="482"/>
                    </a:lnTo>
                    <a:lnTo>
                      <a:pt x="308" y="479"/>
                    </a:lnTo>
                    <a:lnTo>
                      <a:pt x="336" y="477"/>
                    </a:lnTo>
                    <a:lnTo>
                      <a:pt x="362" y="472"/>
                    </a:lnTo>
                    <a:lnTo>
                      <a:pt x="388" y="461"/>
                    </a:lnTo>
                    <a:lnTo>
                      <a:pt x="413" y="450"/>
                    </a:lnTo>
                    <a:lnTo>
                      <a:pt x="436" y="440"/>
                    </a:lnTo>
                    <a:lnTo>
                      <a:pt x="457" y="425"/>
                    </a:lnTo>
                    <a:lnTo>
                      <a:pt x="478" y="409"/>
                    </a:lnTo>
                    <a:lnTo>
                      <a:pt x="495" y="394"/>
                    </a:lnTo>
                    <a:lnTo>
                      <a:pt x="510" y="376"/>
                    </a:lnTo>
                    <a:lnTo>
                      <a:pt x="523" y="355"/>
                    </a:lnTo>
                    <a:lnTo>
                      <a:pt x="537" y="335"/>
                    </a:lnTo>
                    <a:lnTo>
                      <a:pt x="547" y="312"/>
                    </a:lnTo>
                    <a:lnTo>
                      <a:pt x="552" y="289"/>
                    </a:lnTo>
                    <a:lnTo>
                      <a:pt x="557" y="265"/>
                    </a:lnTo>
                    <a:lnTo>
                      <a:pt x="557" y="240"/>
                    </a:lnTo>
                    <a:lnTo>
                      <a:pt x="557" y="217"/>
                    </a:lnTo>
                    <a:lnTo>
                      <a:pt x="552" y="194"/>
                    </a:lnTo>
                    <a:lnTo>
                      <a:pt x="547" y="170"/>
                    </a:lnTo>
                    <a:lnTo>
                      <a:pt x="537" y="148"/>
                    </a:lnTo>
                    <a:lnTo>
                      <a:pt x="523" y="127"/>
                    </a:lnTo>
                    <a:lnTo>
                      <a:pt x="510" y="106"/>
                    </a:lnTo>
                    <a:lnTo>
                      <a:pt x="495" y="88"/>
                    </a:lnTo>
                    <a:lnTo>
                      <a:pt x="478" y="70"/>
                    </a:lnTo>
                    <a:lnTo>
                      <a:pt x="457" y="54"/>
                    </a:lnTo>
                    <a:lnTo>
                      <a:pt x="436" y="42"/>
                    </a:lnTo>
                    <a:lnTo>
                      <a:pt x="413" y="29"/>
                    </a:lnTo>
                    <a:lnTo>
                      <a:pt x="388" y="19"/>
                    </a:lnTo>
                    <a:lnTo>
                      <a:pt x="362" y="10"/>
                    </a:lnTo>
                    <a:lnTo>
                      <a:pt x="336" y="5"/>
                    </a:lnTo>
                    <a:lnTo>
                      <a:pt x="308" y="3"/>
                    </a:lnTo>
                    <a:lnTo>
                      <a:pt x="279" y="0"/>
                    </a:lnTo>
                    <a:lnTo>
                      <a:pt x="251" y="3"/>
                    </a:lnTo>
                    <a:lnTo>
                      <a:pt x="223" y="5"/>
                    </a:lnTo>
                    <a:lnTo>
                      <a:pt x="198" y="10"/>
                    </a:lnTo>
                    <a:lnTo>
                      <a:pt x="171" y="19"/>
                    </a:lnTo>
                    <a:lnTo>
                      <a:pt x="146" y="29"/>
                    </a:lnTo>
                    <a:lnTo>
                      <a:pt x="123" y="42"/>
                    </a:lnTo>
                    <a:lnTo>
                      <a:pt x="102" y="54"/>
                    </a:lnTo>
                    <a:lnTo>
                      <a:pt x="81" y="70"/>
                    </a:lnTo>
                    <a:lnTo>
                      <a:pt x="64" y="88"/>
                    </a:lnTo>
                    <a:lnTo>
                      <a:pt x="49" y="106"/>
                    </a:lnTo>
                    <a:lnTo>
                      <a:pt x="33" y="127"/>
                    </a:lnTo>
                    <a:lnTo>
                      <a:pt x="23" y="148"/>
                    </a:lnTo>
                    <a:lnTo>
                      <a:pt x="12" y="170"/>
                    </a:lnTo>
                    <a:lnTo>
                      <a:pt x="5" y="194"/>
                    </a:lnTo>
                    <a:lnTo>
                      <a:pt x="2" y="217"/>
                    </a:lnTo>
                    <a:lnTo>
                      <a:pt x="0" y="240"/>
                    </a:lnTo>
                    <a:close/>
                  </a:path>
                </a:pathLst>
              </a:custGeom>
              <a:solidFill>
                <a:srgbClr val="EFB99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10" name="Freeform 530">
                <a:extLst>
                  <a:ext uri="{FF2B5EF4-FFF2-40B4-BE49-F238E27FC236}">
                    <a16:creationId xmlns:a16="http://schemas.microsoft.com/office/drawing/2014/main" id="{1317C59C-7DBB-4BB8-9C5D-A25AA3162D38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89" y="1532"/>
                <a:ext cx="193" cy="142"/>
              </a:xfrm>
              <a:custGeom>
                <a:avLst/>
                <a:gdLst>
                  <a:gd name="T0" fmla="*/ 5263 w 5993"/>
                  <a:gd name="T1" fmla="*/ 3901 h 4394"/>
                  <a:gd name="T2" fmla="*/ 4513 w 5993"/>
                  <a:gd name="T3" fmla="*/ 3977 h 4394"/>
                  <a:gd name="T4" fmla="*/ 4200 w 5993"/>
                  <a:gd name="T5" fmla="*/ 4152 h 4394"/>
                  <a:gd name="T6" fmla="*/ 3933 w 5993"/>
                  <a:gd name="T7" fmla="*/ 4222 h 4394"/>
                  <a:gd name="T8" fmla="*/ 3686 w 5993"/>
                  <a:gd name="T9" fmla="*/ 4101 h 4394"/>
                  <a:gd name="T10" fmla="*/ 3373 w 5993"/>
                  <a:gd name="T11" fmla="*/ 3993 h 4394"/>
                  <a:gd name="T12" fmla="*/ 3440 w 5993"/>
                  <a:gd name="T13" fmla="*/ 4271 h 4394"/>
                  <a:gd name="T14" fmla="*/ 4005 w 5993"/>
                  <a:gd name="T15" fmla="*/ 4384 h 4394"/>
                  <a:gd name="T16" fmla="*/ 4919 w 5993"/>
                  <a:gd name="T17" fmla="*/ 4251 h 4394"/>
                  <a:gd name="T18" fmla="*/ 5620 w 5993"/>
                  <a:gd name="T19" fmla="*/ 3928 h 4394"/>
                  <a:gd name="T20" fmla="*/ 511 w 5993"/>
                  <a:gd name="T21" fmla="*/ 1392 h 4394"/>
                  <a:gd name="T22" fmla="*/ 265 w 5993"/>
                  <a:gd name="T23" fmla="*/ 1482 h 4394"/>
                  <a:gd name="T24" fmla="*/ 112 w 5993"/>
                  <a:gd name="T25" fmla="*/ 1644 h 4394"/>
                  <a:gd name="T26" fmla="*/ 2 w 5993"/>
                  <a:gd name="T27" fmla="*/ 1997 h 4394"/>
                  <a:gd name="T28" fmla="*/ 59 w 5993"/>
                  <a:gd name="T29" fmla="*/ 2427 h 4394"/>
                  <a:gd name="T30" fmla="*/ 131 w 5993"/>
                  <a:gd name="T31" fmla="*/ 2385 h 4394"/>
                  <a:gd name="T32" fmla="*/ 200 w 5993"/>
                  <a:gd name="T33" fmla="*/ 2143 h 4394"/>
                  <a:gd name="T34" fmla="*/ 382 w 5993"/>
                  <a:gd name="T35" fmla="*/ 1935 h 4394"/>
                  <a:gd name="T36" fmla="*/ 546 w 5993"/>
                  <a:gd name="T37" fmla="*/ 1758 h 4394"/>
                  <a:gd name="T38" fmla="*/ 706 w 5993"/>
                  <a:gd name="T39" fmla="*/ 1700 h 4394"/>
                  <a:gd name="T40" fmla="*/ 839 w 5993"/>
                  <a:gd name="T41" fmla="*/ 1729 h 4394"/>
                  <a:gd name="T42" fmla="*/ 1004 w 5993"/>
                  <a:gd name="T43" fmla="*/ 1798 h 4394"/>
                  <a:gd name="T44" fmla="*/ 1078 w 5993"/>
                  <a:gd name="T45" fmla="*/ 1732 h 4394"/>
                  <a:gd name="T46" fmla="*/ 909 w 5993"/>
                  <a:gd name="T47" fmla="*/ 1500 h 4394"/>
                  <a:gd name="T48" fmla="*/ 660 w 5993"/>
                  <a:gd name="T49" fmla="*/ 1387 h 4394"/>
                  <a:gd name="T50" fmla="*/ 5315 w 5993"/>
                  <a:gd name="T51" fmla="*/ 211 h 4394"/>
                  <a:gd name="T52" fmla="*/ 4857 w 5993"/>
                  <a:gd name="T53" fmla="*/ 465 h 4394"/>
                  <a:gd name="T54" fmla="*/ 4105 w 5993"/>
                  <a:gd name="T55" fmla="*/ 708 h 4394"/>
                  <a:gd name="T56" fmla="*/ 3012 w 5993"/>
                  <a:gd name="T57" fmla="*/ 844 h 4394"/>
                  <a:gd name="T58" fmla="*/ 1632 w 5993"/>
                  <a:gd name="T59" fmla="*/ 798 h 4394"/>
                  <a:gd name="T60" fmla="*/ 1543 w 5993"/>
                  <a:gd name="T61" fmla="*/ 839 h 4394"/>
                  <a:gd name="T62" fmla="*/ 1414 w 5993"/>
                  <a:gd name="T63" fmla="*/ 1112 h 4394"/>
                  <a:gd name="T64" fmla="*/ 1351 w 5993"/>
                  <a:gd name="T65" fmla="*/ 1567 h 4394"/>
                  <a:gd name="T66" fmla="*/ 1346 w 5993"/>
                  <a:gd name="T67" fmla="*/ 1858 h 4394"/>
                  <a:gd name="T68" fmla="*/ 1376 w 5993"/>
                  <a:gd name="T69" fmla="*/ 2143 h 4394"/>
                  <a:gd name="T70" fmla="*/ 1512 w 5993"/>
                  <a:gd name="T71" fmla="*/ 2475 h 4394"/>
                  <a:gd name="T72" fmla="*/ 1489 w 5993"/>
                  <a:gd name="T73" fmla="*/ 2768 h 4394"/>
                  <a:gd name="T74" fmla="*/ 1373 w 5993"/>
                  <a:gd name="T75" fmla="*/ 2904 h 4394"/>
                  <a:gd name="T76" fmla="*/ 1234 w 5993"/>
                  <a:gd name="T77" fmla="*/ 2997 h 4394"/>
                  <a:gd name="T78" fmla="*/ 1351 w 5993"/>
                  <a:gd name="T79" fmla="*/ 3283 h 4394"/>
                  <a:gd name="T80" fmla="*/ 1589 w 5993"/>
                  <a:gd name="T81" fmla="*/ 3530 h 4394"/>
                  <a:gd name="T82" fmla="*/ 2039 w 5993"/>
                  <a:gd name="T83" fmla="*/ 3751 h 4394"/>
                  <a:gd name="T84" fmla="*/ 2398 w 5993"/>
                  <a:gd name="T85" fmla="*/ 3699 h 4394"/>
                  <a:gd name="T86" fmla="*/ 2159 w 5993"/>
                  <a:gd name="T87" fmla="*/ 3512 h 4394"/>
                  <a:gd name="T88" fmla="*/ 1980 w 5993"/>
                  <a:gd name="T89" fmla="*/ 3298 h 4394"/>
                  <a:gd name="T90" fmla="*/ 1827 w 5993"/>
                  <a:gd name="T91" fmla="*/ 2830 h 4394"/>
                  <a:gd name="T92" fmla="*/ 1838 w 5993"/>
                  <a:gd name="T93" fmla="*/ 2259 h 4394"/>
                  <a:gd name="T94" fmla="*/ 1939 w 5993"/>
                  <a:gd name="T95" fmla="*/ 1276 h 4394"/>
                  <a:gd name="T96" fmla="*/ 2868 w 5993"/>
                  <a:gd name="T97" fmla="*/ 1075 h 4394"/>
                  <a:gd name="T98" fmla="*/ 3892 w 5993"/>
                  <a:gd name="T99" fmla="*/ 931 h 4394"/>
                  <a:gd name="T100" fmla="*/ 4824 w 5993"/>
                  <a:gd name="T101" fmla="*/ 666 h 4394"/>
                  <a:gd name="T102" fmla="*/ 5227 w 5993"/>
                  <a:gd name="T103" fmla="*/ 455 h 4394"/>
                  <a:gd name="T104" fmla="*/ 5486 w 5993"/>
                  <a:gd name="T105" fmla="*/ 260 h 4394"/>
                  <a:gd name="T106" fmla="*/ 5679 w 5993"/>
                  <a:gd name="T107" fmla="*/ 723 h 4394"/>
                  <a:gd name="T108" fmla="*/ 5871 w 5993"/>
                  <a:gd name="T109" fmla="*/ 963 h 4394"/>
                  <a:gd name="T110" fmla="*/ 5879 w 5993"/>
                  <a:gd name="T111" fmla="*/ 849 h 4394"/>
                  <a:gd name="T112" fmla="*/ 5628 w 5993"/>
                  <a:gd name="T113" fmla="*/ 234 h 43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5993" h="4394">
                    <a:moveTo>
                      <a:pt x="5828" y="3731"/>
                    </a:moveTo>
                    <a:lnTo>
                      <a:pt x="5738" y="3767"/>
                    </a:lnTo>
                    <a:lnTo>
                      <a:pt x="5645" y="3800"/>
                    </a:lnTo>
                    <a:lnTo>
                      <a:pt x="5550" y="3831"/>
                    </a:lnTo>
                    <a:lnTo>
                      <a:pt x="5456" y="3857"/>
                    </a:lnTo>
                    <a:lnTo>
                      <a:pt x="5361" y="3880"/>
                    </a:lnTo>
                    <a:lnTo>
                      <a:pt x="5263" y="3901"/>
                    </a:lnTo>
                    <a:lnTo>
                      <a:pt x="5168" y="3916"/>
                    </a:lnTo>
                    <a:lnTo>
                      <a:pt x="5071" y="3931"/>
                    </a:lnTo>
                    <a:lnTo>
                      <a:pt x="4976" y="3944"/>
                    </a:lnTo>
                    <a:lnTo>
                      <a:pt x="4878" y="3954"/>
                    </a:lnTo>
                    <a:lnTo>
                      <a:pt x="4786" y="3962"/>
                    </a:lnTo>
                    <a:lnTo>
                      <a:pt x="4693" y="3970"/>
                    </a:lnTo>
                    <a:lnTo>
                      <a:pt x="4513" y="3977"/>
                    </a:lnTo>
                    <a:lnTo>
                      <a:pt x="4342" y="3983"/>
                    </a:lnTo>
                    <a:lnTo>
                      <a:pt x="4325" y="4016"/>
                    </a:lnTo>
                    <a:lnTo>
                      <a:pt x="4308" y="4047"/>
                    </a:lnTo>
                    <a:lnTo>
                      <a:pt x="4285" y="4076"/>
                    </a:lnTo>
                    <a:lnTo>
                      <a:pt x="4262" y="4101"/>
                    </a:lnTo>
                    <a:lnTo>
                      <a:pt x="4231" y="4129"/>
                    </a:lnTo>
                    <a:lnTo>
                      <a:pt x="4200" y="4152"/>
                    </a:lnTo>
                    <a:lnTo>
                      <a:pt x="4167" y="4176"/>
                    </a:lnTo>
                    <a:lnTo>
                      <a:pt x="4130" y="4191"/>
                    </a:lnTo>
                    <a:lnTo>
                      <a:pt x="4095" y="4207"/>
                    </a:lnTo>
                    <a:lnTo>
                      <a:pt x="4056" y="4217"/>
                    </a:lnTo>
                    <a:lnTo>
                      <a:pt x="4015" y="4222"/>
                    </a:lnTo>
                    <a:lnTo>
                      <a:pt x="3974" y="4225"/>
                    </a:lnTo>
                    <a:lnTo>
                      <a:pt x="3933" y="4222"/>
                    </a:lnTo>
                    <a:lnTo>
                      <a:pt x="3892" y="4217"/>
                    </a:lnTo>
                    <a:lnTo>
                      <a:pt x="3854" y="4207"/>
                    </a:lnTo>
                    <a:lnTo>
                      <a:pt x="3815" y="4191"/>
                    </a:lnTo>
                    <a:lnTo>
                      <a:pt x="3779" y="4176"/>
                    </a:lnTo>
                    <a:lnTo>
                      <a:pt x="3746" y="4152"/>
                    </a:lnTo>
                    <a:lnTo>
                      <a:pt x="3715" y="4129"/>
                    </a:lnTo>
                    <a:lnTo>
                      <a:pt x="3686" y="4101"/>
                    </a:lnTo>
                    <a:lnTo>
                      <a:pt x="3661" y="4076"/>
                    </a:lnTo>
                    <a:lnTo>
                      <a:pt x="3637" y="4044"/>
                    </a:lnTo>
                    <a:lnTo>
                      <a:pt x="3617" y="4011"/>
                    </a:lnTo>
                    <a:lnTo>
                      <a:pt x="3602" y="3977"/>
                    </a:lnTo>
                    <a:lnTo>
                      <a:pt x="3478" y="3970"/>
                    </a:lnTo>
                    <a:lnTo>
                      <a:pt x="3356" y="3962"/>
                    </a:lnTo>
                    <a:lnTo>
                      <a:pt x="3373" y="3993"/>
                    </a:lnTo>
                    <a:lnTo>
                      <a:pt x="3388" y="4029"/>
                    </a:lnTo>
                    <a:lnTo>
                      <a:pt x="3405" y="4065"/>
                    </a:lnTo>
                    <a:lnTo>
                      <a:pt x="3417" y="4101"/>
                    </a:lnTo>
                    <a:lnTo>
                      <a:pt x="3425" y="4142"/>
                    </a:lnTo>
                    <a:lnTo>
                      <a:pt x="3432" y="4183"/>
                    </a:lnTo>
                    <a:lnTo>
                      <a:pt x="3437" y="4227"/>
                    </a:lnTo>
                    <a:lnTo>
                      <a:pt x="3440" y="4271"/>
                    </a:lnTo>
                    <a:lnTo>
                      <a:pt x="3437" y="4330"/>
                    </a:lnTo>
                    <a:lnTo>
                      <a:pt x="3430" y="4392"/>
                    </a:lnTo>
                    <a:lnTo>
                      <a:pt x="3561" y="4394"/>
                    </a:lnTo>
                    <a:lnTo>
                      <a:pt x="3607" y="4394"/>
                    </a:lnTo>
                    <a:lnTo>
                      <a:pt x="3744" y="4394"/>
                    </a:lnTo>
                    <a:lnTo>
                      <a:pt x="3876" y="4389"/>
                    </a:lnTo>
                    <a:lnTo>
                      <a:pt x="4005" y="4384"/>
                    </a:lnTo>
                    <a:lnTo>
                      <a:pt x="4128" y="4376"/>
                    </a:lnTo>
                    <a:lnTo>
                      <a:pt x="4246" y="4366"/>
                    </a:lnTo>
                    <a:lnTo>
                      <a:pt x="4359" y="4353"/>
                    </a:lnTo>
                    <a:lnTo>
                      <a:pt x="4467" y="4341"/>
                    </a:lnTo>
                    <a:lnTo>
                      <a:pt x="4573" y="4325"/>
                    </a:lnTo>
                    <a:lnTo>
                      <a:pt x="4786" y="4281"/>
                    </a:lnTo>
                    <a:lnTo>
                      <a:pt x="4919" y="4251"/>
                    </a:lnTo>
                    <a:lnTo>
                      <a:pt x="5045" y="4212"/>
                    </a:lnTo>
                    <a:lnTo>
                      <a:pt x="5161" y="4173"/>
                    </a:lnTo>
                    <a:lnTo>
                      <a:pt x="5268" y="4129"/>
                    </a:lnTo>
                    <a:lnTo>
                      <a:pt x="5368" y="4083"/>
                    </a:lnTo>
                    <a:lnTo>
                      <a:pt x="5459" y="4034"/>
                    </a:lnTo>
                    <a:lnTo>
                      <a:pt x="5542" y="3983"/>
                    </a:lnTo>
                    <a:lnTo>
                      <a:pt x="5620" y="3928"/>
                    </a:lnTo>
                    <a:lnTo>
                      <a:pt x="5679" y="3880"/>
                    </a:lnTo>
                    <a:lnTo>
                      <a:pt x="5733" y="3831"/>
                    </a:lnTo>
                    <a:lnTo>
                      <a:pt x="5784" y="3782"/>
                    </a:lnTo>
                    <a:lnTo>
                      <a:pt x="5828" y="3731"/>
                    </a:lnTo>
                    <a:close/>
                    <a:moveTo>
                      <a:pt x="603" y="1384"/>
                    </a:moveTo>
                    <a:lnTo>
                      <a:pt x="556" y="1387"/>
                    </a:lnTo>
                    <a:lnTo>
                      <a:pt x="511" y="1392"/>
                    </a:lnTo>
                    <a:lnTo>
                      <a:pt x="470" y="1397"/>
                    </a:lnTo>
                    <a:lnTo>
                      <a:pt x="431" y="1408"/>
                    </a:lnTo>
                    <a:lnTo>
                      <a:pt x="393" y="1418"/>
                    </a:lnTo>
                    <a:lnTo>
                      <a:pt x="356" y="1430"/>
                    </a:lnTo>
                    <a:lnTo>
                      <a:pt x="324" y="1446"/>
                    </a:lnTo>
                    <a:lnTo>
                      <a:pt x="292" y="1464"/>
                    </a:lnTo>
                    <a:lnTo>
                      <a:pt x="265" y="1482"/>
                    </a:lnTo>
                    <a:lnTo>
                      <a:pt x="239" y="1503"/>
                    </a:lnTo>
                    <a:lnTo>
                      <a:pt x="212" y="1523"/>
                    </a:lnTo>
                    <a:lnTo>
                      <a:pt x="190" y="1547"/>
                    </a:lnTo>
                    <a:lnTo>
                      <a:pt x="167" y="1569"/>
                    </a:lnTo>
                    <a:lnTo>
                      <a:pt x="149" y="1593"/>
                    </a:lnTo>
                    <a:lnTo>
                      <a:pt x="131" y="1618"/>
                    </a:lnTo>
                    <a:lnTo>
                      <a:pt x="112" y="1644"/>
                    </a:lnTo>
                    <a:lnTo>
                      <a:pt x="85" y="1695"/>
                    </a:lnTo>
                    <a:lnTo>
                      <a:pt x="61" y="1749"/>
                    </a:lnTo>
                    <a:lnTo>
                      <a:pt x="41" y="1798"/>
                    </a:lnTo>
                    <a:lnTo>
                      <a:pt x="28" y="1848"/>
                    </a:lnTo>
                    <a:lnTo>
                      <a:pt x="17" y="1894"/>
                    </a:lnTo>
                    <a:lnTo>
                      <a:pt x="10" y="1935"/>
                    </a:lnTo>
                    <a:lnTo>
                      <a:pt x="2" y="1997"/>
                    </a:lnTo>
                    <a:lnTo>
                      <a:pt x="0" y="2023"/>
                    </a:lnTo>
                    <a:lnTo>
                      <a:pt x="0" y="2060"/>
                    </a:lnTo>
                    <a:lnTo>
                      <a:pt x="2" y="2145"/>
                    </a:lnTo>
                    <a:lnTo>
                      <a:pt x="10" y="2225"/>
                    </a:lnTo>
                    <a:lnTo>
                      <a:pt x="21" y="2298"/>
                    </a:lnTo>
                    <a:lnTo>
                      <a:pt x="38" y="2364"/>
                    </a:lnTo>
                    <a:lnTo>
                      <a:pt x="59" y="2427"/>
                    </a:lnTo>
                    <a:lnTo>
                      <a:pt x="82" y="2483"/>
                    </a:lnTo>
                    <a:lnTo>
                      <a:pt x="107" y="2534"/>
                    </a:lnTo>
                    <a:lnTo>
                      <a:pt x="136" y="2581"/>
                    </a:lnTo>
                    <a:lnTo>
                      <a:pt x="128" y="2519"/>
                    </a:lnTo>
                    <a:lnTo>
                      <a:pt x="128" y="2457"/>
                    </a:lnTo>
                    <a:lnTo>
                      <a:pt x="128" y="2421"/>
                    </a:lnTo>
                    <a:lnTo>
                      <a:pt x="131" y="2385"/>
                    </a:lnTo>
                    <a:lnTo>
                      <a:pt x="134" y="2349"/>
                    </a:lnTo>
                    <a:lnTo>
                      <a:pt x="141" y="2313"/>
                    </a:lnTo>
                    <a:lnTo>
                      <a:pt x="149" y="2279"/>
                    </a:lnTo>
                    <a:lnTo>
                      <a:pt x="159" y="2243"/>
                    </a:lnTo>
                    <a:lnTo>
                      <a:pt x="170" y="2210"/>
                    </a:lnTo>
                    <a:lnTo>
                      <a:pt x="185" y="2177"/>
                    </a:lnTo>
                    <a:lnTo>
                      <a:pt x="200" y="2143"/>
                    </a:lnTo>
                    <a:lnTo>
                      <a:pt x="219" y="2109"/>
                    </a:lnTo>
                    <a:lnTo>
                      <a:pt x="239" y="2079"/>
                    </a:lnTo>
                    <a:lnTo>
                      <a:pt x="261" y="2048"/>
                    </a:lnTo>
                    <a:lnTo>
                      <a:pt x="287" y="2017"/>
                    </a:lnTo>
                    <a:lnTo>
                      <a:pt x="319" y="1989"/>
                    </a:lnTo>
                    <a:lnTo>
                      <a:pt x="349" y="1960"/>
                    </a:lnTo>
                    <a:lnTo>
                      <a:pt x="382" y="1935"/>
                    </a:lnTo>
                    <a:lnTo>
                      <a:pt x="400" y="1919"/>
                    </a:lnTo>
                    <a:lnTo>
                      <a:pt x="449" y="1885"/>
                    </a:lnTo>
                    <a:lnTo>
                      <a:pt x="467" y="1853"/>
                    </a:lnTo>
                    <a:lnTo>
                      <a:pt x="488" y="1819"/>
                    </a:lnTo>
                    <a:lnTo>
                      <a:pt x="516" y="1785"/>
                    </a:lnTo>
                    <a:lnTo>
                      <a:pt x="531" y="1773"/>
                    </a:lnTo>
                    <a:lnTo>
                      <a:pt x="546" y="1758"/>
                    </a:lnTo>
                    <a:lnTo>
                      <a:pt x="565" y="1747"/>
                    </a:lnTo>
                    <a:lnTo>
                      <a:pt x="585" y="1734"/>
                    </a:lnTo>
                    <a:lnTo>
                      <a:pt x="605" y="1724"/>
                    </a:lnTo>
                    <a:lnTo>
                      <a:pt x="629" y="1716"/>
                    </a:lnTo>
                    <a:lnTo>
                      <a:pt x="651" y="1708"/>
                    </a:lnTo>
                    <a:lnTo>
                      <a:pt x="678" y="1703"/>
                    </a:lnTo>
                    <a:lnTo>
                      <a:pt x="706" y="1700"/>
                    </a:lnTo>
                    <a:lnTo>
                      <a:pt x="734" y="1700"/>
                    </a:lnTo>
                    <a:lnTo>
                      <a:pt x="742" y="1700"/>
                    </a:lnTo>
                    <a:lnTo>
                      <a:pt x="760" y="1700"/>
                    </a:lnTo>
                    <a:lnTo>
                      <a:pt x="780" y="1705"/>
                    </a:lnTo>
                    <a:lnTo>
                      <a:pt x="800" y="1710"/>
                    </a:lnTo>
                    <a:lnTo>
                      <a:pt x="821" y="1719"/>
                    </a:lnTo>
                    <a:lnTo>
                      <a:pt x="839" y="1729"/>
                    </a:lnTo>
                    <a:lnTo>
                      <a:pt x="860" y="1742"/>
                    </a:lnTo>
                    <a:lnTo>
                      <a:pt x="875" y="1754"/>
                    </a:lnTo>
                    <a:lnTo>
                      <a:pt x="893" y="1770"/>
                    </a:lnTo>
                    <a:lnTo>
                      <a:pt x="922" y="1775"/>
                    </a:lnTo>
                    <a:lnTo>
                      <a:pt x="947" y="1780"/>
                    </a:lnTo>
                    <a:lnTo>
                      <a:pt x="975" y="1788"/>
                    </a:lnTo>
                    <a:lnTo>
                      <a:pt x="1004" y="1798"/>
                    </a:lnTo>
                    <a:lnTo>
                      <a:pt x="1034" y="1812"/>
                    </a:lnTo>
                    <a:lnTo>
                      <a:pt x="1063" y="1824"/>
                    </a:lnTo>
                    <a:lnTo>
                      <a:pt x="1091" y="1839"/>
                    </a:lnTo>
                    <a:lnTo>
                      <a:pt x="1119" y="1858"/>
                    </a:lnTo>
                    <a:lnTo>
                      <a:pt x="1107" y="1817"/>
                    </a:lnTo>
                    <a:lnTo>
                      <a:pt x="1093" y="1773"/>
                    </a:lnTo>
                    <a:lnTo>
                      <a:pt x="1078" y="1732"/>
                    </a:lnTo>
                    <a:lnTo>
                      <a:pt x="1060" y="1693"/>
                    </a:lnTo>
                    <a:lnTo>
                      <a:pt x="1042" y="1654"/>
                    </a:lnTo>
                    <a:lnTo>
                      <a:pt x="1019" y="1618"/>
                    </a:lnTo>
                    <a:lnTo>
                      <a:pt x="995" y="1588"/>
                    </a:lnTo>
                    <a:lnTo>
                      <a:pt x="973" y="1557"/>
                    </a:lnTo>
                    <a:lnTo>
                      <a:pt x="942" y="1528"/>
                    </a:lnTo>
                    <a:lnTo>
                      <a:pt x="909" y="1500"/>
                    </a:lnTo>
                    <a:lnTo>
                      <a:pt x="873" y="1472"/>
                    </a:lnTo>
                    <a:lnTo>
                      <a:pt x="832" y="1446"/>
                    </a:lnTo>
                    <a:lnTo>
                      <a:pt x="790" y="1423"/>
                    </a:lnTo>
                    <a:lnTo>
                      <a:pt x="747" y="1405"/>
                    </a:lnTo>
                    <a:lnTo>
                      <a:pt x="703" y="1394"/>
                    </a:lnTo>
                    <a:lnTo>
                      <a:pt x="680" y="1389"/>
                    </a:lnTo>
                    <a:lnTo>
                      <a:pt x="660" y="1387"/>
                    </a:lnTo>
                    <a:lnTo>
                      <a:pt x="603" y="1384"/>
                    </a:lnTo>
                    <a:close/>
                    <a:moveTo>
                      <a:pt x="5554" y="0"/>
                    </a:moveTo>
                    <a:lnTo>
                      <a:pt x="5530" y="29"/>
                    </a:lnTo>
                    <a:lnTo>
                      <a:pt x="5489" y="67"/>
                    </a:lnTo>
                    <a:lnTo>
                      <a:pt x="5432" y="119"/>
                    </a:lnTo>
                    <a:lnTo>
                      <a:pt x="5358" y="178"/>
                    </a:lnTo>
                    <a:lnTo>
                      <a:pt x="5315" y="211"/>
                    </a:lnTo>
                    <a:lnTo>
                      <a:pt x="5266" y="245"/>
                    </a:lnTo>
                    <a:lnTo>
                      <a:pt x="5212" y="280"/>
                    </a:lnTo>
                    <a:lnTo>
                      <a:pt x="5150" y="316"/>
                    </a:lnTo>
                    <a:lnTo>
                      <a:pt x="5086" y="353"/>
                    </a:lnTo>
                    <a:lnTo>
                      <a:pt x="5017" y="391"/>
                    </a:lnTo>
                    <a:lnTo>
                      <a:pt x="4939" y="428"/>
                    </a:lnTo>
                    <a:lnTo>
                      <a:pt x="4857" y="465"/>
                    </a:lnTo>
                    <a:lnTo>
                      <a:pt x="4770" y="501"/>
                    </a:lnTo>
                    <a:lnTo>
                      <a:pt x="4675" y="540"/>
                    </a:lnTo>
                    <a:lnTo>
                      <a:pt x="4575" y="576"/>
                    </a:lnTo>
                    <a:lnTo>
                      <a:pt x="4467" y="610"/>
                    </a:lnTo>
                    <a:lnTo>
                      <a:pt x="4354" y="643"/>
                    </a:lnTo>
                    <a:lnTo>
                      <a:pt x="4234" y="676"/>
                    </a:lnTo>
                    <a:lnTo>
                      <a:pt x="4105" y="708"/>
                    </a:lnTo>
                    <a:lnTo>
                      <a:pt x="3971" y="736"/>
                    </a:lnTo>
                    <a:lnTo>
                      <a:pt x="3830" y="761"/>
                    </a:lnTo>
                    <a:lnTo>
                      <a:pt x="3681" y="785"/>
                    </a:lnTo>
                    <a:lnTo>
                      <a:pt x="3525" y="803"/>
                    </a:lnTo>
                    <a:lnTo>
                      <a:pt x="3363" y="820"/>
                    </a:lnTo>
                    <a:lnTo>
                      <a:pt x="3191" y="836"/>
                    </a:lnTo>
                    <a:lnTo>
                      <a:pt x="3012" y="844"/>
                    </a:lnTo>
                    <a:lnTo>
                      <a:pt x="2824" y="851"/>
                    </a:lnTo>
                    <a:lnTo>
                      <a:pt x="2629" y="854"/>
                    </a:lnTo>
                    <a:lnTo>
                      <a:pt x="2395" y="851"/>
                    </a:lnTo>
                    <a:lnTo>
                      <a:pt x="2151" y="841"/>
                    </a:lnTo>
                    <a:lnTo>
                      <a:pt x="1897" y="826"/>
                    </a:lnTo>
                    <a:lnTo>
                      <a:pt x="1632" y="805"/>
                    </a:lnTo>
                    <a:lnTo>
                      <a:pt x="1632" y="798"/>
                    </a:lnTo>
                    <a:lnTo>
                      <a:pt x="1632" y="805"/>
                    </a:lnTo>
                    <a:lnTo>
                      <a:pt x="1622" y="803"/>
                    </a:lnTo>
                    <a:lnTo>
                      <a:pt x="1605" y="805"/>
                    </a:lnTo>
                    <a:lnTo>
                      <a:pt x="1589" y="810"/>
                    </a:lnTo>
                    <a:lnTo>
                      <a:pt x="1573" y="815"/>
                    </a:lnTo>
                    <a:lnTo>
                      <a:pt x="1558" y="826"/>
                    </a:lnTo>
                    <a:lnTo>
                      <a:pt x="1543" y="839"/>
                    </a:lnTo>
                    <a:lnTo>
                      <a:pt x="1530" y="854"/>
                    </a:lnTo>
                    <a:lnTo>
                      <a:pt x="1515" y="873"/>
                    </a:lnTo>
                    <a:lnTo>
                      <a:pt x="1502" y="890"/>
                    </a:lnTo>
                    <a:lnTo>
                      <a:pt x="1476" y="936"/>
                    </a:lnTo>
                    <a:lnTo>
                      <a:pt x="1453" y="990"/>
                    </a:lnTo>
                    <a:lnTo>
                      <a:pt x="1432" y="1048"/>
                    </a:lnTo>
                    <a:lnTo>
                      <a:pt x="1414" y="1112"/>
                    </a:lnTo>
                    <a:lnTo>
                      <a:pt x="1399" y="1175"/>
                    </a:lnTo>
                    <a:lnTo>
                      <a:pt x="1386" y="1245"/>
                    </a:lnTo>
                    <a:lnTo>
                      <a:pt x="1373" y="1313"/>
                    </a:lnTo>
                    <a:lnTo>
                      <a:pt x="1366" y="1379"/>
                    </a:lnTo>
                    <a:lnTo>
                      <a:pt x="1358" y="1446"/>
                    </a:lnTo>
                    <a:lnTo>
                      <a:pt x="1353" y="1510"/>
                    </a:lnTo>
                    <a:lnTo>
                      <a:pt x="1351" y="1567"/>
                    </a:lnTo>
                    <a:lnTo>
                      <a:pt x="1351" y="1620"/>
                    </a:lnTo>
                    <a:lnTo>
                      <a:pt x="1351" y="1662"/>
                    </a:lnTo>
                    <a:lnTo>
                      <a:pt x="1353" y="1695"/>
                    </a:lnTo>
                    <a:lnTo>
                      <a:pt x="1353" y="1727"/>
                    </a:lnTo>
                    <a:lnTo>
                      <a:pt x="1351" y="1773"/>
                    </a:lnTo>
                    <a:lnTo>
                      <a:pt x="1346" y="1827"/>
                    </a:lnTo>
                    <a:lnTo>
                      <a:pt x="1346" y="1858"/>
                    </a:lnTo>
                    <a:lnTo>
                      <a:pt x="1343" y="1885"/>
                    </a:lnTo>
                    <a:lnTo>
                      <a:pt x="1341" y="1912"/>
                    </a:lnTo>
                    <a:lnTo>
                      <a:pt x="1332" y="1938"/>
                    </a:lnTo>
                    <a:lnTo>
                      <a:pt x="1317" y="1987"/>
                    </a:lnTo>
                    <a:lnTo>
                      <a:pt x="1299" y="2033"/>
                    </a:lnTo>
                    <a:lnTo>
                      <a:pt x="1337" y="2084"/>
                    </a:lnTo>
                    <a:lnTo>
                      <a:pt x="1376" y="2143"/>
                    </a:lnTo>
                    <a:lnTo>
                      <a:pt x="1402" y="2187"/>
                    </a:lnTo>
                    <a:lnTo>
                      <a:pt x="1425" y="2233"/>
                    </a:lnTo>
                    <a:lnTo>
                      <a:pt x="1453" y="2293"/>
                    </a:lnTo>
                    <a:lnTo>
                      <a:pt x="1478" y="2359"/>
                    </a:lnTo>
                    <a:lnTo>
                      <a:pt x="1492" y="2398"/>
                    </a:lnTo>
                    <a:lnTo>
                      <a:pt x="1502" y="2437"/>
                    </a:lnTo>
                    <a:lnTo>
                      <a:pt x="1512" y="2475"/>
                    </a:lnTo>
                    <a:lnTo>
                      <a:pt x="1517" y="2517"/>
                    </a:lnTo>
                    <a:lnTo>
                      <a:pt x="1522" y="2558"/>
                    </a:lnTo>
                    <a:lnTo>
                      <a:pt x="1525" y="2598"/>
                    </a:lnTo>
                    <a:lnTo>
                      <a:pt x="1522" y="2642"/>
                    </a:lnTo>
                    <a:lnTo>
                      <a:pt x="1517" y="2686"/>
                    </a:lnTo>
                    <a:lnTo>
                      <a:pt x="1504" y="2727"/>
                    </a:lnTo>
                    <a:lnTo>
                      <a:pt x="1489" y="2768"/>
                    </a:lnTo>
                    <a:lnTo>
                      <a:pt x="1481" y="2789"/>
                    </a:lnTo>
                    <a:lnTo>
                      <a:pt x="1468" y="2807"/>
                    </a:lnTo>
                    <a:lnTo>
                      <a:pt x="1461" y="2817"/>
                    </a:lnTo>
                    <a:lnTo>
                      <a:pt x="1443" y="2843"/>
                    </a:lnTo>
                    <a:lnTo>
                      <a:pt x="1422" y="2863"/>
                    </a:lnTo>
                    <a:lnTo>
                      <a:pt x="1399" y="2887"/>
                    </a:lnTo>
                    <a:lnTo>
                      <a:pt x="1373" y="2904"/>
                    </a:lnTo>
                    <a:lnTo>
                      <a:pt x="1346" y="2926"/>
                    </a:lnTo>
                    <a:lnTo>
                      <a:pt x="1312" y="2943"/>
                    </a:lnTo>
                    <a:lnTo>
                      <a:pt x="1278" y="2959"/>
                    </a:lnTo>
                    <a:lnTo>
                      <a:pt x="1239" y="2974"/>
                    </a:lnTo>
                    <a:lnTo>
                      <a:pt x="1239" y="2982"/>
                    </a:lnTo>
                    <a:lnTo>
                      <a:pt x="1232" y="2977"/>
                    </a:lnTo>
                    <a:lnTo>
                      <a:pt x="1234" y="2997"/>
                    </a:lnTo>
                    <a:lnTo>
                      <a:pt x="1239" y="3031"/>
                    </a:lnTo>
                    <a:lnTo>
                      <a:pt x="1251" y="3072"/>
                    </a:lnTo>
                    <a:lnTo>
                      <a:pt x="1268" y="3126"/>
                    </a:lnTo>
                    <a:lnTo>
                      <a:pt x="1294" y="3183"/>
                    </a:lnTo>
                    <a:lnTo>
                      <a:pt x="1309" y="3216"/>
                    </a:lnTo>
                    <a:lnTo>
                      <a:pt x="1327" y="3249"/>
                    </a:lnTo>
                    <a:lnTo>
                      <a:pt x="1351" y="3283"/>
                    </a:lnTo>
                    <a:lnTo>
                      <a:pt x="1373" y="3317"/>
                    </a:lnTo>
                    <a:lnTo>
                      <a:pt x="1402" y="3352"/>
                    </a:lnTo>
                    <a:lnTo>
                      <a:pt x="1432" y="3388"/>
                    </a:lnTo>
                    <a:lnTo>
                      <a:pt x="1466" y="3424"/>
                    </a:lnTo>
                    <a:lnTo>
                      <a:pt x="1504" y="3458"/>
                    </a:lnTo>
                    <a:lnTo>
                      <a:pt x="1546" y="3494"/>
                    </a:lnTo>
                    <a:lnTo>
                      <a:pt x="1589" y="3530"/>
                    </a:lnTo>
                    <a:lnTo>
                      <a:pt x="1641" y="3563"/>
                    </a:lnTo>
                    <a:lnTo>
                      <a:pt x="1695" y="3599"/>
                    </a:lnTo>
                    <a:lnTo>
                      <a:pt x="1753" y="3631"/>
                    </a:lnTo>
                    <a:lnTo>
                      <a:pt x="1817" y="3663"/>
                    </a:lnTo>
                    <a:lnTo>
                      <a:pt x="1885" y="3694"/>
                    </a:lnTo>
                    <a:lnTo>
                      <a:pt x="1959" y="3723"/>
                    </a:lnTo>
                    <a:lnTo>
                      <a:pt x="2039" y="3751"/>
                    </a:lnTo>
                    <a:lnTo>
                      <a:pt x="2120" y="3774"/>
                    </a:lnTo>
                    <a:lnTo>
                      <a:pt x="2213" y="3797"/>
                    </a:lnTo>
                    <a:lnTo>
                      <a:pt x="2308" y="3818"/>
                    </a:lnTo>
                    <a:lnTo>
                      <a:pt x="2318" y="3800"/>
                    </a:lnTo>
                    <a:lnTo>
                      <a:pt x="2336" y="3772"/>
                    </a:lnTo>
                    <a:lnTo>
                      <a:pt x="2361" y="3738"/>
                    </a:lnTo>
                    <a:lnTo>
                      <a:pt x="2398" y="3699"/>
                    </a:lnTo>
                    <a:lnTo>
                      <a:pt x="2408" y="3689"/>
                    </a:lnTo>
                    <a:lnTo>
                      <a:pt x="2361" y="3661"/>
                    </a:lnTo>
                    <a:lnTo>
                      <a:pt x="2315" y="3631"/>
                    </a:lnTo>
                    <a:lnTo>
                      <a:pt x="2269" y="3599"/>
                    </a:lnTo>
                    <a:lnTo>
                      <a:pt x="2226" y="3566"/>
                    </a:lnTo>
                    <a:lnTo>
                      <a:pt x="2190" y="3541"/>
                    </a:lnTo>
                    <a:lnTo>
                      <a:pt x="2159" y="3512"/>
                    </a:lnTo>
                    <a:lnTo>
                      <a:pt x="2129" y="3483"/>
                    </a:lnTo>
                    <a:lnTo>
                      <a:pt x="2100" y="3456"/>
                    </a:lnTo>
                    <a:lnTo>
                      <a:pt x="2071" y="3424"/>
                    </a:lnTo>
                    <a:lnTo>
                      <a:pt x="2046" y="3393"/>
                    </a:lnTo>
                    <a:lnTo>
                      <a:pt x="2023" y="3363"/>
                    </a:lnTo>
                    <a:lnTo>
                      <a:pt x="2000" y="3332"/>
                    </a:lnTo>
                    <a:lnTo>
                      <a:pt x="1980" y="3298"/>
                    </a:lnTo>
                    <a:lnTo>
                      <a:pt x="1959" y="3267"/>
                    </a:lnTo>
                    <a:lnTo>
                      <a:pt x="1925" y="3198"/>
                    </a:lnTo>
                    <a:lnTo>
                      <a:pt x="1897" y="3128"/>
                    </a:lnTo>
                    <a:lnTo>
                      <a:pt x="1874" y="3057"/>
                    </a:lnTo>
                    <a:lnTo>
                      <a:pt x="1854" y="2982"/>
                    </a:lnTo>
                    <a:lnTo>
                      <a:pt x="1841" y="2907"/>
                    </a:lnTo>
                    <a:lnTo>
                      <a:pt x="1827" y="2830"/>
                    </a:lnTo>
                    <a:lnTo>
                      <a:pt x="1822" y="2750"/>
                    </a:lnTo>
                    <a:lnTo>
                      <a:pt x="1817" y="2671"/>
                    </a:lnTo>
                    <a:lnTo>
                      <a:pt x="1817" y="2591"/>
                    </a:lnTo>
                    <a:lnTo>
                      <a:pt x="1820" y="2508"/>
                    </a:lnTo>
                    <a:lnTo>
                      <a:pt x="1825" y="2427"/>
                    </a:lnTo>
                    <a:lnTo>
                      <a:pt x="1831" y="2342"/>
                    </a:lnTo>
                    <a:lnTo>
                      <a:pt x="1838" y="2259"/>
                    </a:lnTo>
                    <a:lnTo>
                      <a:pt x="1859" y="2089"/>
                    </a:lnTo>
                    <a:lnTo>
                      <a:pt x="1902" y="1754"/>
                    </a:lnTo>
                    <a:lnTo>
                      <a:pt x="1922" y="1590"/>
                    </a:lnTo>
                    <a:lnTo>
                      <a:pt x="1927" y="1510"/>
                    </a:lnTo>
                    <a:lnTo>
                      <a:pt x="1936" y="1430"/>
                    </a:lnTo>
                    <a:lnTo>
                      <a:pt x="1939" y="1353"/>
                    </a:lnTo>
                    <a:lnTo>
                      <a:pt x="1939" y="1276"/>
                    </a:lnTo>
                    <a:lnTo>
                      <a:pt x="1939" y="1201"/>
                    </a:lnTo>
                    <a:lnTo>
                      <a:pt x="1933" y="1127"/>
                    </a:lnTo>
                    <a:lnTo>
                      <a:pt x="2056" y="1124"/>
                    </a:lnTo>
                    <a:lnTo>
                      <a:pt x="2198" y="1119"/>
                    </a:lnTo>
                    <a:lnTo>
                      <a:pt x="2388" y="1112"/>
                    </a:lnTo>
                    <a:lnTo>
                      <a:pt x="2610" y="1096"/>
                    </a:lnTo>
                    <a:lnTo>
                      <a:pt x="2868" y="1075"/>
                    </a:lnTo>
                    <a:lnTo>
                      <a:pt x="3003" y="1063"/>
                    </a:lnTo>
                    <a:lnTo>
                      <a:pt x="3145" y="1048"/>
                    </a:lnTo>
                    <a:lnTo>
                      <a:pt x="3291" y="1029"/>
                    </a:lnTo>
                    <a:lnTo>
                      <a:pt x="3437" y="1009"/>
                    </a:lnTo>
                    <a:lnTo>
                      <a:pt x="3589" y="985"/>
                    </a:lnTo>
                    <a:lnTo>
                      <a:pt x="3741" y="960"/>
                    </a:lnTo>
                    <a:lnTo>
                      <a:pt x="3892" y="931"/>
                    </a:lnTo>
                    <a:lnTo>
                      <a:pt x="4044" y="900"/>
                    </a:lnTo>
                    <a:lnTo>
                      <a:pt x="4193" y="868"/>
                    </a:lnTo>
                    <a:lnTo>
                      <a:pt x="4342" y="829"/>
                    </a:lnTo>
                    <a:lnTo>
                      <a:pt x="4485" y="788"/>
                    </a:lnTo>
                    <a:lnTo>
                      <a:pt x="4624" y="741"/>
                    </a:lnTo>
                    <a:lnTo>
                      <a:pt x="4757" y="693"/>
                    </a:lnTo>
                    <a:lnTo>
                      <a:pt x="4824" y="666"/>
                    </a:lnTo>
                    <a:lnTo>
                      <a:pt x="4886" y="640"/>
                    </a:lnTo>
                    <a:lnTo>
                      <a:pt x="4947" y="613"/>
                    </a:lnTo>
                    <a:lnTo>
                      <a:pt x="5008" y="584"/>
                    </a:lnTo>
                    <a:lnTo>
                      <a:pt x="5066" y="553"/>
                    </a:lnTo>
                    <a:lnTo>
                      <a:pt x="5122" y="523"/>
                    </a:lnTo>
                    <a:lnTo>
                      <a:pt x="5176" y="489"/>
                    </a:lnTo>
                    <a:lnTo>
                      <a:pt x="5227" y="455"/>
                    </a:lnTo>
                    <a:lnTo>
                      <a:pt x="5276" y="422"/>
                    </a:lnTo>
                    <a:lnTo>
                      <a:pt x="5320" y="386"/>
                    </a:lnTo>
                    <a:lnTo>
                      <a:pt x="5363" y="350"/>
                    </a:lnTo>
                    <a:lnTo>
                      <a:pt x="5405" y="311"/>
                    </a:lnTo>
                    <a:lnTo>
                      <a:pt x="5442" y="273"/>
                    </a:lnTo>
                    <a:lnTo>
                      <a:pt x="5479" y="231"/>
                    </a:lnTo>
                    <a:lnTo>
                      <a:pt x="5486" y="260"/>
                    </a:lnTo>
                    <a:lnTo>
                      <a:pt x="5510" y="340"/>
                    </a:lnTo>
                    <a:lnTo>
                      <a:pt x="5527" y="391"/>
                    </a:lnTo>
                    <a:lnTo>
                      <a:pt x="5550" y="450"/>
                    </a:lnTo>
                    <a:lnTo>
                      <a:pt x="5576" y="518"/>
                    </a:lnTo>
                    <a:lnTo>
                      <a:pt x="5607" y="584"/>
                    </a:lnTo>
                    <a:lnTo>
                      <a:pt x="5640" y="654"/>
                    </a:lnTo>
                    <a:lnTo>
                      <a:pt x="5679" y="723"/>
                    </a:lnTo>
                    <a:lnTo>
                      <a:pt x="5723" y="793"/>
                    </a:lnTo>
                    <a:lnTo>
                      <a:pt x="5745" y="824"/>
                    </a:lnTo>
                    <a:lnTo>
                      <a:pt x="5769" y="854"/>
                    </a:lnTo>
                    <a:lnTo>
                      <a:pt x="5791" y="885"/>
                    </a:lnTo>
                    <a:lnTo>
                      <a:pt x="5818" y="914"/>
                    </a:lnTo>
                    <a:lnTo>
                      <a:pt x="5846" y="939"/>
                    </a:lnTo>
                    <a:lnTo>
                      <a:pt x="5871" y="963"/>
                    </a:lnTo>
                    <a:lnTo>
                      <a:pt x="5903" y="985"/>
                    </a:lnTo>
                    <a:lnTo>
                      <a:pt x="5930" y="1004"/>
                    </a:lnTo>
                    <a:lnTo>
                      <a:pt x="5961" y="1021"/>
                    </a:lnTo>
                    <a:lnTo>
                      <a:pt x="5993" y="1034"/>
                    </a:lnTo>
                    <a:lnTo>
                      <a:pt x="5964" y="993"/>
                    </a:lnTo>
                    <a:lnTo>
                      <a:pt x="5928" y="934"/>
                    </a:lnTo>
                    <a:lnTo>
                      <a:pt x="5879" y="849"/>
                    </a:lnTo>
                    <a:lnTo>
                      <a:pt x="5825" y="739"/>
                    </a:lnTo>
                    <a:lnTo>
                      <a:pt x="5798" y="674"/>
                    </a:lnTo>
                    <a:lnTo>
                      <a:pt x="5764" y="603"/>
                    </a:lnTo>
                    <a:lnTo>
                      <a:pt x="5733" y="523"/>
                    </a:lnTo>
                    <a:lnTo>
                      <a:pt x="5696" y="435"/>
                    </a:lnTo>
                    <a:lnTo>
                      <a:pt x="5664" y="340"/>
                    </a:lnTo>
                    <a:lnTo>
                      <a:pt x="5628" y="234"/>
                    </a:lnTo>
                    <a:lnTo>
                      <a:pt x="5589" y="124"/>
                    </a:lnTo>
                    <a:lnTo>
                      <a:pt x="5554" y="0"/>
                    </a:lnTo>
                    <a:close/>
                  </a:path>
                </a:pathLst>
              </a:custGeom>
              <a:solidFill>
                <a:srgbClr val="EECB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11" name="Freeform 531">
                <a:extLst>
                  <a:ext uri="{FF2B5EF4-FFF2-40B4-BE49-F238E27FC236}">
                    <a16:creationId xmlns:a16="http://schemas.microsoft.com/office/drawing/2014/main" id="{EF447C03-92BB-4D6F-B24D-C630C9A54166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89" y="1531"/>
                <a:ext cx="194" cy="143"/>
              </a:xfrm>
              <a:custGeom>
                <a:avLst/>
                <a:gdLst>
                  <a:gd name="T0" fmla="*/ 4136 w 6016"/>
                  <a:gd name="T1" fmla="*/ 4391 h 4417"/>
                  <a:gd name="T2" fmla="*/ 3569 w 6016"/>
                  <a:gd name="T3" fmla="*/ 4409 h 4417"/>
                  <a:gd name="T4" fmla="*/ 3752 w 6016"/>
                  <a:gd name="T5" fmla="*/ 4417 h 4417"/>
                  <a:gd name="T6" fmla="*/ 4362 w 6016"/>
                  <a:gd name="T7" fmla="*/ 4378 h 4417"/>
                  <a:gd name="T8" fmla="*/ 5851 w 6016"/>
                  <a:gd name="T9" fmla="*/ 3738 h 4417"/>
                  <a:gd name="T10" fmla="*/ 5628 w 6016"/>
                  <a:gd name="T11" fmla="*/ 3943 h 4417"/>
                  <a:gd name="T12" fmla="*/ 5169 w 6016"/>
                  <a:gd name="T13" fmla="*/ 4188 h 4417"/>
                  <a:gd name="T14" fmla="*/ 4801 w 6016"/>
                  <a:gd name="T15" fmla="*/ 4301 h 4417"/>
                  <a:gd name="T16" fmla="*/ 5163 w 6016"/>
                  <a:gd name="T17" fmla="*/ 4196 h 4417"/>
                  <a:gd name="T18" fmla="*/ 5518 w 6016"/>
                  <a:gd name="T19" fmla="*/ 4028 h 4417"/>
                  <a:gd name="T20" fmla="*/ 5772 w 6016"/>
                  <a:gd name="T21" fmla="*/ 3826 h 4417"/>
                  <a:gd name="T22" fmla="*/ 506 w 6016"/>
                  <a:gd name="T23" fmla="*/ 1399 h 4417"/>
                  <a:gd name="T24" fmla="*/ 298 w 6016"/>
                  <a:gd name="T25" fmla="*/ 1472 h 4417"/>
                  <a:gd name="T26" fmla="*/ 157 w 6016"/>
                  <a:gd name="T27" fmla="*/ 1598 h 4417"/>
                  <a:gd name="T28" fmla="*/ 57 w 6016"/>
                  <a:gd name="T29" fmla="*/ 1775 h 4417"/>
                  <a:gd name="T30" fmla="*/ 3 w 6016"/>
                  <a:gd name="T31" fmla="*/ 2009 h 4417"/>
                  <a:gd name="T32" fmla="*/ 8 w 6016"/>
                  <a:gd name="T33" fmla="*/ 2223 h 4417"/>
                  <a:gd name="T34" fmla="*/ 59 w 6016"/>
                  <a:gd name="T35" fmla="*/ 2447 h 4417"/>
                  <a:gd name="T36" fmla="*/ 115 w 6016"/>
                  <a:gd name="T37" fmla="*/ 2549 h 4417"/>
                  <a:gd name="T38" fmla="*/ 18 w 6016"/>
                  <a:gd name="T39" fmla="*/ 2240 h 4417"/>
                  <a:gd name="T40" fmla="*/ 18 w 6016"/>
                  <a:gd name="T41" fmla="*/ 1950 h 4417"/>
                  <a:gd name="T42" fmla="*/ 93 w 6016"/>
                  <a:gd name="T43" fmla="*/ 1710 h 4417"/>
                  <a:gd name="T44" fmla="*/ 198 w 6016"/>
                  <a:gd name="T45" fmla="*/ 1562 h 4417"/>
                  <a:gd name="T46" fmla="*/ 332 w 6016"/>
                  <a:gd name="T47" fmla="*/ 1461 h 4417"/>
                  <a:gd name="T48" fmla="*/ 519 w 6016"/>
                  <a:gd name="T49" fmla="*/ 1407 h 4417"/>
                  <a:gd name="T50" fmla="*/ 711 w 6016"/>
                  <a:gd name="T51" fmla="*/ 1409 h 4417"/>
                  <a:gd name="T52" fmla="*/ 917 w 6016"/>
                  <a:gd name="T53" fmla="*/ 1515 h 4417"/>
                  <a:gd name="T54" fmla="*/ 1050 w 6016"/>
                  <a:gd name="T55" fmla="*/ 1669 h 4417"/>
                  <a:gd name="T56" fmla="*/ 1127 w 6016"/>
                  <a:gd name="T57" fmla="*/ 1873 h 4417"/>
                  <a:gd name="T58" fmla="*/ 1058 w 6016"/>
                  <a:gd name="T59" fmla="*/ 1672 h 4417"/>
                  <a:gd name="T60" fmla="*/ 961 w 6016"/>
                  <a:gd name="T61" fmla="*/ 1540 h 4417"/>
                  <a:gd name="T62" fmla="*/ 791 w 6016"/>
                  <a:gd name="T63" fmla="*/ 1428 h 4417"/>
                  <a:gd name="T64" fmla="*/ 611 w 6016"/>
                  <a:gd name="T65" fmla="*/ 1394 h 4417"/>
                  <a:gd name="T66" fmla="*/ 1556 w 6016"/>
                  <a:gd name="T67" fmla="*/ 841 h 4417"/>
                  <a:gd name="T68" fmla="*/ 1479 w 6016"/>
                  <a:gd name="T69" fmla="*/ 949 h 4417"/>
                  <a:gd name="T70" fmla="*/ 1386 w 6016"/>
                  <a:gd name="T71" fmla="*/ 1255 h 4417"/>
                  <a:gd name="T72" fmla="*/ 1351 w 6016"/>
                  <a:gd name="T73" fmla="*/ 1610 h 4417"/>
                  <a:gd name="T74" fmla="*/ 1351 w 6016"/>
                  <a:gd name="T75" fmla="*/ 1803 h 4417"/>
                  <a:gd name="T76" fmla="*/ 1359 w 6016"/>
                  <a:gd name="T77" fmla="*/ 1677 h 4417"/>
                  <a:gd name="T78" fmla="*/ 1374 w 6016"/>
                  <a:gd name="T79" fmla="*/ 1394 h 4417"/>
                  <a:gd name="T80" fmla="*/ 1440 w 6016"/>
                  <a:gd name="T81" fmla="*/ 1063 h 4417"/>
                  <a:gd name="T82" fmla="*/ 1538 w 6016"/>
                  <a:gd name="T83" fmla="*/ 869 h 4417"/>
                  <a:gd name="T84" fmla="*/ 1613 w 6016"/>
                  <a:gd name="T85" fmla="*/ 820 h 4417"/>
                  <a:gd name="T86" fmla="*/ 5564 w 6016"/>
                  <a:gd name="T87" fmla="*/ 0 h 4417"/>
                  <a:gd name="T88" fmla="*/ 5389 w 6016"/>
                  <a:gd name="T89" fmla="*/ 166 h 4417"/>
                  <a:gd name="T90" fmla="*/ 5109 w 6016"/>
                  <a:gd name="T91" fmla="*/ 350 h 4417"/>
                  <a:gd name="T92" fmla="*/ 4672 w 6016"/>
                  <a:gd name="T93" fmla="*/ 550 h 4417"/>
                  <a:gd name="T94" fmla="*/ 4057 w 6016"/>
                  <a:gd name="T95" fmla="*/ 725 h 4417"/>
                  <a:gd name="T96" fmla="*/ 3235 w 6016"/>
                  <a:gd name="T97" fmla="*/ 839 h 4417"/>
                  <a:gd name="T98" fmla="*/ 2162 w 6016"/>
                  <a:gd name="T99" fmla="*/ 849 h 4417"/>
                  <a:gd name="T100" fmla="*/ 2159 w 6016"/>
                  <a:gd name="T101" fmla="*/ 856 h 4417"/>
                  <a:gd name="T102" fmla="*/ 3199 w 6016"/>
                  <a:gd name="T103" fmla="*/ 851 h 4417"/>
                  <a:gd name="T104" fmla="*/ 3979 w 6016"/>
                  <a:gd name="T105" fmla="*/ 751 h 4417"/>
                  <a:gd name="T106" fmla="*/ 4583 w 6016"/>
                  <a:gd name="T107" fmla="*/ 591 h 4417"/>
                  <a:gd name="T108" fmla="*/ 5025 w 6016"/>
                  <a:gd name="T109" fmla="*/ 406 h 4417"/>
                  <a:gd name="T110" fmla="*/ 5323 w 6016"/>
                  <a:gd name="T111" fmla="*/ 226 h 4417"/>
                  <a:gd name="T112" fmla="*/ 5562 w 6016"/>
                  <a:gd name="T113" fmla="*/ 15 h 4417"/>
                  <a:gd name="T114" fmla="*/ 5741 w 6016"/>
                  <a:gd name="T115" fmla="*/ 538 h 4417"/>
                  <a:gd name="T116" fmla="*/ 5936 w 6016"/>
                  <a:gd name="T117" fmla="*/ 949 h 4417"/>
                  <a:gd name="T118" fmla="*/ 5952 w 6016"/>
                  <a:gd name="T119" fmla="*/ 962 h 4417"/>
                  <a:gd name="T120" fmla="*/ 5787 w 6016"/>
                  <a:gd name="T121" fmla="*/ 630 h 4417"/>
                  <a:gd name="T122" fmla="*/ 5602 w 6016"/>
                  <a:gd name="T123" fmla="*/ 129 h 44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6016" h="4417">
                    <a:moveTo>
                      <a:pt x="4581" y="4340"/>
                    </a:moveTo>
                    <a:lnTo>
                      <a:pt x="4475" y="4356"/>
                    </a:lnTo>
                    <a:lnTo>
                      <a:pt x="4367" y="4368"/>
                    </a:lnTo>
                    <a:lnTo>
                      <a:pt x="4254" y="4381"/>
                    </a:lnTo>
                    <a:lnTo>
                      <a:pt x="4136" y="4391"/>
                    </a:lnTo>
                    <a:lnTo>
                      <a:pt x="4013" y="4399"/>
                    </a:lnTo>
                    <a:lnTo>
                      <a:pt x="3884" y="4404"/>
                    </a:lnTo>
                    <a:lnTo>
                      <a:pt x="3752" y="4409"/>
                    </a:lnTo>
                    <a:lnTo>
                      <a:pt x="3615" y="4409"/>
                    </a:lnTo>
                    <a:lnTo>
                      <a:pt x="3569" y="4409"/>
                    </a:lnTo>
                    <a:lnTo>
                      <a:pt x="3438" y="4407"/>
                    </a:lnTo>
                    <a:lnTo>
                      <a:pt x="3435" y="4415"/>
                    </a:lnTo>
                    <a:lnTo>
                      <a:pt x="3569" y="4417"/>
                    </a:lnTo>
                    <a:lnTo>
                      <a:pt x="3615" y="4417"/>
                    </a:lnTo>
                    <a:lnTo>
                      <a:pt x="3752" y="4417"/>
                    </a:lnTo>
                    <a:lnTo>
                      <a:pt x="3882" y="4412"/>
                    </a:lnTo>
                    <a:lnTo>
                      <a:pt x="4008" y="4407"/>
                    </a:lnTo>
                    <a:lnTo>
                      <a:pt x="4131" y="4399"/>
                    </a:lnTo>
                    <a:lnTo>
                      <a:pt x="4249" y="4388"/>
                    </a:lnTo>
                    <a:lnTo>
                      <a:pt x="4362" y="4378"/>
                    </a:lnTo>
                    <a:lnTo>
                      <a:pt x="4470" y="4363"/>
                    </a:lnTo>
                    <a:lnTo>
                      <a:pt x="4572" y="4347"/>
                    </a:lnTo>
                    <a:lnTo>
                      <a:pt x="4575" y="4342"/>
                    </a:lnTo>
                    <a:lnTo>
                      <a:pt x="4581" y="4340"/>
                    </a:lnTo>
                    <a:close/>
                    <a:moveTo>
                      <a:pt x="5851" y="3738"/>
                    </a:moveTo>
                    <a:lnTo>
                      <a:pt x="5836" y="3746"/>
                    </a:lnTo>
                    <a:lnTo>
                      <a:pt x="5792" y="3797"/>
                    </a:lnTo>
                    <a:lnTo>
                      <a:pt x="5741" y="3846"/>
                    </a:lnTo>
                    <a:lnTo>
                      <a:pt x="5687" y="3895"/>
                    </a:lnTo>
                    <a:lnTo>
                      <a:pt x="5628" y="3943"/>
                    </a:lnTo>
                    <a:lnTo>
                      <a:pt x="5550" y="3998"/>
                    </a:lnTo>
                    <a:lnTo>
                      <a:pt x="5467" y="4049"/>
                    </a:lnTo>
                    <a:lnTo>
                      <a:pt x="5376" y="4098"/>
                    </a:lnTo>
                    <a:lnTo>
                      <a:pt x="5276" y="4144"/>
                    </a:lnTo>
                    <a:lnTo>
                      <a:pt x="5169" y="4188"/>
                    </a:lnTo>
                    <a:lnTo>
                      <a:pt x="5053" y="4227"/>
                    </a:lnTo>
                    <a:lnTo>
                      <a:pt x="4927" y="4266"/>
                    </a:lnTo>
                    <a:lnTo>
                      <a:pt x="4794" y="4296"/>
                    </a:lnTo>
                    <a:lnTo>
                      <a:pt x="4799" y="4298"/>
                    </a:lnTo>
                    <a:lnTo>
                      <a:pt x="4801" y="4301"/>
                    </a:lnTo>
                    <a:lnTo>
                      <a:pt x="4804" y="4303"/>
                    </a:lnTo>
                    <a:lnTo>
                      <a:pt x="4899" y="4278"/>
                    </a:lnTo>
                    <a:lnTo>
                      <a:pt x="4991" y="4252"/>
                    </a:lnTo>
                    <a:lnTo>
                      <a:pt x="5081" y="4227"/>
                    </a:lnTo>
                    <a:lnTo>
                      <a:pt x="5163" y="4196"/>
                    </a:lnTo>
                    <a:lnTo>
                      <a:pt x="5243" y="4165"/>
                    </a:lnTo>
                    <a:lnTo>
                      <a:pt x="5318" y="4134"/>
                    </a:lnTo>
                    <a:lnTo>
                      <a:pt x="5387" y="4101"/>
                    </a:lnTo>
                    <a:lnTo>
                      <a:pt x="5453" y="4065"/>
                    </a:lnTo>
                    <a:lnTo>
                      <a:pt x="5518" y="4028"/>
                    </a:lnTo>
                    <a:lnTo>
                      <a:pt x="5574" y="3990"/>
                    </a:lnTo>
                    <a:lnTo>
                      <a:pt x="5630" y="3952"/>
                    </a:lnTo>
                    <a:lnTo>
                      <a:pt x="5682" y="3911"/>
                    </a:lnTo>
                    <a:lnTo>
                      <a:pt x="5728" y="3869"/>
                    </a:lnTo>
                    <a:lnTo>
                      <a:pt x="5772" y="3826"/>
                    </a:lnTo>
                    <a:lnTo>
                      <a:pt x="5813" y="3784"/>
                    </a:lnTo>
                    <a:lnTo>
                      <a:pt x="5851" y="3738"/>
                    </a:lnTo>
                    <a:close/>
                    <a:moveTo>
                      <a:pt x="611" y="1394"/>
                    </a:moveTo>
                    <a:lnTo>
                      <a:pt x="557" y="1394"/>
                    </a:lnTo>
                    <a:lnTo>
                      <a:pt x="506" y="1399"/>
                    </a:lnTo>
                    <a:lnTo>
                      <a:pt x="459" y="1409"/>
                    </a:lnTo>
                    <a:lnTo>
                      <a:pt x="413" y="1420"/>
                    </a:lnTo>
                    <a:lnTo>
                      <a:pt x="373" y="1435"/>
                    </a:lnTo>
                    <a:lnTo>
                      <a:pt x="334" y="1453"/>
                    </a:lnTo>
                    <a:lnTo>
                      <a:pt x="298" y="1472"/>
                    </a:lnTo>
                    <a:lnTo>
                      <a:pt x="264" y="1494"/>
                    </a:lnTo>
                    <a:lnTo>
                      <a:pt x="234" y="1518"/>
                    </a:lnTo>
                    <a:lnTo>
                      <a:pt x="205" y="1543"/>
                    </a:lnTo>
                    <a:lnTo>
                      <a:pt x="180" y="1569"/>
                    </a:lnTo>
                    <a:lnTo>
                      <a:pt x="157" y="1598"/>
                    </a:lnTo>
                    <a:lnTo>
                      <a:pt x="134" y="1625"/>
                    </a:lnTo>
                    <a:lnTo>
                      <a:pt x="115" y="1654"/>
                    </a:lnTo>
                    <a:lnTo>
                      <a:pt x="98" y="1685"/>
                    </a:lnTo>
                    <a:lnTo>
                      <a:pt x="83" y="1715"/>
                    </a:lnTo>
                    <a:lnTo>
                      <a:pt x="57" y="1775"/>
                    </a:lnTo>
                    <a:lnTo>
                      <a:pt x="36" y="1834"/>
                    </a:lnTo>
                    <a:lnTo>
                      <a:pt x="20" y="1888"/>
                    </a:lnTo>
                    <a:lnTo>
                      <a:pt x="10" y="1937"/>
                    </a:lnTo>
                    <a:lnTo>
                      <a:pt x="5" y="1978"/>
                    </a:lnTo>
                    <a:lnTo>
                      <a:pt x="3" y="2009"/>
                    </a:lnTo>
                    <a:lnTo>
                      <a:pt x="0" y="2038"/>
                    </a:lnTo>
                    <a:lnTo>
                      <a:pt x="0" y="2087"/>
                    </a:lnTo>
                    <a:lnTo>
                      <a:pt x="0" y="2135"/>
                    </a:lnTo>
                    <a:lnTo>
                      <a:pt x="3" y="2179"/>
                    </a:lnTo>
                    <a:lnTo>
                      <a:pt x="8" y="2223"/>
                    </a:lnTo>
                    <a:lnTo>
                      <a:pt x="13" y="2264"/>
                    </a:lnTo>
                    <a:lnTo>
                      <a:pt x="20" y="2305"/>
                    </a:lnTo>
                    <a:lnTo>
                      <a:pt x="29" y="2341"/>
                    </a:lnTo>
                    <a:lnTo>
                      <a:pt x="36" y="2379"/>
                    </a:lnTo>
                    <a:lnTo>
                      <a:pt x="59" y="2447"/>
                    </a:lnTo>
                    <a:lnTo>
                      <a:pt x="85" y="2508"/>
                    </a:lnTo>
                    <a:lnTo>
                      <a:pt x="113" y="2562"/>
                    </a:lnTo>
                    <a:lnTo>
                      <a:pt x="147" y="2613"/>
                    </a:lnTo>
                    <a:lnTo>
                      <a:pt x="144" y="2596"/>
                    </a:lnTo>
                    <a:lnTo>
                      <a:pt x="115" y="2549"/>
                    </a:lnTo>
                    <a:lnTo>
                      <a:pt x="90" y="2498"/>
                    </a:lnTo>
                    <a:lnTo>
                      <a:pt x="67" y="2442"/>
                    </a:lnTo>
                    <a:lnTo>
                      <a:pt x="46" y="2379"/>
                    </a:lnTo>
                    <a:lnTo>
                      <a:pt x="29" y="2313"/>
                    </a:lnTo>
                    <a:lnTo>
                      <a:pt x="18" y="2240"/>
                    </a:lnTo>
                    <a:lnTo>
                      <a:pt x="10" y="2160"/>
                    </a:lnTo>
                    <a:lnTo>
                      <a:pt x="8" y="2075"/>
                    </a:lnTo>
                    <a:lnTo>
                      <a:pt x="8" y="2038"/>
                    </a:lnTo>
                    <a:lnTo>
                      <a:pt x="10" y="2012"/>
                    </a:lnTo>
                    <a:lnTo>
                      <a:pt x="18" y="1950"/>
                    </a:lnTo>
                    <a:lnTo>
                      <a:pt x="25" y="1909"/>
                    </a:lnTo>
                    <a:lnTo>
                      <a:pt x="36" y="1863"/>
                    </a:lnTo>
                    <a:lnTo>
                      <a:pt x="49" y="1813"/>
                    </a:lnTo>
                    <a:lnTo>
                      <a:pt x="69" y="1764"/>
                    </a:lnTo>
                    <a:lnTo>
                      <a:pt x="93" y="1710"/>
                    </a:lnTo>
                    <a:lnTo>
                      <a:pt x="120" y="1659"/>
                    </a:lnTo>
                    <a:lnTo>
                      <a:pt x="139" y="1633"/>
                    </a:lnTo>
                    <a:lnTo>
                      <a:pt x="157" y="1608"/>
                    </a:lnTo>
                    <a:lnTo>
                      <a:pt x="175" y="1584"/>
                    </a:lnTo>
                    <a:lnTo>
                      <a:pt x="198" y="1562"/>
                    </a:lnTo>
                    <a:lnTo>
                      <a:pt x="220" y="1538"/>
                    </a:lnTo>
                    <a:lnTo>
                      <a:pt x="247" y="1518"/>
                    </a:lnTo>
                    <a:lnTo>
                      <a:pt x="273" y="1497"/>
                    </a:lnTo>
                    <a:lnTo>
                      <a:pt x="300" y="1479"/>
                    </a:lnTo>
                    <a:lnTo>
                      <a:pt x="332" y="1461"/>
                    </a:lnTo>
                    <a:lnTo>
                      <a:pt x="364" y="1445"/>
                    </a:lnTo>
                    <a:lnTo>
                      <a:pt x="401" y="1433"/>
                    </a:lnTo>
                    <a:lnTo>
                      <a:pt x="439" y="1423"/>
                    </a:lnTo>
                    <a:lnTo>
                      <a:pt x="478" y="1412"/>
                    </a:lnTo>
                    <a:lnTo>
                      <a:pt x="519" y="1407"/>
                    </a:lnTo>
                    <a:lnTo>
                      <a:pt x="564" y="1402"/>
                    </a:lnTo>
                    <a:lnTo>
                      <a:pt x="611" y="1399"/>
                    </a:lnTo>
                    <a:lnTo>
                      <a:pt x="668" y="1402"/>
                    </a:lnTo>
                    <a:lnTo>
                      <a:pt x="688" y="1404"/>
                    </a:lnTo>
                    <a:lnTo>
                      <a:pt x="711" y="1409"/>
                    </a:lnTo>
                    <a:lnTo>
                      <a:pt x="755" y="1420"/>
                    </a:lnTo>
                    <a:lnTo>
                      <a:pt x="798" y="1438"/>
                    </a:lnTo>
                    <a:lnTo>
                      <a:pt x="840" y="1461"/>
                    </a:lnTo>
                    <a:lnTo>
                      <a:pt x="881" y="1487"/>
                    </a:lnTo>
                    <a:lnTo>
                      <a:pt x="917" y="1515"/>
                    </a:lnTo>
                    <a:lnTo>
                      <a:pt x="950" y="1543"/>
                    </a:lnTo>
                    <a:lnTo>
                      <a:pt x="981" y="1572"/>
                    </a:lnTo>
                    <a:lnTo>
                      <a:pt x="1003" y="1603"/>
                    </a:lnTo>
                    <a:lnTo>
                      <a:pt x="1027" y="1633"/>
                    </a:lnTo>
                    <a:lnTo>
                      <a:pt x="1050" y="1669"/>
                    </a:lnTo>
                    <a:lnTo>
                      <a:pt x="1068" y="1708"/>
                    </a:lnTo>
                    <a:lnTo>
                      <a:pt x="1086" y="1747"/>
                    </a:lnTo>
                    <a:lnTo>
                      <a:pt x="1101" y="1788"/>
                    </a:lnTo>
                    <a:lnTo>
                      <a:pt x="1115" y="1832"/>
                    </a:lnTo>
                    <a:lnTo>
                      <a:pt x="1127" y="1873"/>
                    </a:lnTo>
                    <a:lnTo>
                      <a:pt x="1137" y="1880"/>
                    </a:lnTo>
                    <a:lnTo>
                      <a:pt x="1115" y="1808"/>
                    </a:lnTo>
                    <a:lnTo>
                      <a:pt x="1089" y="1739"/>
                    </a:lnTo>
                    <a:lnTo>
                      <a:pt x="1076" y="1705"/>
                    </a:lnTo>
                    <a:lnTo>
                      <a:pt x="1058" y="1672"/>
                    </a:lnTo>
                    <a:lnTo>
                      <a:pt x="1042" y="1641"/>
                    </a:lnTo>
                    <a:lnTo>
                      <a:pt x="1022" y="1613"/>
                    </a:lnTo>
                    <a:lnTo>
                      <a:pt x="1003" y="1589"/>
                    </a:lnTo>
                    <a:lnTo>
                      <a:pt x="986" y="1567"/>
                    </a:lnTo>
                    <a:lnTo>
                      <a:pt x="961" y="1540"/>
                    </a:lnTo>
                    <a:lnTo>
                      <a:pt x="930" y="1515"/>
                    </a:lnTo>
                    <a:lnTo>
                      <a:pt x="898" y="1492"/>
                    </a:lnTo>
                    <a:lnTo>
                      <a:pt x="866" y="1466"/>
                    </a:lnTo>
                    <a:lnTo>
                      <a:pt x="829" y="1445"/>
                    </a:lnTo>
                    <a:lnTo>
                      <a:pt x="791" y="1428"/>
                    </a:lnTo>
                    <a:lnTo>
                      <a:pt x="752" y="1412"/>
                    </a:lnTo>
                    <a:lnTo>
                      <a:pt x="714" y="1402"/>
                    </a:lnTo>
                    <a:lnTo>
                      <a:pt x="691" y="1397"/>
                    </a:lnTo>
                    <a:lnTo>
                      <a:pt x="668" y="1394"/>
                    </a:lnTo>
                    <a:lnTo>
                      <a:pt x="611" y="1394"/>
                    </a:lnTo>
                    <a:close/>
                    <a:moveTo>
                      <a:pt x="1630" y="810"/>
                    </a:moveTo>
                    <a:lnTo>
                      <a:pt x="1610" y="813"/>
                    </a:lnTo>
                    <a:lnTo>
                      <a:pt x="1591" y="818"/>
                    </a:lnTo>
                    <a:lnTo>
                      <a:pt x="1571" y="828"/>
                    </a:lnTo>
                    <a:lnTo>
                      <a:pt x="1556" y="841"/>
                    </a:lnTo>
                    <a:lnTo>
                      <a:pt x="1538" y="856"/>
                    </a:lnTo>
                    <a:lnTo>
                      <a:pt x="1523" y="874"/>
                    </a:lnTo>
                    <a:lnTo>
                      <a:pt x="1507" y="898"/>
                    </a:lnTo>
                    <a:lnTo>
                      <a:pt x="1491" y="920"/>
                    </a:lnTo>
                    <a:lnTo>
                      <a:pt x="1479" y="949"/>
                    </a:lnTo>
                    <a:lnTo>
                      <a:pt x="1466" y="978"/>
                    </a:lnTo>
                    <a:lnTo>
                      <a:pt x="1440" y="1039"/>
                    </a:lnTo>
                    <a:lnTo>
                      <a:pt x="1420" y="1109"/>
                    </a:lnTo>
                    <a:lnTo>
                      <a:pt x="1402" y="1180"/>
                    </a:lnTo>
                    <a:lnTo>
                      <a:pt x="1386" y="1255"/>
                    </a:lnTo>
                    <a:lnTo>
                      <a:pt x="1374" y="1333"/>
                    </a:lnTo>
                    <a:lnTo>
                      <a:pt x="1364" y="1407"/>
                    </a:lnTo>
                    <a:lnTo>
                      <a:pt x="1356" y="1479"/>
                    </a:lnTo>
                    <a:lnTo>
                      <a:pt x="1354" y="1549"/>
                    </a:lnTo>
                    <a:lnTo>
                      <a:pt x="1351" y="1610"/>
                    </a:lnTo>
                    <a:lnTo>
                      <a:pt x="1351" y="1667"/>
                    </a:lnTo>
                    <a:lnTo>
                      <a:pt x="1354" y="1710"/>
                    </a:lnTo>
                    <a:lnTo>
                      <a:pt x="1356" y="1744"/>
                    </a:lnTo>
                    <a:lnTo>
                      <a:pt x="1356" y="1767"/>
                    </a:lnTo>
                    <a:lnTo>
                      <a:pt x="1351" y="1803"/>
                    </a:lnTo>
                    <a:lnTo>
                      <a:pt x="1354" y="1842"/>
                    </a:lnTo>
                    <a:lnTo>
                      <a:pt x="1359" y="1788"/>
                    </a:lnTo>
                    <a:lnTo>
                      <a:pt x="1361" y="1742"/>
                    </a:lnTo>
                    <a:lnTo>
                      <a:pt x="1361" y="1710"/>
                    </a:lnTo>
                    <a:lnTo>
                      <a:pt x="1359" y="1677"/>
                    </a:lnTo>
                    <a:lnTo>
                      <a:pt x="1359" y="1635"/>
                    </a:lnTo>
                    <a:lnTo>
                      <a:pt x="1359" y="1582"/>
                    </a:lnTo>
                    <a:lnTo>
                      <a:pt x="1361" y="1525"/>
                    </a:lnTo>
                    <a:lnTo>
                      <a:pt x="1366" y="1461"/>
                    </a:lnTo>
                    <a:lnTo>
                      <a:pt x="1374" y="1394"/>
                    </a:lnTo>
                    <a:lnTo>
                      <a:pt x="1381" y="1328"/>
                    </a:lnTo>
                    <a:lnTo>
                      <a:pt x="1394" y="1260"/>
                    </a:lnTo>
                    <a:lnTo>
                      <a:pt x="1407" y="1190"/>
                    </a:lnTo>
                    <a:lnTo>
                      <a:pt x="1422" y="1127"/>
                    </a:lnTo>
                    <a:lnTo>
                      <a:pt x="1440" y="1063"/>
                    </a:lnTo>
                    <a:lnTo>
                      <a:pt x="1461" y="1005"/>
                    </a:lnTo>
                    <a:lnTo>
                      <a:pt x="1484" y="951"/>
                    </a:lnTo>
                    <a:lnTo>
                      <a:pt x="1510" y="905"/>
                    </a:lnTo>
                    <a:lnTo>
                      <a:pt x="1523" y="888"/>
                    </a:lnTo>
                    <a:lnTo>
                      <a:pt x="1538" y="869"/>
                    </a:lnTo>
                    <a:lnTo>
                      <a:pt x="1551" y="854"/>
                    </a:lnTo>
                    <a:lnTo>
                      <a:pt x="1566" y="841"/>
                    </a:lnTo>
                    <a:lnTo>
                      <a:pt x="1581" y="830"/>
                    </a:lnTo>
                    <a:lnTo>
                      <a:pt x="1597" y="825"/>
                    </a:lnTo>
                    <a:lnTo>
                      <a:pt x="1613" y="820"/>
                    </a:lnTo>
                    <a:lnTo>
                      <a:pt x="1630" y="818"/>
                    </a:lnTo>
                    <a:lnTo>
                      <a:pt x="1640" y="820"/>
                    </a:lnTo>
                    <a:lnTo>
                      <a:pt x="1640" y="813"/>
                    </a:lnTo>
                    <a:lnTo>
                      <a:pt x="1630" y="810"/>
                    </a:lnTo>
                    <a:close/>
                    <a:moveTo>
                      <a:pt x="5564" y="0"/>
                    </a:moveTo>
                    <a:lnTo>
                      <a:pt x="5555" y="10"/>
                    </a:lnTo>
                    <a:lnTo>
                      <a:pt x="5530" y="39"/>
                    </a:lnTo>
                    <a:lnTo>
                      <a:pt x="5489" y="79"/>
                    </a:lnTo>
                    <a:lnTo>
                      <a:pt x="5428" y="134"/>
                    </a:lnTo>
                    <a:lnTo>
                      <a:pt x="5389" y="166"/>
                    </a:lnTo>
                    <a:lnTo>
                      <a:pt x="5343" y="200"/>
                    </a:lnTo>
                    <a:lnTo>
                      <a:pt x="5294" y="236"/>
                    </a:lnTo>
                    <a:lnTo>
                      <a:pt x="5238" y="273"/>
                    </a:lnTo>
                    <a:lnTo>
                      <a:pt x="5176" y="311"/>
                    </a:lnTo>
                    <a:lnTo>
                      <a:pt x="5109" y="350"/>
                    </a:lnTo>
                    <a:lnTo>
                      <a:pt x="5035" y="390"/>
                    </a:lnTo>
                    <a:lnTo>
                      <a:pt x="4955" y="429"/>
                    </a:lnTo>
                    <a:lnTo>
                      <a:pt x="4868" y="470"/>
                    </a:lnTo>
                    <a:lnTo>
                      <a:pt x="4772" y="511"/>
                    </a:lnTo>
                    <a:lnTo>
                      <a:pt x="4672" y="550"/>
                    </a:lnTo>
                    <a:lnTo>
                      <a:pt x="4565" y="589"/>
                    </a:lnTo>
                    <a:lnTo>
                      <a:pt x="4450" y="625"/>
                    </a:lnTo>
                    <a:lnTo>
                      <a:pt x="4326" y="661"/>
                    </a:lnTo>
                    <a:lnTo>
                      <a:pt x="4196" y="694"/>
                    </a:lnTo>
                    <a:lnTo>
                      <a:pt x="4057" y="725"/>
                    </a:lnTo>
                    <a:lnTo>
                      <a:pt x="3908" y="756"/>
                    </a:lnTo>
                    <a:lnTo>
                      <a:pt x="3754" y="781"/>
                    </a:lnTo>
                    <a:lnTo>
                      <a:pt x="3589" y="805"/>
                    </a:lnTo>
                    <a:lnTo>
                      <a:pt x="3418" y="823"/>
                    </a:lnTo>
                    <a:lnTo>
                      <a:pt x="3235" y="839"/>
                    </a:lnTo>
                    <a:lnTo>
                      <a:pt x="3045" y="851"/>
                    </a:lnTo>
                    <a:lnTo>
                      <a:pt x="2845" y="859"/>
                    </a:lnTo>
                    <a:lnTo>
                      <a:pt x="2637" y="861"/>
                    </a:lnTo>
                    <a:lnTo>
                      <a:pt x="2403" y="859"/>
                    </a:lnTo>
                    <a:lnTo>
                      <a:pt x="2162" y="849"/>
                    </a:lnTo>
                    <a:lnTo>
                      <a:pt x="1905" y="833"/>
                    </a:lnTo>
                    <a:lnTo>
                      <a:pt x="1640" y="813"/>
                    </a:lnTo>
                    <a:lnTo>
                      <a:pt x="1640" y="820"/>
                    </a:lnTo>
                    <a:lnTo>
                      <a:pt x="1905" y="841"/>
                    </a:lnTo>
                    <a:lnTo>
                      <a:pt x="2159" y="856"/>
                    </a:lnTo>
                    <a:lnTo>
                      <a:pt x="2403" y="866"/>
                    </a:lnTo>
                    <a:lnTo>
                      <a:pt x="2637" y="869"/>
                    </a:lnTo>
                    <a:lnTo>
                      <a:pt x="2832" y="866"/>
                    </a:lnTo>
                    <a:lnTo>
                      <a:pt x="3020" y="859"/>
                    </a:lnTo>
                    <a:lnTo>
                      <a:pt x="3199" y="851"/>
                    </a:lnTo>
                    <a:lnTo>
                      <a:pt x="3371" y="835"/>
                    </a:lnTo>
                    <a:lnTo>
                      <a:pt x="3533" y="818"/>
                    </a:lnTo>
                    <a:lnTo>
                      <a:pt x="3689" y="800"/>
                    </a:lnTo>
                    <a:lnTo>
                      <a:pt x="3838" y="776"/>
                    </a:lnTo>
                    <a:lnTo>
                      <a:pt x="3979" y="751"/>
                    </a:lnTo>
                    <a:lnTo>
                      <a:pt x="4113" y="723"/>
                    </a:lnTo>
                    <a:lnTo>
                      <a:pt x="4242" y="691"/>
                    </a:lnTo>
                    <a:lnTo>
                      <a:pt x="4362" y="658"/>
                    </a:lnTo>
                    <a:lnTo>
                      <a:pt x="4475" y="625"/>
                    </a:lnTo>
                    <a:lnTo>
                      <a:pt x="4583" y="591"/>
                    </a:lnTo>
                    <a:lnTo>
                      <a:pt x="4683" y="555"/>
                    </a:lnTo>
                    <a:lnTo>
                      <a:pt x="4778" y="516"/>
                    </a:lnTo>
                    <a:lnTo>
                      <a:pt x="4865" y="480"/>
                    </a:lnTo>
                    <a:lnTo>
                      <a:pt x="4947" y="443"/>
                    </a:lnTo>
                    <a:lnTo>
                      <a:pt x="5025" y="406"/>
                    </a:lnTo>
                    <a:lnTo>
                      <a:pt x="5094" y="368"/>
                    </a:lnTo>
                    <a:lnTo>
                      <a:pt x="5158" y="331"/>
                    </a:lnTo>
                    <a:lnTo>
                      <a:pt x="5220" y="295"/>
                    </a:lnTo>
                    <a:lnTo>
                      <a:pt x="5274" y="260"/>
                    </a:lnTo>
                    <a:lnTo>
                      <a:pt x="5323" y="226"/>
                    </a:lnTo>
                    <a:lnTo>
                      <a:pt x="5366" y="193"/>
                    </a:lnTo>
                    <a:lnTo>
                      <a:pt x="5440" y="134"/>
                    </a:lnTo>
                    <a:lnTo>
                      <a:pt x="5497" y="82"/>
                    </a:lnTo>
                    <a:lnTo>
                      <a:pt x="5538" y="44"/>
                    </a:lnTo>
                    <a:lnTo>
                      <a:pt x="5562" y="15"/>
                    </a:lnTo>
                    <a:lnTo>
                      <a:pt x="5597" y="139"/>
                    </a:lnTo>
                    <a:lnTo>
                      <a:pt x="5636" y="249"/>
                    </a:lnTo>
                    <a:lnTo>
                      <a:pt x="5672" y="355"/>
                    </a:lnTo>
                    <a:lnTo>
                      <a:pt x="5704" y="450"/>
                    </a:lnTo>
                    <a:lnTo>
                      <a:pt x="5741" y="538"/>
                    </a:lnTo>
                    <a:lnTo>
                      <a:pt x="5772" y="618"/>
                    </a:lnTo>
                    <a:lnTo>
                      <a:pt x="5806" y="689"/>
                    </a:lnTo>
                    <a:lnTo>
                      <a:pt x="5833" y="754"/>
                    </a:lnTo>
                    <a:lnTo>
                      <a:pt x="5887" y="864"/>
                    </a:lnTo>
                    <a:lnTo>
                      <a:pt x="5936" y="949"/>
                    </a:lnTo>
                    <a:lnTo>
                      <a:pt x="5972" y="1008"/>
                    </a:lnTo>
                    <a:lnTo>
                      <a:pt x="6001" y="1049"/>
                    </a:lnTo>
                    <a:lnTo>
                      <a:pt x="6016" y="1054"/>
                    </a:lnTo>
                    <a:lnTo>
                      <a:pt x="5990" y="1019"/>
                    </a:lnTo>
                    <a:lnTo>
                      <a:pt x="5952" y="962"/>
                    </a:lnTo>
                    <a:lnTo>
                      <a:pt x="5906" y="879"/>
                    </a:lnTo>
                    <a:lnTo>
                      <a:pt x="5879" y="828"/>
                    </a:lnTo>
                    <a:lnTo>
                      <a:pt x="5848" y="769"/>
                    </a:lnTo>
                    <a:lnTo>
                      <a:pt x="5818" y="701"/>
                    </a:lnTo>
                    <a:lnTo>
                      <a:pt x="5787" y="630"/>
                    </a:lnTo>
                    <a:lnTo>
                      <a:pt x="5751" y="548"/>
                    </a:lnTo>
                    <a:lnTo>
                      <a:pt x="5715" y="455"/>
                    </a:lnTo>
                    <a:lnTo>
                      <a:pt x="5679" y="355"/>
                    </a:lnTo>
                    <a:lnTo>
                      <a:pt x="5641" y="246"/>
                    </a:lnTo>
                    <a:lnTo>
                      <a:pt x="5602" y="129"/>
                    </a:lnTo>
                    <a:lnTo>
                      <a:pt x="5564" y="0"/>
                    </a:lnTo>
                    <a:close/>
                  </a:path>
                </a:pathLst>
              </a:custGeom>
              <a:solidFill>
                <a:srgbClr val="7439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12" name="Freeform 532">
                <a:extLst>
                  <a:ext uri="{FF2B5EF4-FFF2-40B4-BE49-F238E27FC236}">
                    <a16:creationId xmlns:a16="http://schemas.microsoft.com/office/drawing/2014/main" id="{58C32D48-4481-48C8-9634-42012CC0179C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06" y="1660"/>
                <a:ext cx="22" cy="8"/>
              </a:xfrm>
              <a:custGeom>
                <a:avLst/>
                <a:gdLst>
                  <a:gd name="T0" fmla="*/ 0 w 705"/>
                  <a:gd name="T1" fmla="*/ 0 h 232"/>
                  <a:gd name="T2" fmla="*/ 15 w 705"/>
                  <a:gd name="T3" fmla="*/ 31 h 232"/>
                  <a:gd name="T4" fmla="*/ 34 w 705"/>
                  <a:gd name="T5" fmla="*/ 60 h 232"/>
                  <a:gd name="T6" fmla="*/ 54 w 705"/>
                  <a:gd name="T7" fmla="*/ 88 h 232"/>
                  <a:gd name="T8" fmla="*/ 77 w 705"/>
                  <a:gd name="T9" fmla="*/ 114 h 232"/>
                  <a:gd name="T10" fmla="*/ 105 w 705"/>
                  <a:gd name="T11" fmla="*/ 140 h 232"/>
                  <a:gd name="T12" fmla="*/ 134 w 705"/>
                  <a:gd name="T13" fmla="*/ 163 h 232"/>
                  <a:gd name="T14" fmla="*/ 166 w 705"/>
                  <a:gd name="T15" fmla="*/ 184 h 232"/>
                  <a:gd name="T16" fmla="*/ 200 w 705"/>
                  <a:gd name="T17" fmla="*/ 201 h 232"/>
                  <a:gd name="T18" fmla="*/ 236 w 705"/>
                  <a:gd name="T19" fmla="*/ 214 h 232"/>
                  <a:gd name="T20" fmla="*/ 275 w 705"/>
                  <a:gd name="T21" fmla="*/ 224 h 232"/>
                  <a:gd name="T22" fmla="*/ 313 w 705"/>
                  <a:gd name="T23" fmla="*/ 230 h 232"/>
                  <a:gd name="T24" fmla="*/ 354 w 705"/>
                  <a:gd name="T25" fmla="*/ 232 h 232"/>
                  <a:gd name="T26" fmla="*/ 393 w 705"/>
                  <a:gd name="T27" fmla="*/ 230 h 232"/>
                  <a:gd name="T28" fmla="*/ 431 w 705"/>
                  <a:gd name="T29" fmla="*/ 224 h 232"/>
                  <a:gd name="T30" fmla="*/ 470 w 705"/>
                  <a:gd name="T31" fmla="*/ 214 h 232"/>
                  <a:gd name="T32" fmla="*/ 505 w 705"/>
                  <a:gd name="T33" fmla="*/ 201 h 232"/>
                  <a:gd name="T34" fmla="*/ 539 w 705"/>
                  <a:gd name="T35" fmla="*/ 184 h 232"/>
                  <a:gd name="T36" fmla="*/ 573 w 705"/>
                  <a:gd name="T37" fmla="*/ 163 h 232"/>
                  <a:gd name="T38" fmla="*/ 603 w 705"/>
                  <a:gd name="T39" fmla="*/ 140 h 232"/>
                  <a:gd name="T40" fmla="*/ 629 w 705"/>
                  <a:gd name="T41" fmla="*/ 114 h 232"/>
                  <a:gd name="T42" fmla="*/ 652 w 705"/>
                  <a:gd name="T43" fmla="*/ 90 h 232"/>
                  <a:gd name="T44" fmla="*/ 673 w 705"/>
                  <a:gd name="T45" fmla="*/ 62 h 232"/>
                  <a:gd name="T46" fmla="*/ 690 w 705"/>
                  <a:gd name="T47" fmla="*/ 34 h 232"/>
                  <a:gd name="T48" fmla="*/ 705 w 705"/>
                  <a:gd name="T49" fmla="*/ 6 h 232"/>
                  <a:gd name="T50" fmla="*/ 503 w 705"/>
                  <a:gd name="T51" fmla="*/ 6 h 232"/>
                  <a:gd name="T52" fmla="*/ 461 w 705"/>
                  <a:gd name="T53" fmla="*/ 6 h 232"/>
                  <a:gd name="T54" fmla="*/ 226 w 705"/>
                  <a:gd name="T55" fmla="*/ 6 h 232"/>
                  <a:gd name="T56" fmla="*/ 110 w 705"/>
                  <a:gd name="T57" fmla="*/ 4 h 232"/>
                  <a:gd name="T58" fmla="*/ 0 w 705"/>
                  <a:gd name="T59" fmla="*/ 0 h 2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705" h="232">
                    <a:moveTo>
                      <a:pt x="0" y="0"/>
                    </a:moveTo>
                    <a:lnTo>
                      <a:pt x="15" y="31"/>
                    </a:lnTo>
                    <a:lnTo>
                      <a:pt x="34" y="60"/>
                    </a:lnTo>
                    <a:lnTo>
                      <a:pt x="54" y="88"/>
                    </a:lnTo>
                    <a:lnTo>
                      <a:pt x="77" y="114"/>
                    </a:lnTo>
                    <a:lnTo>
                      <a:pt x="105" y="140"/>
                    </a:lnTo>
                    <a:lnTo>
                      <a:pt x="134" y="163"/>
                    </a:lnTo>
                    <a:lnTo>
                      <a:pt x="166" y="184"/>
                    </a:lnTo>
                    <a:lnTo>
                      <a:pt x="200" y="201"/>
                    </a:lnTo>
                    <a:lnTo>
                      <a:pt x="236" y="214"/>
                    </a:lnTo>
                    <a:lnTo>
                      <a:pt x="275" y="224"/>
                    </a:lnTo>
                    <a:lnTo>
                      <a:pt x="313" y="230"/>
                    </a:lnTo>
                    <a:lnTo>
                      <a:pt x="354" y="232"/>
                    </a:lnTo>
                    <a:lnTo>
                      <a:pt x="393" y="230"/>
                    </a:lnTo>
                    <a:lnTo>
                      <a:pt x="431" y="224"/>
                    </a:lnTo>
                    <a:lnTo>
                      <a:pt x="470" y="214"/>
                    </a:lnTo>
                    <a:lnTo>
                      <a:pt x="505" y="201"/>
                    </a:lnTo>
                    <a:lnTo>
                      <a:pt x="539" y="184"/>
                    </a:lnTo>
                    <a:lnTo>
                      <a:pt x="573" y="163"/>
                    </a:lnTo>
                    <a:lnTo>
                      <a:pt x="603" y="140"/>
                    </a:lnTo>
                    <a:lnTo>
                      <a:pt x="629" y="114"/>
                    </a:lnTo>
                    <a:lnTo>
                      <a:pt x="652" y="90"/>
                    </a:lnTo>
                    <a:lnTo>
                      <a:pt x="673" y="62"/>
                    </a:lnTo>
                    <a:lnTo>
                      <a:pt x="690" y="34"/>
                    </a:lnTo>
                    <a:lnTo>
                      <a:pt x="705" y="6"/>
                    </a:lnTo>
                    <a:lnTo>
                      <a:pt x="503" y="6"/>
                    </a:lnTo>
                    <a:lnTo>
                      <a:pt x="461" y="6"/>
                    </a:lnTo>
                    <a:lnTo>
                      <a:pt x="226" y="6"/>
                    </a:lnTo>
                    <a:lnTo>
                      <a:pt x="110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92D2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13" name="Freeform 533">
                <a:extLst>
                  <a:ext uri="{FF2B5EF4-FFF2-40B4-BE49-F238E27FC236}">
                    <a16:creationId xmlns:a16="http://schemas.microsoft.com/office/drawing/2014/main" id="{4FE8982D-3143-47C7-8B32-20284027FC9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05" y="1660"/>
                <a:ext cx="24" cy="8"/>
              </a:xfrm>
              <a:custGeom>
                <a:avLst/>
                <a:gdLst>
                  <a:gd name="T0" fmla="*/ 0 w 740"/>
                  <a:gd name="T1" fmla="*/ 0 h 248"/>
                  <a:gd name="T2" fmla="*/ 15 w 740"/>
                  <a:gd name="T3" fmla="*/ 34 h 248"/>
                  <a:gd name="T4" fmla="*/ 35 w 740"/>
                  <a:gd name="T5" fmla="*/ 67 h 248"/>
                  <a:gd name="T6" fmla="*/ 59 w 740"/>
                  <a:gd name="T7" fmla="*/ 99 h 248"/>
                  <a:gd name="T8" fmla="*/ 84 w 740"/>
                  <a:gd name="T9" fmla="*/ 124 h 248"/>
                  <a:gd name="T10" fmla="*/ 113 w 740"/>
                  <a:gd name="T11" fmla="*/ 152 h 248"/>
                  <a:gd name="T12" fmla="*/ 144 w 740"/>
                  <a:gd name="T13" fmla="*/ 175 h 248"/>
                  <a:gd name="T14" fmla="*/ 177 w 740"/>
                  <a:gd name="T15" fmla="*/ 199 h 248"/>
                  <a:gd name="T16" fmla="*/ 213 w 740"/>
                  <a:gd name="T17" fmla="*/ 214 h 248"/>
                  <a:gd name="T18" fmla="*/ 252 w 740"/>
                  <a:gd name="T19" fmla="*/ 230 h 248"/>
                  <a:gd name="T20" fmla="*/ 290 w 740"/>
                  <a:gd name="T21" fmla="*/ 240 h 248"/>
                  <a:gd name="T22" fmla="*/ 331 w 740"/>
                  <a:gd name="T23" fmla="*/ 245 h 248"/>
                  <a:gd name="T24" fmla="*/ 372 w 740"/>
                  <a:gd name="T25" fmla="*/ 248 h 248"/>
                  <a:gd name="T26" fmla="*/ 413 w 740"/>
                  <a:gd name="T27" fmla="*/ 245 h 248"/>
                  <a:gd name="T28" fmla="*/ 454 w 740"/>
                  <a:gd name="T29" fmla="*/ 240 h 248"/>
                  <a:gd name="T30" fmla="*/ 493 w 740"/>
                  <a:gd name="T31" fmla="*/ 230 h 248"/>
                  <a:gd name="T32" fmla="*/ 528 w 740"/>
                  <a:gd name="T33" fmla="*/ 214 h 248"/>
                  <a:gd name="T34" fmla="*/ 565 w 740"/>
                  <a:gd name="T35" fmla="*/ 199 h 248"/>
                  <a:gd name="T36" fmla="*/ 598 w 740"/>
                  <a:gd name="T37" fmla="*/ 175 h 248"/>
                  <a:gd name="T38" fmla="*/ 629 w 740"/>
                  <a:gd name="T39" fmla="*/ 152 h 248"/>
                  <a:gd name="T40" fmla="*/ 660 w 740"/>
                  <a:gd name="T41" fmla="*/ 124 h 248"/>
                  <a:gd name="T42" fmla="*/ 683 w 740"/>
                  <a:gd name="T43" fmla="*/ 99 h 248"/>
                  <a:gd name="T44" fmla="*/ 706 w 740"/>
                  <a:gd name="T45" fmla="*/ 70 h 248"/>
                  <a:gd name="T46" fmla="*/ 723 w 740"/>
                  <a:gd name="T47" fmla="*/ 39 h 248"/>
                  <a:gd name="T48" fmla="*/ 740 w 740"/>
                  <a:gd name="T49" fmla="*/ 6 h 248"/>
                  <a:gd name="T50" fmla="*/ 723 w 740"/>
                  <a:gd name="T51" fmla="*/ 6 h 248"/>
                  <a:gd name="T52" fmla="*/ 708 w 740"/>
                  <a:gd name="T53" fmla="*/ 34 h 248"/>
                  <a:gd name="T54" fmla="*/ 691 w 740"/>
                  <a:gd name="T55" fmla="*/ 62 h 248"/>
                  <a:gd name="T56" fmla="*/ 670 w 740"/>
                  <a:gd name="T57" fmla="*/ 90 h 248"/>
                  <a:gd name="T58" fmla="*/ 647 w 740"/>
                  <a:gd name="T59" fmla="*/ 114 h 248"/>
                  <a:gd name="T60" fmla="*/ 621 w 740"/>
                  <a:gd name="T61" fmla="*/ 140 h 248"/>
                  <a:gd name="T62" fmla="*/ 591 w 740"/>
                  <a:gd name="T63" fmla="*/ 163 h 248"/>
                  <a:gd name="T64" fmla="*/ 557 w 740"/>
                  <a:gd name="T65" fmla="*/ 184 h 248"/>
                  <a:gd name="T66" fmla="*/ 523 w 740"/>
                  <a:gd name="T67" fmla="*/ 201 h 248"/>
                  <a:gd name="T68" fmla="*/ 488 w 740"/>
                  <a:gd name="T69" fmla="*/ 214 h 248"/>
                  <a:gd name="T70" fmla="*/ 449 w 740"/>
                  <a:gd name="T71" fmla="*/ 224 h 248"/>
                  <a:gd name="T72" fmla="*/ 411 w 740"/>
                  <a:gd name="T73" fmla="*/ 230 h 248"/>
                  <a:gd name="T74" fmla="*/ 372 w 740"/>
                  <a:gd name="T75" fmla="*/ 232 h 248"/>
                  <a:gd name="T76" fmla="*/ 331 w 740"/>
                  <a:gd name="T77" fmla="*/ 230 h 248"/>
                  <a:gd name="T78" fmla="*/ 293 w 740"/>
                  <a:gd name="T79" fmla="*/ 224 h 248"/>
                  <a:gd name="T80" fmla="*/ 254 w 740"/>
                  <a:gd name="T81" fmla="*/ 214 h 248"/>
                  <a:gd name="T82" fmla="*/ 218 w 740"/>
                  <a:gd name="T83" fmla="*/ 201 h 248"/>
                  <a:gd name="T84" fmla="*/ 184 w 740"/>
                  <a:gd name="T85" fmla="*/ 184 h 248"/>
                  <a:gd name="T86" fmla="*/ 152 w 740"/>
                  <a:gd name="T87" fmla="*/ 163 h 248"/>
                  <a:gd name="T88" fmla="*/ 123 w 740"/>
                  <a:gd name="T89" fmla="*/ 140 h 248"/>
                  <a:gd name="T90" fmla="*/ 95 w 740"/>
                  <a:gd name="T91" fmla="*/ 114 h 248"/>
                  <a:gd name="T92" fmla="*/ 72 w 740"/>
                  <a:gd name="T93" fmla="*/ 88 h 248"/>
                  <a:gd name="T94" fmla="*/ 52 w 740"/>
                  <a:gd name="T95" fmla="*/ 60 h 248"/>
                  <a:gd name="T96" fmla="*/ 33 w 740"/>
                  <a:gd name="T97" fmla="*/ 31 h 248"/>
                  <a:gd name="T98" fmla="*/ 18 w 740"/>
                  <a:gd name="T99" fmla="*/ 0 h 248"/>
                  <a:gd name="T100" fmla="*/ 0 w 740"/>
                  <a:gd name="T101" fmla="*/ 0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740" h="248">
                    <a:moveTo>
                      <a:pt x="0" y="0"/>
                    </a:moveTo>
                    <a:lnTo>
                      <a:pt x="15" y="34"/>
                    </a:lnTo>
                    <a:lnTo>
                      <a:pt x="35" y="67"/>
                    </a:lnTo>
                    <a:lnTo>
                      <a:pt x="59" y="99"/>
                    </a:lnTo>
                    <a:lnTo>
                      <a:pt x="84" y="124"/>
                    </a:lnTo>
                    <a:lnTo>
                      <a:pt x="113" y="152"/>
                    </a:lnTo>
                    <a:lnTo>
                      <a:pt x="144" y="175"/>
                    </a:lnTo>
                    <a:lnTo>
                      <a:pt x="177" y="199"/>
                    </a:lnTo>
                    <a:lnTo>
                      <a:pt x="213" y="214"/>
                    </a:lnTo>
                    <a:lnTo>
                      <a:pt x="252" y="230"/>
                    </a:lnTo>
                    <a:lnTo>
                      <a:pt x="290" y="240"/>
                    </a:lnTo>
                    <a:lnTo>
                      <a:pt x="331" y="245"/>
                    </a:lnTo>
                    <a:lnTo>
                      <a:pt x="372" y="248"/>
                    </a:lnTo>
                    <a:lnTo>
                      <a:pt x="413" y="245"/>
                    </a:lnTo>
                    <a:lnTo>
                      <a:pt x="454" y="240"/>
                    </a:lnTo>
                    <a:lnTo>
                      <a:pt x="493" y="230"/>
                    </a:lnTo>
                    <a:lnTo>
                      <a:pt x="528" y="214"/>
                    </a:lnTo>
                    <a:lnTo>
                      <a:pt x="565" y="199"/>
                    </a:lnTo>
                    <a:lnTo>
                      <a:pt x="598" y="175"/>
                    </a:lnTo>
                    <a:lnTo>
                      <a:pt x="629" y="152"/>
                    </a:lnTo>
                    <a:lnTo>
                      <a:pt x="660" y="124"/>
                    </a:lnTo>
                    <a:lnTo>
                      <a:pt x="683" y="99"/>
                    </a:lnTo>
                    <a:lnTo>
                      <a:pt x="706" y="70"/>
                    </a:lnTo>
                    <a:lnTo>
                      <a:pt x="723" y="39"/>
                    </a:lnTo>
                    <a:lnTo>
                      <a:pt x="740" y="6"/>
                    </a:lnTo>
                    <a:lnTo>
                      <a:pt x="723" y="6"/>
                    </a:lnTo>
                    <a:lnTo>
                      <a:pt x="708" y="34"/>
                    </a:lnTo>
                    <a:lnTo>
                      <a:pt x="691" y="62"/>
                    </a:lnTo>
                    <a:lnTo>
                      <a:pt x="670" y="90"/>
                    </a:lnTo>
                    <a:lnTo>
                      <a:pt x="647" y="114"/>
                    </a:lnTo>
                    <a:lnTo>
                      <a:pt x="621" y="140"/>
                    </a:lnTo>
                    <a:lnTo>
                      <a:pt x="591" y="163"/>
                    </a:lnTo>
                    <a:lnTo>
                      <a:pt x="557" y="184"/>
                    </a:lnTo>
                    <a:lnTo>
                      <a:pt x="523" y="201"/>
                    </a:lnTo>
                    <a:lnTo>
                      <a:pt x="488" y="214"/>
                    </a:lnTo>
                    <a:lnTo>
                      <a:pt x="449" y="224"/>
                    </a:lnTo>
                    <a:lnTo>
                      <a:pt x="411" y="230"/>
                    </a:lnTo>
                    <a:lnTo>
                      <a:pt x="372" y="232"/>
                    </a:lnTo>
                    <a:lnTo>
                      <a:pt x="331" y="230"/>
                    </a:lnTo>
                    <a:lnTo>
                      <a:pt x="293" y="224"/>
                    </a:lnTo>
                    <a:lnTo>
                      <a:pt x="254" y="214"/>
                    </a:lnTo>
                    <a:lnTo>
                      <a:pt x="218" y="201"/>
                    </a:lnTo>
                    <a:lnTo>
                      <a:pt x="184" y="184"/>
                    </a:lnTo>
                    <a:lnTo>
                      <a:pt x="152" y="163"/>
                    </a:lnTo>
                    <a:lnTo>
                      <a:pt x="123" y="140"/>
                    </a:lnTo>
                    <a:lnTo>
                      <a:pt x="95" y="114"/>
                    </a:lnTo>
                    <a:lnTo>
                      <a:pt x="72" y="88"/>
                    </a:lnTo>
                    <a:lnTo>
                      <a:pt x="52" y="60"/>
                    </a:lnTo>
                    <a:lnTo>
                      <a:pt x="33" y="31"/>
                    </a:lnTo>
                    <a:lnTo>
                      <a:pt x="18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439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14" name="Freeform 534">
                <a:extLst>
                  <a:ext uri="{FF2B5EF4-FFF2-40B4-BE49-F238E27FC236}">
                    <a16:creationId xmlns:a16="http://schemas.microsoft.com/office/drawing/2014/main" id="{0179060D-2F9F-4008-B961-7AE412BF5D9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27" y="1620"/>
                <a:ext cx="5" cy="6"/>
              </a:xfrm>
              <a:custGeom>
                <a:avLst/>
                <a:gdLst>
                  <a:gd name="T0" fmla="*/ 0 w 167"/>
                  <a:gd name="T1" fmla="*/ 129 h 202"/>
                  <a:gd name="T2" fmla="*/ 6 w 167"/>
                  <a:gd name="T3" fmla="*/ 150 h 202"/>
                  <a:gd name="T4" fmla="*/ 13 w 167"/>
                  <a:gd name="T5" fmla="*/ 165 h 202"/>
                  <a:gd name="T6" fmla="*/ 23 w 167"/>
                  <a:gd name="T7" fmla="*/ 178 h 202"/>
                  <a:gd name="T8" fmla="*/ 36 w 167"/>
                  <a:gd name="T9" fmla="*/ 189 h 202"/>
                  <a:gd name="T10" fmla="*/ 48 w 167"/>
                  <a:gd name="T11" fmla="*/ 197 h 202"/>
                  <a:gd name="T12" fmla="*/ 65 w 167"/>
                  <a:gd name="T13" fmla="*/ 199 h 202"/>
                  <a:gd name="T14" fmla="*/ 82 w 167"/>
                  <a:gd name="T15" fmla="*/ 202 h 202"/>
                  <a:gd name="T16" fmla="*/ 97 w 167"/>
                  <a:gd name="T17" fmla="*/ 199 h 202"/>
                  <a:gd name="T18" fmla="*/ 116 w 167"/>
                  <a:gd name="T19" fmla="*/ 197 h 202"/>
                  <a:gd name="T20" fmla="*/ 128 w 167"/>
                  <a:gd name="T21" fmla="*/ 189 h 202"/>
                  <a:gd name="T22" fmla="*/ 141 w 167"/>
                  <a:gd name="T23" fmla="*/ 178 h 202"/>
                  <a:gd name="T24" fmla="*/ 152 w 167"/>
                  <a:gd name="T25" fmla="*/ 168 h 202"/>
                  <a:gd name="T26" fmla="*/ 160 w 167"/>
                  <a:gd name="T27" fmla="*/ 153 h 202"/>
                  <a:gd name="T28" fmla="*/ 165 w 167"/>
                  <a:gd name="T29" fmla="*/ 137 h 202"/>
                  <a:gd name="T30" fmla="*/ 167 w 167"/>
                  <a:gd name="T31" fmla="*/ 119 h 202"/>
                  <a:gd name="T32" fmla="*/ 165 w 167"/>
                  <a:gd name="T33" fmla="*/ 101 h 202"/>
                  <a:gd name="T34" fmla="*/ 160 w 167"/>
                  <a:gd name="T35" fmla="*/ 80 h 202"/>
                  <a:gd name="T36" fmla="*/ 152 w 167"/>
                  <a:gd name="T37" fmla="*/ 60 h 202"/>
                  <a:gd name="T38" fmla="*/ 141 w 167"/>
                  <a:gd name="T39" fmla="*/ 42 h 202"/>
                  <a:gd name="T40" fmla="*/ 128 w 167"/>
                  <a:gd name="T41" fmla="*/ 27 h 202"/>
                  <a:gd name="T42" fmla="*/ 116 w 167"/>
                  <a:gd name="T43" fmla="*/ 14 h 202"/>
                  <a:gd name="T44" fmla="*/ 101 w 167"/>
                  <a:gd name="T45" fmla="*/ 6 h 202"/>
                  <a:gd name="T46" fmla="*/ 85 w 167"/>
                  <a:gd name="T47" fmla="*/ 0 h 202"/>
                  <a:gd name="T48" fmla="*/ 67 w 167"/>
                  <a:gd name="T49" fmla="*/ 0 h 202"/>
                  <a:gd name="T50" fmla="*/ 52 w 167"/>
                  <a:gd name="T51" fmla="*/ 6 h 202"/>
                  <a:gd name="T52" fmla="*/ 36 w 167"/>
                  <a:gd name="T53" fmla="*/ 16 h 202"/>
                  <a:gd name="T54" fmla="*/ 23 w 167"/>
                  <a:gd name="T55" fmla="*/ 32 h 202"/>
                  <a:gd name="T56" fmla="*/ 13 w 167"/>
                  <a:gd name="T57" fmla="*/ 50 h 202"/>
                  <a:gd name="T58" fmla="*/ 6 w 167"/>
                  <a:gd name="T59" fmla="*/ 68 h 202"/>
                  <a:gd name="T60" fmla="*/ 0 w 167"/>
                  <a:gd name="T61" fmla="*/ 88 h 202"/>
                  <a:gd name="T62" fmla="*/ 0 w 167"/>
                  <a:gd name="T63" fmla="*/ 109 h 202"/>
                  <a:gd name="T64" fmla="*/ 0 w 167"/>
                  <a:gd name="T65" fmla="*/ 129 h 2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67" h="202">
                    <a:moveTo>
                      <a:pt x="0" y="129"/>
                    </a:moveTo>
                    <a:lnTo>
                      <a:pt x="6" y="150"/>
                    </a:lnTo>
                    <a:lnTo>
                      <a:pt x="13" y="165"/>
                    </a:lnTo>
                    <a:lnTo>
                      <a:pt x="23" y="178"/>
                    </a:lnTo>
                    <a:lnTo>
                      <a:pt x="36" y="189"/>
                    </a:lnTo>
                    <a:lnTo>
                      <a:pt x="48" y="197"/>
                    </a:lnTo>
                    <a:lnTo>
                      <a:pt x="65" y="199"/>
                    </a:lnTo>
                    <a:lnTo>
                      <a:pt x="82" y="202"/>
                    </a:lnTo>
                    <a:lnTo>
                      <a:pt x="97" y="199"/>
                    </a:lnTo>
                    <a:lnTo>
                      <a:pt x="116" y="197"/>
                    </a:lnTo>
                    <a:lnTo>
                      <a:pt x="128" y="189"/>
                    </a:lnTo>
                    <a:lnTo>
                      <a:pt x="141" y="178"/>
                    </a:lnTo>
                    <a:lnTo>
                      <a:pt x="152" y="168"/>
                    </a:lnTo>
                    <a:lnTo>
                      <a:pt x="160" y="153"/>
                    </a:lnTo>
                    <a:lnTo>
                      <a:pt x="165" y="137"/>
                    </a:lnTo>
                    <a:lnTo>
                      <a:pt x="167" y="119"/>
                    </a:lnTo>
                    <a:lnTo>
                      <a:pt x="165" y="101"/>
                    </a:lnTo>
                    <a:lnTo>
                      <a:pt x="160" y="80"/>
                    </a:lnTo>
                    <a:lnTo>
                      <a:pt x="152" y="60"/>
                    </a:lnTo>
                    <a:lnTo>
                      <a:pt x="141" y="42"/>
                    </a:lnTo>
                    <a:lnTo>
                      <a:pt x="128" y="27"/>
                    </a:lnTo>
                    <a:lnTo>
                      <a:pt x="116" y="14"/>
                    </a:lnTo>
                    <a:lnTo>
                      <a:pt x="101" y="6"/>
                    </a:lnTo>
                    <a:lnTo>
                      <a:pt x="85" y="0"/>
                    </a:lnTo>
                    <a:lnTo>
                      <a:pt x="67" y="0"/>
                    </a:lnTo>
                    <a:lnTo>
                      <a:pt x="52" y="6"/>
                    </a:lnTo>
                    <a:lnTo>
                      <a:pt x="36" y="16"/>
                    </a:lnTo>
                    <a:lnTo>
                      <a:pt x="23" y="32"/>
                    </a:lnTo>
                    <a:lnTo>
                      <a:pt x="13" y="50"/>
                    </a:lnTo>
                    <a:lnTo>
                      <a:pt x="6" y="68"/>
                    </a:lnTo>
                    <a:lnTo>
                      <a:pt x="0" y="88"/>
                    </a:lnTo>
                    <a:lnTo>
                      <a:pt x="0" y="109"/>
                    </a:lnTo>
                    <a:lnTo>
                      <a:pt x="0" y="12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15" name="Freeform 535">
                <a:extLst>
                  <a:ext uri="{FF2B5EF4-FFF2-40B4-BE49-F238E27FC236}">
                    <a16:creationId xmlns:a16="http://schemas.microsoft.com/office/drawing/2014/main" id="{C28F36B8-51AB-4F9C-B842-5A8BD61CA9E6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50" y="1567"/>
                <a:ext cx="22" cy="6"/>
              </a:xfrm>
              <a:custGeom>
                <a:avLst/>
                <a:gdLst>
                  <a:gd name="T0" fmla="*/ 20 w 676"/>
                  <a:gd name="T1" fmla="*/ 172 h 175"/>
                  <a:gd name="T2" fmla="*/ 23 w 676"/>
                  <a:gd name="T3" fmla="*/ 170 h 175"/>
                  <a:gd name="T4" fmla="*/ 34 w 676"/>
                  <a:gd name="T5" fmla="*/ 159 h 175"/>
                  <a:gd name="T6" fmla="*/ 54 w 676"/>
                  <a:gd name="T7" fmla="*/ 141 h 175"/>
                  <a:gd name="T8" fmla="*/ 85 w 676"/>
                  <a:gd name="T9" fmla="*/ 115 h 175"/>
                  <a:gd name="T10" fmla="*/ 124 w 676"/>
                  <a:gd name="T11" fmla="*/ 90 h 175"/>
                  <a:gd name="T12" fmla="*/ 169 w 676"/>
                  <a:gd name="T13" fmla="*/ 66 h 175"/>
                  <a:gd name="T14" fmla="*/ 195 w 676"/>
                  <a:gd name="T15" fmla="*/ 54 h 175"/>
                  <a:gd name="T16" fmla="*/ 222 w 676"/>
                  <a:gd name="T17" fmla="*/ 44 h 175"/>
                  <a:gd name="T18" fmla="*/ 249 w 676"/>
                  <a:gd name="T19" fmla="*/ 36 h 175"/>
                  <a:gd name="T20" fmla="*/ 280 w 676"/>
                  <a:gd name="T21" fmla="*/ 28 h 175"/>
                  <a:gd name="T22" fmla="*/ 311 w 676"/>
                  <a:gd name="T23" fmla="*/ 25 h 175"/>
                  <a:gd name="T24" fmla="*/ 344 w 676"/>
                  <a:gd name="T25" fmla="*/ 23 h 175"/>
                  <a:gd name="T26" fmla="*/ 380 w 676"/>
                  <a:gd name="T27" fmla="*/ 25 h 175"/>
                  <a:gd name="T28" fmla="*/ 417 w 676"/>
                  <a:gd name="T29" fmla="*/ 30 h 175"/>
                  <a:gd name="T30" fmla="*/ 454 w 676"/>
                  <a:gd name="T31" fmla="*/ 41 h 175"/>
                  <a:gd name="T32" fmla="*/ 493 w 676"/>
                  <a:gd name="T33" fmla="*/ 56 h 175"/>
                  <a:gd name="T34" fmla="*/ 532 w 676"/>
                  <a:gd name="T35" fmla="*/ 76 h 175"/>
                  <a:gd name="T36" fmla="*/ 573 w 676"/>
                  <a:gd name="T37" fmla="*/ 102 h 175"/>
                  <a:gd name="T38" fmla="*/ 614 w 676"/>
                  <a:gd name="T39" fmla="*/ 134 h 175"/>
                  <a:gd name="T40" fmla="*/ 655 w 676"/>
                  <a:gd name="T41" fmla="*/ 172 h 175"/>
                  <a:gd name="T42" fmla="*/ 661 w 676"/>
                  <a:gd name="T43" fmla="*/ 175 h 175"/>
                  <a:gd name="T44" fmla="*/ 666 w 676"/>
                  <a:gd name="T45" fmla="*/ 175 h 175"/>
                  <a:gd name="T46" fmla="*/ 668 w 676"/>
                  <a:gd name="T47" fmla="*/ 175 h 175"/>
                  <a:gd name="T48" fmla="*/ 673 w 676"/>
                  <a:gd name="T49" fmla="*/ 172 h 175"/>
                  <a:gd name="T50" fmla="*/ 676 w 676"/>
                  <a:gd name="T51" fmla="*/ 170 h 175"/>
                  <a:gd name="T52" fmla="*/ 676 w 676"/>
                  <a:gd name="T53" fmla="*/ 164 h 175"/>
                  <a:gd name="T54" fmla="*/ 676 w 676"/>
                  <a:gd name="T55" fmla="*/ 159 h 175"/>
                  <a:gd name="T56" fmla="*/ 673 w 676"/>
                  <a:gd name="T57" fmla="*/ 156 h 175"/>
                  <a:gd name="T58" fmla="*/ 629 w 676"/>
                  <a:gd name="T59" fmla="*/ 115 h 175"/>
                  <a:gd name="T60" fmla="*/ 586 w 676"/>
                  <a:gd name="T61" fmla="*/ 82 h 175"/>
                  <a:gd name="T62" fmla="*/ 544 w 676"/>
                  <a:gd name="T63" fmla="*/ 56 h 175"/>
                  <a:gd name="T64" fmla="*/ 501 w 676"/>
                  <a:gd name="T65" fmla="*/ 36 h 175"/>
                  <a:gd name="T66" fmla="*/ 459 w 676"/>
                  <a:gd name="T67" fmla="*/ 18 h 175"/>
                  <a:gd name="T68" fmla="*/ 422 w 676"/>
                  <a:gd name="T69" fmla="*/ 7 h 175"/>
                  <a:gd name="T70" fmla="*/ 380 w 676"/>
                  <a:gd name="T71" fmla="*/ 2 h 175"/>
                  <a:gd name="T72" fmla="*/ 344 w 676"/>
                  <a:gd name="T73" fmla="*/ 0 h 175"/>
                  <a:gd name="T74" fmla="*/ 306 w 676"/>
                  <a:gd name="T75" fmla="*/ 2 h 175"/>
                  <a:gd name="T76" fmla="*/ 273 w 676"/>
                  <a:gd name="T77" fmla="*/ 7 h 175"/>
                  <a:gd name="T78" fmla="*/ 239 w 676"/>
                  <a:gd name="T79" fmla="*/ 15 h 175"/>
                  <a:gd name="T80" fmla="*/ 205 w 676"/>
                  <a:gd name="T81" fmla="*/ 25 h 175"/>
                  <a:gd name="T82" fmla="*/ 178 w 676"/>
                  <a:gd name="T83" fmla="*/ 36 h 175"/>
                  <a:gd name="T84" fmla="*/ 149 w 676"/>
                  <a:gd name="T85" fmla="*/ 49 h 175"/>
                  <a:gd name="T86" fmla="*/ 124 w 676"/>
                  <a:gd name="T87" fmla="*/ 64 h 175"/>
                  <a:gd name="T88" fmla="*/ 98 w 676"/>
                  <a:gd name="T89" fmla="*/ 80 h 175"/>
                  <a:gd name="T90" fmla="*/ 59 w 676"/>
                  <a:gd name="T91" fmla="*/ 108 h 175"/>
                  <a:gd name="T92" fmla="*/ 29 w 676"/>
                  <a:gd name="T93" fmla="*/ 131 h 175"/>
                  <a:gd name="T94" fmla="*/ 3 w 676"/>
                  <a:gd name="T95" fmla="*/ 156 h 175"/>
                  <a:gd name="T96" fmla="*/ 0 w 676"/>
                  <a:gd name="T97" fmla="*/ 159 h 175"/>
                  <a:gd name="T98" fmla="*/ 0 w 676"/>
                  <a:gd name="T99" fmla="*/ 164 h 175"/>
                  <a:gd name="T100" fmla="*/ 3 w 676"/>
                  <a:gd name="T101" fmla="*/ 170 h 175"/>
                  <a:gd name="T102" fmla="*/ 5 w 676"/>
                  <a:gd name="T103" fmla="*/ 172 h 175"/>
                  <a:gd name="T104" fmla="*/ 8 w 676"/>
                  <a:gd name="T105" fmla="*/ 175 h 175"/>
                  <a:gd name="T106" fmla="*/ 13 w 676"/>
                  <a:gd name="T107" fmla="*/ 175 h 175"/>
                  <a:gd name="T108" fmla="*/ 18 w 676"/>
                  <a:gd name="T109" fmla="*/ 175 h 175"/>
                  <a:gd name="T110" fmla="*/ 20 w 676"/>
                  <a:gd name="T111" fmla="*/ 172 h 1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676" h="175">
                    <a:moveTo>
                      <a:pt x="20" y="172"/>
                    </a:moveTo>
                    <a:lnTo>
                      <a:pt x="23" y="170"/>
                    </a:lnTo>
                    <a:lnTo>
                      <a:pt x="34" y="159"/>
                    </a:lnTo>
                    <a:lnTo>
                      <a:pt x="54" y="141"/>
                    </a:lnTo>
                    <a:lnTo>
                      <a:pt x="85" y="115"/>
                    </a:lnTo>
                    <a:lnTo>
                      <a:pt x="124" y="90"/>
                    </a:lnTo>
                    <a:lnTo>
                      <a:pt x="169" y="66"/>
                    </a:lnTo>
                    <a:lnTo>
                      <a:pt x="195" y="54"/>
                    </a:lnTo>
                    <a:lnTo>
                      <a:pt x="222" y="44"/>
                    </a:lnTo>
                    <a:lnTo>
                      <a:pt x="249" y="36"/>
                    </a:lnTo>
                    <a:lnTo>
                      <a:pt x="280" y="28"/>
                    </a:lnTo>
                    <a:lnTo>
                      <a:pt x="311" y="25"/>
                    </a:lnTo>
                    <a:lnTo>
                      <a:pt x="344" y="23"/>
                    </a:lnTo>
                    <a:lnTo>
                      <a:pt x="380" y="25"/>
                    </a:lnTo>
                    <a:lnTo>
                      <a:pt x="417" y="30"/>
                    </a:lnTo>
                    <a:lnTo>
                      <a:pt x="454" y="41"/>
                    </a:lnTo>
                    <a:lnTo>
                      <a:pt x="493" y="56"/>
                    </a:lnTo>
                    <a:lnTo>
                      <a:pt x="532" y="76"/>
                    </a:lnTo>
                    <a:lnTo>
                      <a:pt x="573" y="102"/>
                    </a:lnTo>
                    <a:lnTo>
                      <a:pt x="614" y="134"/>
                    </a:lnTo>
                    <a:lnTo>
                      <a:pt x="655" y="172"/>
                    </a:lnTo>
                    <a:lnTo>
                      <a:pt x="661" y="175"/>
                    </a:lnTo>
                    <a:lnTo>
                      <a:pt x="666" y="175"/>
                    </a:lnTo>
                    <a:lnTo>
                      <a:pt x="668" y="175"/>
                    </a:lnTo>
                    <a:lnTo>
                      <a:pt x="673" y="172"/>
                    </a:lnTo>
                    <a:lnTo>
                      <a:pt x="676" y="170"/>
                    </a:lnTo>
                    <a:lnTo>
                      <a:pt x="676" y="164"/>
                    </a:lnTo>
                    <a:lnTo>
                      <a:pt x="676" y="159"/>
                    </a:lnTo>
                    <a:lnTo>
                      <a:pt x="673" y="156"/>
                    </a:lnTo>
                    <a:lnTo>
                      <a:pt x="629" y="115"/>
                    </a:lnTo>
                    <a:lnTo>
                      <a:pt x="586" y="82"/>
                    </a:lnTo>
                    <a:lnTo>
                      <a:pt x="544" y="56"/>
                    </a:lnTo>
                    <a:lnTo>
                      <a:pt x="501" y="36"/>
                    </a:lnTo>
                    <a:lnTo>
                      <a:pt x="459" y="18"/>
                    </a:lnTo>
                    <a:lnTo>
                      <a:pt x="422" y="7"/>
                    </a:lnTo>
                    <a:lnTo>
                      <a:pt x="380" y="2"/>
                    </a:lnTo>
                    <a:lnTo>
                      <a:pt x="344" y="0"/>
                    </a:lnTo>
                    <a:lnTo>
                      <a:pt x="306" y="2"/>
                    </a:lnTo>
                    <a:lnTo>
                      <a:pt x="273" y="7"/>
                    </a:lnTo>
                    <a:lnTo>
                      <a:pt x="239" y="15"/>
                    </a:lnTo>
                    <a:lnTo>
                      <a:pt x="205" y="25"/>
                    </a:lnTo>
                    <a:lnTo>
                      <a:pt x="178" y="36"/>
                    </a:lnTo>
                    <a:lnTo>
                      <a:pt x="149" y="49"/>
                    </a:lnTo>
                    <a:lnTo>
                      <a:pt x="124" y="64"/>
                    </a:lnTo>
                    <a:lnTo>
                      <a:pt x="98" y="80"/>
                    </a:lnTo>
                    <a:lnTo>
                      <a:pt x="59" y="108"/>
                    </a:lnTo>
                    <a:lnTo>
                      <a:pt x="29" y="131"/>
                    </a:lnTo>
                    <a:lnTo>
                      <a:pt x="3" y="156"/>
                    </a:lnTo>
                    <a:lnTo>
                      <a:pt x="0" y="159"/>
                    </a:lnTo>
                    <a:lnTo>
                      <a:pt x="0" y="164"/>
                    </a:lnTo>
                    <a:lnTo>
                      <a:pt x="3" y="170"/>
                    </a:lnTo>
                    <a:lnTo>
                      <a:pt x="5" y="172"/>
                    </a:lnTo>
                    <a:lnTo>
                      <a:pt x="8" y="175"/>
                    </a:lnTo>
                    <a:lnTo>
                      <a:pt x="13" y="175"/>
                    </a:lnTo>
                    <a:lnTo>
                      <a:pt x="18" y="175"/>
                    </a:lnTo>
                    <a:lnTo>
                      <a:pt x="20" y="172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16" name="Freeform 536">
                <a:extLst>
                  <a:ext uri="{FF2B5EF4-FFF2-40B4-BE49-F238E27FC236}">
                    <a16:creationId xmlns:a16="http://schemas.microsoft.com/office/drawing/2014/main" id="{600C6959-006C-49B0-99E7-802CA857ABA3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62" y="1567"/>
                <a:ext cx="21" cy="6"/>
              </a:xfrm>
              <a:custGeom>
                <a:avLst/>
                <a:gdLst>
                  <a:gd name="T0" fmla="*/ 21 w 676"/>
                  <a:gd name="T1" fmla="*/ 172 h 175"/>
                  <a:gd name="T2" fmla="*/ 21 w 676"/>
                  <a:gd name="T3" fmla="*/ 170 h 175"/>
                  <a:gd name="T4" fmla="*/ 34 w 676"/>
                  <a:gd name="T5" fmla="*/ 159 h 175"/>
                  <a:gd name="T6" fmla="*/ 54 w 676"/>
                  <a:gd name="T7" fmla="*/ 141 h 175"/>
                  <a:gd name="T8" fmla="*/ 85 w 676"/>
                  <a:gd name="T9" fmla="*/ 115 h 175"/>
                  <a:gd name="T10" fmla="*/ 124 w 676"/>
                  <a:gd name="T11" fmla="*/ 90 h 175"/>
                  <a:gd name="T12" fmla="*/ 170 w 676"/>
                  <a:gd name="T13" fmla="*/ 66 h 175"/>
                  <a:gd name="T14" fmla="*/ 193 w 676"/>
                  <a:gd name="T15" fmla="*/ 54 h 175"/>
                  <a:gd name="T16" fmla="*/ 222 w 676"/>
                  <a:gd name="T17" fmla="*/ 44 h 175"/>
                  <a:gd name="T18" fmla="*/ 249 w 676"/>
                  <a:gd name="T19" fmla="*/ 36 h 175"/>
                  <a:gd name="T20" fmla="*/ 280 w 676"/>
                  <a:gd name="T21" fmla="*/ 28 h 175"/>
                  <a:gd name="T22" fmla="*/ 311 w 676"/>
                  <a:gd name="T23" fmla="*/ 25 h 175"/>
                  <a:gd name="T24" fmla="*/ 344 w 676"/>
                  <a:gd name="T25" fmla="*/ 23 h 175"/>
                  <a:gd name="T26" fmla="*/ 378 w 676"/>
                  <a:gd name="T27" fmla="*/ 25 h 175"/>
                  <a:gd name="T28" fmla="*/ 417 w 676"/>
                  <a:gd name="T29" fmla="*/ 30 h 175"/>
                  <a:gd name="T30" fmla="*/ 455 w 676"/>
                  <a:gd name="T31" fmla="*/ 41 h 175"/>
                  <a:gd name="T32" fmla="*/ 493 w 676"/>
                  <a:gd name="T33" fmla="*/ 56 h 175"/>
                  <a:gd name="T34" fmla="*/ 532 w 676"/>
                  <a:gd name="T35" fmla="*/ 76 h 175"/>
                  <a:gd name="T36" fmla="*/ 573 w 676"/>
                  <a:gd name="T37" fmla="*/ 102 h 175"/>
                  <a:gd name="T38" fmla="*/ 614 w 676"/>
                  <a:gd name="T39" fmla="*/ 134 h 175"/>
                  <a:gd name="T40" fmla="*/ 655 w 676"/>
                  <a:gd name="T41" fmla="*/ 172 h 175"/>
                  <a:gd name="T42" fmla="*/ 661 w 676"/>
                  <a:gd name="T43" fmla="*/ 175 h 175"/>
                  <a:gd name="T44" fmla="*/ 666 w 676"/>
                  <a:gd name="T45" fmla="*/ 175 h 175"/>
                  <a:gd name="T46" fmla="*/ 668 w 676"/>
                  <a:gd name="T47" fmla="*/ 175 h 175"/>
                  <a:gd name="T48" fmla="*/ 673 w 676"/>
                  <a:gd name="T49" fmla="*/ 172 h 175"/>
                  <a:gd name="T50" fmla="*/ 676 w 676"/>
                  <a:gd name="T51" fmla="*/ 170 h 175"/>
                  <a:gd name="T52" fmla="*/ 676 w 676"/>
                  <a:gd name="T53" fmla="*/ 164 h 175"/>
                  <a:gd name="T54" fmla="*/ 676 w 676"/>
                  <a:gd name="T55" fmla="*/ 159 h 175"/>
                  <a:gd name="T56" fmla="*/ 673 w 676"/>
                  <a:gd name="T57" fmla="*/ 156 h 175"/>
                  <a:gd name="T58" fmla="*/ 630 w 676"/>
                  <a:gd name="T59" fmla="*/ 115 h 175"/>
                  <a:gd name="T60" fmla="*/ 586 w 676"/>
                  <a:gd name="T61" fmla="*/ 82 h 175"/>
                  <a:gd name="T62" fmla="*/ 544 w 676"/>
                  <a:gd name="T63" fmla="*/ 56 h 175"/>
                  <a:gd name="T64" fmla="*/ 501 w 676"/>
                  <a:gd name="T65" fmla="*/ 36 h 175"/>
                  <a:gd name="T66" fmla="*/ 461 w 676"/>
                  <a:gd name="T67" fmla="*/ 18 h 175"/>
                  <a:gd name="T68" fmla="*/ 422 w 676"/>
                  <a:gd name="T69" fmla="*/ 7 h 175"/>
                  <a:gd name="T70" fmla="*/ 381 w 676"/>
                  <a:gd name="T71" fmla="*/ 2 h 175"/>
                  <a:gd name="T72" fmla="*/ 344 w 676"/>
                  <a:gd name="T73" fmla="*/ 0 h 175"/>
                  <a:gd name="T74" fmla="*/ 306 w 676"/>
                  <a:gd name="T75" fmla="*/ 2 h 175"/>
                  <a:gd name="T76" fmla="*/ 273 w 676"/>
                  <a:gd name="T77" fmla="*/ 7 h 175"/>
                  <a:gd name="T78" fmla="*/ 239 w 676"/>
                  <a:gd name="T79" fmla="*/ 15 h 175"/>
                  <a:gd name="T80" fmla="*/ 205 w 676"/>
                  <a:gd name="T81" fmla="*/ 25 h 175"/>
                  <a:gd name="T82" fmla="*/ 178 w 676"/>
                  <a:gd name="T83" fmla="*/ 36 h 175"/>
                  <a:gd name="T84" fmla="*/ 149 w 676"/>
                  <a:gd name="T85" fmla="*/ 49 h 175"/>
                  <a:gd name="T86" fmla="*/ 124 w 676"/>
                  <a:gd name="T87" fmla="*/ 64 h 175"/>
                  <a:gd name="T88" fmla="*/ 98 w 676"/>
                  <a:gd name="T89" fmla="*/ 80 h 175"/>
                  <a:gd name="T90" fmla="*/ 59 w 676"/>
                  <a:gd name="T91" fmla="*/ 108 h 175"/>
                  <a:gd name="T92" fmla="*/ 29 w 676"/>
                  <a:gd name="T93" fmla="*/ 131 h 175"/>
                  <a:gd name="T94" fmla="*/ 3 w 676"/>
                  <a:gd name="T95" fmla="*/ 156 h 175"/>
                  <a:gd name="T96" fmla="*/ 0 w 676"/>
                  <a:gd name="T97" fmla="*/ 159 h 175"/>
                  <a:gd name="T98" fmla="*/ 0 w 676"/>
                  <a:gd name="T99" fmla="*/ 164 h 175"/>
                  <a:gd name="T100" fmla="*/ 0 w 676"/>
                  <a:gd name="T101" fmla="*/ 170 h 175"/>
                  <a:gd name="T102" fmla="*/ 5 w 676"/>
                  <a:gd name="T103" fmla="*/ 172 h 175"/>
                  <a:gd name="T104" fmla="*/ 8 w 676"/>
                  <a:gd name="T105" fmla="*/ 175 h 175"/>
                  <a:gd name="T106" fmla="*/ 13 w 676"/>
                  <a:gd name="T107" fmla="*/ 175 h 175"/>
                  <a:gd name="T108" fmla="*/ 15 w 676"/>
                  <a:gd name="T109" fmla="*/ 175 h 175"/>
                  <a:gd name="T110" fmla="*/ 21 w 676"/>
                  <a:gd name="T111" fmla="*/ 172 h 1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676" h="175">
                    <a:moveTo>
                      <a:pt x="21" y="172"/>
                    </a:moveTo>
                    <a:lnTo>
                      <a:pt x="21" y="170"/>
                    </a:lnTo>
                    <a:lnTo>
                      <a:pt x="34" y="159"/>
                    </a:lnTo>
                    <a:lnTo>
                      <a:pt x="54" y="141"/>
                    </a:lnTo>
                    <a:lnTo>
                      <a:pt x="85" y="115"/>
                    </a:lnTo>
                    <a:lnTo>
                      <a:pt x="124" y="90"/>
                    </a:lnTo>
                    <a:lnTo>
                      <a:pt x="170" y="66"/>
                    </a:lnTo>
                    <a:lnTo>
                      <a:pt x="193" y="54"/>
                    </a:lnTo>
                    <a:lnTo>
                      <a:pt x="222" y="44"/>
                    </a:lnTo>
                    <a:lnTo>
                      <a:pt x="249" y="36"/>
                    </a:lnTo>
                    <a:lnTo>
                      <a:pt x="280" y="28"/>
                    </a:lnTo>
                    <a:lnTo>
                      <a:pt x="311" y="25"/>
                    </a:lnTo>
                    <a:lnTo>
                      <a:pt x="344" y="23"/>
                    </a:lnTo>
                    <a:lnTo>
                      <a:pt x="378" y="25"/>
                    </a:lnTo>
                    <a:lnTo>
                      <a:pt x="417" y="30"/>
                    </a:lnTo>
                    <a:lnTo>
                      <a:pt x="455" y="41"/>
                    </a:lnTo>
                    <a:lnTo>
                      <a:pt x="493" y="56"/>
                    </a:lnTo>
                    <a:lnTo>
                      <a:pt x="532" y="76"/>
                    </a:lnTo>
                    <a:lnTo>
                      <a:pt x="573" y="102"/>
                    </a:lnTo>
                    <a:lnTo>
                      <a:pt x="614" y="134"/>
                    </a:lnTo>
                    <a:lnTo>
                      <a:pt x="655" y="172"/>
                    </a:lnTo>
                    <a:lnTo>
                      <a:pt x="661" y="175"/>
                    </a:lnTo>
                    <a:lnTo>
                      <a:pt x="666" y="175"/>
                    </a:lnTo>
                    <a:lnTo>
                      <a:pt x="668" y="175"/>
                    </a:lnTo>
                    <a:lnTo>
                      <a:pt x="673" y="172"/>
                    </a:lnTo>
                    <a:lnTo>
                      <a:pt x="676" y="170"/>
                    </a:lnTo>
                    <a:lnTo>
                      <a:pt x="676" y="164"/>
                    </a:lnTo>
                    <a:lnTo>
                      <a:pt x="676" y="159"/>
                    </a:lnTo>
                    <a:lnTo>
                      <a:pt x="673" y="156"/>
                    </a:lnTo>
                    <a:lnTo>
                      <a:pt x="630" y="115"/>
                    </a:lnTo>
                    <a:lnTo>
                      <a:pt x="586" y="82"/>
                    </a:lnTo>
                    <a:lnTo>
                      <a:pt x="544" y="56"/>
                    </a:lnTo>
                    <a:lnTo>
                      <a:pt x="501" y="36"/>
                    </a:lnTo>
                    <a:lnTo>
                      <a:pt x="461" y="18"/>
                    </a:lnTo>
                    <a:lnTo>
                      <a:pt x="422" y="7"/>
                    </a:lnTo>
                    <a:lnTo>
                      <a:pt x="381" y="2"/>
                    </a:lnTo>
                    <a:lnTo>
                      <a:pt x="344" y="0"/>
                    </a:lnTo>
                    <a:lnTo>
                      <a:pt x="306" y="2"/>
                    </a:lnTo>
                    <a:lnTo>
                      <a:pt x="273" y="7"/>
                    </a:lnTo>
                    <a:lnTo>
                      <a:pt x="239" y="15"/>
                    </a:lnTo>
                    <a:lnTo>
                      <a:pt x="205" y="25"/>
                    </a:lnTo>
                    <a:lnTo>
                      <a:pt x="178" y="36"/>
                    </a:lnTo>
                    <a:lnTo>
                      <a:pt x="149" y="49"/>
                    </a:lnTo>
                    <a:lnTo>
                      <a:pt x="124" y="64"/>
                    </a:lnTo>
                    <a:lnTo>
                      <a:pt x="98" y="80"/>
                    </a:lnTo>
                    <a:lnTo>
                      <a:pt x="59" y="108"/>
                    </a:lnTo>
                    <a:lnTo>
                      <a:pt x="29" y="131"/>
                    </a:lnTo>
                    <a:lnTo>
                      <a:pt x="3" y="156"/>
                    </a:lnTo>
                    <a:lnTo>
                      <a:pt x="0" y="159"/>
                    </a:lnTo>
                    <a:lnTo>
                      <a:pt x="0" y="164"/>
                    </a:lnTo>
                    <a:lnTo>
                      <a:pt x="0" y="170"/>
                    </a:lnTo>
                    <a:lnTo>
                      <a:pt x="5" y="172"/>
                    </a:lnTo>
                    <a:lnTo>
                      <a:pt x="8" y="175"/>
                    </a:lnTo>
                    <a:lnTo>
                      <a:pt x="13" y="175"/>
                    </a:lnTo>
                    <a:lnTo>
                      <a:pt x="15" y="175"/>
                    </a:lnTo>
                    <a:lnTo>
                      <a:pt x="21" y="172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17" name="Freeform 537">
                <a:extLst>
                  <a:ext uri="{FF2B5EF4-FFF2-40B4-BE49-F238E27FC236}">
                    <a16:creationId xmlns:a16="http://schemas.microsoft.com/office/drawing/2014/main" id="{FB42B488-B016-410B-8321-98660BBF72D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80" y="1506"/>
                <a:ext cx="82" cy="35"/>
              </a:xfrm>
              <a:custGeom>
                <a:avLst/>
                <a:gdLst>
                  <a:gd name="T0" fmla="*/ 1959 w 2527"/>
                  <a:gd name="T1" fmla="*/ 0 h 1095"/>
                  <a:gd name="T2" fmla="*/ 1942 w 2527"/>
                  <a:gd name="T3" fmla="*/ 30 h 1095"/>
                  <a:gd name="T4" fmla="*/ 1920 w 2527"/>
                  <a:gd name="T5" fmla="*/ 61 h 1095"/>
                  <a:gd name="T6" fmla="*/ 1874 w 2527"/>
                  <a:gd name="T7" fmla="*/ 120 h 1095"/>
                  <a:gd name="T8" fmla="*/ 1823 w 2527"/>
                  <a:gd name="T9" fmla="*/ 177 h 1095"/>
                  <a:gd name="T10" fmla="*/ 1767 w 2527"/>
                  <a:gd name="T11" fmla="*/ 234 h 1095"/>
                  <a:gd name="T12" fmla="*/ 1705 w 2527"/>
                  <a:gd name="T13" fmla="*/ 290 h 1095"/>
                  <a:gd name="T14" fmla="*/ 1638 w 2527"/>
                  <a:gd name="T15" fmla="*/ 344 h 1095"/>
                  <a:gd name="T16" fmla="*/ 1566 w 2527"/>
                  <a:gd name="T17" fmla="*/ 396 h 1095"/>
                  <a:gd name="T18" fmla="*/ 1495 w 2527"/>
                  <a:gd name="T19" fmla="*/ 447 h 1095"/>
                  <a:gd name="T20" fmla="*/ 1417 w 2527"/>
                  <a:gd name="T21" fmla="*/ 496 h 1095"/>
                  <a:gd name="T22" fmla="*/ 1338 w 2527"/>
                  <a:gd name="T23" fmla="*/ 545 h 1095"/>
                  <a:gd name="T24" fmla="*/ 1256 w 2527"/>
                  <a:gd name="T25" fmla="*/ 591 h 1095"/>
                  <a:gd name="T26" fmla="*/ 1174 w 2527"/>
                  <a:gd name="T27" fmla="*/ 635 h 1095"/>
                  <a:gd name="T28" fmla="*/ 1089 w 2527"/>
                  <a:gd name="T29" fmla="*/ 676 h 1095"/>
                  <a:gd name="T30" fmla="*/ 1007 w 2527"/>
                  <a:gd name="T31" fmla="*/ 717 h 1095"/>
                  <a:gd name="T32" fmla="*/ 837 w 2527"/>
                  <a:gd name="T33" fmla="*/ 795 h 1095"/>
                  <a:gd name="T34" fmla="*/ 676 w 2527"/>
                  <a:gd name="T35" fmla="*/ 861 h 1095"/>
                  <a:gd name="T36" fmla="*/ 522 w 2527"/>
                  <a:gd name="T37" fmla="*/ 923 h 1095"/>
                  <a:gd name="T38" fmla="*/ 378 w 2527"/>
                  <a:gd name="T39" fmla="*/ 975 h 1095"/>
                  <a:gd name="T40" fmla="*/ 254 w 2527"/>
                  <a:gd name="T41" fmla="*/ 1019 h 1095"/>
                  <a:gd name="T42" fmla="*/ 149 w 2527"/>
                  <a:gd name="T43" fmla="*/ 1051 h 1095"/>
                  <a:gd name="T44" fmla="*/ 69 w 2527"/>
                  <a:gd name="T45" fmla="*/ 1078 h 1095"/>
                  <a:gd name="T46" fmla="*/ 0 w 2527"/>
                  <a:gd name="T47" fmla="*/ 1095 h 1095"/>
                  <a:gd name="T48" fmla="*/ 144 w 2527"/>
                  <a:gd name="T49" fmla="*/ 1095 h 1095"/>
                  <a:gd name="T50" fmla="*/ 283 w 2527"/>
                  <a:gd name="T51" fmla="*/ 1088 h 1095"/>
                  <a:gd name="T52" fmla="*/ 419 w 2527"/>
                  <a:gd name="T53" fmla="*/ 1075 h 1095"/>
                  <a:gd name="T54" fmla="*/ 549 w 2527"/>
                  <a:gd name="T55" fmla="*/ 1060 h 1095"/>
                  <a:gd name="T56" fmla="*/ 681 w 2527"/>
                  <a:gd name="T57" fmla="*/ 1039 h 1095"/>
                  <a:gd name="T58" fmla="*/ 803 w 2527"/>
                  <a:gd name="T59" fmla="*/ 1016 h 1095"/>
                  <a:gd name="T60" fmla="*/ 927 w 2527"/>
                  <a:gd name="T61" fmla="*/ 990 h 1095"/>
                  <a:gd name="T62" fmla="*/ 1045 w 2527"/>
                  <a:gd name="T63" fmla="*/ 961 h 1095"/>
                  <a:gd name="T64" fmla="*/ 1158 w 2527"/>
                  <a:gd name="T65" fmla="*/ 931 h 1095"/>
                  <a:gd name="T66" fmla="*/ 1269 w 2527"/>
                  <a:gd name="T67" fmla="*/ 898 h 1095"/>
                  <a:gd name="T68" fmla="*/ 1374 w 2527"/>
                  <a:gd name="T69" fmla="*/ 861 h 1095"/>
                  <a:gd name="T70" fmla="*/ 1476 w 2527"/>
                  <a:gd name="T71" fmla="*/ 823 h 1095"/>
                  <a:gd name="T72" fmla="*/ 1574 w 2527"/>
                  <a:gd name="T73" fmla="*/ 784 h 1095"/>
                  <a:gd name="T74" fmla="*/ 1666 w 2527"/>
                  <a:gd name="T75" fmla="*/ 745 h 1095"/>
                  <a:gd name="T76" fmla="*/ 1756 w 2527"/>
                  <a:gd name="T77" fmla="*/ 705 h 1095"/>
                  <a:gd name="T78" fmla="*/ 1841 w 2527"/>
                  <a:gd name="T79" fmla="*/ 664 h 1095"/>
                  <a:gd name="T80" fmla="*/ 1920 w 2527"/>
                  <a:gd name="T81" fmla="*/ 625 h 1095"/>
                  <a:gd name="T82" fmla="*/ 1998 w 2527"/>
                  <a:gd name="T83" fmla="*/ 584 h 1095"/>
                  <a:gd name="T84" fmla="*/ 2067 w 2527"/>
                  <a:gd name="T85" fmla="*/ 545 h 1095"/>
                  <a:gd name="T86" fmla="*/ 2134 w 2527"/>
                  <a:gd name="T87" fmla="*/ 506 h 1095"/>
                  <a:gd name="T88" fmla="*/ 2252 w 2527"/>
                  <a:gd name="T89" fmla="*/ 431 h 1095"/>
                  <a:gd name="T90" fmla="*/ 2349 w 2527"/>
                  <a:gd name="T91" fmla="*/ 367 h 1095"/>
                  <a:gd name="T92" fmla="*/ 2427 w 2527"/>
                  <a:gd name="T93" fmla="*/ 311 h 1095"/>
                  <a:gd name="T94" fmla="*/ 2483 w 2527"/>
                  <a:gd name="T95" fmla="*/ 270 h 1095"/>
                  <a:gd name="T96" fmla="*/ 2527 w 2527"/>
                  <a:gd name="T97" fmla="*/ 231 h 1095"/>
                  <a:gd name="T98" fmla="*/ 1959 w 2527"/>
                  <a:gd name="T99" fmla="*/ 0 h 10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2527" h="1095">
                    <a:moveTo>
                      <a:pt x="1959" y="0"/>
                    </a:moveTo>
                    <a:lnTo>
                      <a:pt x="1942" y="30"/>
                    </a:lnTo>
                    <a:lnTo>
                      <a:pt x="1920" y="61"/>
                    </a:lnTo>
                    <a:lnTo>
                      <a:pt x="1874" y="120"/>
                    </a:lnTo>
                    <a:lnTo>
                      <a:pt x="1823" y="177"/>
                    </a:lnTo>
                    <a:lnTo>
                      <a:pt x="1767" y="234"/>
                    </a:lnTo>
                    <a:lnTo>
                      <a:pt x="1705" y="290"/>
                    </a:lnTo>
                    <a:lnTo>
                      <a:pt x="1638" y="344"/>
                    </a:lnTo>
                    <a:lnTo>
                      <a:pt x="1566" y="396"/>
                    </a:lnTo>
                    <a:lnTo>
                      <a:pt x="1495" y="447"/>
                    </a:lnTo>
                    <a:lnTo>
                      <a:pt x="1417" y="496"/>
                    </a:lnTo>
                    <a:lnTo>
                      <a:pt x="1338" y="545"/>
                    </a:lnTo>
                    <a:lnTo>
                      <a:pt x="1256" y="591"/>
                    </a:lnTo>
                    <a:lnTo>
                      <a:pt x="1174" y="635"/>
                    </a:lnTo>
                    <a:lnTo>
                      <a:pt x="1089" y="676"/>
                    </a:lnTo>
                    <a:lnTo>
                      <a:pt x="1007" y="717"/>
                    </a:lnTo>
                    <a:lnTo>
                      <a:pt x="837" y="795"/>
                    </a:lnTo>
                    <a:lnTo>
                      <a:pt x="676" y="861"/>
                    </a:lnTo>
                    <a:lnTo>
                      <a:pt x="522" y="923"/>
                    </a:lnTo>
                    <a:lnTo>
                      <a:pt x="378" y="975"/>
                    </a:lnTo>
                    <a:lnTo>
                      <a:pt x="254" y="1019"/>
                    </a:lnTo>
                    <a:lnTo>
                      <a:pt x="149" y="1051"/>
                    </a:lnTo>
                    <a:lnTo>
                      <a:pt x="69" y="1078"/>
                    </a:lnTo>
                    <a:lnTo>
                      <a:pt x="0" y="1095"/>
                    </a:lnTo>
                    <a:lnTo>
                      <a:pt x="144" y="1095"/>
                    </a:lnTo>
                    <a:lnTo>
                      <a:pt x="283" y="1088"/>
                    </a:lnTo>
                    <a:lnTo>
                      <a:pt x="419" y="1075"/>
                    </a:lnTo>
                    <a:lnTo>
                      <a:pt x="549" y="1060"/>
                    </a:lnTo>
                    <a:lnTo>
                      <a:pt x="681" y="1039"/>
                    </a:lnTo>
                    <a:lnTo>
                      <a:pt x="803" y="1016"/>
                    </a:lnTo>
                    <a:lnTo>
                      <a:pt x="927" y="990"/>
                    </a:lnTo>
                    <a:lnTo>
                      <a:pt x="1045" y="961"/>
                    </a:lnTo>
                    <a:lnTo>
                      <a:pt x="1158" y="931"/>
                    </a:lnTo>
                    <a:lnTo>
                      <a:pt x="1269" y="898"/>
                    </a:lnTo>
                    <a:lnTo>
                      <a:pt x="1374" y="861"/>
                    </a:lnTo>
                    <a:lnTo>
                      <a:pt x="1476" y="823"/>
                    </a:lnTo>
                    <a:lnTo>
                      <a:pt x="1574" y="784"/>
                    </a:lnTo>
                    <a:lnTo>
                      <a:pt x="1666" y="745"/>
                    </a:lnTo>
                    <a:lnTo>
                      <a:pt x="1756" y="705"/>
                    </a:lnTo>
                    <a:lnTo>
                      <a:pt x="1841" y="664"/>
                    </a:lnTo>
                    <a:lnTo>
                      <a:pt x="1920" y="625"/>
                    </a:lnTo>
                    <a:lnTo>
                      <a:pt x="1998" y="584"/>
                    </a:lnTo>
                    <a:lnTo>
                      <a:pt x="2067" y="545"/>
                    </a:lnTo>
                    <a:lnTo>
                      <a:pt x="2134" y="506"/>
                    </a:lnTo>
                    <a:lnTo>
                      <a:pt x="2252" y="431"/>
                    </a:lnTo>
                    <a:lnTo>
                      <a:pt x="2349" y="367"/>
                    </a:lnTo>
                    <a:lnTo>
                      <a:pt x="2427" y="311"/>
                    </a:lnTo>
                    <a:lnTo>
                      <a:pt x="2483" y="270"/>
                    </a:lnTo>
                    <a:lnTo>
                      <a:pt x="2527" y="231"/>
                    </a:lnTo>
                    <a:lnTo>
                      <a:pt x="1959" y="0"/>
                    </a:lnTo>
                    <a:close/>
                  </a:path>
                </a:pathLst>
              </a:custGeom>
              <a:solidFill>
                <a:srgbClr val="9E9B9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18" name="Freeform 538">
                <a:extLst>
                  <a:ext uri="{FF2B5EF4-FFF2-40B4-BE49-F238E27FC236}">
                    <a16:creationId xmlns:a16="http://schemas.microsoft.com/office/drawing/2014/main" id="{44BEBD16-50B2-4DD8-8333-36CC62D40864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5" y="1733"/>
                <a:ext cx="332" cy="54"/>
              </a:xfrm>
              <a:custGeom>
                <a:avLst/>
                <a:gdLst>
                  <a:gd name="T0" fmla="*/ 8 w 10292"/>
                  <a:gd name="T1" fmla="*/ 1675 h 1682"/>
                  <a:gd name="T2" fmla="*/ 8 w 10292"/>
                  <a:gd name="T3" fmla="*/ 1682 h 1682"/>
                  <a:gd name="T4" fmla="*/ 10285 w 10292"/>
                  <a:gd name="T5" fmla="*/ 1682 h 1682"/>
                  <a:gd name="T6" fmla="*/ 10290 w 10292"/>
                  <a:gd name="T7" fmla="*/ 1680 h 1682"/>
                  <a:gd name="T8" fmla="*/ 10292 w 10292"/>
                  <a:gd name="T9" fmla="*/ 1677 h 1682"/>
                  <a:gd name="T10" fmla="*/ 10292 w 10292"/>
                  <a:gd name="T11" fmla="*/ 1672 h 1682"/>
                  <a:gd name="T12" fmla="*/ 10290 w 10292"/>
                  <a:gd name="T13" fmla="*/ 1670 h 1682"/>
                  <a:gd name="T14" fmla="*/ 8501 w 10292"/>
                  <a:gd name="T15" fmla="*/ 2 h 1682"/>
                  <a:gd name="T16" fmla="*/ 8494 w 10292"/>
                  <a:gd name="T17" fmla="*/ 0 h 1682"/>
                  <a:gd name="T18" fmla="*/ 1800 w 10292"/>
                  <a:gd name="T19" fmla="*/ 0 h 1682"/>
                  <a:gd name="T20" fmla="*/ 1795 w 10292"/>
                  <a:gd name="T21" fmla="*/ 2 h 1682"/>
                  <a:gd name="T22" fmla="*/ 3 w 10292"/>
                  <a:gd name="T23" fmla="*/ 1670 h 1682"/>
                  <a:gd name="T24" fmla="*/ 0 w 10292"/>
                  <a:gd name="T25" fmla="*/ 1672 h 1682"/>
                  <a:gd name="T26" fmla="*/ 0 w 10292"/>
                  <a:gd name="T27" fmla="*/ 1677 h 1682"/>
                  <a:gd name="T28" fmla="*/ 5 w 10292"/>
                  <a:gd name="T29" fmla="*/ 1680 h 1682"/>
                  <a:gd name="T30" fmla="*/ 8 w 10292"/>
                  <a:gd name="T31" fmla="*/ 1682 h 1682"/>
                  <a:gd name="T32" fmla="*/ 8 w 10292"/>
                  <a:gd name="T33" fmla="*/ 1675 h 1682"/>
                  <a:gd name="T34" fmla="*/ 14 w 10292"/>
                  <a:gd name="T35" fmla="*/ 1680 h 1682"/>
                  <a:gd name="T36" fmla="*/ 1803 w 10292"/>
                  <a:gd name="T37" fmla="*/ 16 h 1682"/>
                  <a:gd name="T38" fmla="*/ 8491 w 10292"/>
                  <a:gd name="T39" fmla="*/ 16 h 1682"/>
                  <a:gd name="T40" fmla="*/ 10265 w 10292"/>
                  <a:gd name="T41" fmla="*/ 1667 h 1682"/>
                  <a:gd name="T42" fmla="*/ 8 w 10292"/>
                  <a:gd name="T43" fmla="*/ 1667 h 1682"/>
                  <a:gd name="T44" fmla="*/ 8 w 10292"/>
                  <a:gd name="T45" fmla="*/ 1675 h 1682"/>
                  <a:gd name="T46" fmla="*/ 14 w 10292"/>
                  <a:gd name="T47" fmla="*/ 1680 h 1682"/>
                  <a:gd name="T48" fmla="*/ 8 w 10292"/>
                  <a:gd name="T49" fmla="*/ 1675 h 16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0292" h="1682">
                    <a:moveTo>
                      <a:pt x="8" y="1675"/>
                    </a:moveTo>
                    <a:lnTo>
                      <a:pt x="8" y="1682"/>
                    </a:lnTo>
                    <a:lnTo>
                      <a:pt x="10285" y="1682"/>
                    </a:lnTo>
                    <a:lnTo>
                      <a:pt x="10290" y="1680"/>
                    </a:lnTo>
                    <a:lnTo>
                      <a:pt x="10292" y="1677"/>
                    </a:lnTo>
                    <a:lnTo>
                      <a:pt x="10292" y="1672"/>
                    </a:lnTo>
                    <a:lnTo>
                      <a:pt x="10290" y="1670"/>
                    </a:lnTo>
                    <a:lnTo>
                      <a:pt x="8501" y="2"/>
                    </a:lnTo>
                    <a:lnTo>
                      <a:pt x="8494" y="0"/>
                    </a:lnTo>
                    <a:lnTo>
                      <a:pt x="1800" y="0"/>
                    </a:lnTo>
                    <a:lnTo>
                      <a:pt x="1795" y="2"/>
                    </a:lnTo>
                    <a:lnTo>
                      <a:pt x="3" y="1670"/>
                    </a:lnTo>
                    <a:lnTo>
                      <a:pt x="0" y="1672"/>
                    </a:lnTo>
                    <a:lnTo>
                      <a:pt x="0" y="1677"/>
                    </a:lnTo>
                    <a:lnTo>
                      <a:pt x="5" y="1680"/>
                    </a:lnTo>
                    <a:lnTo>
                      <a:pt x="8" y="1682"/>
                    </a:lnTo>
                    <a:lnTo>
                      <a:pt x="8" y="1675"/>
                    </a:lnTo>
                    <a:lnTo>
                      <a:pt x="14" y="1680"/>
                    </a:lnTo>
                    <a:lnTo>
                      <a:pt x="1803" y="16"/>
                    </a:lnTo>
                    <a:lnTo>
                      <a:pt x="8491" y="16"/>
                    </a:lnTo>
                    <a:lnTo>
                      <a:pt x="10265" y="1667"/>
                    </a:lnTo>
                    <a:lnTo>
                      <a:pt x="8" y="1667"/>
                    </a:lnTo>
                    <a:lnTo>
                      <a:pt x="8" y="1675"/>
                    </a:lnTo>
                    <a:lnTo>
                      <a:pt x="14" y="1680"/>
                    </a:lnTo>
                    <a:lnTo>
                      <a:pt x="8" y="1675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19" name="Freeform 539">
                <a:extLst>
                  <a:ext uri="{FF2B5EF4-FFF2-40B4-BE49-F238E27FC236}">
                    <a16:creationId xmlns:a16="http://schemas.microsoft.com/office/drawing/2014/main" id="{6B7C961E-1DD8-4E80-BE3F-AD5F38270BAA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39" y="1733"/>
                <a:ext cx="216" cy="50"/>
              </a:xfrm>
              <a:custGeom>
                <a:avLst/>
                <a:gdLst>
                  <a:gd name="T0" fmla="*/ 391 w 6683"/>
                  <a:gd name="T1" fmla="*/ 1207 h 1557"/>
                  <a:gd name="T2" fmla="*/ 367 w 6683"/>
                  <a:gd name="T3" fmla="*/ 1207 h 1557"/>
                  <a:gd name="T4" fmla="*/ 0 w 6683"/>
                  <a:gd name="T5" fmla="*/ 1557 h 1557"/>
                  <a:gd name="T6" fmla="*/ 13 w 6683"/>
                  <a:gd name="T7" fmla="*/ 1557 h 1557"/>
                  <a:gd name="T8" fmla="*/ 391 w 6683"/>
                  <a:gd name="T9" fmla="*/ 1207 h 1557"/>
                  <a:gd name="T10" fmla="*/ 4780 w 6683"/>
                  <a:gd name="T11" fmla="*/ 0 h 1557"/>
                  <a:gd name="T12" fmla="*/ 3291 w 6683"/>
                  <a:gd name="T13" fmla="*/ 0 h 1557"/>
                  <a:gd name="T14" fmla="*/ 3284 w 6683"/>
                  <a:gd name="T15" fmla="*/ 9 h 1557"/>
                  <a:gd name="T16" fmla="*/ 4780 w 6683"/>
                  <a:gd name="T17" fmla="*/ 9 h 1557"/>
                  <a:gd name="T18" fmla="*/ 4780 w 6683"/>
                  <a:gd name="T19" fmla="*/ 0 h 1557"/>
                  <a:gd name="T20" fmla="*/ 6683 w 6683"/>
                  <a:gd name="T21" fmla="*/ 0 h 1557"/>
                  <a:gd name="T22" fmla="*/ 6653 w 6683"/>
                  <a:gd name="T23" fmla="*/ 0 h 1557"/>
                  <a:gd name="T24" fmla="*/ 6650 w 6683"/>
                  <a:gd name="T25" fmla="*/ 9 h 1557"/>
                  <a:gd name="T26" fmla="*/ 6678 w 6683"/>
                  <a:gd name="T27" fmla="*/ 9 h 1557"/>
                  <a:gd name="T28" fmla="*/ 6683 w 6683"/>
                  <a:gd name="T29" fmla="*/ 0 h 15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683" h="1557">
                    <a:moveTo>
                      <a:pt x="391" y="1207"/>
                    </a:moveTo>
                    <a:lnTo>
                      <a:pt x="367" y="1207"/>
                    </a:lnTo>
                    <a:lnTo>
                      <a:pt x="0" y="1557"/>
                    </a:lnTo>
                    <a:lnTo>
                      <a:pt x="13" y="1557"/>
                    </a:lnTo>
                    <a:lnTo>
                      <a:pt x="391" y="1207"/>
                    </a:lnTo>
                    <a:close/>
                    <a:moveTo>
                      <a:pt x="4780" y="0"/>
                    </a:moveTo>
                    <a:lnTo>
                      <a:pt x="3291" y="0"/>
                    </a:lnTo>
                    <a:lnTo>
                      <a:pt x="3284" y="9"/>
                    </a:lnTo>
                    <a:lnTo>
                      <a:pt x="4780" y="9"/>
                    </a:lnTo>
                    <a:lnTo>
                      <a:pt x="4780" y="0"/>
                    </a:lnTo>
                    <a:close/>
                    <a:moveTo>
                      <a:pt x="6683" y="0"/>
                    </a:moveTo>
                    <a:lnTo>
                      <a:pt x="6653" y="0"/>
                    </a:lnTo>
                    <a:lnTo>
                      <a:pt x="6650" y="9"/>
                    </a:lnTo>
                    <a:lnTo>
                      <a:pt x="6678" y="9"/>
                    </a:lnTo>
                    <a:lnTo>
                      <a:pt x="6683" y="0"/>
                    </a:lnTo>
                    <a:close/>
                  </a:path>
                </a:pathLst>
              </a:custGeom>
              <a:solidFill>
                <a:srgbClr val="74372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20" name="Rectangle 540">
                <a:extLst>
                  <a:ext uri="{FF2B5EF4-FFF2-40B4-BE49-F238E27FC236}">
                    <a16:creationId xmlns:a16="http://schemas.microsoft.com/office/drawing/2014/main" id="{F81C4DBF-A30D-4AD6-AFD0-5BCBC89A8ECF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858" y="1812"/>
                <a:ext cx="287" cy="113"/>
              </a:xfrm>
              <a:prstGeom prst="rect">
                <a:avLst/>
              </a:prstGeom>
              <a:solidFill>
                <a:srgbClr val="C78E3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21" name="Freeform 541">
                <a:extLst>
                  <a:ext uri="{FF2B5EF4-FFF2-40B4-BE49-F238E27FC236}">
                    <a16:creationId xmlns:a16="http://schemas.microsoft.com/office/drawing/2014/main" id="{7489B56F-7896-46D8-93D8-27997914724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8" y="1812"/>
                <a:ext cx="287" cy="113"/>
              </a:xfrm>
              <a:custGeom>
                <a:avLst/>
                <a:gdLst>
                  <a:gd name="T0" fmla="*/ 7 w 8892"/>
                  <a:gd name="T1" fmla="*/ 9 h 3500"/>
                  <a:gd name="T2" fmla="*/ 7 w 8892"/>
                  <a:gd name="T3" fmla="*/ 17 h 3500"/>
                  <a:gd name="T4" fmla="*/ 8875 w 8892"/>
                  <a:gd name="T5" fmla="*/ 17 h 3500"/>
                  <a:gd name="T6" fmla="*/ 8875 w 8892"/>
                  <a:gd name="T7" fmla="*/ 3485 h 3500"/>
                  <a:gd name="T8" fmla="*/ 15 w 8892"/>
                  <a:gd name="T9" fmla="*/ 3485 h 3500"/>
                  <a:gd name="T10" fmla="*/ 15 w 8892"/>
                  <a:gd name="T11" fmla="*/ 9 h 3500"/>
                  <a:gd name="T12" fmla="*/ 7 w 8892"/>
                  <a:gd name="T13" fmla="*/ 9 h 3500"/>
                  <a:gd name="T14" fmla="*/ 7 w 8892"/>
                  <a:gd name="T15" fmla="*/ 17 h 3500"/>
                  <a:gd name="T16" fmla="*/ 7 w 8892"/>
                  <a:gd name="T17" fmla="*/ 9 h 3500"/>
                  <a:gd name="T18" fmla="*/ 0 w 8892"/>
                  <a:gd name="T19" fmla="*/ 9 h 3500"/>
                  <a:gd name="T20" fmla="*/ 0 w 8892"/>
                  <a:gd name="T21" fmla="*/ 3492 h 3500"/>
                  <a:gd name="T22" fmla="*/ 2 w 8892"/>
                  <a:gd name="T23" fmla="*/ 3497 h 3500"/>
                  <a:gd name="T24" fmla="*/ 7 w 8892"/>
                  <a:gd name="T25" fmla="*/ 3500 h 3500"/>
                  <a:gd name="T26" fmla="*/ 8882 w 8892"/>
                  <a:gd name="T27" fmla="*/ 3500 h 3500"/>
                  <a:gd name="T28" fmla="*/ 8890 w 8892"/>
                  <a:gd name="T29" fmla="*/ 3497 h 3500"/>
                  <a:gd name="T30" fmla="*/ 8892 w 8892"/>
                  <a:gd name="T31" fmla="*/ 3492 h 3500"/>
                  <a:gd name="T32" fmla="*/ 8892 w 8892"/>
                  <a:gd name="T33" fmla="*/ 9 h 3500"/>
                  <a:gd name="T34" fmla="*/ 8890 w 8892"/>
                  <a:gd name="T35" fmla="*/ 3 h 3500"/>
                  <a:gd name="T36" fmla="*/ 8882 w 8892"/>
                  <a:gd name="T37" fmla="*/ 0 h 3500"/>
                  <a:gd name="T38" fmla="*/ 7 w 8892"/>
                  <a:gd name="T39" fmla="*/ 0 h 3500"/>
                  <a:gd name="T40" fmla="*/ 2 w 8892"/>
                  <a:gd name="T41" fmla="*/ 3 h 3500"/>
                  <a:gd name="T42" fmla="*/ 0 w 8892"/>
                  <a:gd name="T43" fmla="*/ 9 h 3500"/>
                  <a:gd name="T44" fmla="*/ 7 w 8892"/>
                  <a:gd name="T45" fmla="*/ 9 h 35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8892" h="3500">
                    <a:moveTo>
                      <a:pt x="7" y="9"/>
                    </a:moveTo>
                    <a:lnTo>
                      <a:pt x="7" y="17"/>
                    </a:lnTo>
                    <a:lnTo>
                      <a:pt x="8875" y="17"/>
                    </a:lnTo>
                    <a:lnTo>
                      <a:pt x="8875" y="3485"/>
                    </a:lnTo>
                    <a:lnTo>
                      <a:pt x="15" y="3485"/>
                    </a:lnTo>
                    <a:lnTo>
                      <a:pt x="15" y="9"/>
                    </a:lnTo>
                    <a:lnTo>
                      <a:pt x="7" y="9"/>
                    </a:lnTo>
                    <a:lnTo>
                      <a:pt x="7" y="17"/>
                    </a:lnTo>
                    <a:lnTo>
                      <a:pt x="7" y="9"/>
                    </a:lnTo>
                    <a:lnTo>
                      <a:pt x="0" y="9"/>
                    </a:lnTo>
                    <a:lnTo>
                      <a:pt x="0" y="3492"/>
                    </a:lnTo>
                    <a:lnTo>
                      <a:pt x="2" y="3497"/>
                    </a:lnTo>
                    <a:lnTo>
                      <a:pt x="7" y="3500"/>
                    </a:lnTo>
                    <a:lnTo>
                      <a:pt x="8882" y="3500"/>
                    </a:lnTo>
                    <a:lnTo>
                      <a:pt x="8890" y="3497"/>
                    </a:lnTo>
                    <a:lnTo>
                      <a:pt x="8892" y="3492"/>
                    </a:lnTo>
                    <a:lnTo>
                      <a:pt x="8892" y="9"/>
                    </a:lnTo>
                    <a:lnTo>
                      <a:pt x="8890" y="3"/>
                    </a:lnTo>
                    <a:lnTo>
                      <a:pt x="8882" y="0"/>
                    </a:lnTo>
                    <a:lnTo>
                      <a:pt x="7" y="0"/>
                    </a:lnTo>
                    <a:lnTo>
                      <a:pt x="2" y="3"/>
                    </a:lnTo>
                    <a:lnTo>
                      <a:pt x="0" y="9"/>
                    </a:lnTo>
                    <a:lnTo>
                      <a:pt x="7" y="9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22" name="Freeform 542">
                <a:extLst>
                  <a:ext uri="{FF2B5EF4-FFF2-40B4-BE49-F238E27FC236}">
                    <a16:creationId xmlns:a16="http://schemas.microsoft.com/office/drawing/2014/main" id="{DCCAABE6-969D-415F-AAFC-51F556C788FE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9" y="1820"/>
                <a:ext cx="285" cy="105"/>
              </a:xfrm>
              <a:custGeom>
                <a:avLst/>
                <a:gdLst>
                  <a:gd name="T0" fmla="*/ 8860 w 8860"/>
                  <a:gd name="T1" fmla="*/ 0 h 3255"/>
                  <a:gd name="T2" fmla="*/ 0 w 8860"/>
                  <a:gd name="T3" fmla="*/ 0 h 3255"/>
                  <a:gd name="T4" fmla="*/ 0 w 8860"/>
                  <a:gd name="T5" fmla="*/ 3255 h 3255"/>
                  <a:gd name="T6" fmla="*/ 564 w 8860"/>
                  <a:gd name="T7" fmla="*/ 3255 h 3255"/>
                  <a:gd name="T8" fmla="*/ 634 w 8860"/>
                  <a:gd name="T9" fmla="*/ 3131 h 3255"/>
                  <a:gd name="T10" fmla="*/ 708 w 8860"/>
                  <a:gd name="T11" fmla="*/ 3012 h 3255"/>
                  <a:gd name="T12" fmla="*/ 785 w 8860"/>
                  <a:gd name="T13" fmla="*/ 2895 h 3255"/>
                  <a:gd name="T14" fmla="*/ 865 w 8860"/>
                  <a:gd name="T15" fmla="*/ 2781 h 3255"/>
                  <a:gd name="T16" fmla="*/ 949 w 8860"/>
                  <a:gd name="T17" fmla="*/ 2671 h 3255"/>
                  <a:gd name="T18" fmla="*/ 1034 w 8860"/>
                  <a:gd name="T19" fmla="*/ 2565 h 3255"/>
                  <a:gd name="T20" fmla="*/ 1124 w 8860"/>
                  <a:gd name="T21" fmla="*/ 2460 h 3255"/>
                  <a:gd name="T22" fmla="*/ 1219 w 8860"/>
                  <a:gd name="T23" fmla="*/ 2360 h 3255"/>
                  <a:gd name="T24" fmla="*/ 1314 w 8860"/>
                  <a:gd name="T25" fmla="*/ 2261 h 3255"/>
                  <a:gd name="T26" fmla="*/ 1414 w 8860"/>
                  <a:gd name="T27" fmla="*/ 2168 h 3255"/>
                  <a:gd name="T28" fmla="*/ 1515 w 8860"/>
                  <a:gd name="T29" fmla="*/ 2076 h 3255"/>
                  <a:gd name="T30" fmla="*/ 1620 w 8860"/>
                  <a:gd name="T31" fmla="*/ 1986 h 3255"/>
                  <a:gd name="T32" fmla="*/ 1727 w 8860"/>
                  <a:gd name="T33" fmla="*/ 1901 h 3255"/>
                  <a:gd name="T34" fmla="*/ 1837 w 8860"/>
                  <a:gd name="T35" fmla="*/ 1818 h 3255"/>
                  <a:gd name="T36" fmla="*/ 1951 w 8860"/>
                  <a:gd name="T37" fmla="*/ 1739 h 3255"/>
                  <a:gd name="T38" fmla="*/ 2064 w 8860"/>
                  <a:gd name="T39" fmla="*/ 1659 h 3255"/>
                  <a:gd name="T40" fmla="*/ 2181 w 8860"/>
                  <a:gd name="T41" fmla="*/ 1585 h 3255"/>
                  <a:gd name="T42" fmla="*/ 2300 w 8860"/>
                  <a:gd name="T43" fmla="*/ 1513 h 3255"/>
                  <a:gd name="T44" fmla="*/ 2423 w 8860"/>
                  <a:gd name="T45" fmla="*/ 1443 h 3255"/>
                  <a:gd name="T46" fmla="*/ 2547 w 8860"/>
                  <a:gd name="T47" fmla="*/ 1377 h 3255"/>
                  <a:gd name="T48" fmla="*/ 2672 w 8860"/>
                  <a:gd name="T49" fmla="*/ 1312 h 3255"/>
                  <a:gd name="T50" fmla="*/ 2801 w 8860"/>
                  <a:gd name="T51" fmla="*/ 1251 h 3255"/>
                  <a:gd name="T52" fmla="*/ 2929 w 8860"/>
                  <a:gd name="T53" fmla="*/ 1191 h 3255"/>
                  <a:gd name="T54" fmla="*/ 3062 w 8860"/>
                  <a:gd name="T55" fmla="*/ 1132 h 3255"/>
                  <a:gd name="T56" fmla="*/ 3196 w 8860"/>
                  <a:gd name="T57" fmla="*/ 1078 h 3255"/>
                  <a:gd name="T58" fmla="*/ 3330 w 8860"/>
                  <a:gd name="T59" fmla="*/ 1024 h 3255"/>
                  <a:gd name="T60" fmla="*/ 3466 w 8860"/>
                  <a:gd name="T61" fmla="*/ 974 h 3255"/>
                  <a:gd name="T62" fmla="*/ 3605 w 8860"/>
                  <a:gd name="T63" fmla="*/ 926 h 3255"/>
                  <a:gd name="T64" fmla="*/ 3743 w 8860"/>
                  <a:gd name="T65" fmla="*/ 879 h 3255"/>
                  <a:gd name="T66" fmla="*/ 3884 w 8860"/>
                  <a:gd name="T67" fmla="*/ 833 h 3255"/>
                  <a:gd name="T68" fmla="*/ 4025 w 8860"/>
                  <a:gd name="T69" fmla="*/ 792 h 3255"/>
                  <a:gd name="T70" fmla="*/ 4169 w 8860"/>
                  <a:gd name="T71" fmla="*/ 751 h 3255"/>
                  <a:gd name="T72" fmla="*/ 4313 w 8860"/>
                  <a:gd name="T73" fmla="*/ 715 h 3255"/>
                  <a:gd name="T74" fmla="*/ 4457 w 8860"/>
                  <a:gd name="T75" fmla="*/ 677 h 3255"/>
                  <a:gd name="T76" fmla="*/ 4603 w 8860"/>
                  <a:gd name="T77" fmla="*/ 643 h 3255"/>
                  <a:gd name="T78" fmla="*/ 4749 w 8860"/>
                  <a:gd name="T79" fmla="*/ 609 h 3255"/>
                  <a:gd name="T80" fmla="*/ 4898 w 8860"/>
                  <a:gd name="T81" fmla="*/ 579 h 3255"/>
                  <a:gd name="T82" fmla="*/ 5045 w 8860"/>
                  <a:gd name="T83" fmla="*/ 551 h 3255"/>
                  <a:gd name="T84" fmla="*/ 5193 w 8860"/>
                  <a:gd name="T85" fmla="*/ 522 h 3255"/>
                  <a:gd name="T86" fmla="*/ 5342 w 8860"/>
                  <a:gd name="T87" fmla="*/ 497 h 3255"/>
                  <a:gd name="T88" fmla="*/ 5494 w 8860"/>
                  <a:gd name="T89" fmla="*/ 471 h 3255"/>
                  <a:gd name="T90" fmla="*/ 5643 w 8860"/>
                  <a:gd name="T91" fmla="*/ 448 h 3255"/>
                  <a:gd name="T92" fmla="*/ 5943 w 8860"/>
                  <a:gd name="T93" fmla="*/ 407 h 3255"/>
                  <a:gd name="T94" fmla="*/ 6243 w 8860"/>
                  <a:gd name="T95" fmla="*/ 370 h 3255"/>
                  <a:gd name="T96" fmla="*/ 6544 w 8860"/>
                  <a:gd name="T97" fmla="*/ 339 h 3255"/>
                  <a:gd name="T98" fmla="*/ 6845 w 8860"/>
                  <a:gd name="T99" fmla="*/ 314 h 3255"/>
                  <a:gd name="T100" fmla="*/ 7142 w 8860"/>
                  <a:gd name="T101" fmla="*/ 290 h 3255"/>
                  <a:gd name="T102" fmla="*/ 7438 w 8860"/>
                  <a:gd name="T103" fmla="*/ 273 h 3255"/>
                  <a:gd name="T104" fmla="*/ 7730 w 8860"/>
                  <a:gd name="T105" fmla="*/ 259 h 3255"/>
                  <a:gd name="T106" fmla="*/ 8020 w 8860"/>
                  <a:gd name="T107" fmla="*/ 247 h 3255"/>
                  <a:gd name="T108" fmla="*/ 8306 w 8860"/>
                  <a:gd name="T109" fmla="*/ 239 h 3255"/>
                  <a:gd name="T110" fmla="*/ 8585 w 8860"/>
                  <a:gd name="T111" fmla="*/ 234 h 3255"/>
                  <a:gd name="T112" fmla="*/ 8860 w 8860"/>
                  <a:gd name="T113" fmla="*/ 229 h 3255"/>
                  <a:gd name="T114" fmla="*/ 8860 w 8860"/>
                  <a:gd name="T115" fmla="*/ 0 h 32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8860" h="3255">
                    <a:moveTo>
                      <a:pt x="8860" y="0"/>
                    </a:moveTo>
                    <a:lnTo>
                      <a:pt x="0" y="0"/>
                    </a:lnTo>
                    <a:lnTo>
                      <a:pt x="0" y="3255"/>
                    </a:lnTo>
                    <a:lnTo>
                      <a:pt x="564" y="3255"/>
                    </a:lnTo>
                    <a:lnTo>
                      <a:pt x="634" y="3131"/>
                    </a:lnTo>
                    <a:lnTo>
                      <a:pt x="708" y="3012"/>
                    </a:lnTo>
                    <a:lnTo>
                      <a:pt x="785" y="2895"/>
                    </a:lnTo>
                    <a:lnTo>
                      <a:pt x="865" y="2781"/>
                    </a:lnTo>
                    <a:lnTo>
                      <a:pt x="949" y="2671"/>
                    </a:lnTo>
                    <a:lnTo>
                      <a:pt x="1034" y="2565"/>
                    </a:lnTo>
                    <a:lnTo>
                      <a:pt x="1124" y="2460"/>
                    </a:lnTo>
                    <a:lnTo>
                      <a:pt x="1219" y="2360"/>
                    </a:lnTo>
                    <a:lnTo>
                      <a:pt x="1314" y="2261"/>
                    </a:lnTo>
                    <a:lnTo>
                      <a:pt x="1414" y="2168"/>
                    </a:lnTo>
                    <a:lnTo>
                      <a:pt x="1515" y="2076"/>
                    </a:lnTo>
                    <a:lnTo>
                      <a:pt x="1620" y="1986"/>
                    </a:lnTo>
                    <a:lnTo>
                      <a:pt x="1727" y="1901"/>
                    </a:lnTo>
                    <a:lnTo>
                      <a:pt x="1837" y="1818"/>
                    </a:lnTo>
                    <a:lnTo>
                      <a:pt x="1951" y="1739"/>
                    </a:lnTo>
                    <a:lnTo>
                      <a:pt x="2064" y="1659"/>
                    </a:lnTo>
                    <a:lnTo>
                      <a:pt x="2181" y="1585"/>
                    </a:lnTo>
                    <a:lnTo>
                      <a:pt x="2300" y="1513"/>
                    </a:lnTo>
                    <a:lnTo>
                      <a:pt x="2423" y="1443"/>
                    </a:lnTo>
                    <a:lnTo>
                      <a:pt x="2547" y="1377"/>
                    </a:lnTo>
                    <a:lnTo>
                      <a:pt x="2672" y="1312"/>
                    </a:lnTo>
                    <a:lnTo>
                      <a:pt x="2801" y="1251"/>
                    </a:lnTo>
                    <a:lnTo>
                      <a:pt x="2929" y="1191"/>
                    </a:lnTo>
                    <a:lnTo>
                      <a:pt x="3062" y="1132"/>
                    </a:lnTo>
                    <a:lnTo>
                      <a:pt x="3196" y="1078"/>
                    </a:lnTo>
                    <a:lnTo>
                      <a:pt x="3330" y="1024"/>
                    </a:lnTo>
                    <a:lnTo>
                      <a:pt x="3466" y="974"/>
                    </a:lnTo>
                    <a:lnTo>
                      <a:pt x="3605" y="926"/>
                    </a:lnTo>
                    <a:lnTo>
                      <a:pt x="3743" y="879"/>
                    </a:lnTo>
                    <a:lnTo>
                      <a:pt x="3884" y="833"/>
                    </a:lnTo>
                    <a:lnTo>
                      <a:pt x="4025" y="792"/>
                    </a:lnTo>
                    <a:lnTo>
                      <a:pt x="4169" y="751"/>
                    </a:lnTo>
                    <a:lnTo>
                      <a:pt x="4313" y="715"/>
                    </a:lnTo>
                    <a:lnTo>
                      <a:pt x="4457" y="677"/>
                    </a:lnTo>
                    <a:lnTo>
                      <a:pt x="4603" y="643"/>
                    </a:lnTo>
                    <a:lnTo>
                      <a:pt x="4749" y="609"/>
                    </a:lnTo>
                    <a:lnTo>
                      <a:pt x="4898" y="579"/>
                    </a:lnTo>
                    <a:lnTo>
                      <a:pt x="5045" y="551"/>
                    </a:lnTo>
                    <a:lnTo>
                      <a:pt x="5193" y="522"/>
                    </a:lnTo>
                    <a:lnTo>
                      <a:pt x="5342" y="497"/>
                    </a:lnTo>
                    <a:lnTo>
                      <a:pt x="5494" y="471"/>
                    </a:lnTo>
                    <a:lnTo>
                      <a:pt x="5643" y="448"/>
                    </a:lnTo>
                    <a:lnTo>
                      <a:pt x="5943" y="407"/>
                    </a:lnTo>
                    <a:lnTo>
                      <a:pt x="6243" y="370"/>
                    </a:lnTo>
                    <a:lnTo>
                      <a:pt x="6544" y="339"/>
                    </a:lnTo>
                    <a:lnTo>
                      <a:pt x="6845" y="314"/>
                    </a:lnTo>
                    <a:lnTo>
                      <a:pt x="7142" y="290"/>
                    </a:lnTo>
                    <a:lnTo>
                      <a:pt x="7438" y="273"/>
                    </a:lnTo>
                    <a:lnTo>
                      <a:pt x="7730" y="259"/>
                    </a:lnTo>
                    <a:lnTo>
                      <a:pt x="8020" y="247"/>
                    </a:lnTo>
                    <a:lnTo>
                      <a:pt x="8306" y="239"/>
                    </a:lnTo>
                    <a:lnTo>
                      <a:pt x="8585" y="234"/>
                    </a:lnTo>
                    <a:lnTo>
                      <a:pt x="8860" y="229"/>
                    </a:lnTo>
                    <a:lnTo>
                      <a:pt x="8860" y="0"/>
                    </a:lnTo>
                    <a:close/>
                  </a:path>
                </a:pathLst>
              </a:custGeom>
              <a:solidFill>
                <a:srgbClr val="9E532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23" name="Freeform 543">
                <a:extLst>
                  <a:ext uri="{FF2B5EF4-FFF2-40B4-BE49-F238E27FC236}">
                    <a16:creationId xmlns:a16="http://schemas.microsoft.com/office/drawing/2014/main" id="{E8C34E04-A520-4EE7-9863-36A339793C69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58" y="1820"/>
                <a:ext cx="287" cy="105"/>
              </a:xfrm>
              <a:custGeom>
                <a:avLst/>
                <a:gdLst>
                  <a:gd name="T0" fmla="*/ 8 w 8875"/>
                  <a:gd name="T1" fmla="*/ 0 h 3262"/>
                  <a:gd name="T2" fmla="*/ 0 w 8875"/>
                  <a:gd name="T3" fmla="*/ 0 h 3262"/>
                  <a:gd name="T4" fmla="*/ 0 w 8875"/>
                  <a:gd name="T5" fmla="*/ 3262 h 3262"/>
                  <a:gd name="T6" fmla="*/ 570 w 8875"/>
                  <a:gd name="T7" fmla="*/ 3262 h 3262"/>
                  <a:gd name="T8" fmla="*/ 572 w 8875"/>
                  <a:gd name="T9" fmla="*/ 3255 h 3262"/>
                  <a:gd name="T10" fmla="*/ 8 w 8875"/>
                  <a:gd name="T11" fmla="*/ 3255 h 3262"/>
                  <a:gd name="T12" fmla="*/ 8 w 8875"/>
                  <a:gd name="T13" fmla="*/ 0 h 3262"/>
                  <a:gd name="T14" fmla="*/ 8875 w 8875"/>
                  <a:gd name="T15" fmla="*/ 0 h 3262"/>
                  <a:gd name="T16" fmla="*/ 8868 w 8875"/>
                  <a:gd name="T17" fmla="*/ 0 h 3262"/>
                  <a:gd name="T18" fmla="*/ 8868 w 8875"/>
                  <a:gd name="T19" fmla="*/ 229 h 3262"/>
                  <a:gd name="T20" fmla="*/ 8875 w 8875"/>
                  <a:gd name="T21" fmla="*/ 229 h 3262"/>
                  <a:gd name="T22" fmla="*/ 8875 w 8875"/>
                  <a:gd name="T23" fmla="*/ 0 h 32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8875" h="3262">
                    <a:moveTo>
                      <a:pt x="8" y="0"/>
                    </a:moveTo>
                    <a:lnTo>
                      <a:pt x="0" y="0"/>
                    </a:lnTo>
                    <a:lnTo>
                      <a:pt x="0" y="3262"/>
                    </a:lnTo>
                    <a:lnTo>
                      <a:pt x="570" y="3262"/>
                    </a:lnTo>
                    <a:lnTo>
                      <a:pt x="572" y="3255"/>
                    </a:lnTo>
                    <a:lnTo>
                      <a:pt x="8" y="3255"/>
                    </a:lnTo>
                    <a:lnTo>
                      <a:pt x="8" y="0"/>
                    </a:lnTo>
                    <a:close/>
                    <a:moveTo>
                      <a:pt x="8875" y="0"/>
                    </a:moveTo>
                    <a:lnTo>
                      <a:pt x="8868" y="0"/>
                    </a:lnTo>
                    <a:lnTo>
                      <a:pt x="8868" y="229"/>
                    </a:lnTo>
                    <a:lnTo>
                      <a:pt x="8875" y="229"/>
                    </a:lnTo>
                    <a:lnTo>
                      <a:pt x="8875" y="0"/>
                    </a:lnTo>
                    <a:close/>
                  </a:path>
                </a:pathLst>
              </a:custGeom>
              <a:solidFill>
                <a:srgbClr val="5C2C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24" name="Rectangle 544">
                <a:extLst>
                  <a:ext uri="{FF2B5EF4-FFF2-40B4-BE49-F238E27FC236}">
                    <a16:creationId xmlns:a16="http://schemas.microsoft.com/office/drawing/2014/main" id="{D2DC155F-A444-4B9E-9025-5CB32DD92F77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836" y="1787"/>
                <a:ext cx="331" cy="32"/>
              </a:xfrm>
              <a:prstGeom prst="rect">
                <a:avLst/>
              </a:prstGeom>
              <a:solidFill>
                <a:srgbClr val="EBBC3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25" name="Freeform 545">
                <a:extLst>
                  <a:ext uri="{FF2B5EF4-FFF2-40B4-BE49-F238E27FC236}">
                    <a16:creationId xmlns:a16="http://schemas.microsoft.com/office/drawing/2014/main" id="{49E8B5BF-87C2-4DF5-A6E1-3F86B61F32E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5" y="1787"/>
                <a:ext cx="332" cy="33"/>
              </a:xfrm>
              <a:custGeom>
                <a:avLst/>
                <a:gdLst>
                  <a:gd name="T0" fmla="*/ 8 w 10292"/>
                  <a:gd name="T1" fmla="*/ 8 h 1019"/>
                  <a:gd name="T2" fmla="*/ 8 w 10292"/>
                  <a:gd name="T3" fmla="*/ 15 h 1019"/>
                  <a:gd name="T4" fmla="*/ 10277 w 10292"/>
                  <a:gd name="T5" fmla="*/ 15 h 1019"/>
                  <a:gd name="T6" fmla="*/ 10277 w 10292"/>
                  <a:gd name="T7" fmla="*/ 1003 h 1019"/>
                  <a:gd name="T8" fmla="*/ 16 w 10292"/>
                  <a:gd name="T9" fmla="*/ 1003 h 1019"/>
                  <a:gd name="T10" fmla="*/ 16 w 10292"/>
                  <a:gd name="T11" fmla="*/ 8 h 1019"/>
                  <a:gd name="T12" fmla="*/ 8 w 10292"/>
                  <a:gd name="T13" fmla="*/ 8 h 1019"/>
                  <a:gd name="T14" fmla="*/ 8 w 10292"/>
                  <a:gd name="T15" fmla="*/ 15 h 1019"/>
                  <a:gd name="T16" fmla="*/ 8 w 10292"/>
                  <a:gd name="T17" fmla="*/ 8 h 1019"/>
                  <a:gd name="T18" fmla="*/ 0 w 10292"/>
                  <a:gd name="T19" fmla="*/ 8 h 1019"/>
                  <a:gd name="T20" fmla="*/ 0 w 10292"/>
                  <a:gd name="T21" fmla="*/ 1011 h 1019"/>
                  <a:gd name="T22" fmla="*/ 3 w 10292"/>
                  <a:gd name="T23" fmla="*/ 1017 h 1019"/>
                  <a:gd name="T24" fmla="*/ 8 w 10292"/>
                  <a:gd name="T25" fmla="*/ 1019 h 1019"/>
                  <a:gd name="T26" fmla="*/ 10285 w 10292"/>
                  <a:gd name="T27" fmla="*/ 1019 h 1019"/>
                  <a:gd name="T28" fmla="*/ 10290 w 10292"/>
                  <a:gd name="T29" fmla="*/ 1017 h 1019"/>
                  <a:gd name="T30" fmla="*/ 10292 w 10292"/>
                  <a:gd name="T31" fmla="*/ 1011 h 1019"/>
                  <a:gd name="T32" fmla="*/ 10292 w 10292"/>
                  <a:gd name="T33" fmla="*/ 8 h 1019"/>
                  <a:gd name="T34" fmla="*/ 10290 w 10292"/>
                  <a:gd name="T35" fmla="*/ 3 h 1019"/>
                  <a:gd name="T36" fmla="*/ 10285 w 10292"/>
                  <a:gd name="T37" fmla="*/ 0 h 1019"/>
                  <a:gd name="T38" fmla="*/ 8 w 10292"/>
                  <a:gd name="T39" fmla="*/ 0 h 1019"/>
                  <a:gd name="T40" fmla="*/ 3 w 10292"/>
                  <a:gd name="T41" fmla="*/ 3 h 1019"/>
                  <a:gd name="T42" fmla="*/ 0 w 10292"/>
                  <a:gd name="T43" fmla="*/ 8 h 1019"/>
                  <a:gd name="T44" fmla="*/ 8 w 10292"/>
                  <a:gd name="T45" fmla="*/ 8 h 10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10292" h="1019">
                    <a:moveTo>
                      <a:pt x="8" y="8"/>
                    </a:moveTo>
                    <a:lnTo>
                      <a:pt x="8" y="15"/>
                    </a:lnTo>
                    <a:lnTo>
                      <a:pt x="10277" y="15"/>
                    </a:lnTo>
                    <a:lnTo>
                      <a:pt x="10277" y="1003"/>
                    </a:lnTo>
                    <a:lnTo>
                      <a:pt x="16" y="1003"/>
                    </a:lnTo>
                    <a:lnTo>
                      <a:pt x="16" y="8"/>
                    </a:lnTo>
                    <a:lnTo>
                      <a:pt x="8" y="8"/>
                    </a:lnTo>
                    <a:lnTo>
                      <a:pt x="8" y="15"/>
                    </a:lnTo>
                    <a:lnTo>
                      <a:pt x="8" y="8"/>
                    </a:lnTo>
                    <a:lnTo>
                      <a:pt x="0" y="8"/>
                    </a:lnTo>
                    <a:lnTo>
                      <a:pt x="0" y="1011"/>
                    </a:lnTo>
                    <a:lnTo>
                      <a:pt x="3" y="1017"/>
                    </a:lnTo>
                    <a:lnTo>
                      <a:pt x="8" y="1019"/>
                    </a:lnTo>
                    <a:lnTo>
                      <a:pt x="10285" y="1019"/>
                    </a:lnTo>
                    <a:lnTo>
                      <a:pt x="10290" y="1017"/>
                    </a:lnTo>
                    <a:lnTo>
                      <a:pt x="10292" y="1011"/>
                    </a:lnTo>
                    <a:lnTo>
                      <a:pt x="10292" y="8"/>
                    </a:lnTo>
                    <a:lnTo>
                      <a:pt x="10290" y="3"/>
                    </a:lnTo>
                    <a:lnTo>
                      <a:pt x="10285" y="0"/>
                    </a:lnTo>
                    <a:lnTo>
                      <a:pt x="8" y="0"/>
                    </a:lnTo>
                    <a:lnTo>
                      <a:pt x="3" y="3"/>
                    </a:lnTo>
                    <a:lnTo>
                      <a:pt x="0" y="8"/>
                    </a:lnTo>
                    <a:lnTo>
                      <a:pt x="8" y="8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26" name="Freeform 546">
                <a:extLst>
                  <a:ext uri="{FF2B5EF4-FFF2-40B4-BE49-F238E27FC236}">
                    <a16:creationId xmlns:a16="http://schemas.microsoft.com/office/drawing/2014/main" id="{67D43FFD-2677-4DEE-B4D6-B23B6B64022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6" y="1787"/>
                <a:ext cx="328" cy="27"/>
              </a:xfrm>
              <a:custGeom>
                <a:avLst/>
                <a:gdLst>
                  <a:gd name="T0" fmla="*/ 10174 w 10176"/>
                  <a:gd name="T1" fmla="*/ 0 h 827"/>
                  <a:gd name="T2" fmla="*/ 0 w 10176"/>
                  <a:gd name="T3" fmla="*/ 0 h 827"/>
                  <a:gd name="T4" fmla="*/ 0 w 10176"/>
                  <a:gd name="T5" fmla="*/ 772 h 827"/>
                  <a:gd name="T6" fmla="*/ 5327 w 10176"/>
                  <a:gd name="T7" fmla="*/ 821 h 827"/>
                  <a:gd name="T8" fmla="*/ 5641 w 10176"/>
                  <a:gd name="T9" fmla="*/ 824 h 827"/>
                  <a:gd name="T10" fmla="*/ 5953 w 10176"/>
                  <a:gd name="T11" fmla="*/ 827 h 827"/>
                  <a:gd name="T12" fmla="*/ 6187 w 10176"/>
                  <a:gd name="T13" fmla="*/ 824 h 827"/>
                  <a:gd name="T14" fmla="*/ 6419 w 10176"/>
                  <a:gd name="T15" fmla="*/ 824 h 827"/>
                  <a:gd name="T16" fmla="*/ 6649 w 10176"/>
                  <a:gd name="T17" fmla="*/ 818 h 827"/>
                  <a:gd name="T18" fmla="*/ 6883 w 10176"/>
                  <a:gd name="T19" fmla="*/ 813 h 827"/>
                  <a:gd name="T20" fmla="*/ 7114 w 10176"/>
                  <a:gd name="T21" fmla="*/ 806 h 827"/>
                  <a:gd name="T22" fmla="*/ 7345 w 10176"/>
                  <a:gd name="T23" fmla="*/ 796 h 827"/>
                  <a:gd name="T24" fmla="*/ 7576 w 10176"/>
                  <a:gd name="T25" fmla="*/ 783 h 827"/>
                  <a:gd name="T26" fmla="*/ 7810 w 10176"/>
                  <a:gd name="T27" fmla="*/ 767 h 827"/>
                  <a:gd name="T28" fmla="*/ 8122 w 10176"/>
                  <a:gd name="T29" fmla="*/ 744 h 827"/>
                  <a:gd name="T30" fmla="*/ 8439 w 10176"/>
                  <a:gd name="T31" fmla="*/ 716 h 827"/>
                  <a:gd name="T32" fmla="*/ 8752 w 10176"/>
                  <a:gd name="T33" fmla="*/ 682 h 827"/>
                  <a:gd name="T34" fmla="*/ 9065 w 10176"/>
                  <a:gd name="T35" fmla="*/ 641 h 827"/>
                  <a:gd name="T36" fmla="*/ 9198 w 10176"/>
                  <a:gd name="T37" fmla="*/ 626 h 827"/>
                  <a:gd name="T38" fmla="*/ 9340 w 10176"/>
                  <a:gd name="T39" fmla="*/ 613 h 827"/>
                  <a:gd name="T40" fmla="*/ 9414 w 10176"/>
                  <a:gd name="T41" fmla="*/ 605 h 827"/>
                  <a:gd name="T42" fmla="*/ 9486 w 10176"/>
                  <a:gd name="T43" fmla="*/ 594 h 827"/>
                  <a:gd name="T44" fmla="*/ 9558 w 10176"/>
                  <a:gd name="T45" fmla="*/ 584 h 827"/>
                  <a:gd name="T46" fmla="*/ 9627 w 10176"/>
                  <a:gd name="T47" fmla="*/ 572 h 827"/>
                  <a:gd name="T48" fmla="*/ 9700 w 10176"/>
                  <a:gd name="T49" fmla="*/ 553 h 827"/>
                  <a:gd name="T50" fmla="*/ 9766 w 10176"/>
                  <a:gd name="T51" fmla="*/ 533 h 827"/>
                  <a:gd name="T52" fmla="*/ 9830 w 10176"/>
                  <a:gd name="T53" fmla="*/ 507 h 827"/>
                  <a:gd name="T54" fmla="*/ 9861 w 10176"/>
                  <a:gd name="T55" fmla="*/ 494 h 827"/>
                  <a:gd name="T56" fmla="*/ 9892 w 10176"/>
                  <a:gd name="T57" fmla="*/ 479 h 827"/>
                  <a:gd name="T58" fmla="*/ 9922 w 10176"/>
                  <a:gd name="T59" fmla="*/ 461 h 827"/>
                  <a:gd name="T60" fmla="*/ 9951 w 10176"/>
                  <a:gd name="T61" fmla="*/ 443 h 827"/>
                  <a:gd name="T62" fmla="*/ 9979 w 10176"/>
                  <a:gd name="T63" fmla="*/ 423 h 827"/>
                  <a:gd name="T64" fmla="*/ 10005 w 10176"/>
                  <a:gd name="T65" fmla="*/ 399 h 827"/>
                  <a:gd name="T66" fmla="*/ 10030 w 10176"/>
                  <a:gd name="T67" fmla="*/ 376 h 827"/>
                  <a:gd name="T68" fmla="*/ 10054 w 10176"/>
                  <a:gd name="T69" fmla="*/ 351 h 827"/>
                  <a:gd name="T70" fmla="*/ 10076 w 10176"/>
                  <a:gd name="T71" fmla="*/ 324 h 827"/>
                  <a:gd name="T72" fmla="*/ 10097 w 10176"/>
                  <a:gd name="T73" fmla="*/ 297 h 827"/>
                  <a:gd name="T74" fmla="*/ 10105 w 10176"/>
                  <a:gd name="T75" fmla="*/ 278 h 827"/>
                  <a:gd name="T76" fmla="*/ 10118 w 10176"/>
                  <a:gd name="T77" fmla="*/ 245 h 827"/>
                  <a:gd name="T78" fmla="*/ 10134 w 10176"/>
                  <a:gd name="T79" fmla="*/ 204 h 827"/>
                  <a:gd name="T80" fmla="*/ 10149 w 10176"/>
                  <a:gd name="T81" fmla="*/ 154 h 827"/>
                  <a:gd name="T82" fmla="*/ 10161 w 10176"/>
                  <a:gd name="T83" fmla="*/ 106 h 827"/>
                  <a:gd name="T84" fmla="*/ 10171 w 10176"/>
                  <a:gd name="T85" fmla="*/ 62 h 827"/>
                  <a:gd name="T86" fmla="*/ 10176 w 10176"/>
                  <a:gd name="T87" fmla="*/ 27 h 827"/>
                  <a:gd name="T88" fmla="*/ 10176 w 10176"/>
                  <a:gd name="T89" fmla="*/ 11 h 827"/>
                  <a:gd name="T90" fmla="*/ 10174 w 10176"/>
                  <a:gd name="T91" fmla="*/ 0 h 8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0176" h="827">
                    <a:moveTo>
                      <a:pt x="10174" y="0"/>
                    </a:moveTo>
                    <a:lnTo>
                      <a:pt x="0" y="0"/>
                    </a:lnTo>
                    <a:lnTo>
                      <a:pt x="0" y="772"/>
                    </a:lnTo>
                    <a:lnTo>
                      <a:pt x="5327" y="821"/>
                    </a:lnTo>
                    <a:lnTo>
                      <a:pt x="5641" y="824"/>
                    </a:lnTo>
                    <a:lnTo>
                      <a:pt x="5953" y="827"/>
                    </a:lnTo>
                    <a:lnTo>
                      <a:pt x="6187" y="824"/>
                    </a:lnTo>
                    <a:lnTo>
                      <a:pt x="6419" y="824"/>
                    </a:lnTo>
                    <a:lnTo>
                      <a:pt x="6649" y="818"/>
                    </a:lnTo>
                    <a:lnTo>
                      <a:pt x="6883" y="813"/>
                    </a:lnTo>
                    <a:lnTo>
                      <a:pt x="7114" y="806"/>
                    </a:lnTo>
                    <a:lnTo>
                      <a:pt x="7345" y="796"/>
                    </a:lnTo>
                    <a:lnTo>
                      <a:pt x="7576" y="783"/>
                    </a:lnTo>
                    <a:lnTo>
                      <a:pt x="7810" y="767"/>
                    </a:lnTo>
                    <a:lnTo>
                      <a:pt x="8122" y="744"/>
                    </a:lnTo>
                    <a:lnTo>
                      <a:pt x="8439" y="716"/>
                    </a:lnTo>
                    <a:lnTo>
                      <a:pt x="8752" y="682"/>
                    </a:lnTo>
                    <a:lnTo>
                      <a:pt x="9065" y="641"/>
                    </a:lnTo>
                    <a:lnTo>
                      <a:pt x="9198" y="626"/>
                    </a:lnTo>
                    <a:lnTo>
                      <a:pt x="9340" y="613"/>
                    </a:lnTo>
                    <a:lnTo>
                      <a:pt x="9414" y="605"/>
                    </a:lnTo>
                    <a:lnTo>
                      <a:pt x="9486" y="594"/>
                    </a:lnTo>
                    <a:lnTo>
                      <a:pt x="9558" y="584"/>
                    </a:lnTo>
                    <a:lnTo>
                      <a:pt x="9627" y="572"/>
                    </a:lnTo>
                    <a:lnTo>
                      <a:pt x="9700" y="553"/>
                    </a:lnTo>
                    <a:lnTo>
                      <a:pt x="9766" y="533"/>
                    </a:lnTo>
                    <a:lnTo>
                      <a:pt x="9830" y="507"/>
                    </a:lnTo>
                    <a:lnTo>
                      <a:pt x="9861" y="494"/>
                    </a:lnTo>
                    <a:lnTo>
                      <a:pt x="9892" y="479"/>
                    </a:lnTo>
                    <a:lnTo>
                      <a:pt x="9922" y="461"/>
                    </a:lnTo>
                    <a:lnTo>
                      <a:pt x="9951" y="443"/>
                    </a:lnTo>
                    <a:lnTo>
                      <a:pt x="9979" y="423"/>
                    </a:lnTo>
                    <a:lnTo>
                      <a:pt x="10005" y="399"/>
                    </a:lnTo>
                    <a:lnTo>
                      <a:pt x="10030" y="376"/>
                    </a:lnTo>
                    <a:lnTo>
                      <a:pt x="10054" y="351"/>
                    </a:lnTo>
                    <a:lnTo>
                      <a:pt x="10076" y="324"/>
                    </a:lnTo>
                    <a:lnTo>
                      <a:pt x="10097" y="297"/>
                    </a:lnTo>
                    <a:lnTo>
                      <a:pt x="10105" y="278"/>
                    </a:lnTo>
                    <a:lnTo>
                      <a:pt x="10118" y="245"/>
                    </a:lnTo>
                    <a:lnTo>
                      <a:pt x="10134" y="204"/>
                    </a:lnTo>
                    <a:lnTo>
                      <a:pt x="10149" y="154"/>
                    </a:lnTo>
                    <a:lnTo>
                      <a:pt x="10161" y="106"/>
                    </a:lnTo>
                    <a:lnTo>
                      <a:pt x="10171" y="62"/>
                    </a:lnTo>
                    <a:lnTo>
                      <a:pt x="10176" y="27"/>
                    </a:lnTo>
                    <a:lnTo>
                      <a:pt x="10176" y="11"/>
                    </a:lnTo>
                    <a:lnTo>
                      <a:pt x="10174" y="0"/>
                    </a:lnTo>
                    <a:close/>
                  </a:path>
                </a:pathLst>
              </a:custGeom>
              <a:solidFill>
                <a:srgbClr val="DB8D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27" name="Freeform 547">
                <a:extLst>
                  <a:ext uri="{FF2B5EF4-FFF2-40B4-BE49-F238E27FC236}">
                    <a16:creationId xmlns:a16="http://schemas.microsoft.com/office/drawing/2014/main" id="{4A22F2C5-8409-4717-99B9-245AFF6435AD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6" y="1787"/>
                <a:ext cx="328" cy="25"/>
              </a:xfrm>
              <a:custGeom>
                <a:avLst/>
                <a:gdLst>
                  <a:gd name="T0" fmla="*/ 10169 w 10182"/>
                  <a:gd name="T1" fmla="*/ 0 h 779"/>
                  <a:gd name="T2" fmla="*/ 0 w 10182"/>
                  <a:gd name="T3" fmla="*/ 0 h 779"/>
                  <a:gd name="T4" fmla="*/ 0 w 10182"/>
                  <a:gd name="T5" fmla="*/ 779 h 779"/>
                  <a:gd name="T6" fmla="*/ 8 w 10182"/>
                  <a:gd name="T7" fmla="*/ 779 h 779"/>
                  <a:gd name="T8" fmla="*/ 8 w 10182"/>
                  <a:gd name="T9" fmla="*/ 7 h 779"/>
                  <a:gd name="T10" fmla="*/ 10182 w 10182"/>
                  <a:gd name="T11" fmla="*/ 7 h 779"/>
                  <a:gd name="T12" fmla="*/ 10177 w 10182"/>
                  <a:gd name="T13" fmla="*/ 2 h 779"/>
                  <a:gd name="T14" fmla="*/ 10169 w 10182"/>
                  <a:gd name="T15" fmla="*/ 0 h 7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0182" h="779">
                    <a:moveTo>
                      <a:pt x="10169" y="0"/>
                    </a:moveTo>
                    <a:lnTo>
                      <a:pt x="0" y="0"/>
                    </a:lnTo>
                    <a:lnTo>
                      <a:pt x="0" y="779"/>
                    </a:lnTo>
                    <a:lnTo>
                      <a:pt x="8" y="779"/>
                    </a:lnTo>
                    <a:lnTo>
                      <a:pt x="8" y="7"/>
                    </a:lnTo>
                    <a:lnTo>
                      <a:pt x="10182" y="7"/>
                    </a:lnTo>
                    <a:lnTo>
                      <a:pt x="10177" y="2"/>
                    </a:lnTo>
                    <a:lnTo>
                      <a:pt x="10169" y="0"/>
                    </a:lnTo>
                    <a:close/>
                  </a:path>
                </a:pathLst>
              </a:custGeom>
              <a:solidFill>
                <a:srgbClr val="6E332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28" name="Freeform 548">
                <a:extLst>
                  <a:ext uri="{FF2B5EF4-FFF2-40B4-BE49-F238E27FC236}">
                    <a16:creationId xmlns:a16="http://schemas.microsoft.com/office/drawing/2014/main" id="{37C09E8D-9673-4642-82E5-05177E41F02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36" y="1670"/>
                <a:ext cx="54" cy="76"/>
              </a:xfrm>
              <a:custGeom>
                <a:avLst/>
                <a:gdLst>
                  <a:gd name="T0" fmla="*/ 271 w 1671"/>
                  <a:gd name="T1" fmla="*/ 73 h 2357"/>
                  <a:gd name="T2" fmla="*/ 410 w 1671"/>
                  <a:gd name="T3" fmla="*/ 233 h 2357"/>
                  <a:gd name="T4" fmla="*/ 669 w 1671"/>
                  <a:gd name="T5" fmla="*/ 508 h 2357"/>
                  <a:gd name="T6" fmla="*/ 952 w 1671"/>
                  <a:gd name="T7" fmla="*/ 814 h 2357"/>
                  <a:gd name="T8" fmla="*/ 1139 w 1671"/>
                  <a:gd name="T9" fmla="*/ 1024 h 2357"/>
                  <a:gd name="T10" fmla="*/ 1311 w 1671"/>
                  <a:gd name="T11" fmla="*/ 1238 h 2357"/>
                  <a:gd name="T12" fmla="*/ 1462 w 1671"/>
                  <a:gd name="T13" fmla="*/ 1447 h 2357"/>
                  <a:gd name="T14" fmla="*/ 1525 w 1671"/>
                  <a:gd name="T15" fmla="*/ 1547 h 2357"/>
                  <a:gd name="T16" fmla="*/ 1579 w 1671"/>
                  <a:gd name="T17" fmla="*/ 1644 h 2357"/>
                  <a:gd name="T18" fmla="*/ 1622 w 1671"/>
                  <a:gd name="T19" fmla="*/ 1740 h 2357"/>
                  <a:gd name="T20" fmla="*/ 1650 w 1671"/>
                  <a:gd name="T21" fmla="*/ 1831 h 2357"/>
                  <a:gd name="T22" fmla="*/ 1669 w 1671"/>
                  <a:gd name="T23" fmla="*/ 1916 h 2357"/>
                  <a:gd name="T24" fmla="*/ 1671 w 1671"/>
                  <a:gd name="T25" fmla="*/ 1992 h 2357"/>
                  <a:gd name="T26" fmla="*/ 1655 w 1671"/>
                  <a:gd name="T27" fmla="*/ 2067 h 2357"/>
                  <a:gd name="T28" fmla="*/ 1625 w 1671"/>
                  <a:gd name="T29" fmla="*/ 2133 h 2357"/>
                  <a:gd name="T30" fmla="*/ 1576 w 1671"/>
                  <a:gd name="T31" fmla="*/ 2193 h 2357"/>
                  <a:gd name="T32" fmla="*/ 1506 w 1671"/>
                  <a:gd name="T33" fmla="*/ 2244 h 2357"/>
                  <a:gd name="T34" fmla="*/ 1416 w 1671"/>
                  <a:gd name="T35" fmla="*/ 2286 h 2357"/>
                  <a:gd name="T36" fmla="*/ 1306 w 1671"/>
                  <a:gd name="T37" fmla="*/ 2319 h 2357"/>
                  <a:gd name="T38" fmla="*/ 1170 w 1671"/>
                  <a:gd name="T39" fmla="*/ 2342 h 2357"/>
                  <a:gd name="T40" fmla="*/ 1011 w 1671"/>
                  <a:gd name="T41" fmla="*/ 2355 h 2357"/>
                  <a:gd name="T42" fmla="*/ 823 w 1671"/>
                  <a:gd name="T43" fmla="*/ 2355 h 2357"/>
                  <a:gd name="T44" fmla="*/ 610 w 1671"/>
                  <a:gd name="T45" fmla="*/ 2345 h 2357"/>
                  <a:gd name="T46" fmla="*/ 369 w 1671"/>
                  <a:gd name="T47" fmla="*/ 2322 h 2357"/>
                  <a:gd name="T48" fmla="*/ 1039 w 1671"/>
                  <a:gd name="T49" fmla="*/ 1787 h 2357"/>
                  <a:gd name="T50" fmla="*/ 913 w 1671"/>
                  <a:gd name="T51" fmla="*/ 1581 h 2357"/>
                  <a:gd name="T52" fmla="*/ 764 w 1671"/>
                  <a:gd name="T53" fmla="*/ 1377 h 2357"/>
                  <a:gd name="T54" fmla="*/ 610 w 1671"/>
                  <a:gd name="T55" fmla="*/ 1184 h 2357"/>
                  <a:gd name="T56" fmla="*/ 457 w 1671"/>
                  <a:gd name="T57" fmla="*/ 1009 h 2357"/>
                  <a:gd name="T58" fmla="*/ 203 w 1671"/>
                  <a:gd name="T59" fmla="*/ 744 h 2357"/>
                  <a:gd name="T60" fmla="*/ 100 w 1671"/>
                  <a:gd name="T61" fmla="*/ 642 h 2357"/>
                  <a:gd name="T62" fmla="*/ 213 w 1671"/>
                  <a:gd name="T63" fmla="*/ 0 h 23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671" h="2357">
                    <a:moveTo>
                      <a:pt x="213" y="0"/>
                    </a:moveTo>
                    <a:lnTo>
                      <a:pt x="271" y="73"/>
                    </a:lnTo>
                    <a:lnTo>
                      <a:pt x="335" y="148"/>
                    </a:lnTo>
                    <a:lnTo>
                      <a:pt x="410" y="233"/>
                    </a:lnTo>
                    <a:lnTo>
                      <a:pt x="493" y="320"/>
                    </a:lnTo>
                    <a:lnTo>
                      <a:pt x="669" y="508"/>
                    </a:lnTo>
                    <a:lnTo>
                      <a:pt x="857" y="708"/>
                    </a:lnTo>
                    <a:lnTo>
                      <a:pt x="952" y="814"/>
                    </a:lnTo>
                    <a:lnTo>
                      <a:pt x="1047" y="919"/>
                    </a:lnTo>
                    <a:lnTo>
                      <a:pt x="1139" y="1024"/>
                    </a:lnTo>
                    <a:lnTo>
                      <a:pt x="1230" y="1133"/>
                    </a:lnTo>
                    <a:lnTo>
                      <a:pt x="1311" y="1238"/>
                    </a:lnTo>
                    <a:lnTo>
                      <a:pt x="1391" y="1344"/>
                    </a:lnTo>
                    <a:lnTo>
                      <a:pt x="1462" y="1447"/>
                    </a:lnTo>
                    <a:lnTo>
                      <a:pt x="1494" y="1496"/>
                    </a:lnTo>
                    <a:lnTo>
                      <a:pt x="1525" y="1547"/>
                    </a:lnTo>
                    <a:lnTo>
                      <a:pt x="1552" y="1596"/>
                    </a:lnTo>
                    <a:lnTo>
                      <a:pt x="1579" y="1644"/>
                    </a:lnTo>
                    <a:lnTo>
                      <a:pt x="1601" y="1691"/>
                    </a:lnTo>
                    <a:lnTo>
                      <a:pt x="1622" y="1740"/>
                    </a:lnTo>
                    <a:lnTo>
                      <a:pt x="1637" y="1784"/>
                    </a:lnTo>
                    <a:lnTo>
                      <a:pt x="1650" y="1831"/>
                    </a:lnTo>
                    <a:lnTo>
                      <a:pt x="1660" y="1872"/>
                    </a:lnTo>
                    <a:lnTo>
                      <a:pt x="1669" y="1916"/>
                    </a:lnTo>
                    <a:lnTo>
                      <a:pt x="1671" y="1953"/>
                    </a:lnTo>
                    <a:lnTo>
                      <a:pt x="1671" y="1992"/>
                    </a:lnTo>
                    <a:lnTo>
                      <a:pt x="1666" y="2031"/>
                    </a:lnTo>
                    <a:lnTo>
                      <a:pt x="1655" y="2067"/>
                    </a:lnTo>
                    <a:lnTo>
                      <a:pt x="1642" y="2101"/>
                    </a:lnTo>
                    <a:lnTo>
                      <a:pt x="1625" y="2133"/>
                    </a:lnTo>
                    <a:lnTo>
                      <a:pt x="1604" y="2165"/>
                    </a:lnTo>
                    <a:lnTo>
                      <a:pt x="1576" y="2193"/>
                    </a:lnTo>
                    <a:lnTo>
                      <a:pt x="1545" y="2218"/>
                    </a:lnTo>
                    <a:lnTo>
                      <a:pt x="1506" y="2244"/>
                    </a:lnTo>
                    <a:lnTo>
                      <a:pt x="1465" y="2265"/>
                    </a:lnTo>
                    <a:lnTo>
                      <a:pt x="1416" y="2286"/>
                    </a:lnTo>
                    <a:lnTo>
                      <a:pt x="1365" y="2303"/>
                    </a:lnTo>
                    <a:lnTo>
                      <a:pt x="1306" y="2319"/>
                    </a:lnTo>
                    <a:lnTo>
                      <a:pt x="1242" y="2332"/>
                    </a:lnTo>
                    <a:lnTo>
                      <a:pt x="1170" y="2342"/>
                    </a:lnTo>
                    <a:lnTo>
                      <a:pt x="1093" y="2350"/>
                    </a:lnTo>
                    <a:lnTo>
                      <a:pt x="1011" y="2355"/>
                    </a:lnTo>
                    <a:lnTo>
                      <a:pt x="921" y="2357"/>
                    </a:lnTo>
                    <a:lnTo>
                      <a:pt x="823" y="2355"/>
                    </a:lnTo>
                    <a:lnTo>
                      <a:pt x="721" y="2352"/>
                    </a:lnTo>
                    <a:lnTo>
                      <a:pt x="610" y="2345"/>
                    </a:lnTo>
                    <a:lnTo>
                      <a:pt x="495" y="2334"/>
                    </a:lnTo>
                    <a:lnTo>
                      <a:pt x="369" y="2322"/>
                    </a:lnTo>
                    <a:lnTo>
                      <a:pt x="662" y="1825"/>
                    </a:lnTo>
                    <a:lnTo>
                      <a:pt x="1039" y="1787"/>
                    </a:lnTo>
                    <a:lnTo>
                      <a:pt x="981" y="1683"/>
                    </a:lnTo>
                    <a:lnTo>
                      <a:pt x="913" y="1581"/>
                    </a:lnTo>
                    <a:lnTo>
                      <a:pt x="842" y="1478"/>
                    </a:lnTo>
                    <a:lnTo>
                      <a:pt x="764" y="1377"/>
                    </a:lnTo>
                    <a:lnTo>
                      <a:pt x="688" y="1279"/>
                    </a:lnTo>
                    <a:lnTo>
                      <a:pt x="610" y="1184"/>
                    </a:lnTo>
                    <a:lnTo>
                      <a:pt x="530" y="1094"/>
                    </a:lnTo>
                    <a:lnTo>
                      <a:pt x="457" y="1009"/>
                    </a:lnTo>
                    <a:lnTo>
                      <a:pt x="318" y="860"/>
                    </a:lnTo>
                    <a:lnTo>
                      <a:pt x="203" y="744"/>
                    </a:lnTo>
                    <a:lnTo>
                      <a:pt x="128" y="667"/>
                    </a:lnTo>
                    <a:lnTo>
                      <a:pt x="100" y="642"/>
                    </a:lnTo>
                    <a:lnTo>
                      <a:pt x="0" y="44"/>
                    </a:lnTo>
                    <a:lnTo>
                      <a:pt x="213" y="0"/>
                    </a:lnTo>
                    <a:close/>
                  </a:path>
                </a:pathLst>
              </a:custGeom>
              <a:solidFill>
                <a:srgbClr val="7E838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29" name="Freeform 549">
                <a:extLst>
                  <a:ext uri="{FF2B5EF4-FFF2-40B4-BE49-F238E27FC236}">
                    <a16:creationId xmlns:a16="http://schemas.microsoft.com/office/drawing/2014/main" id="{C879F6B1-759B-4AEE-A4C5-C5D020B7DF25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36" y="1670"/>
                <a:ext cx="55" cy="77"/>
              </a:xfrm>
              <a:custGeom>
                <a:avLst/>
                <a:gdLst>
                  <a:gd name="T0" fmla="*/ 290 w 1688"/>
                  <a:gd name="T1" fmla="*/ 106 h 2373"/>
                  <a:gd name="T2" fmla="*/ 597 w 1688"/>
                  <a:gd name="T3" fmla="*/ 440 h 2373"/>
                  <a:gd name="T4" fmla="*/ 1081 w 1688"/>
                  <a:gd name="T5" fmla="*/ 965 h 2373"/>
                  <a:gd name="T6" fmla="*/ 1359 w 1688"/>
                  <a:gd name="T7" fmla="*/ 1307 h 2373"/>
                  <a:gd name="T8" fmla="*/ 1498 w 1688"/>
                  <a:gd name="T9" fmla="*/ 1508 h 2373"/>
                  <a:gd name="T10" fmla="*/ 1600 w 1688"/>
                  <a:gd name="T11" fmla="*/ 1695 h 2373"/>
                  <a:gd name="T12" fmla="*/ 1659 w 1688"/>
                  <a:gd name="T13" fmla="*/ 1868 h 2373"/>
                  <a:gd name="T14" fmla="*/ 1669 w 1688"/>
                  <a:gd name="T15" fmla="*/ 2015 h 2373"/>
                  <a:gd name="T16" fmla="*/ 1631 w 1688"/>
                  <a:gd name="T17" fmla="*/ 2130 h 2373"/>
                  <a:gd name="T18" fmla="*/ 1544 w 1688"/>
                  <a:gd name="T19" fmla="*/ 2223 h 2373"/>
                  <a:gd name="T20" fmla="*/ 1397 w 1688"/>
                  <a:gd name="T21" fmla="*/ 2295 h 2373"/>
                  <a:gd name="T22" fmla="*/ 1190 w 1688"/>
                  <a:gd name="T23" fmla="*/ 2341 h 2373"/>
                  <a:gd name="T24" fmla="*/ 910 w 1688"/>
                  <a:gd name="T25" fmla="*/ 2357 h 2373"/>
                  <a:gd name="T26" fmla="*/ 527 w 1688"/>
                  <a:gd name="T27" fmla="*/ 2336 h 2373"/>
                  <a:gd name="T28" fmla="*/ 386 w 1688"/>
                  <a:gd name="T29" fmla="*/ 2334 h 2373"/>
                  <a:gd name="T30" fmla="*/ 1056 w 1688"/>
                  <a:gd name="T31" fmla="*/ 1796 h 2373"/>
                  <a:gd name="T32" fmla="*/ 927 w 1688"/>
                  <a:gd name="T33" fmla="*/ 1583 h 2373"/>
                  <a:gd name="T34" fmla="*/ 702 w 1688"/>
                  <a:gd name="T35" fmla="*/ 1281 h 2373"/>
                  <a:gd name="T36" fmla="*/ 471 w 1688"/>
                  <a:gd name="T37" fmla="*/ 1011 h 2373"/>
                  <a:gd name="T38" fmla="*/ 142 w 1688"/>
                  <a:gd name="T39" fmla="*/ 669 h 2373"/>
                  <a:gd name="T40" fmla="*/ 116 w 1688"/>
                  <a:gd name="T41" fmla="*/ 646 h 2373"/>
                  <a:gd name="T42" fmla="*/ 222 w 1688"/>
                  <a:gd name="T43" fmla="*/ 7 h 2373"/>
                  <a:gd name="T44" fmla="*/ 222 w 1688"/>
                  <a:gd name="T45" fmla="*/ 0 h 2373"/>
                  <a:gd name="T46" fmla="*/ 0 w 1688"/>
                  <a:gd name="T47" fmla="*/ 51 h 2373"/>
                  <a:gd name="T48" fmla="*/ 132 w 1688"/>
                  <a:gd name="T49" fmla="*/ 682 h 2373"/>
                  <a:gd name="T50" fmla="*/ 404 w 1688"/>
                  <a:gd name="T51" fmla="*/ 962 h 2373"/>
                  <a:gd name="T52" fmla="*/ 671 w 1688"/>
                  <a:gd name="T53" fmla="*/ 1269 h 2373"/>
                  <a:gd name="T54" fmla="*/ 871 w 1688"/>
                  <a:gd name="T55" fmla="*/ 1529 h 2373"/>
                  <a:gd name="T56" fmla="*/ 1043 w 1688"/>
                  <a:gd name="T57" fmla="*/ 1796 h 2373"/>
                  <a:gd name="T58" fmla="*/ 671 w 1688"/>
                  <a:gd name="T59" fmla="*/ 1824 h 2373"/>
                  <a:gd name="T60" fmla="*/ 373 w 1688"/>
                  <a:gd name="T61" fmla="*/ 2334 h 2373"/>
                  <a:gd name="T62" fmla="*/ 663 w 1688"/>
                  <a:gd name="T63" fmla="*/ 2362 h 2373"/>
                  <a:gd name="T64" fmla="*/ 1010 w 1688"/>
                  <a:gd name="T65" fmla="*/ 2370 h 2373"/>
                  <a:gd name="T66" fmla="*/ 1269 w 1688"/>
                  <a:gd name="T67" fmla="*/ 2344 h 2373"/>
                  <a:gd name="T68" fmla="*/ 1459 w 1688"/>
                  <a:gd name="T69" fmla="*/ 2288 h 2373"/>
                  <a:gd name="T70" fmla="*/ 1571 w 1688"/>
                  <a:gd name="T71" fmla="*/ 2220 h 2373"/>
                  <a:gd name="T72" fmla="*/ 1620 w 1688"/>
                  <a:gd name="T73" fmla="*/ 2172 h 2373"/>
                  <a:gd name="T74" fmla="*/ 1656 w 1688"/>
                  <a:gd name="T75" fmla="*/ 2118 h 2373"/>
                  <a:gd name="T76" fmla="*/ 1685 w 1688"/>
                  <a:gd name="T77" fmla="*/ 2018 h 2373"/>
                  <a:gd name="T78" fmla="*/ 1685 w 1688"/>
                  <a:gd name="T79" fmla="*/ 1919 h 2373"/>
                  <a:gd name="T80" fmla="*/ 1639 w 1688"/>
                  <a:gd name="T81" fmla="*/ 1750 h 2373"/>
                  <a:gd name="T82" fmla="*/ 1549 w 1688"/>
                  <a:gd name="T83" fmla="*/ 1564 h 2373"/>
                  <a:gd name="T84" fmla="*/ 1371 w 1688"/>
                  <a:gd name="T85" fmla="*/ 1299 h 2373"/>
                  <a:gd name="T86" fmla="*/ 1122 w 1688"/>
                  <a:gd name="T87" fmla="*/ 991 h 2373"/>
                  <a:gd name="T88" fmla="*/ 496 w 1688"/>
                  <a:gd name="T89" fmla="*/ 309 h 2373"/>
                  <a:gd name="T90" fmla="*/ 229 w 1688"/>
                  <a:gd name="T91" fmla="*/ 5 h 2373"/>
                  <a:gd name="T92" fmla="*/ 222 w 1688"/>
                  <a:gd name="T93" fmla="*/ 7 h 23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688" h="2373">
                    <a:moveTo>
                      <a:pt x="222" y="7"/>
                    </a:moveTo>
                    <a:lnTo>
                      <a:pt x="217" y="13"/>
                    </a:lnTo>
                    <a:lnTo>
                      <a:pt x="290" y="106"/>
                    </a:lnTo>
                    <a:lnTo>
                      <a:pt x="383" y="209"/>
                    </a:lnTo>
                    <a:lnTo>
                      <a:pt x="486" y="319"/>
                    </a:lnTo>
                    <a:lnTo>
                      <a:pt x="597" y="440"/>
                    </a:lnTo>
                    <a:lnTo>
                      <a:pt x="835" y="695"/>
                    </a:lnTo>
                    <a:lnTo>
                      <a:pt x="958" y="829"/>
                    </a:lnTo>
                    <a:lnTo>
                      <a:pt x="1081" y="965"/>
                    </a:lnTo>
                    <a:lnTo>
                      <a:pt x="1197" y="1104"/>
                    </a:lnTo>
                    <a:lnTo>
                      <a:pt x="1307" y="1240"/>
                    </a:lnTo>
                    <a:lnTo>
                      <a:pt x="1359" y="1307"/>
                    </a:lnTo>
                    <a:lnTo>
                      <a:pt x="1408" y="1374"/>
                    </a:lnTo>
                    <a:lnTo>
                      <a:pt x="1454" y="1441"/>
                    </a:lnTo>
                    <a:lnTo>
                      <a:pt x="1498" y="1508"/>
                    </a:lnTo>
                    <a:lnTo>
                      <a:pt x="1536" y="1572"/>
                    </a:lnTo>
                    <a:lnTo>
                      <a:pt x="1569" y="1634"/>
                    </a:lnTo>
                    <a:lnTo>
                      <a:pt x="1600" y="1695"/>
                    </a:lnTo>
                    <a:lnTo>
                      <a:pt x="1626" y="1755"/>
                    </a:lnTo>
                    <a:lnTo>
                      <a:pt x="1646" y="1814"/>
                    </a:lnTo>
                    <a:lnTo>
                      <a:pt x="1659" y="1868"/>
                    </a:lnTo>
                    <a:lnTo>
                      <a:pt x="1669" y="1923"/>
                    </a:lnTo>
                    <a:lnTo>
                      <a:pt x="1673" y="1974"/>
                    </a:lnTo>
                    <a:lnTo>
                      <a:pt x="1669" y="2015"/>
                    </a:lnTo>
                    <a:lnTo>
                      <a:pt x="1661" y="2055"/>
                    </a:lnTo>
                    <a:lnTo>
                      <a:pt x="1649" y="2094"/>
                    </a:lnTo>
                    <a:lnTo>
                      <a:pt x="1631" y="2130"/>
                    </a:lnTo>
                    <a:lnTo>
                      <a:pt x="1608" y="2164"/>
                    </a:lnTo>
                    <a:lnTo>
                      <a:pt x="1580" y="2195"/>
                    </a:lnTo>
                    <a:lnTo>
                      <a:pt x="1544" y="2223"/>
                    </a:lnTo>
                    <a:lnTo>
                      <a:pt x="1503" y="2249"/>
                    </a:lnTo>
                    <a:lnTo>
                      <a:pt x="1454" y="2274"/>
                    </a:lnTo>
                    <a:lnTo>
                      <a:pt x="1397" y="2295"/>
                    </a:lnTo>
                    <a:lnTo>
                      <a:pt x="1336" y="2313"/>
                    </a:lnTo>
                    <a:lnTo>
                      <a:pt x="1266" y="2329"/>
                    </a:lnTo>
                    <a:lnTo>
                      <a:pt x="1190" y="2341"/>
                    </a:lnTo>
                    <a:lnTo>
                      <a:pt x="1102" y="2349"/>
                    </a:lnTo>
                    <a:lnTo>
                      <a:pt x="1010" y="2354"/>
                    </a:lnTo>
                    <a:lnTo>
                      <a:pt x="910" y="2357"/>
                    </a:lnTo>
                    <a:lnTo>
                      <a:pt x="792" y="2354"/>
                    </a:lnTo>
                    <a:lnTo>
                      <a:pt x="663" y="2347"/>
                    </a:lnTo>
                    <a:lnTo>
                      <a:pt x="527" y="2336"/>
                    </a:lnTo>
                    <a:lnTo>
                      <a:pt x="380" y="2320"/>
                    </a:lnTo>
                    <a:lnTo>
                      <a:pt x="378" y="2329"/>
                    </a:lnTo>
                    <a:lnTo>
                      <a:pt x="386" y="2334"/>
                    </a:lnTo>
                    <a:lnTo>
                      <a:pt x="676" y="1840"/>
                    </a:lnTo>
                    <a:lnTo>
                      <a:pt x="1051" y="1799"/>
                    </a:lnTo>
                    <a:lnTo>
                      <a:pt x="1056" y="1796"/>
                    </a:lnTo>
                    <a:lnTo>
                      <a:pt x="1056" y="1788"/>
                    </a:lnTo>
                    <a:lnTo>
                      <a:pt x="995" y="1685"/>
                    </a:lnTo>
                    <a:lnTo>
                      <a:pt x="927" y="1583"/>
                    </a:lnTo>
                    <a:lnTo>
                      <a:pt x="856" y="1480"/>
                    </a:lnTo>
                    <a:lnTo>
                      <a:pt x="781" y="1379"/>
                    </a:lnTo>
                    <a:lnTo>
                      <a:pt x="702" y="1281"/>
                    </a:lnTo>
                    <a:lnTo>
                      <a:pt x="624" y="1186"/>
                    </a:lnTo>
                    <a:lnTo>
                      <a:pt x="548" y="1096"/>
                    </a:lnTo>
                    <a:lnTo>
                      <a:pt x="471" y="1011"/>
                    </a:lnTo>
                    <a:lnTo>
                      <a:pt x="332" y="862"/>
                    </a:lnTo>
                    <a:lnTo>
                      <a:pt x="219" y="746"/>
                    </a:lnTo>
                    <a:lnTo>
                      <a:pt x="142" y="669"/>
                    </a:lnTo>
                    <a:lnTo>
                      <a:pt x="114" y="644"/>
                    </a:lnTo>
                    <a:lnTo>
                      <a:pt x="109" y="649"/>
                    </a:lnTo>
                    <a:lnTo>
                      <a:pt x="116" y="646"/>
                    </a:lnTo>
                    <a:lnTo>
                      <a:pt x="19" y="57"/>
                    </a:lnTo>
                    <a:lnTo>
                      <a:pt x="224" y="16"/>
                    </a:lnTo>
                    <a:lnTo>
                      <a:pt x="222" y="7"/>
                    </a:lnTo>
                    <a:lnTo>
                      <a:pt x="217" y="13"/>
                    </a:lnTo>
                    <a:lnTo>
                      <a:pt x="222" y="7"/>
                    </a:lnTo>
                    <a:lnTo>
                      <a:pt x="222" y="0"/>
                    </a:lnTo>
                    <a:lnTo>
                      <a:pt x="9" y="44"/>
                    </a:lnTo>
                    <a:lnTo>
                      <a:pt x="3" y="46"/>
                    </a:lnTo>
                    <a:lnTo>
                      <a:pt x="0" y="51"/>
                    </a:lnTo>
                    <a:lnTo>
                      <a:pt x="100" y="649"/>
                    </a:lnTo>
                    <a:lnTo>
                      <a:pt x="103" y="654"/>
                    </a:lnTo>
                    <a:lnTo>
                      <a:pt x="132" y="682"/>
                    </a:lnTo>
                    <a:lnTo>
                      <a:pt x="195" y="744"/>
                    </a:lnTo>
                    <a:lnTo>
                      <a:pt x="288" y="839"/>
                    </a:lnTo>
                    <a:lnTo>
                      <a:pt x="404" y="962"/>
                    </a:lnTo>
                    <a:lnTo>
                      <a:pt x="534" y="1106"/>
                    </a:lnTo>
                    <a:lnTo>
                      <a:pt x="602" y="1186"/>
                    </a:lnTo>
                    <a:lnTo>
                      <a:pt x="671" y="1269"/>
                    </a:lnTo>
                    <a:lnTo>
                      <a:pt x="740" y="1351"/>
                    </a:lnTo>
                    <a:lnTo>
                      <a:pt x="807" y="1439"/>
                    </a:lnTo>
                    <a:lnTo>
                      <a:pt x="871" y="1529"/>
                    </a:lnTo>
                    <a:lnTo>
                      <a:pt x="932" y="1616"/>
                    </a:lnTo>
                    <a:lnTo>
                      <a:pt x="990" y="1706"/>
                    </a:lnTo>
                    <a:lnTo>
                      <a:pt x="1043" y="1796"/>
                    </a:lnTo>
                    <a:lnTo>
                      <a:pt x="1048" y="1794"/>
                    </a:lnTo>
                    <a:lnTo>
                      <a:pt x="1048" y="1785"/>
                    </a:lnTo>
                    <a:lnTo>
                      <a:pt x="671" y="1824"/>
                    </a:lnTo>
                    <a:lnTo>
                      <a:pt x="666" y="1827"/>
                    </a:lnTo>
                    <a:lnTo>
                      <a:pt x="373" y="2326"/>
                    </a:lnTo>
                    <a:lnTo>
                      <a:pt x="373" y="2334"/>
                    </a:lnTo>
                    <a:lnTo>
                      <a:pt x="378" y="2336"/>
                    </a:lnTo>
                    <a:lnTo>
                      <a:pt x="527" y="2352"/>
                    </a:lnTo>
                    <a:lnTo>
                      <a:pt x="663" y="2362"/>
                    </a:lnTo>
                    <a:lnTo>
                      <a:pt x="792" y="2370"/>
                    </a:lnTo>
                    <a:lnTo>
                      <a:pt x="910" y="2373"/>
                    </a:lnTo>
                    <a:lnTo>
                      <a:pt x="1010" y="2370"/>
                    </a:lnTo>
                    <a:lnTo>
                      <a:pt x="1105" y="2364"/>
                    </a:lnTo>
                    <a:lnTo>
                      <a:pt x="1190" y="2357"/>
                    </a:lnTo>
                    <a:lnTo>
                      <a:pt x="1269" y="2344"/>
                    </a:lnTo>
                    <a:lnTo>
                      <a:pt x="1339" y="2329"/>
                    </a:lnTo>
                    <a:lnTo>
                      <a:pt x="1402" y="2310"/>
                    </a:lnTo>
                    <a:lnTo>
                      <a:pt x="1459" y="2288"/>
                    </a:lnTo>
                    <a:lnTo>
                      <a:pt x="1510" y="2264"/>
                    </a:lnTo>
                    <a:lnTo>
                      <a:pt x="1554" y="2236"/>
                    </a:lnTo>
                    <a:lnTo>
                      <a:pt x="1571" y="2220"/>
                    </a:lnTo>
                    <a:lnTo>
                      <a:pt x="1590" y="2205"/>
                    </a:lnTo>
                    <a:lnTo>
                      <a:pt x="1605" y="2190"/>
                    </a:lnTo>
                    <a:lnTo>
                      <a:pt x="1620" y="2172"/>
                    </a:lnTo>
                    <a:lnTo>
                      <a:pt x="1634" y="2156"/>
                    </a:lnTo>
                    <a:lnTo>
                      <a:pt x="1646" y="2138"/>
                    </a:lnTo>
                    <a:lnTo>
                      <a:pt x="1656" y="2118"/>
                    </a:lnTo>
                    <a:lnTo>
                      <a:pt x="1664" y="2099"/>
                    </a:lnTo>
                    <a:lnTo>
                      <a:pt x="1678" y="2059"/>
                    </a:lnTo>
                    <a:lnTo>
                      <a:pt x="1685" y="2018"/>
                    </a:lnTo>
                    <a:lnTo>
                      <a:pt x="1688" y="1974"/>
                    </a:lnTo>
                    <a:lnTo>
                      <a:pt x="1688" y="1948"/>
                    </a:lnTo>
                    <a:lnTo>
                      <a:pt x="1685" y="1919"/>
                    </a:lnTo>
                    <a:lnTo>
                      <a:pt x="1675" y="1865"/>
                    </a:lnTo>
                    <a:lnTo>
                      <a:pt x="1659" y="1809"/>
                    </a:lnTo>
                    <a:lnTo>
                      <a:pt x="1639" y="1750"/>
                    </a:lnTo>
                    <a:lnTo>
                      <a:pt x="1613" y="1688"/>
                    </a:lnTo>
                    <a:lnTo>
                      <a:pt x="1583" y="1626"/>
                    </a:lnTo>
                    <a:lnTo>
                      <a:pt x="1549" y="1564"/>
                    </a:lnTo>
                    <a:lnTo>
                      <a:pt x="1510" y="1498"/>
                    </a:lnTo>
                    <a:lnTo>
                      <a:pt x="1444" y="1400"/>
                    </a:lnTo>
                    <a:lnTo>
                      <a:pt x="1371" y="1299"/>
                    </a:lnTo>
                    <a:lnTo>
                      <a:pt x="1292" y="1196"/>
                    </a:lnTo>
                    <a:lnTo>
                      <a:pt x="1210" y="1094"/>
                    </a:lnTo>
                    <a:lnTo>
                      <a:pt x="1122" y="991"/>
                    </a:lnTo>
                    <a:lnTo>
                      <a:pt x="1032" y="888"/>
                    </a:lnTo>
                    <a:lnTo>
                      <a:pt x="848" y="685"/>
                    </a:lnTo>
                    <a:lnTo>
                      <a:pt x="496" y="309"/>
                    </a:lnTo>
                    <a:lnTo>
                      <a:pt x="347" y="147"/>
                    </a:lnTo>
                    <a:lnTo>
                      <a:pt x="283" y="72"/>
                    </a:lnTo>
                    <a:lnTo>
                      <a:pt x="229" y="5"/>
                    </a:lnTo>
                    <a:lnTo>
                      <a:pt x="224" y="2"/>
                    </a:lnTo>
                    <a:lnTo>
                      <a:pt x="222" y="0"/>
                    </a:lnTo>
                    <a:lnTo>
                      <a:pt x="222" y="7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30" name="Freeform 550">
                <a:extLst>
                  <a:ext uri="{FF2B5EF4-FFF2-40B4-BE49-F238E27FC236}">
                    <a16:creationId xmlns:a16="http://schemas.microsoft.com/office/drawing/2014/main" id="{586E1029-4CDB-4084-AC91-223306F53E9E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2037" y="1672"/>
                <a:ext cx="40" cy="56"/>
              </a:xfrm>
              <a:custGeom>
                <a:avLst/>
                <a:gdLst>
                  <a:gd name="T0" fmla="*/ 803 w 1257"/>
                  <a:gd name="T1" fmla="*/ 995 h 1731"/>
                  <a:gd name="T2" fmla="*/ 724 w 1257"/>
                  <a:gd name="T3" fmla="*/ 1270 h 1731"/>
                  <a:gd name="T4" fmla="*/ 808 w 1257"/>
                  <a:gd name="T5" fmla="*/ 1384 h 1731"/>
                  <a:gd name="T6" fmla="*/ 891 w 1257"/>
                  <a:gd name="T7" fmla="*/ 1496 h 1731"/>
                  <a:gd name="T8" fmla="*/ 967 w 1257"/>
                  <a:gd name="T9" fmla="*/ 1613 h 1731"/>
                  <a:gd name="T10" fmla="*/ 1003 w 1257"/>
                  <a:gd name="T11" fmla="*/ 1671 h 1731"/>
                  <a:gd name="T12" fmla="*/ 1037 w 1257"/>
                  <a:gd name="T13" fmla="*/ 1728 h 1731"/>
                  <a:gd name="T14" fmla="*/ 1037 w 1257"/>
                  <a:gd name="T15" fmla="*/ 1731 h 1731"/>
                  <a:gd name="T16" fmla="*/ 1257 w 1257"/>
                  <a:gd name="T17" fmla="*/ 1703 h 1731"/>
                  <a:gd name="T18" fmla="*/ 1225 w 1257"/>
                  <a:gd name="T19" fmla="*/ 1649 h 1731"/>
                  <a:gd name="T20" fmla="*/ 1134 w 1257"/>
                  <a:gd name="T21" fmla="*/ 1496 h 1731"/>
                  <a:gd name="T22" fmla="*/ 1068 w 1257"/>
                  <a:gd name="T23" fmla="*/ 1394 h 1731"/>
                  <a:gd name="T24" fmla="*/ 991 w 1257"/>
                  <a:gd name="T25" fmla="*/ 1273 h 1731"/>
                  <a:gd name="T26" fmla="*/ 903 w 1257"/>
                  <a:gd name="T27" fmla="*/ 1139 h 1731"/>
                  <a:gd name="T28" fmla="*/ 803 w 1257"/>
                  <a:gd name="T29" fmla="*/ 995 h 1731"/>
                  <a:gd name="T30" fmla="*/ 0 w 1257"/>
                  <a:gd name="T31" fmla="*/ 0 h 1731"/>
                  <a:gd name="T32" fmla="*/ 25 w 1257"/>
                  <a:gd name="T33" fmla="*/ 159 h 1731"/>
                  <a:gd name="T34" fmla="*/ 146 w 1257"/>
                  <a:gd name="T35" fmla="*/ 154 h 1731"/>
                  <a:gd name="T36" fmla="*/ 71 w 1257"/>
                  <a:gd name="T37" fmla="*/ 76 h 1731"/>
                  <a:gd name="T38" fmla="*/ 0 w 1257"/>
                  <a:gd name="T39" fmla="*/ 0 h 17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1257" h="1731">
                    <a:moveTo>
                      <a:pt x="803" y="995"/>
                    </a:moveTo>
                    <a:lnTo>
                      <a:pt x="724" y="1270"/>
                    </a:lnTo>
                    <a:lnTo>
                      <a:pt x="808" y="1384"/>
                    </a:lnTo>
                    <a:lnTo>
                      <a:pt x="891" y="1496"/>
                    </a:lnTo>
                    <a:lnTo>
                      <a:pt x="967" y="1613"/>
                    </a:lnTo>
                    <a:lnTo>
                      <a:pt x="1003" y="1671"/>
                    </a:lnTo>
                    <a:lnTo>
                      <a:pt x="1037" y="1728"/>
                    </a:lnTo>
                    <a:lnTo>
                      <a:pt x="1037" y="1731"/>
                    </a:lnTo>
                    <a:lnTo>
                      <a:pt x="1257" y="1703"/>
                    </a:lnTo>
                    <a:lnTo>
                      <a:pt x="1225" y="1649"/>
                    </a:lnTo>
                    <a:lnTo>
                      <a:pt x="1134" y="1496"/>
                    </a:lnTo>
                    <a:lnTo>
                      <a:pt x="1068" y="1394"/>
                    </a:lnTo>
                    <a:lnTo>
                      <a:pt x="991" y="1273"/>
                    </a:lnTo>
                    <a:lnTo>
                      <a:pt x="903" y="1139"/>
                    </a:lnTo>
                    <a:lnTo>
                      <a:pt x="803" y="995"/>
                    </a:lnTo>
                    <a:close/>
                    <a:moveTo>
                      <a:pt x="0" y="0"/>
                    </a:moveTo>
                    <a:lnTo>
                      <a:pt x="25" y="159"/>
                    </a:lnTo>
                    <a:lnTo>
                      <a:pt x="146" y="154"/>
                    </a:lnTo>
                    <a:lnTo>
                      <a:pt x="71" y="7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149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31" name="Freeform 551">
                <a:extLst>
                  <a:ext uri="{FF2B5EF4-FFF2-40B4-BE49-F238E27FC236}">
                    <a16:creationId xmlns:a16="http://schemas.microsoft.com/office/drawing/2014/main" id="{28DF62F4-F40A-48D7-92D3-2D207FEDCD09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2036" y="1672"/>
                <a:ext cx="34" cy="56"/>
              </a:xfrm>
              <a:custGeom>
                <a:avLst/>
                <a:gdLst>
                  <a:gd name="T0" fmla="*/ 734 w 1047"/>
                  <a:gd name="T1" fmla="*/ 1279 h 1743"/>
                  <a:gd name="T2" fmla="*/ 731 w 1047"/>
                  <a:gd name="T3" fmla="*/ 1289 h 1743"/>
                  <a:gd name="T4" fmla="*/ 816 w 1047"/>
                  <a:gd name="T5" fmla="*/ 1400 h 1743"/>
                  <a:gd name="T6" fmla="*/ 896 w 1047"/>
                  <a:gd name="T7" fmla="*/ 1513 h 1743"/>
                  <a:gd name="T8" fmla="*/ 972 w 1047"/>
                  <a:gd name="T9" fmla="*/ 1627 h 1743"/>
                  <a:gd name="T10" fmla="*/ 1006 w 1047"/>
                  <a:gd name="T11" fmla="*/ 1683 h 1743"/>
                  <a:gd name="T12" fmla="*/ 1039 w 1047"/>
                  <a:gd name="T13" fmla="*/ 1743 h 1743"/>
                  <a:gd name="T14" fmla="*/ 1047 w 1047"/>
                  <a:gd name="T15" fmla="*/ 1740 h 1743"/>
                  <a:gd name="T16" fmla="*/ 1047 w 1047"/>
                  <a:gd name="T17" fmla="*/ 1737 h 1743"/>
                  <a:gd name="T18" fmla="*/ 1013 w 1047"/>
                  <a:gd name="T19" fmla="*/ 1680 h 1743"/>
                  <a:gd name="T20" fmla="*/ 977 w 1047"/>
                  <a:gd name="T21" fmla="*/ 1622 h 1743"/>
                  <a:gd name="T22" fmla="*/ 901 w 1047"/>
                  <a:gd name="T23" fmla="*/ 1505 h 1743"/>
                  <a:gd name="T24" fmla="*/ 818 w 1047"/>
                  <a:gd name="T25" fmla="*/ 1393 h 1743"/>
                  <a:gd name="T26" fmla="*/ 734 w 1047"/>
                  <a:gd name="T27" fmla="*/ 1279 h 1743"/>
                  <a:gd name="T28" fmla="*/ 0 w 1047"/>
                  <a:gd name="T29" fmla="*/ 0 h 1743"/>
                  <a:gd name="T30" fmla="*/ 28 w 1047"/>
                  <a:gd name="T31" fmla="*/ 168 h 1743"/>
                  <a:gd name="T32" fmla="*/ 35 w 1047"/>
                  <a:gd name="T33" fmla="*/ 168 h 1743"/>
                  <a:gd name="T34" fmla="*/ 10 w 1047"/>
                  <a:gd name="T35" fmla="*/ 9 h 1743"/>
                  <a:gd name="T36" fmla="*/ 0 w 1047"/>
                  <a:gd name="T37" fmla="*/ 0 h 17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047" h="1743">
                    <a:moveTo>
                      <a:pt x="734" y="1279"/>
                    </a:moveTo>
                    <a:lnTo>
                      <a:pt x="731" y="1289"/>
                    </a:lnTo>
                    <a:lnTo>
                      <a:pt x="816" y="1400"/>
                    </a:lnTo>
                    <a:lnTo>
                      <a:pt x="896" y="1513"/>
                    </a:lnTo>
                    <a:lnTo>
                      <a:pt x="972" y="1627"/>
                    </a:lnTo>
                    <a:lnTo>
                      <a:pt x="1006" y="1683"/>
                    </a:lnTo>
                    <a:lnTo>
                      <a:pt x="1039" y="1743"/>
                    </a:lnTo>
                    <a:lnTo>
                      <a:pt x="1047" y="1740"/>
                    </a:lnTo>
                    <a:lnTo>
                      <a:pt x="1047" y="1737"/>
                    </a:lnTo>
                    <a:lnTo>
                      <a:pt x="1013" y="1680"/>
                    </a:lnTo>
                    <a:lnTo>
                      <a:pt x="977" y="1622"/>
                    </a:lnTo>
                    <a:lnTo>
                      <a:pt x="901" y="1505"/>
                    </a:lnTo>
                    <a:lnTo>
                      <a:pt x="818" y="1393"/>
                    </a:lnTo>
                    <a:lnTo>
                      <a:pt x="734" y="1279"/>
                    </a:lnTo>
                    <a:close/>
                    <a:moveTo>
                      <a:pt x="0" y="0"/>
                    </a:moveTo>
                    <a:lnTo>
                      <a:pt x="28" y="168"/>
                    </a:lnTo>
                    <a:lnTo>
                      <a:pt x="35" y="168"/>
                    </a:lnTo>
                    <a:lnTo>
                      <a:pt x="10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F29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32" name="Freeform 552">
                <a:extLst>
                  <a:ext uri="{FF2B5EF4-FFF2-40B4-BE49-F238E27FC236}">
                    <a16:creationId xmlns:a16="http://schemas.microsoft.com/office/drawing/2014/main" id="{EC13E47F-5041-42D5-8D9A-5DB92E6E1B57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4" y="1751"/>
                <a:ext cx="93" cy="31"/>
              </a:xfrm>
              <a:custGeom>
                <a:avLst/>
                <a:gdLst>
                  <a:gd name="T0" fmla="*/ 2869 w 2869"/>
                  <a:gd name="T1" fmla="*/ 0 h 984"/>
                  <a:gd name="T2" fmla="*/ 2771 w 2869"/>
                  <a:gd name="T3" fmla="*/ 0 h 984"/>
                  <a:gd name="T4" fmla="*/ 2006 w 2869"/>
                  <a:gd name="T5" fmla="*/ 894 h 984"/>
                  <a:gd name="T6" fmla="*/ 2001 w 2869"/>
                  <a:gd name="T7" fmla="*/ 899 h 984"/>
                  <a:gd name="T8" fmla="*/ 90 w 2869"/>
                  <a:gd name="T9" fmla="*/ 899 h 984"/>
                  <a:gd name="T10" fmla="*/ 0 w 2869"/>
                  <a:gd name="T11" fmla="*/ 984 h 984"/>
                  <a:gd name="T12" fmla="*/ 2106 w 2869"/>
                  <a:gd name="T13" fmla="*/ 984 h 984"/>
                  <a:gd name="T14" fmla="*/ 2604 w 2869"/>
                  <a:gd name="T15" fmla="*/ 403 h 984"/>
                  <a:gd name="T16" fmla="*/ 2869 w 2869"/>
                  <a:gd name="T17" fmla="*/ 0 h 9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869" h="984">
                    <a:moveTo>
                      <a:pt x="2869" y="0"/>
                    </a:moveTo>
                    <a:lnTo>
                      <a:pt x="2771" y="0"/>
                    </a:lnTo>
                    <a:lnTo>
                      <a:pt x="2006" y="894"/>
                    </a:lnTo>
                    <a:lnTo>
                      <a:pt x="2001" y="899"/>
                    </a:lnTo>
                    <a:lnTo>
                      <a:pt x="90" y="899"/>
                    </a:lnTo>
                    <a:lnTo>
                      <a:pt x="0" y="984"/>
                    </a:lnTo>
                    <a:lnTo>
                      <a:pt x="2106" y="984"/>
                    </a:lnTo>
                    <a:lnTo>
                      <a:pt x="2604" y="403"/>
                    </a:lnTo>
                    <a:lnTo>
                      <a:pt x="2869" y="0"/>
                    </a:lnTo>
                    <a:close/>
                  </a:path>
                </a:pathLst>
              </a:custGeom>
              <a:solidFill>
                <a:srgbClr val="CAA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33" name="Freeform 553">
                <a:extLst>
                  <a:ext uri="{FF2B5EF4-FFF2-40B4-BE49-F238E27FC236}">
                    <a16:creationId xmlns:a16="http://schemas.microsoft.com/office/drawing/2014/main" id="{53ADE6F0-0A72-40F1-9D47-30500779C6E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1" y="1748"/>
                <a:ext cx="95" cy="31"/>
              </a:xfrm>
              <a:custGeom>
                <a:avLst/>
                <a:gdLst>
                  <a:gd name="T0" fmla="*/ 0 w 2947"/>
                  <a:gd name="T1" fmla="*/ 987 h 987"/>
                  <a:gd name="T2" fmla="*/ 2106 w 2947"/>
                  <a:gd name="T3" fmla="*/ 987 h 987"/>
                  <a:gd name="T4" fmla="*/ 2947 w 2947"/>
                  <a:gd name="T5" fmla="*/ 0 h 987"/>
                  <a:gd name="T6" fmla="*/ 1012 w 2947"/>
                  <a:gd name="T7" fmla="*/ 0 h 987"/>
                  <a:gd name="T8" fmla="*/ 0 w 2947"/>
                  <a:gd name="T9" fmla="*/ 987 h 9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947" h="987">
                    <a:moveTo>
                      <a:pt x="0" y="987"/>
                    </a:moveTo>
                    <a:lnTo>
                      <a:pt x="2106" y="987"/>
                    </a:lnTo>
                    <a:lnTo>
                      <a:pt x="2947" y="0"/>
                    </a:lnTo>
                    <a:lnTo>
                      <a:pt x="1012" y="0"/>
                    </a:lnTo>
                    <a:lnTo>
                      <a:pt x="0" y="98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34" name="Freeform 554">
                <a:extLst>
                  <a:ext uri="{FF2B5EF4-FFF2-40B4-BE49-F238E27FC236}">
                    <a16:creationId xmlns:a16="http://schemas.microsoft.com/office/drawing/2014/main" id="{E8FADD80-4D65-42D7-9BEF-516817C802D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1" y="1747"/>
                <a:ext cx="95" cy="33"/>
              </a:xfrm>
              <a:custGeom>
                <a:avLst/>
                <a:gdLst>
                  <a:gd name="T0" fmla="*/ 7 w 2960"/>
                  <a:gd name="T1" fmla="*/ 994 h 1001"/>
                  <a:gd name="T2" fmla="*/ 7 w 2960"/>
                  <a:gd name="T3" fmla="*/ 1001 h 1001"/>
                  <a:gd name="T4" fmla="*/ 2113 w 2960"/>
                  <a:gd name="T5" fmla="*/ 1001 h 1001"/>
                  <a:gd name="T6" fmla="*/ 2118 w 2960"/>
                  <a:gd name="T7" fmla="*/ 996 h 1001"/>
                  <a:gd name="T8" fmla="*/ 2960 w 2960"/>
                  <a:gd name="T9" fmla="*/ 12 h 1001"/>
                  <a:gd name="T10" fmla="*/ 2960 w 2960"/>
                  <a:gd name="T11" fmla="*/ 5 h 1001"/>
                  <a:gd name="T12" fmla="*/ 2957 w 2960"/>
                  <a:gd name="T13" fmla="*/ 2 h 1001"/>
                  <a:gd name="T14" fmla="*/ 2954 w 2960"/>
                  <a:gd name="T15" fmla="*/ 0 h 1001"/>
                  <a:gd name="T16" fmla="*/ 1019 w 2960"/>
                  <a:gd name="T17" fmla="*/ 0 h 1001"/>
                  <a:gd name="T18" fmla="*/ 1013 w 2960"/>
                  <a:gd name="T19" fmla="*/ 2 h 1001"/>
                  <a:gd name="T20" fmla="*/ 2 w 2960"/>
                  <a:gd name="T21" fmla="*/ 985 h 1001"/>
                  <a:gd name="T22" fmla="*/ 0 w 2960"/>
                  <a:gd name="T23" fmla="*/ 990 h 1001"/>
                  <a:gd name="T24" fmla="*/ 0 w 2960"/>
                  <a:gd name="T25" fmla="*/ 996 h 1001"/>
                  <a:gd name="T26" fmla="*/ 2 w 2960"/>
                  <a:gd name="T27" fmla="*/ 999 h 1001"/>
                  <a:gd name="T28" fmla="*/ 7 w 2960"/>
                  <a:gd name="T29" fmla="*/ 1001 h 1001"/>
                  <a:gd name="T30" fmla="*/ 7 w 2960"/>
                  <a:gd name="T31" fmla="*/ 994 h 1001"/>
                  <a:gd name="T32" fmla="*/ 12 w 2960"/>
                  <a:gd name="T33" fmla="*/ 999 h 1001"/>
                  <a:gd name="T34" fmla="*/ 1022 w 2960"/>
                  <a:gd name="T35" fmla="*/ 16 h 1001"/>
                  <a:gd name="T36" fmla="*/ 2937 w 2960"/>
                  <a:gd name="T37" fmla="*/ 16 h 1001"/>
                  <a:gd name="T38" fmla="*/ 2110 w 2960"/>
                  <a:gd name="T39" fmla="*/ 985 h 1001"/>
                  <a:gd name="T40" fmla="*/ 7 w 2960"/>
                  <a:gd name="T41" fmla="*/ 985 h 1001"/>
                  <a:gd name="T42" fmla="*/ 7 w 2960"/>
                  <a:gd name="T43" fmla="*/ 994 h 1001"/>
                  <a:gd name="T44" fmla="*/ 12 w 2960"/>
                  <a:gd name="T45" fmla="*/ 999 h 1001"/>
                  <a:gd name="T46" fmla="*/ 7 w 2960"/>
                  <a:gd name="T47" fmla="*/ 994 h 10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2960" h="1001">
                    <a:moveTo>
                      <a:pt x="7" y="994"/>
                    </a:moveTo>
                    <a:lnTo>
                      <a:pt x="7" y="1001"/>
                    </a:lnTo>
                    <a:lnTo>
                      <a:pt x="2113" y="1001"/>
                    </a:lnTo>
                    <a:lnTo>
                      <a:pt x="2118" y="996"/>
                    </a:lnTo>
                    <a:lnTo>
                      <a:pt x="2960" y="12"/>
                    </a:lnTo>
                    <a:lnTo>
                      <a:pt x="2960" y="5"/>
                    </a:lnTo>
                    <a:lnTo>
                      <a:pt x="2957" y="2"/>
                    </a:lnTo>
                    <a:lnTo>
                      <a:pt x="2954" y="0"/>
                    </a:lnTo>
                    <a:lnTo>
                      <a:pt x="1019" y="0"/>
                    </a:lnTo>
                    <a:lnTo>
                      <a:pt x="1013" y="2"/>
                    </a:lnTo>
                    <a:lnTo>
                      <a:pt x="2" y="985"/>
                    </a:lnTo>
                    <a:lnTo>
                      <a:pt x="0" y="990"/>
                    </a:lnTo>
                    <a:lnTo>
                      <a:pt x="0" y="996"/>
                    </a:lnTo>
                    <a:lnTo>
                      <a:pt x="2" y="999"/>
                    </a:lnTo>
                    <a:lnTo>
                      <a:pt x="7" y="1001"/>
                    </a:lnTo>
                    <a:lnTo>
                      <a:pt x="7" y="994"/>
                    </a:lnTo>
                    <a:lnTo>
                      <a:pt x="12" y="999"/>
                    </a:lnTo>
                    <a:lnTo>
                      <a:pt x="1022" y="16"/>
                    </a:lnTo>
                    <a:lnTo>
                      <a:pt x="2937" y="16"/>
                    </a:lnTo>
                    <a:lnTo>
                      <a:pt x="2110" y="985"/>
                    </a:lnTo>
                    <a:lnTo>
                      <a:pt x="7" y="985"/>
                    </a:lnTo>
                    <a:lnTo>
                      <a:pt x="7" y="994"/>
                    </a:lnTo>
                    <a:lnTo>
                      <a:pt x="12" y="999"/>
                    </a:lnTo>
                    <a:lnTo>
                      <a:pt x="7" y="994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35" name="Freeform 555">
                <a:extLst>
                  <a:ext uri="{FF2B5EF4-FFF2-40B4-BE49-F238E27FC236}">
                    <a16:creationId xmlns:a16="http://schemas.microsoft.com/office/drawing/2014/main" id="{9DD4F4D7-FBD9-4998-AC2E-F2F7A980D07B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54" y="1743"/>
                <a:ext cx="95" cy="32"/>
              </a:xfrm>
              <a:custGeom>
                <a:avLst/>
                <a:gdLst>
                  <a:gd name="T0" fmla="*/ 113 w 2948"/>
                  <a:gd name="T1" fmla="*/ 898 h 983"/>
                  <a:gd name="T2" fmla="*/ 90 w 2948"/>
                  <a:gd name="T3" fmla="*/ 898 h 983"/>
                  <a:gd name="T4" fmla="*/ 0 w 2948"/>
                  <a:gd name="T5" fmla="*/ 983 h 983"/>
                  <a:gd name="T6" fmla="*/ 27 w 2948"/>
                  <a:gd name="T7" fmla="*/ 983 h 983"/>
                  <a:gd name="T8" fmla="*/ 113 w 2948"/>
                  <a:gd name="T9" fmla="*/ 898 h 983"/>
                  <a:gd name="T10" fmla="*/ 2948 w 2948"/>
                  <a:gd name="T11" fmla="*/ 0 h 983"/>
                  <a:gd name="T12" fmla="*/ 2771 w 2948"/>
                  <a:gd name="T13" fmla="*/ 0 h 983"/>
                  <a:gd name="T14" fmla="*/ 2660 w 2948"/>
                  <a:gd name="T15" fmla="*/ 129 h 983"/>
                  <a:gd name="T16" fmla="*/ 2837 w 2948"/>
                  <a:gd name="T17" fmla="*/ 129 h 983"/>
                  <a:gd name="T18" fmla="*/ 2948 w 2948"/>
                  <a:gd name="T19" fmla="*/ 0 h 9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948" h="983">
                    <a:moveTo>
                      <a:pt x="113" y="898"/>
                    </a:moveTo>
                    <a:lnTo>
                      <a:pt x="90" y="898"/>
                    </a:lnTo>
                    <a:lnTo>
                      <a:pt x="0" y="983"/>
                    </a:lnTo>
                    <a:lnTo>
                      <a:pt x="27" y="983"/>
                    </a:lnTo>
                    <a:lnTo>
                      <a:pt x="113" y="898"/>
                    </a:lnTo>
                    <a:close/>
                    <a:moveTo>
                      <a:pt x="2948" y="0"/>
                    </a:moveTo>
                    <a:lnTo>
                      <a:pt x="2771" y="0"/>
                    </a:lnTo>
                    <a:lnTo>
                      <a:pt x="2660" y="129"/>
                    </a:lnTo>
                    <a:lnTo>
                      <a:pt x="2837" y="129"/>
                    </a:lnTo>
                    <a:lnTo>
                      <a:pt x="2948" y="0"/>
                    </a:lnTo>
                    <a:close/>
                  </a:path>
                </a:pathLst>
              </a:custGeom>
              <a:solidFill>
                <a:srgbClr val="CAA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36" name="Freeform 556">
                <a:extLst>
                  <a:ext uri="{FF2B5EF4-FFF2-40B4-BE49-F238E27FC236}">
                    <a16:creationId xmlns:a16="http://schemas.microsoft.com/office/drawing/2014/main" id="{C981E539-F679-4114-8B77-B2D3B64012F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6" y="1748"/>
                <a:ext cx="89" cy="27"/>
              </a:xfrm>
              <a:custGeom>
                <a:avLst/>
                <a:gdLst>
                  <a:gd name="T0" fmla="*/ 2778 w 2778"/>
                  <a:gd name="T1" fmla="*/ 0 h 838"/>
                  <a:gd name="T2" fmla="*/ 2600 w 2778"/>
                  <a:gd name="T3" fmla="*/ 0 h 838"/>
                  <a:gd name="T4" fmla="*/ 1959 w 2778"/>
                  <a:gd name="T5" fmla="*/ 750 h 838"/>
                  <a:gd name="T6" fmla="*/ 1954 w 2778"/>
                  <a:gd name="T7" fmla="*/ 753 h 838"/>
                  <a:gd name="T8" fmla="*/ 90 w 2778"/>
                  <a:gd name="T9" fmla="*/ 753 h 838"/>
                  <a:gd name="T10" fmla="*/ 0 w 2778"/>
                  <a:gd name="T11" fmla="*/ 838 h 838"/>
                  <a:gd name="T12" fmla="*/ 2059 w 2778"/>
                  <a:gd name="T13" fmla="*/ 838 h 838"/>
                  <a:gd name="T14" fmla="*/ 2778 w 2778"/>
                  <a:gd name="T15" fmla="*/ 0 h 8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778" h="838">
                    <a:moveTo>
                      <a:pt x="2778" y="0"/>
                    </a:moveTo>
                    <a:lnTo>
                      <a:pt x="2600" y="0"/>
                    </a:lnTo>
                    <a:lnTo>
                      <a:pt x="1959" y="750"/>
                    </a:lnTo>
                    <a:lnTo>
                      <a:pt x="1954" y="753"/>
                    </a:lnTo>
                    <a:lnTo>
                      <a:pt x="90" y="753"/>
                    </a:lnTo>
                    <a:lnTo>
                      <a:pt x="0" y="838"/>
                    </a:lnTo>
                    <a:lnTo>
                      <a:pt x="2059" y="838"/>
                    </a:lnTo>
                    <a:lnTo>
                      <a:pt x="2778" y="0"/>
                    </a:lnTo>
                    <a:close/>
                  </a:path>
                </a:pathLst>
              </a:custGeom>
              <a:solidFill>
                <a:srgbClr val="CDCD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37" name="Freeform 557">
                <a:extLst>
                  <a:ext uri="{FF2B5EF4-FFF2-40B4-BE49-F238E27FC236}">
                    <a16:creationId xmlns:a16="http://schemas.microsoft.com/office/drawing/2014/main" id="{939480F3-169D-49AF-B05C-12A8E2B9A598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55" y="1747"/>
                <a:ext cx="91" cy="28"/>
              </a:xfrm>
              <a:custGeom>
                <a:avLst/>
                <a:gdLst>
                  <a:gd name="T0" fmla="*/ 110 w 2810"/>
                  <a:gd name="T1" fmla="*/ 769 h 854"/>
                  <a:gd name="T2" fmla="*/ 86 w 2810"/>
                  <a:gd name="T3" fmla="*/ 769 h 854"/>
                  <a:gd name="T4" fmla="*/ 0 w 2810"/>
                  <a:gd name="T5" fmla="*/ 854 h 854"/>
                  <a:gd name="T6" fmla="*/ 20 w 2810"/>
                  <a:gd name="T7" fmla="*/ 854 h 854"/>
                  <a:gd name="T8" fmla="*/ 110 w 2810"/>
                  <a:gd name="T9" fmla="*/ 769 h 854"/>
                  <a:gd name="T10" fmla="*/ 2810 w 2810"/>
                  <a:gd name="T11" fmla="*/ 0 h 854"/>
                  <a:gd name="T12" fmla="*/ 2633 w 2810"/>
                  <a:gd name="T13" fmla="*/ 0 h 854"/>
                  <a:gd name="T14" fmla="*/ 2620 w 2810"/>
                  <a:gd name="T15" fmla="*/ 16 h 854"/>
                  <a:gd name="T16" fmla="*/ 2798 w 2810"/>
                  <a:gd name="T17" fmla="*/ 16 h 854"/>
                  <a:gd name="T18" fmla="*/ 2810 w 2810"/>
                  <a:gd name="T19" fmla="*/ 0 h 8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810" h="854">
                    <a:moveTo>
                      <a:pt x="110" y="769"/>
                    </a:moveTo>
                    <a:lnTo>
                      <a:pt x="86" y="769"/>
                    </a:lnTo>
                    <a:lnTo>
                      <a:pt x="0" y="854"/>
                    </a:lnTo>
                    <a:lnTo>
                      <a:pt x="20" y="854"/>
                    </a:lnTo>
                    <a:lnTo>
                      <a:pt x="110" y="769"/>
                    </a:lnTo>
                    <a:close/>
                    <a:moveTo>
                      <a:pt x="2810" y="0"/>
                    </a:moveTo>
                    <a:lnTo>
                      <a:pt x="2633" y="0"/>
                    </a:lnTo>
                    <a:lnTo>
                      <a:pt x="2620" y="16"/>
                    </a:lnTo>
                    <a:lnTo>
                      <a:pt x="2798" y="16"/>
                    </a:lnTo>
                    <a:lnTo>
                      <a:pt x="2810" y="0"/>
                    </a:lnTo>
                    <a:close/>
                  </a:path>
                </a:pathLst>
              </a:custGeom>
              <a:solidFill>
                <a:srgbClr val="6235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38" name="Freeform 558">
                <a:extLst>
                  <a:ext uri="{FF2B5EF4-FFF2-40B4-BE49-F238E27FC236}">
                    <a16:creationId xmlns:a16="http://schemas.microsoft.com/office/drawing/2014/main" id="{716E9946-6DA8-44FE-B56A-DB11E50CEF5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1" y="1740"/>
                <a:ext cx="95" cy="32"/>
              </a:xfrm>
              <a:custGeom>
                <a:avLst/>
                <a:gdLst>
                  <a:gd name="T0" fmla="*/ 0 w 2947"/>
                  <a:gd name="T1" fmla="*/ 982 h 982"/>
                  <a:gd name="T2" fmla="*/ 2106 w 2947"/>
                  <a:gd name="T3" fmla="*/ 982 h 982"/>
                  <a:gd name="T4" fmla="*/ 2947 w 2947"/>
                  <a:gd name="T5" fmla="*/ 0 h 982"/>
                  <a:gd name="T6" fmla="*/ 1012 w 2947"/>
                  <a:gd name="T7" fmla="*/ 0 h 982"/>
                  <a:gd name="T8" fmla="*/ 0 w 2947"/>
                  <a:gd name="T9" fmla="*/ 982 h 9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947" h="982">
                    <a:moveTo>
                      <a:pt x="0" y="982"/>
                    </a:moveTo>
                    <a:lnTo>
                      <a:pt x="2106" y="982"/>
                    </a:lnTo>
                    <a:lnTo>
                      <a:pt x="2947" y="0"/>
                    </a:lnTo>
                    <a:lnTo>
                      <a:pt x="1012" y="0"/>
                    </a:lnTo>
                    <a:lnTo>
                      <a:pt x="0" y="98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39" name="Freeform 559">
                <a:extLst>
                  <a:ext uri="{FF2B5EF4-FFF2-40B4-BE49-F238E27FC236}">
                    <a16:creationId xmlns:a16="http://schemas.microsoft.com/office/drawing/2014/main" id="{F19ADE5C-683F-4A6D-B31D-710BF503174E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1" y="1740"/>
                <a:ext cx="95" cy="32"/>
              </a:xfrm>
              <a:custGeom>
                <a:avLst/>
                <a:gdLst>
                  <a:gd name="T0" fmla="*/ 7 w 2960"/>
                  <a:gd name="T1" fmla="*/ 990 h 998"/>
                  <a:gd name="T2" fmla="*/ 7 w 2960"/>
                  <a:gd name="T3" fmla="*/ 998 h 998"/>
                  <a:gd name="T4" fmla="*/ 2113 w 2960"/>
                  <a:gd name="T5" fmla="*/ 998 h 998"/>
                  <a:gd name="T6" fmla="*/ 2118 w 2960"/>
                  <a:gd name="T7" fmla="*/ 995 h 998"/>
                  <a:gd name="T8" fmla="*/ 2960 w 2960"/>
                  <a:gd name="T9" fmla="*/ 13 h 998"/>
                  <a:gd name="T10" fmla="*/ 2960 w 2960"/>
                  <a:gd name="T11" fmla="*/ 3 h 998"/>
                  <a:gd name="T12" fmla="*/ 2957 w 2960"/>
                  <a:gd name="T13" fmla="*/ 0 h 998"/>
                  <a:gd name="T14" fmla="*/ 2954 w 2960"/>
                  <a:gd name="T15" fmla="*/ 0 h 998"/>
                  <a:gd name="T16" fmla="*/ 1019 w 2960"/>
                  <a:gd name="T17" fmla="*/ 0 h 998"/>
                  <a:gd name="T18" fmla="*/ 1013 w 2960"/>
                  <a:gd name="T19" fmla="*/ 0 h 998"/>
                  <a:gd name="T20" fmla="*/ 2 w 2960"/>
                  <a:gd name="T21" fmla="*/ 985 h 998"/>
                  <a:gd name="T22" fmla="*/ 0 w 2960"/>
                  <a:gd name="T23" fmla="*/ 988 h 998"/>
                  <a:gd name="T24" fmla="*/ 0 w 2960"/>
                  <a:gd name="T25" fmla="*/ 993 h 998"/>
                  <a:gd name="T26" fmla="*/ 2 w 2960"/>
                  <a:gd name="T27" fmla="*/ 995 h 998"/>
                  <a:gd name="T28" fmla="*/ 7 w 2960"/>
                  <a:gd name="T29" fmla="*/ 998 h 998"/>
                  <a:gd name="T30" fmla="*/ 7 w 2960"/>
                  <a:gd name="T31" fmla="*/ 990 h 998"/>
                  <a:gd name="T32" fmla="*/ 12 w 2960"/>
                  <a:gd name="T33" fmla="*/ 995 h 998"/>
                  <a:gd name="T34" fmla="*/ 1022 w 2960"/>
                  <a:gd name="T35" fmla="*/ 13 h 998"/>
                  <a:gd name="T36" fmla="*/ 2937 w 2960"/>
                  <a:gd name="T37" fmla="*/ 13 h 998"/>
                  <a:gd name="T38" fmla="*/ 2110 w 2960"/>
                  <a:gd name="T39" fmla="*/ 983 h 998"/>
                  <a:gd name="T40" fmla="*/ 7 w 2960"/>
                  <a:gd name="T41" fmla="*/ 983 h 998"/>
                  <a:gd name="T42" fmla="*/ 7 w 2960"/>
                  <a:gd name="T43" fmla="*/ 990 h 998"/>
                  <a:gd name="T44" fmla="*/ 12 w 2960"/>
                  <a:gd name="T45" fmla="*/ 995 h 998"/>
                  <a:gd name="T46" fmla="*/ 7 w 2960"/>
                  <a:gd name="T47" fmla="*/ 990 h 9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2960" h="998">
                    <a:moveTo>
                      <a:pt x="7" y="990"/>
                    </a:moveTo>
                    <a:lnTo>
                      <a:pt x="7" y="998"/>
                    </a:lnTo>
                    <a:lnTo>
                      <a:pt x="2113" y="998"/>
                    </a:lnTo>
                    <a:lnTo>
                      <a:pt x="2118" y="995"/>
                    </a:lnTo>
                    <a:lnTo>
                      <a:pt x="2960" y="13"/>
                    </a:lnTo>
                    <a:lnTo>
                      <a:pt x="2960" y="3"/>
                    </a:lnTo>
                    <a:lnTo>
                      <a:pt x="2957" y="0"/>
                    </a:lnTo>
                    <a:lnTo>
                      <a:pt x="2954" y="0"/>
                    </a:lnTo>
                    <a:lnTo>
                      <a:pt x="1019" y="0"/>
                    </a:lnTo>
                    <a:lnTo>
                      <a:pt x="1013" y="0"/>
                    </a:lnTo>
                    <a:lnTo>
                      <a:pt x="2" y="985"/>
                    </a:lnTo>
                    <a:lnTo>
                      <a:pt x="0" y="988"/>
                    </a:lnTo>
                    <a:lnTo>
                      <a:pt x="0" y="993"/>
                    </a:lnTo>
                    <a:lnTo>
                      <a:pt x="2" y="995"/>
                    </a:lnTo>
                    <a:lnTo>
                      <a:pt x="7" y="998"/>
                    </a:lnTo>
                    <a:lnTo>
                      <a:pt x="7" y="990"/>
                    </a:lnTo>
                    <a:lnTo>
                      <a:pt x="12" y="995"/>
                    </a:lnTo>
                    <a:lnTo>
                      <a:pt x="1022" y="13"/>
                    </a:lnTo>
                    <a:lnTo>
                      <a:pt x="2937" y="13"/>
                    </a:lnTo>
                    <a:lnTo>
                      <a:pt x="2110" y="983"/>
                    </a:lnTo>
                    <a:lnTo>
                      <a:pt x="7" y="983"/>
                    </a:lnTo>
                    <a:lnTo>
                      <a:pt x="7" y="990"/>
                    </a:lnTo>
                    <a:lnTo>
                      <a:pt x="12" y="995"/>
                    </a:lnTo>
                    <a:lnTo>
                      <a:pt x="7" y="990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40" name="Freeform 560">
                <a:extLst>
                  <a:ext uri="{FF2B5EF4-FFF2-40B4-BE49-F238E27FC236}">
                    <a16:creationId xmlns:a16="http://schemas.microsoft.com/office/drawing/2014/main" id="{BC2F2BD0-2522-4ABF-8335-439E10D06A84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40" y="1736"/>
                <a:ext cx="9" cy="4"/>
              </a:xfrm>
              <a:custGeom>
                <a:avLst/>
                <a:gdLst>
                  <a:gd name="T0" fmla="*/ 288 w 288"/>
                  <a:gd name="T1" fmla="*/ 0 h 131"/>
                  <a:gd name="T2" fmla="*/ 111 w 288"/>
                  <a:gd name="T3" fmla="*/ 0 h 131"/>
                  <a:gd name="T4" fmla="*/ 0 w 288"/>
                  <a:gd name="T5" fmla="*/ 131 h 131"/>
                  <a:gd name="T6" fmla="*/ 177 w 288"/>
                  <a:gd name="T7" fmla="*/ 131 h 131"/>
                  <a:gd name="T8" fmla="*/ 288 w 288"/>
                  <a:gd name="T9" fmla="*/ 0 h 1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8" h="131">
                    <a:moveTo>
                      <a:pt x="288" y="0"/>
                    </a:moveTo>
                    <a:lnTo>
                      <a:pt x="111" y="0"/>
                    </a:lnTo>
                    <a:lnTo>
                      <a:pt x="0" y="131"/>
                    </a:lnTo>
                    <a:lnTo>
                      <a:pt x="177" y="131"/>
                    </a:lnTo>
                    <a:lnTo>
                      <a:pt x="288" y="0"/>
                    </a:lnTo>
                    <a:close/>
                  </a:path>
                </a:pathLst>
              </a:custGeom>
              <a:solidFill>
                <a:srgbClr val="CAA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41" name="Freeform 561">
                <a:extLst>
                  <a:ext uri="{FF2B5EF4-FFF2-40B4-BE49-F238E27FC236}">
                    <a16:creationId xmlns:a16="http://schemas.microsoft.com/office/drawing/2014/main" id="{D8F45534-D266-4A1D-A725-598D839EC64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4" y="1765"/>
                <a:ext cx="4" cy="2"/>
              </a:xfrm>
              <a:custGeom>
                <a:avLst/>
                <a:gdLst>
                  <a:gd name="T0" fmla="*/ 113 w 113"/>
                  <a:gd name="T1" fmla="*/ 0 h 85"/>
                  <a:gd name="T2" fmla="*/ 90 w 113"/>
                  <a:gd name="T3" fmla="*/ 0 h 85"/>
                  <a:gd name="T4" fmla="*/ 0 w 113"/>
                  <a:gd name="T5" fmla="*/ 85 h 85"/>
                  <a:gd name="T6" fmla="*/ 27 w 113"/>
                  <a:gd name="T7" fmla="*/ 85 h 85"/>
                  <a:gd name="T8" fmla="*/ 113 w 113"/>
                  <a:gd name="T9" fmla="*/ 0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3" h="85">
                    <a:moveTo>
                      <a:pt x="113" y="0"/>
                    </a:moveTo>
                    <a:lnTo>
                      <a:pt x="90" y="0"/>
                    </a:lnTo>
                    <a:lnTo>
                      <a:pt x="0" y="85"/>
                    </a:lnTo>
                    <a:lnTo>
                      <a:pt x="27" y="85"/>
                    </a:lnTo>
                    <a:lnTo>
                      <a:pt x="113" y="0"/>
                    </a:lnTo>
                    <a:close/>
                  </a:path>
                </a:pathLst>
              </a:custGeom>
              <a:solidFill>
                <a:srgbClr val="CDCD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42" name="Freeform 562">
                <a:extLst>
                  <a:ext uri="{FF2B5EF4-FFF2-40B4-BE49-F238E27FC236}">
                    <a16:creationId xmlns:a16="http://schemas.microsoft.com/office/drawing/2014/main" id="{05032E66-E824-4D12-B650-628A6587569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6" y="1740"/>
                <a:ext cx="89" cy="27"/>
              </a:xfrm>
              <a:custGeom>
                <a:avLst/>
                <a:gdLst>
                  <a:gd name="T0" fmla="*/ 2778 w 2778"/>
                  <a:gd name="T1" fmla="*/ 0 h 838"/>
                  <a:gd name="T2" fmla="*/ 2600 w 2778"/>
                  <a:gd name="T3" fmla="*/ 0 h 838"/>
                  <a:gd name="T4" fmla="*/ 1959 w 2778"/>
                  <a:gd name="T5" fmla="*/ 751 h 838"/>
                  <a:gd name="T6" fmla="*/ 1954 w 2778"/>
                  <a:gd name="T7" fmla="*/ 753 h 838"/>
                  <a:gd name="T8" fmla="*/ 90 w 2778"/>
                  <a:gd name="T9" fmla="*/ 753 h 838"/>
                  <a:gd name="T10" fmla="*/ 0 w 2778"/>
                  <a:gd name="T11" fmla="*/ 838 h 838"/>
                  <a:gd name="T12" fmla="*/ 2059 w 2778"/>
                  <a:gd name="T13" fmla="*/ 838 h 838"/>
                  <a:gd name="T14" fmla="*/ 2778 w 2778"/>
                  <a:gd name="T15" fmla="*/ 0 h 8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778" h="838">
                    <a:moveTo>
                      <a:pt x="2778" y="0"/>
                    </a:moveTo>
                    <a:lnTo>
                      <a:pt x="2600" y="0"/>
                    </a:lnTo>
                    <a:lnTo>
                      <a:pt x="1959" y="751"/>
                    </a:lnTo>
                    <a:lnTo>
                      <a:pt x="1954" y="753"/>
                    </a:lnTo>
                    <a:lnTo>
                      <a:pt x="90" y="753"/>
                    </a:lnTo>
                    <a:lnTo>
                      <a:pt x="0" y="838"/>
                    </a:lnTo>
                    <a:lnTo>
                      <a:pt x="2059" y="838"/>
                    </a:lnTo>
                    <a:lnTo>
                      <a:pt x="2778" y="0"/>
                    </a:lnTo>
                    <a:close/>
                  </a:path>
                </a:pathLst>
              </a:custGeom>
              <a:solidFill>
                <a:srgbClr val="CDCD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43" name="Freeform 563">
                <a:extLst>
                  <a:ext uri="{FF2B5EF4-FFF2-40B4-BE49-F238E27FC236}">
                    <a16:creationId xmlns:a16="http://schemas.microsoft.com/office/drawing/2014/main" id="{1EDD9176-4C17-48CC-B1A9-66918FE27D6C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55" y="1740"/>
                <a:ext cx="91" cy="27"/>
              </a:xfrm>
              <a:custGeom>
                <a:avLst/>
                <a:gdLst>
                  <a:gd name="T0" fmla="*/ 110 w 2810"/>
                  <a:gd name="T1" fmla="*/ 766 h 851"/>
                  <a:gd name="T2" fmla="*/ 86 w 2810"/>
                  <a:gd name="T3" fmla="*/ 766 h 851"/>
                  <a:gd name="T4" fmla="*/ 0 w 2810"/>
                  <a:gd name="T5" fmla="*/ 851 h 851"/>
                  <a:gd name="T6" fmla="*/ 20 w 2810"/>
                  <a:gd name="T7" fmla="*/ 851 h 851"/>
                  <a:gd name="T8" fmla="*/ 110 w 2810"/>
                  <a:gd name="T9" fmla="*/ 766 h 851"/>
                  <a:gd name="T10" fmla="*/ 2810 w 2810"/>
                  <a:gd name="T11" fmla="*/ 0 h 851"/>
                  <a:gd name="T12" fmla="*/ 2633 w 2810"/>
                  <a:gd name="T13" fmla="*/ 0 h 851"/>
                  <a:gd name="T14" fmla="*/ 2620 w 2810"/>
                  <a:gd name="T15" fmla="*/ 13 h 851"/>
                  <a:gd name="T16" fmla="*/ 2798 w 2810"/>
                  <a:gd name="T17" fmla="*/ 13 h 851"/>
                  <a:gd name="T18" fmla="*/ 2810 w 2810"/>
                  <a:gd name="T19" fmla="*/ 0 h 8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810" h="851">
                    <a:moveTo>
                      <a:pt x="110" y="766"/>
                    </a:moveTo>
                    <a:lnTo>
                      <a:pt x="86" y="766"/>
                    </a:lnTo>
                    <a:lnTo>
                      <a:pt x="0" y="851"/>
                    </a:lnTo>
                    <a:lnTo>
                      <a:pt x="20" y="851"/>
                    </a:lnTo>
                    <a:lnTo>
                      <a:pt x="110" y="766"/>
                    </a:lnTo>
                    <a:close/>
                    <a:moveTo>
                      <a:pt x="2810" y="0"/>
                    </a:moveTo>
                    <a:lnTo>
                      <a:pt x="2633" y="0"/>
                    </a:lnTo>
                    <a:lnTo>
                      <a:pt x="2620" y="13"/>
                    </a:lnTo>
                    <a:lnTo>
                      <a:pt x="2798" y="13"/>
                    </a:lnTo>
                    <a:lnTo>
                      <a:pt x="2810" y="0"/>
                    </a:lnTo>
                    <a:close/>
                  </a:path>
                </a:pathLst>
              </a:custGeom>
              <a:solidFill>
                <a:srgbClr val="6235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44" name="Freeform 564">
                <a:extLst>
                  <a:ext uri="{FF2B5EF4-FFF2-40B4-BE49-F238E27FC236}">
                    <a16:creationId xmlns:a16="http://schemas.microsoft.com/office/drawing/2014/main" id="{BF9A370C-A621-4876-84B1-AE48B93ECBBF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1" y="1733"/>
                <a:ext cx="95" cy="31"/>
              </a:xfrm>
              <a:custGeom>
                <a:avLst/>
                <a:gdLst>
                  <a:gd name="T0" fmla="*/ 0 w 2947"/>
                  <a:gd name="T1" fmla="*/ 983 h 983"/>
                  <a:gd name="T2" fmla="*/ 2106 w 2947"/>
                  <a:gd name="T3" fmla="*/ 983 h 983"/>
                  <a:gd name="T4" fmla="*/ 2947 w 2947"/>
                  <a:gd name="T5" fmla="*/ 0 h 983"/>
                  <a:gd name="T6" fmla="*/ 1012 w 2947"/>
                  <a:gd name="T7" fmla="*/ 0 h 983"/>
                  <a:gd name="T8" fmla="*/ 0 w 2947"/>
                  <a:gd name="T9" fmla="*/ 983 h 9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947" h="983">
                    <a:moveTo>
                      <a:pt x="0" y="983"/>
                    </a:moveTo>
                    <a:lnTo>
                      <a:pt x="2106" y="983"/>
                    </a:lnTo>
                    <a:lnTo>
                      <a:pt x="2947" y="0"/>
                    </a:lnTo>
                    <a:lnTo>
                      <a:pt x="1012" y="0"/>
                    </a:lnTo>
                    <a:lnTo>
                      <a:pt x="0" y="98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45" name="Freeform 565">
                <a:extLst>
                  <a:ext uri="{FF2B5EF4-FFF2-40B4-BE49-F238E27FC236}">
                    <a16:creationId xmlns:a16="http://schemas.microsoft.com/office/drawing/2014/main" id="{D42288A3-AEC6-4E92-BE19-9273CD316393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1" y="1732"/>
                <a:ext cx="95" cy="33"/>
              </a:xfrm>
              <a:custGeom>
                <a:avLst/>
                <a:gdLst>
                  <a:gd name="T0" fmla="*/ 7 w 2960"/>
                  <a:gd name="T1" fmla="*/ 990 h 997"/>
                  <a:gd name="T2" fmla="*/ 7 w 2960"/>
                  <a:gd name="T3" fmla="*/ 997 h 997"/>
                  <a:gd name="T4" fmla="*/ 2113 w 2960"/>
                  <a:gd name="T5" fmla="*/ 997 h 997"/>
                  <a:gd name="T6" fmla="*/ 2118 w 2960"/>
                  <a:gd name="T7" fmla="*/ 995 h 997"/>
                  <a:gd name="T8" fmla="*/ 2960 w 2960"/>
                  <a:gd name="T9" fmla="*/ 12 h 997"/>
                  <a:gd name="T10" fmla="*/ 2960 w 2960"/>
                  <a:gd name="T11" fmla="*/ 2 h 997"/>
                  <a:gd name="T12" fmla="*/ 2957 w 2960"/>
                  <a:gd name="T13" fmla="*/ 0 h 997"/>
                  <a:gd name="T14" fmla="*/ 2954 w 2960"/>
                  <a:gd name="T15" fmla="*/ 0 h 997"/>
                  <a:gd name="T16" fmla="*/ 1019 w 2960"/>
                  <a:gd name="T17" fmla="*/ 0 h 997"/>
                  <a:gd name="T18" fmla="*/ 1013 w 2960"/>
                  <a:gd name="T19" fmla="*/ 2 h 997"/>
                  <a:gd name="T20" fmla="*/ 2 w 2960"/>
                  <a:gd name="T21" fmla="*/ 985 h 997"/>
                  <a:gd name="T22" fmla="*/ 0 w 2960"/>
                  <a:gd name="T23" fmla="*/ 987 h 997"/>
                  <a:gd name="T24" fmla="*/ 0 w 2960"/>
                  <a:gd name="T25" fmla="*/ 992 h 997"/>
                  <a:gd name="T26" fmla="*/ 2 w 2960"/>
                  <a:gd name="T27" fmla="*/ 995 h 997"/>
                  <a:gd name="T28" fmla="*/ 7 w 2960"/>
                  <a:gd name="T29" fmla="*/ 997 h 997"/>
                  <a:gd name="T30" fmla="*/ 7 w 2960"/>
                  <a:gd name="T31" fmla="*/ 990 h 997"/>
                  <a:gd name="T32" fmla="*/ 12 w 2960"/>
                  <a:gd name="T33" fmla="*/ 995 h 997"/>
                  <a:gd name="T34" fmla="*/ 1022 w 2960"/>
                  <a:gd name="T35" fmla="*/ 15 h 997"/>
                  <a:gd name="T36" fmla="*/ 2937 w 2960"/>
                  <a:gd name="T37" fmla="*/ 15 h 997"/>
                  <a:gd name="T38" fmla="*/ 2110 w 2960"/>
                  <a:gd name="T39" fmla="*/ 982 h 997"/>
                  <a:gd name="T40" fmla="*/ 7 w 2960"/>
                  <a:gd name="T41" fmla="*/ 982 h 997"/>
                  <a:gd name="T42" fmla="*/ 7 w 2960"/>
                  <a:gd name="T43" fmla="*/ 990 h 997"/>
                  <a:gd name="T44" fmla="*/ 12 w 2960"/>
                  <a:gd name="T45" fmla="*/ 995 h 997"/>
                  <a:gd name="T46" fmla="*/ 7 w 2960"/>
                  <a:gd name="T47" fmla="*/ 990 h 9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2960" h="997">
                    <a:moveTo>
                      <a:pt x="7" y="990"/>
                    </a:moveTo>
                    <a:lnTo>
                      <a:pt x="7" y="997"/>
                    </a:lnTo>
                    <a:lnTo>
                      <a:pt x="2113" y="997"/>
                    </a:lnTo>
                    <a:lnTo>
                      <a:pt x="2118" y="995"/>
                    </a:lnTo>
                    <a:lnTo>
                      <a:pt x="2960" y="12"/>
                    </a:lnTo>
                    <a:lnTo>
                      <a:pt x="2960" y="2"/>
                    </a:lnTo>
                    <a:lnTo>
                      <a:pt x="2957" y="0"/>
                    </a:lnTo>
                    <a:lnTo>
                      <a:pt x="2954" y="0"/>
                    </a:lnTo>
                    <a:lnTo>
                      <a:pt x="1019" y="0"/>
                    </a:lnTo>
                    <a:lnTo>
                      <a:pt x="1013" y="2"/>
                    </a:lnTo>
                    <a:lnTo>
                      <a:pt x="2" y="985"/>
                    </a:lnTo>
                    <a:lnTo>
                      <a:pt x="0" y="987"/>
                    </a:lnTo>
                    <a:lnTo>
                      <a:pt x="0" y="992"/>
                    </a:lnTo>
                    <a:lnTo>
                      <a:pt x="2" y="995"/>
                    </a:lnTo>
                    <a:lnTo>
                      <a:pt x="7" y="997"/>
                    </a:lnTo>
                    <a:lnTo>
                      <a:pt x="7" y="990"/>
                    </a:lnTo>
                    <a:lnTo>
                      <a:pt x="12" y="995"/>
                    </a:lnTo>
                    <a:lnTo>
                      <a:pt x="1022" y="15"/>
                    </a:lnTo>
                    <a:lnTo>
                      <a:pt x="2937" y="15"/>
                    </a:lnTo>
                    <a:lnTo>
                      <a:pt x="2110" y="982"/>
                    </a:lnTo>
                    <a:lnTo>
                      <a:pt x="7" y="982"/>
                    </a:lnTo>
                    <a:lnTo>
                      <a:pt x="7" y="990"/>
                    </a:lnTo>
                    <a:lnTo>
                      <a:pt x="12" y="995"/>
                    </a:lnTo>
                    <a:lnTo>
                      <a:pt x="7" y="990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46" name="Freeform 566">
                <a:extLst>
                  <a:ext uri="{FF2B5EF4-FFF2-40B4-BE49-F238E27FC236}">
                    <a16:creationId xmlns:a16="http://schemas.microsoft.com/office/drawing/2014/main" id="{B79ADF8A-CF65-40C6-9E08-758AD4B0CDB6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54" y="1728"/>
                <a:ext cx="95" cy="32"/>
              </a:xfrm>
              <a:custGeom>
                <a:avLst/>
                <a:gdLst>
                  <a:gd name="T0" fmla="*/ 113 w 2948"/>
                  <a:gd name="T1" fmla="*/ 898 h 983"/>
                  <a:gd name="T2" fmla="*/ 90 w 2948"/>
                  <a:gd name="T3" fmla="*/ 898 h 983"/>
                  <a:gd name="T4" fmla="*/ 0 w 2948"/>
                  <a:gd name="T5" fmla="*/ 983 h 983"/>
                  <a:gd name="T6" fmla="*/ 27 w 2948"/>
                  <a:gd name="T7" fmla="*/ 983 h 983"/>
                  <a:gd name="T8" fmla="*/ 113 w 2948"/>
                  <a:gd name="T9" fmla="*/ 898 h 983"/>
                  <a:gd name="T10" fmla="*/ 2948 w 2948"/>
                  <a:gd name="T11" fmla="*/ 0 h 983"/>
                  <a:gd name="T12" fmla="*/ 2771 w 2948"/>
                  <a:gd name="T13" fmla="*/ 0 h 983"/>
                  <a:gd name="T14" fmla="*/ 2660 w 2948"/>
                  <a:gd name="T15" fmla="*/ 132 h 983"/>
                  <a:gd name="T16" fmla="*/ 2837 w 2948"/>
                  <a:gd name="T17" fmla="*/ 132 h 983"/>
                  <a:gd name="T18" fmla="*/ 2948 w 2948"/>
                  <a:gd name="T19" fmla="*/ 0 h 9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948" h="983">
                    <a:moveTo>
                      <a:pt x="113" y="898"/>
                    </a:moveTo>
                    <a:lnTo>
                      <a:pt x="90" y="898"/>
                    </a:lnTo>
                    <a:lnTo>
                      <a:pt x="0" y="983"/>
                    </a:lnTo>
                    <a:lnTo>
                      <a:pt x="27" y="983"/>
                    </a:lnTo>
                    <a:lnTo>
                      <a:pt x="113" y="898"/>
                    </a:lnTo>
                    <a:close/>
                    <a:moveTo>
                      <a:pt x="2948" y="0"/>
                    </a:moveTo>
                    <a:lnTo>
                      <a:pt x="2771" y="0"/>
                    </a:lnTo>
                    <a:lnTo>
                      <a:pt x="2660" y="132"/>
                    </a:lnTo>
                    <a:lnTo>
                      <a:pt x="2837" y="132"/>
                    </a:lnTo>
                    <a:lnTo>
                      <a:pt x="2948" y="0"/>
                    </a:lnTo>
                    <a:close/>
                  </a:path>
                </a:pathLst>
              </a:custGeom>
              <a:solidFill>
                <a:srgbClr val="CDCD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47" name="Freeform 567">
                <a:extLst>
                  <a:ext uri="{FF2B5EF4-FFF2-40B4-BE49-F238E27FC236}">
                    <a16:creationId xmlns:a16="http://schemas.microsoft.com/office/drawing/2014/main" id="{73BF4CD1-ED6B-49FC-9686-B4C399A676D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6" y="1733"/>
                <a:ext cx="89" cy="27"/>
              </a:xfrm>
              <a:custGeom>
                <a:avLst/>
                <a:gdLst>
                  <a:gd name="T0" fmla="*/ 2775 w 2775"/>
                  <a:gd name="T1" fmla="*/ 0 h 836"/>
                  <a:gd name="T2" fmla="*/ 2600 w 2775"/>
                  <a:gd name="T3" fmla="*/ 0 h 836"/>
                  <a:gd name="T4" fmla="*/ 1959 w 2775"/>
                  <a:gd name="T5" fmla="*/ 749 h 836"/>
                  <a:gd name="T6" fmla="*/ 1954 w 2775"/>
                  <a:gd name="T7" fmla="*/ 751 h 836"/>
                  <a:gd name="T8" fmla="*/ 90 w 2775"/>
                  <a:gd name="T9" fmla="*/ 751 h 836"/>
                  <a:gd name="T10" fmla="*/ 0 w 2775"/>
                  <a:gd name="T11" fmla="*/ 836 h 836"/>
                  <a:gd name="T12" fmla="*/ 2059 w 2775"/>
                  <a:gd name="T13" fmla="*/ 836 h 836"/>
                  <a:gd name="T14" fmla="*/ 2775 w 2775"/>
                  <a:gd name="T15" fmla="*/ 0 h 8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775" h="836">
                    <a:moveTo>
                      <a:pt x="2775" y="0"/>
                    </a:moveTo>
                    <a:lnTo>
                      <a:pt x="2600" y="0"/>
                    </a:lnTo>
                    <a:lnTo>
                      <a:pt x="1959" y="749"/>
                    </a:lnTo>
                    <a:lnTo>
                      <a:pt x="1954" y="751"/>
                    </a:lnTo>
                    <a:lnTo>
                      <a:pt x="90" y="751"/>
                    </a:lnTo>
                    <a:lnTo>
                      <a:pt x="0" y="836"/>
                    </a:lnTo>
                    <a:lnTo>
                      <a:pt x="2059" y="836"/>
                    </a:lnTo>
                    <a:lnTo>
                      <a:pt x="2775" y="0"/>
                    </a:lnTo>
                    <a:close/>
                  </a:path>
                </a:pathLst>
              </a:custGeom>
              <a:solidFill>
                <a:srgbClr val="CDCD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48" name="Freeform 568">
                <a:extLst>
                  <a:ext uri="{FF2B5EF4-FFF2-40B4-BE49-F238E27FC236}">
                    <a16:creationId xmlns:a16="http://schemas.microsoft.com/office/drawing/2014/main" id="{5FB004DE-5855-4A0F-A8D9-8F1C417FA298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55" y="1732"/>
                <a:ext cx="91" cy="28"/>
              </a:xfrm>
              <a:custGeom>
                <a:avLst/>
                <a:gdLst>
                  <a:gd name="T0" fmla="*/ 110 w 2810"/>
                  <a:gd name="T1" fmla="*/ 766 h 851"/>
                  <a:gd name="T2" fmla="*/ 86 w 2810"/>
                  <a:gd name="T3" fmla="*/ 766 h 851"/>
                  <a:gd name="T4" fmla="*/ 0 w 2810"/>
                  <a:gd name="T5" fmla="*/ 851 h 851"/>
                  <a:gd name="T6" fmla="*/ 20 w 2810"/>
                  <a:gd name="T7" fmla="*/ 851 h 851"/>
                  <a:gd name="T8" fmla="*/ 110 w 2810"/>
                  <a:gd name="T9" fmla="*/ 766 h 851"/>
                  <a:gd name="T10" fmla="*/ 2810 w 2810"/>
                  <a:gd name="T11" fmla="*/ 0 h 851"/>
                  <a:gd name="T12" fmla="*/ 2633 w 2810"/>
                  <a:gd name="T13" fmla="*/ 0 h 851"/>
                  <a:gd name="T14" fmla="*/ 2620 w 2810"/>
                  <a:gd name="T15" fmla="*/ 15 h 851"/>
                  <a:gd name="T16" fmla="*/ 2795 w 2810"/>
                  <a:gd name="T17" fmla="*/ 15 h 851"/>
                  <a:gd name="T18" fmla="*/ 2810 w 2810"/>
                  <a:gd name="T19" fmla="*/ 0 h 8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810" h="851">
                    <a:moveTo>
                      <a:pt x="110" y="766"/>
                    </a:moveTo>
                    <a:lnTo>
                      <a:pt x="86" y="766"/>
                    </a:lnTo>
                    <a:lnTo>
                      <a:pt x="0" y="851"/>
                    </a:lnTo>
                    <a:lnTo>
                      <a:pt x="20" y="851"/>
                    </a:lnTo>
                    <a:lnTo>
                      <a:pt x="110" y="766"/>
                    </a:lnTo>
                    <a:close/>
                    <a:moveTo>
                      <a:pt x="2810" y="0"/>
                    </a:moveTo>
                    <a:lnTo>
                      <a:pt x="2633" y="0"/>
                    </a:lnTo>
                    <a:lnTo>
                      <a:pt x="2620" y="15"/>
                    </a:lnTo>
                    <a:lnTo>
                      <a:pt x="2795" y="15"/>
                    </a:lnTo>
                    <a:lnTo>
                      <a:pt x="2810" y="0"/>
                    </a:lnTo>
                    <a:close/>
                  </a:path>
                </a:pathLst>
              </a:custGeom>
              <a:solidFill>
                <a:srgbClr val="6235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49" name="Freeform 569">
                <a:extLst>
                  <a:ext uri="{FF2B5EF4-FFF2-40B4-BE49-F238E27FC236}">
                    <a16:creationId xmlns:a16="http://schemas.microsoft.com/office/drawing/2014/main" id="{73F17D0C-89CD-414B-AEE1-380ECE5DEFA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1" y="1725"/>
                <a:ext cx="95" cy="32"/>
              </a:xfrm>
              <a:custGeom>
                <a:avLst/>
                <a:gdLst>
                  <a:gd name="T0" fmla="*/ 0 w 2947"/>
                  <a:gd name="T1" fmla="*/ 983 h 983"/>
                  <a:gd name="T2" fmla="*/ 2106 w 2947"/>
                  <a:gd name="T3" fmla="*/ 983 h 983"/>
                  <a:gd name="T4" fmla="*/ 2947 w 2947"/>
                  <a:gd name="T5" fmla="*/ 0 h 983"/>
                  <a:gd name="T6" fmla="*/ 1012 w 2947"/>
                  <a:gd name="T7" fmla="*/ 0 h 983"/>
                  <a:gd name="T8" fmla="*/ 0 w 2947"/>
                  <a:gd name="T9" fmla="*/ 983 h 9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947" h="983">
                    <a:moveTo>
                      <a:pt x="0" y="983"/>
                    </a:moveTo>
                    <a:lnTo>
                      <a:pt x="2106" y="983"/>
                    </a:lnTo>
                    <a:lnTo>
                      <a:pt x="2947" y="0"/>
                    </a:lnTo>
                    <a:lnTo>
                      <a:pt x="1012" y="0"/>
                    </a:lnTo>
                    <a:lnTo>
                      <a:pt x="0" y="98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50" name="Freeform 570">
                <a:extLst>
                  <a:ext uri="{FF2B5EF4-FFF2-40B4-BE49-F238E27FC236}">
                    <a16:creationId xmlns:a16="http://schemas.microsoft.com/office/drawing/2014/main" id="{17DAC8FB-2825-42ED-98D4-299834DEFC2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1" y="1725"/>
                <a:ext cx="95" cy="32"/>
              </a:xfrm>
              <a:custGeom>
                <a:avLst/>
                <a:gdLst>
                  <a:gd name="T0" fmla="*/ 7 w 2960"/>
                  <a:gd name="T1" fmla="*/ 991 h 998"/>
                  <a:gd name="T2" fmla="*/ 7 w 2960"/>
                  <a:gd name="T3" fmla="*/ 998 h 998"/>
                  <a:gd name="T4" fmla="*/ 2113 w 2960"/>
                  <a:gd name="T5" fmla="*/ 998 h 998"/>
                  <a:gd name="T6" fmla="*/ 2118 w 2960"/>
                  <a:gd name="T7" fmla="*/ 996 h 998"/>
                  <a:gd name="T8" fmla="*/ 2960 w 2960"/>
                  <a:gd name="T9" fmla="*/ 13 h 998"/>
                  <a:gd name="T10" fmla="*/ 2960 w 2960"/>
                  <a:gd name="T11" fmla="*/ 5 h 998"/>
                  <a:gd name="T12" fmla="*/ 2957 w 2960"/>
                  <a:gd name="T13" fmla="*/ 0 h 998"/>
                  <a:gd name="T14" fmla="*/ 2954 w 2960"/>
                  <a:gd name="T15" fmla="*/ 0 h 998"/>
                  <a:gd name="T16" fmla="*/ 1019 w 2960"/>
                  <a:gd name="T17" fmla="*/ 0 h 998"/>
                  <a:gd name="T18" fmla="*/ 1013 w 2960"/>
                  <a:gd name="T19" fmla="*/ 3 h 998"/>
                  <a:gd name="T20" fmla="*/ 2 w 2960"/>
                  <a:gd name="T21" fmla="*/ 986 h 998"/>
                  <a:gd name="T22" fmla="*/ 0 w 2960"/>
                  <a:gd name="T23" fmla="*/ 988 h 998"/>
                  <a:gd name="T24" fmla="*/ 0 w 2960"/>
                  <a:gd name="T25" fmla="*/ 993 h 998"/>
                  <a:gd name="T26" fmla="*/ 2 w 2960"/>
                  <a:gd name="T27" fmla="*/ 996 h 998"/>
                  <a:gd name="T28" fmla="*/ 7 w 2960"/>
                  <a:gd name="T29" fmla="*/ 998 h 998"/>
                  <a:gd name="T30" fmla="*/ 7 w 2960"/>
                  <a:gd name="T31" fmla="*/ 991 h 998"/>
                  <a:gd name="T32" fmla="*/ 12 w 2960"/>
                  <a:gd name="T33" fmla="*/ 996 h 998"/>
                  <a:gd name="T34" fmla="*/ 1022 w 2960"/>
                  <a:gd name="T35" fmla="*/ 15 h 998"/>
                  <a:gd name="T36" fmla="*/ 2937 w 2960"/>
                  <a:gd name="T37" fmla="*/ 15 h 998"/>
                  <a:gd name="T38" fmla="*/ 2110 w 2960"/>
                  <a:gd name="T39" fmla="*/ 983 h 998"/>
                  <a:gd name="T40" fmla="*/ 7 w 2960"/>
                  <a:gd name="T41" fmla="*/ 983 h 998"/>
                  <a:gd name="T42" fmla="*/ 7 w 2960"/>
                  <a:gd name="T43" fmla="*/ 991 h 998"/>
                  <a:gd name="T44" fmla="*/ 12 w 2960"/>
                  <a:gd name="T45" fmla="*/ 996 h 998"/>
                  <a:gd name="T46" fmla="*/ 7 w 2960"/>
                  <a:gd name="T47" fmla="*/ 991 h 9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2960" h="998">
                    <a:moveTo>
                      <a:pt x="7" y="991"/>
                    </a:moveTo>
                    <a:lnTo>
                      <a:pt x="7" y="998"/>
                    </a:lnTo>
                    <a:lnTo>
                      <a:pt x="2113" y="998"/>
                    </a:lnTo>
                    <a:lnTo>
                      <a:pt x="2118" y="996"/>
                    </a:lnTo>
                    <a:lnTo>
                      <a:pt x="2960" y="13"/>
                    </a:lnTo>
                    <a:lnTo>
                      <a:pt x="2960" y="5"/>
                    </a:lnTo>
                    <a:lnTo>
                      <a:pt x="2957" y="0"/>
                    </a:lnTo>
                    <a:lnTo>
                      <a:pt x="2954" y="0"/>
                    </a:lnTo>
                    <a:lnTo>
                      <a:pt x="1019" y="0"/>
                    </a:lnTo>
                    <a:lnTo>
                      <a:pt x="1013" y="3"/>
                    </a:lnTo>
                    <a:lnTo>
                      <a:pt x="2" y="986"/>
                    </a:lnTo>
                    <a:lnTo>
                      <a:pt x="0" y="988"/>
                    </a:lnTo>
                    <a:lnTo>
                      <a:pt x="0" y="993"/>
                    </a:lnTo>
                    <a:lnTo>
                      <a:pt x="2" y="996"/>
                    </a:lnTo>
                    <a:lnTo>
                      <a:pt x="7" y="998"/>
                    </a:lnTo>
                    <a:lnTo>
                      <a:pt x="7" y="991"/>
                    </a:lnTo>
                    <a:lnTo>
                      <a:pt x="12" y="996"/>
                    </a:lnTo>
                    <a:lnTo>
                      <a:pt x="1022" y="15"/>
                    </a:lnTo>
                    <a:lnTo>
                      <a:pt x="2937" y="15"/>
                    </a:lnTo>
                    <a:lnTo>
                      <a:pt x="2110" y="983"/>
                    </a:lnTo>
                    <a:lnTo>
                      <a:pt x="7" y="983"/>
                    </a:lnTo>
                    <a:lnTo>
                      <a:pt x="7" y="991"/>
                    </a:lnTo>
                    <a:lnTo>
                      <a:pt x="12" y="996"/>
                    </a:lnTo>
                    <a:lnTo>
                      <a:pt x="7" y="991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51" name="Freeform 571">
                <a:extLst>
                  <a:ext uri="{FF2B5EF4-FFF2-40B4-BE49-F238E27FC236}">
                    <a16:creationId xmlns:a16="http://schemas.microsoft.com/office/drawing/2014/main" id="{FE9C7E7E-758E-49EA-895A-4C48F04911B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4" y="1721"/>
                <a:ext cx="95" cy="32"/>
              </a:xfrm>
              <a:custGeom>
                <a:avLst/>
                <a:gdLst>
                  <a:gd name="T0" fmla="*/ 2948 w 2948"/>
                  <a:gd name="T1" fmla="*/ 0 h 985"/>
                  <a:gd name="T2" fmla="*/ 2296 w 2948"/>
                  <a:gd name="T3" fmla="*/ 0 h 985"/>
                  <a:gd name="T4" fmla="*/ 2244 w 2948"/>
                  <a:gd name="T5" fmla="*/ 28 h 985"/>
                  <a:gd name="T6" fmla="*/ 2193 w 2948"/>
                  <a:gd name="T7" fmla="*/ 51 h 985"/>
                  <a:gd name="T8" fmla="*/ 2144 w 2948"/>
                  <a:gd name="T9" fmla="*/ 74 h 985"/>
                  <a:gd name="T10" fmla="*/ 2098 w 2948"/>
                  <a:gd name="T11" fmla="*/ 93 h 985"/>
                  <a:gd name="T12" fmla="*/ 2052 w 2948"/>
                  <a:gd name="T13" fmla="*/ 105 h 985"/>
                  <a:gd name="T14" fmla="*/ 2008 w 2948"/>
                  <a:gd name="T15" fmla="*/ 115 h 985"/>
                  <a:gd name="T16" fmla="*/ 1964 w 2948"/>
                  <a:gd name="T17" fmla="*/ 123 h 985"/>
                  <a:gd name="T18" fmla="*/ 1926 w 2948"/>
                  <a:gd name="T19" fmla="*/ 126 h 985"/>
                  <a:gd name="T20" fmla="*/ 1900 w 2948"/>
                  <a:gd name="T21" fmla="*/ 123 h 985"/>
                  <a:gd name="T22" fmla="*/ 1874 w 2948"/>
                  <a:gd name="T23" fmla="*/ 120 h 985"/>
                  <a:gd name="T24" fmla="*/ 1849 w 2948"/>
                  <a:gd name="T25" fmla="*/ 115 h 985"/>
                  <a:gd name="T26" fmla="*/ 1826 w 2948"/>
                  <a:gd name="T27" fmla="*/ 105 h 985"/>
                  <a:gd name="T28" fmla="*/ 1805 w 2948"/>
                  <a:gd name="T29" fmla="*/ 95 h 985"/>
                  <a:gd name="T30" fmla="*/ 1785 w 2948"/>
                  <a:gd name="T31" fmla="*/ 83 h 985"/>
                  <a:gd name="T32" fmla="*/ 1767 w 2948"/>
                  <a:gd name="T33" fmla="*/ 66 h 985"/>
                  <a:gd name="T34" fmla="*/ 1752 w 2948"/>
                  <a:gd name="T35" fmla="*/ 46 h 985"/>
                  <a:gd name="T36" fmla="*/ 1737 w 2948"/>
                  <a:gd name="T37" fmla="*/ 25 h 985"/>
                  <a:gd name="T38" fmla="*/ 1723 w 2948"/>
                  <a:gd name="T39" fmla="*/ 0 h 985"/>
                  <a:gd name="T40" fmla="*/ 1012 w 2948"/>
                  <a:gd name="T41" fmla="*/ 0 h 985"/>
                  <a:gd name="T42" fmla="*/ 0 w 2948"/>
                  <a:gd name="T43" fmla="*/ 985 h 985"/>
                  <a:gd name="T44" fmla="*/ 27 w 2948"/>
                  <a:gd name="T45" fmla="*/ 985 h 985"/>
                  <a:gd name="T46" fmla="*/ 901 w 2948"/>
                  <a:gd name="T47" fmla="*/ 134 h 985"/>
                  <a:gd name="T48" fmla="*/ 907 w 2948"/>
                  <a:gd name="T49" fmla="*/ 131 h 985"/>
                  <a:gd name="T50" fmla="*/ 2837 w 2948"/>
                  <a:gd name="T51" fmla="*/ 131 h 985"/>
                  <a:gd name="T52" fmla="*/ 2948 w 2948"/>
                  <a:gd name="T53" fmla="*/ 0 h 9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2948" h="985">
                    <a:moveTo>
                      <a:pt x="2948" y="0"/>
                    </a:moveTo>
                    <a:lnTo>
                      <a:pt x="2296" y="0"/>
                    </a:lnTo>
                    <a:lnTo>
                      <a:pt x="2244" y="28"/>
                    </a:lnTo>
                    <a:lnTo>
                      <a:pt x="2193" y="51"/>
                    </a:lnTo>
                    <a:lnTo>
                      <a:pt x="2144" y="74"/>
                    </a:lnTo>
                    <a:lnTo>
                      <a:pt x="2098" y="93"/>
                    </a:lnTo>
                    <a:lnTo>
                      <a:pt x="2052" y="105"/>
                    </a:lnTo>
                    <a:lnTo>
                      <a:pt x="2008" y="115"/>
                    </a:lnTo>
                    <a:lnTo>
                      <a:pt x="1964" y="123"/>
                    </a:lnTo>
                    <a:lnTo>
                      <a:pt x="1926" y="126"/>
                    </a:lnTo>
                    <a:lnTo>
                      <a:pt x="1900" y="123"/>
                    </a:lnTo>
                    <a:lnTo>
                      <a:pt x="1874" y="120"/>
                    </a:lnTo>
                    <a:lnTo>
                      <a:pt x="1849" y="115"/>
                    </a:lnTo>
                    <a:lnTo>
                      <a:pt x="1826" y="105"/>
                    </a:lnTo>
                    <a:lnTo>
                      <a:pt x="1805" y="95"/>
                    </a:lnTo>
                    <a:lnTo>
                      <a:pt x="1785" y="83"/>
                    </a:lnTo>
                    <a:lnTo>
                      <a:pt x="1767" y="66"/>
                    </a:lnTo>
                    <a:lnTo>
                      <a:pt x="1752" y="46"/>
                    </a:lnTo>
                    <a:lnTo>
                      <a:pt x="1737" y="25"/>
                    </a:lnTo>
                    <a:lnTo>
                      <a:pt x="1723" y="0"/>
                    </a:lnTo>
                    <a:lnTo>
                      <a:pt x="1012" y="0"/>
                    </a:lnTo>
                    <a:lnTo>
                      <a:pt x="0" y="985"/>
                    </a:lnTo>
                    <a:lnTo>
                      <a:pt x="27" y="985"/>
                    </a:lnTo>
                    <a:lnTo>
                      <a:pt x="901" y="134"/>
                    </a:lnTo>
                    <a:lnTo>
                      <a:pt x="907" y="131"/>
                    </a:lnTo>
                    <a:lnTo>
                      <a:pt x="2837" y="131"/>
                    </a:lnTo>
                    <a:lnTo>
                      <a:pt x="2948" y="0"/>
                    </a:lnTo>
                    <a:close/>
                  </a:path>
                </a:pathLst>
              </a:custGeom>
              <a:solidFill>
                <a:srgbClr val="CDCD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52" name="Freeform 572">
                <a:extLst>
                  <a:ext uri="{FF2B5EF4-FFF2-40B4-BE49-F238E27FC236}">
                    <a16:creationId xmlns:a16="http://schemas.microsoft.com/office/drawing/2014/main" id="{9B194CAF-020D-4ED0-97FD-1D1A2AB72D31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10" y="1721"/>
                <a:ext cx="18" cy="4"/>
              </a:xfrm>
              <a:custGeom>
                <a:avLst/>
                <a:gdLst>
                  <a:gd name="T0" fmla="*/ 573 w 573"/>
                  <a:gd name="T1" fmla="*/ 0 h 126"/>
                  <a:gd name="T2" fmla="*/ 558 w 573"/>
                  <a:gd name="T3" fmla="*/ 0 h 126"/>
                  <a:gd name="T4" fmla="*/ 509 w 573"/>
                  <a:gd name="T5" fmla="*/ 25 h 126"/>
                  <a:gd name="T6" fmla="*/ 460 w 573"/>
                  <a:gd name="T7" fmla="*/ 49 h 126"/>
                  <a:gd name="T8" fmla="*/ 411 w 573"/>
                  <a:gd name="T9" fmla="*/ 69 h 126"/>
                  <a:gd name="T10" fmla="*/ 368 w 573"/>
                  <a:gd name="T11" fmla="*/ 88 h 126"/>
                  <a:gd name="T12" fmla="*/ 324 w 573"/>
                  <a:gd name="T13" fmla="*/ 100 h 126"/>
                  <a:gd name="T14" fmla="*/ 280 w 573"/>
                  <a:gd name="T15" fmla="*/ 110 h 126"/>
                  <a:gd name="T16" fmla="*/ 241 w 573"/>
                  <a:gd name="T17" fmla="*/ 115 h 126"/>
                  <a:gd name="T18" fmla="*/ 203 w 573"/>
                  <a:gd name="T19" fmla="*/ 118 h 126"/>
                  <a:gd name="T20" fmla="*/ 172 w 573"/>
                  <a:gd name="T21" fmla="*/ 115 h 126"/>
                  <a:gd name="T22" fmla="*/ 141 w 573"/>
                  <a:gd name="T23" fmla="*/ 110 h 126"/>
                  <a:gd name="T24" fmla="*/ 114 w 573"/>
                  <a:gd name="T25" fmla="*/ 103 h 126"/>
                  <a:gd name="T26" fmla="*/ 87 w 573"/>
                  <a:gd name="T27" fmla="*/ 90 h 126"/>
                  <a:gd name="T28" fmla="*/ 65 w 573"/>
                  <a:gd name="T29" fmla="*/ 74 h 126"/>
                  <a:gd name="T30" fmla="*/ 44 w 573"/>
                  <a:gd name="T31" fmla="*/ 54 h 126"/>
                  <a:gd name="T32" fmla="*/ 26 w 573"/>
                  <a:gd name="T33" fmla="*/ 30 h 126"/>
                  <a:gd name="T34" fmla="*/ 10 w 573"/>
                  <a:gd name="T35" fmla="*/ 0 h 126"/>
                  <a:gd name="T36" fmla="*/ 0 w 573"/>
                  <a:gd name="T37" fmla="*/ 0 h 126"/>
                  <a:gd name="T38" fmla="*/ 14 w 573"/>
                  <a:gd name="T39" fmla="*/ 25 h 126"/>
                  <a:gd name="T40" fmla="*/ 29 w 573"/>
                  <a:gd name="T41" fmla="*/ 46 h 126"/>
                  <a:gd name="T42" fmla="*/ 44 w 573"/>
                  <a:gd name="T43" fmla="*/ 66 h 126"/>
                  <a:gd name="T44" fmla="*/ 62 w 573"/>
                  <a:gd name="T45" fmla="*/ 83 h 126"/>
                  <a:gd name="T46" fmla="*/ 82 w 573"/>
                  <a:gd name="T47" fmla="*/ 95 h 126"/>
                  <a:gd name="T48" fmla="*/ 103 w 573"/>
                  <a:gd name="T49" fmla="*/ 105 h 126"/>
                  <a:gd name="T50" fmla="*/ 126 w 573"/>
                  <a:gd name="T51" fmla="*/ 115 h 126"/>
                  <a:gd name="T52" fmla="*/ 151 w 573"/>
                  <a:gd name="T53" fmla="*/ 120 h 126"/>
                  <a:gd name="T54" fmla="*/ 177 w 573"/>
                  <a:gd name="T55" fmla="*/ 123 h 126"/>
                  <a:gd name="T56" fmla="*/ 203 w 573"/>
                  <a:gd name="T57" fmla="*/ 126 h 126"/>
                  <a:gd name="T58" fmla="*/ 241 w 573"/>
                  <a:gd name="T59" fmla="*/ 123 h 126"/>
                  <a:gd name="T60" fmla="*/ 285 w 573"/>
                  <a:gd name="T61" fmla="*/ 115 h 126"/>
                  <a:gd name="T62" fmla="*/ 329 w 573"/>
                  <a:gd name="T63" fmla="*/ 105 h 126"/>
                  <a:gd name="T64" fmla="*/ 375 w 573"/>
                  <a:gd name="T65" fmla="*/ 93 h 126"/>
                  <a:gd name="T66" fmla="*/ 421 w 573"/>
                  <a:gd name="T67" fmla="*/ 74 h 126"/>
                  <a:gd name="T68" fmla="*/ 470 w 573"/>
                  <a:gd name="T69" fmla="*/ 51 h 126"/>
                  <a:gd name="T70" fmla="*/ 521 w 573"/>
                  <a:gd name="T71" fmla="*/ 28 h 126"/>
                  <a:gd name="T72" fmla="*/ 573 w 573"/>
                  <a:gd name="T73" fmla="*/ 0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73" h="126">
                    <a:moveTo>
                      <a:pt x="573" y="0"/>
                    </a:moveTo>
                    <a:lnTo>
                      <a:pt x="558" y="0"/>
                    </a:lnTo>
                    <a:lnTo>
                      <a:pt x="509" y="25"/>
                    </a:lnTo>
                    <a:lnTo>
                      <a:pt x="460" y="49"/>
                    </a:lnTo>
                    <a:lnTo>
                      <a:pt x="411" y="69"/>
                    </a:lnTo>
                    <a:lnTo>
                      <a:pt x="368" y="88"/>
                    </a:lnTo>
                    <a:lnTo>
                      <a:pt x="324" y="100"/>
                    </a:lnTo>
                    <a:lnTo>
                      <a:pt x="280" y="110"/>
                    </a:lnTo>
                    <a:lnTo>
                      <a:pt x="241" y="115"/>
                    </a:lnTo>
                    <a:lnTo>
                      <a:pt x="203" y="118"/>
                    </a:lnTo>
                    <a:lnTo>
                      <a:pt x="172" y="115"/>
                    </a:lnTo>
                    <a:lnTo>
                      <a:pt x="141" y="110"/>
                    </a:lnTo>
                    <a:lnTo>
                      <a:pt x="114" y="103"/>
                    </a:lnTo>
                    <a:lnTo>
                      <a:pt x="87" y="90"/>
                    </a:lnTo>
                    <a:lnTo>
                      <a:pt x="65" y="74"/>
                    </a:lnTo>
                    <a:lnTo>
                      <a:pt x="44" y="54"/>
                    </a:lnTo>
                    <a:lnTo>
                      <a:pt x="26" y="30"/>
                    </a:lnTo>
                    <a:lnTo>
                      <a:pt x="10" y="0"/>
                    </a:lnTo>
                    <a:lnTo>
                      <a:pt x="0" y="0"/>
                    </a:lnTo>
                    <a:lnTo>
                      <a:pt x="14" y="25"/>
                    </a:lnTo>
                    <a:lnTo>
                      <a:pt x="29" y="46"/>
                    </a:lnTo>
                    <a:lnTo>
                      <a:pt x="44" y="66"/>
                    </a:lnTo>
                    <a:lnTo>
                      <a:pt x="62" y="83"/>
                    </a:lnTo>
                    <a:lnTo>
                      <a:pt x="82" y="95"/>
                    </a:lnTo>
                    <a:lnTo>
                      <a:pt x="103" y="105"/>
                    </a:lnTo>
                    <a:lnTo>
                      <a:pt x="126" y="115"/>
                    </a:lnTo>
                    <a:lnTo>
                      <a:pt x="151" y="120"/>
                    </a:lnTo>
                    <a:lnTo>
                      <a:pt x="177" y="123"/>
                    </a:lnTo>
                    <a:lnTo>
                      <a:pt x="203" y="126"/>
                    </a:lnTo>
                    <a:lnTo>
                      <a:pt x="241" y="123"/>
                    </a:lnTo>
                    <a:lnTo>
                      <a:pt x="285" y="115"/>
                    </a:lnTo>
                    <a:lnTo>
                      <a:pt x="329" y="105"/>
                    </a:lnTo>
                    <a:lnTo>
                      <a:pt x="375" y="93"/>
                    </a:lnTo>
                    <a:lnTo>
                      <a:pt x="421" y="74"/>
                    </a:lnTo>
                    <a:lnTo>
                      <a:pt x="470" y="51"/>
                    </a:lnTo>
                    <a:lnTo>
                      <a:pt x="521" y="28"/>
                    </a:lnTo>
                    <a:lnTo>
                      <a:pt x="573" y="0"/>
                    </a:lnTo>
                    <a:close/>
                  </a:path>
                </a:pathLst>
              </a:custGeom>
              <a:solidFill>
                <a:srgbClr val="6235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53" name="Freeform 573">
                <a:extLst>
                  <a:ext uri="{FF2B5EF4-FFF2-40B4-BE49-F238E27FC236}">
                    <a16:creationId xmlns:a16="http://schemas.microsoft.com/office/drawing/2014/main" id="{AAAC9BB8-A7F5-4BF5-BD20-EA062DEB40F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10" y="1721"/>
                <a:ext cx="17" cy="3"/>
              </a:xfrm>
              <a:custGeom>
                <a:avLst/>
                <a:gdLst>
                  <a:gd name="T0" fmla="*/ 523 w 523"/>
                  <a:gd name="T1" fmla="*/ 0 h 110"/>
                  <a:gd name="T2" fmla="*/ 0 w 523"/>
                  <a:gd name="T3" fmla="*/ 0 h 110"/>
                  <a:gd name="T4" fmla="*/ 10 w 523"/>
                  <a:gd name="T5" fmla="*/ 20 h 110"/>
                  <a:gd name="T6" fmla="*/ 22 w 523"/>
                  <a:gd name="T7" fmla="*/ 39 h 110"/>
                  <a:gd name="T8" fmla="*/ 37 w 523"/>
                  <a:gd name="T9" fmla="*/ 54 h 110"/>
                  <a:gd name="T10" fmla="*/ 53 w 523"/>
                  <a:gd name="T11" fmla="*/ 69 h 110"/>
                  <a:gd name="T12" fmla="*/ 71 w 523"/>
                  <a:gd name="T13" fmla="*/ 83 h 110"/>
                  <a:gd name="T14" fmla="*/ 92 w 523"/>
                  <a:gd name="T15" fmla="*/ 93 h 110"/>
                  <a:gd name="T16" fmla="*/ 112 w 523"/>
                  <a:gd name="T17" fmla="*/ 100 h 110"/>
                  <a:gd name="T18" fmla="*/ 135 w 523"/>
                  <a:gd name="T19" fmla="*/ 105 h 110"/>
                  <a:gd name="T20" fmla="*/ 158 w 523"/>
                  <a:gd name="T21" fmla="*/ 108 h 110"/>
                  <a:gd name="T22" fmla="*/ 184 w 523"/>
                  <a:gd name="T23" fmla="*/ 110 h 110"/>
                  <a:gd name="T24" fmla="*/ 220 w 523"/>
                  <a:gd name="T25" fmla="*/ 108 h 110"/>
                  <a:gd name="T26" fmla="*/ 259 w 523"/>
                  <a:gd name="T27" fmla="*/ 103 h 110"/>
                  <a:gd name="T28" fmla="*/ 297 w 523"/>
                  <a:gd name="T29" fmla="*/ 93 h 110"/>
                  <a:gd name="T30" fmla="*/ 341 w 523"/>
                  <a:gd name="T31" fmla="*/ 79 h 110"/>
                  <a:gd name="T32" fmla="*/ 385 w 523"/>
                  <a:gd name="T33" fmla="*/ 64 h 110"/>
                  <a:gd name="T34" fmla="*/ 428 w 523"/>
                  <a:gd name="T35" fmla="*/ 46 h 110"/>
                  <a:gd name="T36" fmla="*/ 474 w 523"/>
                  <a:gd name="T37" fmla="*/ 25 h 110"/>
                  <a:gd name="T38" fmla="*/ 523 w 523"/>
                  <a:gd name="T39" fmla="*/ 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523" h="110">
                    <a:moveTo>
                      <a:pt x="523" y="0"/>
                    </a:moveTo>
                    <a:lnTo>
                      <a:pt x="0" y="0"/>
                    </a:lnTo>
                    <a:lnTo>
                      <a:pt x="10" y="20"/>
                    </a:lnTo>
                    <a:lnTo>
                      <a:pt x="22" y="39"/>
                    </a:lnTo>
                    <a:lnTo>
                      <a:pt x="37" y="54"/>
                    </a:lnTo>
                    <a:lnTo>
                      <a:pt x="53" y="69"/>
                    </a:lnTo>
                    <a:lnTo>
                      <a:pt x="71" y="83"/>
                    </a:lnTo>
                    <a:lnTo>
                      <a:pt x="92" y="93"/>
                    </a:lnTo>
                    <a:lnTo>
                      <a:pt x="112" y="100"/>
                    </a:lnTo>
                    <a:lnTo>
                      <a:pt x="135" y="105"/>
                    </a:lnTo>
                    <a:lnTo>
                      <a:pt x="158" y="108"/>
                    </a:lnTo>
                    <a:lnTo>
                      <a:pt x="184" y="110"/>
                    </a:lnTo>
                    <a:lnTo>
                      <a:pt x="220" y="108"/>
                    </a:lnTo>
                    <a:lnTo>
                      <a:pt x="259" y="103"/>
                    </a:lnTo>
                    <a:lnTo>
                      <a:pt x="297" y="93"/>
                    </a:lnTo>
                    <a:lnTo>
                      <a:pt x="341" y="79"/>
                    </a:lnTo>
                    <a:lnTo>
                      <a:pt x="385" y="64"/>
                    </a:lnTo>
                    <a:lnTo>
                      <a:pt x="428" y="46"/>
                    </a:lnTo>
                    <a:lnTo>
                      <a:pt x="474" y="25"/>
                    </a:lnTo>
                    <a:lnTo>
                      <a:pt x="523" y="0"/>
                    </a:lnTo>
                    <a:close/>
                  </a:path>
                </a:pathLst>
              </a:custGeom>
              <a:solidFill>
                <a:srgbClr val="363D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54" name="Freeform 574">
                <a:extLst>
                  <a:ext uri="{FF2B5EF4-FFF2-40B4-BE49-F238E27FC236}">
                    <a16:creationId xmlns:a16="http://schemas.microsoft.com/office/drawing/2014/main" id="{EBDACDB4-B51E-483B-8F6A-13D3EABEE84D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10" y="1721"/>
                <a:ext cx="18" cy="4"/>
              </a:xfrm>
              <a:custGeom>
                <a:avLst/>
                <a:gdLst>
                  <a:gd name="T0" fmla="*/ 548 w 548"/>
                  <a:gd name="T1" fmla="*/ 0 h 118"/>
                  <a:gd name="T2" fmla="*/ 532 w 548"/>
                  <a:gd name="T3" fmla="*/ 0 h 118"/>
                  <a:gd name="T4" fmla="*/ 483 w 548"/>
                  <a:gd name="T5" fmla="*/ 25 h 118"/>
                  <a:gd name="T6" fmla="*/ 437 w 548"/>
                  <a:gd name="T7" fmla="*/ 46 h 118"/>
                  <a:gd name="T8" fmla="*/ 394 w 548"/>
                  <a:gd name="T9" fmla="*/ 64 h 118"/>
                  <a:gd name="T10" fmla="*/ 350 w 548"/>
                  <a:gd name="T11" fmla="*/ 79 h 118"/>
                  <a:gd name="T12" fmla="*/ 306 w 548"/>
                  <a:gd name="T13" fmla="*/ 93 h 118"/>
                  <a:gd name="T14" fmla="*/ 268 w 548"/>
                  <a:gd name="T15" fmla="*/ 103 h 118"/>
                  <a:gd name="T16" fmla="*/ 229 w 548"/>
                  <a:gd name="T17" fmla="*/ 108 h 118"/>
                  <a:gd name="T18" fmla="*/ 193 w 548"/>
                  <a:gd name="T19" fmla="*/ 110 h 118"/>
                  <a:gd name="T20" fmla="*/ 167 w 548"/>
                  <a:gd name="T21" fmla="*/ 108 h 118"/>
                  <a:gd name="T22" fmla="*/ 144 w 548"/>
                  <a:gd name="T23" fmla="*/ 105 h 118"/>
                  <a:gd name="T24" fmla="*/ 121 w 548"/>
                  <a:gd name="T25" fmla="*/ 100 h 118"/>
                  <a:gd name="T26" fmla="*/ 101 w 548"/>
                  <a:gd name="T27" fmla="*/ 93 h 118"/>
                  <a:gd name="T28" fmla="*/ 80 w 548"/>
                  <a:gd name="T29" fmla="*/ 83 h 118"/>
                  <a:gd name="T30" fmla="*/ 62 w 548"/>
                  <a:gd name="T31" fmla="*/ 69 h 118"/>
                  <a:gd name="T32" fmla="*/ 46 w 548"/>
                  <a:gd name="T33" fmla="*/ 54 h 118"/>
                  <a:gd name="T34" fmla="*/ 31 w 548"/>
                  <a:gd name="T35" fmla="*/ 39 h 118"/>
                  <a:gd name="T36" fmla="*/ 19 w 548"/>
                  <a:gd name="T37" fmla="*/ 20 h 118"/>
                  <a:gd name="T38" fmla="*/ 9 w 548"/>
                  <a:gd name="T39" fmla="*/ 0 h 118"/>
                  <a:gd name="T40" fmla="*/ 0 w 548"/>
                  <a:gd name="T41" fmla="*/ 0 h 118"/>
                  <a:gd name="T42" fmla="*/ 16 w 548"/>
                  <a:gd name="T43" fmla="*/ 30 h 118"/>
                  <a:gd name="T44" fmla="*/ 34 w 548"/>
                  <a:gd name="T45" fmla="*/ 54 h 118"/>
                  <a:gd name="T46" fmla="*/ 55 w 548"/>
                  <a:gd name="T47" fmla="*/ 74 h 118"/>
                  <a:gd name="T48" fmla="*/ 77 w 548"/>
                  <a:gd name="T49" fmla="*/ 90 h 118"/>
                  <a:gd name="T50" fmla="*/ 104 w 548"/>
                  <a:gd name="T51" fmla="*/ 103 h 118"/>
                  <a:gd name="T52" fmla="*/ 131 w 548"/>
                  <a:gd name="T53" fmla="*/ 110 h 118"/>
                  <a:gd name="T54" fmla="*/ 162 w 548"/>
                  <a:gd name="T55" fmla="*/ 115 h 118"/>
                  <a:gd name="T56" fmla="*/ 193 w 548"/>
                  <a:gd name="T57" fmla="*/ 118 h 118"/>
                  <a:gd name="T58" fmla="*/ 231 w 548"/>
                  <a:gd name="T59" fmla="*/ 115 h 118"/>
                  <a:gd name="T60" fmla="*/ 270 w 548"/>
                  <a:gd name="T61" fmla="*/ 110 h 118"/>
                  <a:gd name="T62" fmla="*/ 314 w 548"/>
                  <a:gd name="T63" fmla="*/ 100 h 118"/>
                  <a:gd name="T64" fmla="*/ 358 w 548"/>
                  <a:gd name="T65" fmla="*/ 88 h 118"/>
                  <a:gd name="T66" fmla="*/ 401 w 548"/>
                  <a:gd name="T67" fmla="*/ 69 h 118"/>
                  <a:gd name="T68" fmla="*/ 450 w 548"/>
                  <a:gd name="T69" fmla="*/ 49 h 118"/>
                  <a:gd name="T70" fmla="*/ 499 w 548"/>
                  <a:gd name="T71" fmla="*/ 25 h 118"/>
                  <a:gd name="T72" fmla="*/ 548 w 548"/>
                  <a:gd name="T73" fmla="*/ 0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48" h="118">
                    <a:moveTo>
                      <a:pt x="548" y="0"/>
                    </a:moveTo>
                    <a:lnTo>
                      <a:pt x="532" y="0"/>
                    </a:lnTo>
                    <a:lnTo>
                      <a:pt x="483" y="25"/>
                    </a:lnTo>
                    <a:lnTo>
                      <a:pt x="437" y="46"/>
                    </a:lnTo>
                    <a:lnTo>
                      <a:pt x="394" y="64"/>
                    </a:lnTo>
                    <a:lnTo>
                      <a:pt x="350" y="79"/>
                    </a:lnTo>
                    <a:lnTo>
                      <a:pt x="306" y="93"/>
                    </a:lnTo>
                    <a:lnTo>
                      <a:pt x="268" y="103"/>
                    </a:lnTo>
                    <a:lnTo>
                      <a:pt x="229" y="108"/>
                    </a:lnTo>
                    <a:lnTo>
                      <a:pt x="193" y="110"/>
                    </a:lnTo>
                    <a:lnTo>
                      <a:pt x="167" y="108"/>
                    </a:lnTo>
                    <a:lnTo>
                      <a:pt x="144" y="105"/>
                    </a:lnTo>
                    <a:lnTo>
                      <a:pt x="121" y="100"/>
                    </a:lnTo>
                    <a:lnTo>
                      <a:pt x="101" y="93"/>
                    </a:lnTo>
                    <a:lnTo>
                      <a:pt x="80" y="83"/>
                    </a:lnTo>
                    <a:lnTo>
                      <a:pt x="62" y="69"/>
                    </a:lnTo>
                    <a:lnTo>
                      <a:pt x="46" y="54"/>
                    </a:lnTo>
                    <a:lnTo>
                      <a:pt x="31" y="39"/>
                    </a:lnTo>
                    <a:lnTo>
                      <a:pt x="19" y="20"/>
                    </a:lnTo>
                    <a:lnTo>
                      <a:pt x="9" y="0"/>
                    </a:lnTo>
                    <a:lnTo>
                      <a:pt x="0" y="0"/>
                    </a:lnTo>
                    <a:lnTo>
                      <a:pt x="16" y="30"/>
                    </a:lnTo>
                    <a:lnTo>
                      <a:pt x="34" y="54"/>
                    </a:lnTo>
                    <a:lnTo>
                      <a:pt x="55" y="74"/>
                    </a:lnTo>
                    <a:lnTo>
                      <a:pt x="77" y="90"/>
                    </a:lnTo>
                    <a:lnTo>
                      <a:pt x="104" y="103"/>
                    </a:lnTo>
                    <a:lnTo>
                      <a:pt x="131" y="110"/>
                    </a:lnTo>
                    <a:lnTo>
                      <a:pt x="162" y="115"/>
                    </a:lnTo>
                    <a:lnTo>
                      <a:pt x="193" y="118"/>
                    </a:lnTo>
                    <a:lnTo>
                      <a:pt x="231" y="115"/>
                    </a:lnTo>
                    <a:lnTo>
                      <a:pt x="270" y="110"/>
                    </a:lnTo>
                    <a:lnTo>
                      <a:pt x="314" y="100"/>
                    </a:lnTo>
                    <a:lnTo>
                      <a:pt x="358" y="88"/>
                    </a:lnTo>
                    <a:lnTo>
                      <a:pt x="401" y="69"/>
                    </a:lnTo>
                    <a:lnTo>
                      <a:pt x="450" y="49"/>
                    </a:lnTo>
                    <a:lnTo>
                      <a:pt x="499" y="25"/>
                    </a:lnTo>
                    <a:lnTo>
                      <a:pt x="548" y="0"/>
                    </a:lnTo>
                    <a:close/>
                  </a:path>
                </a:pathLst>
              </a:custGeom>
              <a:solidFill>
                <a:srgbClr val="33252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55" name="Freeform 575">
                <a:extLst>
                  <a:ext uri="{FF2B5EF4-FFF2-40B4-BE49-F238E27FC236}">
                    <a16:creationId xmlns:a16="http://schemas.microsoft.com/office/drawing/2014/main" id="{A24B887C-43F4-4822-9799-DB60A34E37D7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6" y="1725"/>
                <a:ext cx="89" cy="28"/>
              </a:xfrm>
              <a:custGeom>
                <a:avLst/>
                <a:gdLst>
                  <a:gd name="T0" fmla="*/ 2775 w 2775"/>
                  <a:gd name="T1" fmla="*/ 0 h 839"/>
                  <a:gd name="T2" fmla="*/ 863 w 2775"/>
                  <a:gd name="T3" fmla="*/ 0 h 839"/>
                  <a:gd name="T4" fmla="*/ 0 w 2775"/>
                  <a:gd name="T5" fmla="*/ 839 h 839"/>
                  <a:gd name="T6" fmla="*/ 2059 w 2775"/>
                  <a:gd name="T7" fmla="*/ 839 h 839"/>
                  <a:gd name="T8" fmla="*/ 2775 w 2775"/>
                  <a:gd name="T9" fmla="*/ 0 h 8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775" h="839">
                    <a:moveTo>
                      <a:pt x="2775" y="0"/>
                    </a:moveTo>
                    <a:lnTo>
                      <a:pt x="863" y="0"/>
                    </a:lnTo>
                    <a:lnTo>
                      <a:pt x="0" y="839"/>
                    </a:lnTo>
                    <a:lnTo>
                      <a:pt x="2059" y="839"/>
                    </a:lnTo>
                    <a:lnTo>
                      <a:pt x="2775" y="0"/>
                    </a:lnTo>
                    <a:close/>
                  </a:path>
                </a:pathLst>
              </a:custGeom>
              <a:solidFill>
                <a:srgbClr val="CDCD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56" name="Freeform 576">
                <a:extLst>
                  <a:ext uri="{FF2B5EF4-FFF2-40B4-BE49-F238E27FC236}">
                    <a16:creationId xmlns:a16="http://schemas.microsoft.com/office/drawing/2014/main" id="{6C437512-A23C-4E65-8423-512E58189B0E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5" y="1725"/>
                <a:ext cx="91" cy="28"/>
              </a:xfrm>
              <a:custGeom>
                <a:avLst/>
                <a:gdLst>
                  <a:gd name="T0" fmla="*/ 2810 w 2810"/>
                  <a:gd name="T1" fmla="*/ 0 h 854"/>
                  <a:gd name="T2" fmla="*/ 880 w 2810"/>
                  <a:gd name="T3" fmla="*/ 0 h 854"/>
                  <a:gd name="T4" fmla="*/ 874 w 2810"/>
                  <a:gd name="T5" fmla="*/ 3 h 854"/>
                  <a:gd name="T6" fmla="*/ 0 w 2810"/>
                  <a:gd name="T7" fmla="*/ 854 h 854"/>
                  <a:gd name="T8" fmla="*/ 20 w 2810"/>
                  <a:gd name="T9" fmla="*/ 854 h 854"/>
                  <a:gd name="T10" fmla="*/ 883 w 2810"/>
                  <a:gd name="T11" fmla="*/ 15 h 854"/>
                  <a:gd name="T12" fmla="*/ 2795 w 2810"/>
                  <a:gd name="T13" fmla="*/ 15 h 854"/>
                  <a:gd name="T14" fmla="*/ 2810 w 2810"/>
                  <a:gd name="T15" fmla="*/ 0 h 8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810" h="854">
                    <a:moveTo>
                      <a:pt x="2810" y="0"/>
                    </a:moveTo>
                    <a:lnTo>
                      <a:pt x="880" y="0"/>
                    </a:lnTo>
                    <a:lnTo>
                      <a:pt x="874" y="3"/>
                    </a:lnTo>
                    <a:lnTo>
                      <a:pt x="0" y="854"/>
                    </a:lnTo>
                    <a:lnTo>
                      <a:pt x="20" y="854"/>
                    </a:lnTo>
                    <a:lnTo>
                      <a:pt x="883" y="15"/>
                    </a:lnTo>
                    <a:lnTo>
                      <a:pt x="2795" y="15"/>
                    </a:lnTo>
                    <a:lnTo>
                      <a:pt x="2810" y="0"/>
                    </a:lnTo>
                    <a:close/>
                  </a:path>
                </a:pathLst>
              </a:custGeom>
              <a:solidFill>
                <a:srgbClr val="6235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57" name="Freeform 577">
                <a:extLst>
                  <a:ext uri="{FF2B5EF4-FFF2-40B4-BE49-F238E27FC236}">
                    <a16:creationId xmlns:a16="http://schemas.microsoft.com/office/drawing/2014/main" id="{93B340CF-00A2-45EE-8C06-E8944450AB3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1" y="1718"/>
                <a:ext cx="95" cy="31"/>
              </a:xfrm>
              <a:custGeom>
                <a:avLst/>
                <a:gdLst>
                  <a:gd name="T0" fmla="*/ 0 w 2945"/>
                  <a:gd name="T1" fmla="*/ 983 h 983"/>
                  <a:gd name="T2" fmla="*/ 2106 w 2945"/>
                  <a:gd name="T3" fmla="*/ 983 h 983"/>
                  <a:gd name="T4" fmla="*/ 2945 w 2945"/>
                  <a:gd name="T5" fmla="*/ 0 h 983"/>
                  <a:gd name="T6" fmla="*/ 1012 w 2945"/>
                  <a:gd name="T7" fmla="*/ 0 h 983"/>
                  <a:gd name="T8" fmla="*/ 0 w 2945"/>
                  <a:gd name="T9" fmla="*/ 983 h 9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945" h="983">
                    <a:moveTo>
                      <a:pt x="0" y="983"/>
                    </a:moveTo>
                    <a:lnTo>
                      <a:pt x="2106" y="983"/>
                    </a:lnTo>
                    <a:lnTo>
                      <a:pt x="2945" y="0"/>
                    </a:lnTo>
                    <a:lnTo>
                      <a:pt x="1012" y="0"/>
                    </a:lnTo>
                    <a:lnTo>
                      <a:pt x="0" y="98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58" name="Freeform 578">
                <a:extLst>
                  <a:ext uri="{FF2B5EF4-FFF2-40B4-BE49-F238E27FC236}">
                    <a16:creationId xmlns:a16="http://schemas.microsoft.com/office/drawing/2014/main" id="{364D90A6-0BFF-447C-8B75-4121A7F40AF8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1" y="1718"/>
                <a:ext cx="95" cy="32"/>
              </a:xfrm>
              <a:custGeom>
                <a:avLst/>
                <a:gdLst>
                  <a:gd name="T0" fmla="*/ 7 w 2960"/>
                  <a:gd name="T1" fmla="*/ 991 h 999"/>
                  <a:gd name="T2" fmla="*/ 7 w 2960"/>
                  <a:gd name="T3" fmla="*/ 999 h 999"/>
                  <a:gd name="T4" fmla="*/ 2113 w 2960"/>
                  <a:gd name="T5" fmla="*/ 999 h 999"/>
                  <a:gd name="T6" fmla="*/ 2118 w 2960"/>
                  <a:gd name="T7" fmla="*/ 996 h 999"/>
                  <a:gd name="T8" fmla="*/ 2960 w 2960"/>
                  <a:gd name="T9" fmla="*/ 14 h 999"/>
                  <a:gd name="T10" fmla="*/ 2960 w 2960"/>
                  <a:gd name="T11" fmla="*/ 6 h 999"/>
                  <a:gd name="T12" fmla="*/ 2957 w 2960"/>
                  <a:gd name="T13" fmla="*/ 0 h 999"/>
                  <a:gd name="T14" fmla="*/ 2952 w 2960"/>
                  <a:gd name="T15" fmla="*/ 0 h 999"/>
                  <a:gd name="T16" fmla="*/ 1019 w 2960"/>
                  <a:gd name="T17" fmla="*/ 0 h 999"/>
                  <a:gd name="T18" fmla="*/ 1013 w 2960"/>
                  <a:gd name="T19" fmla="*/ 2 h 999"/>
                  <a:gd name="T20" fmla="*/ 2 w 2960"/>
                  <a:gd name="T21" fmla="*/ 986 h 999"/>
                  <a:gd name="T22" fmla="*/ 0 w 2960"/>
                  <a:gd name="T23" fmla="*/ 989 h 999"/>
                  <a:gd name="T24" fmla="*/ 0 w 2960"/>
                  <a:gd name="T25" fmla="*/ 994 h 999"/>
                  <a:gd name="T26" fmla="*/ 2 w 2960"/>
                  <a:gd name="T27" fmla="*/ 999 h 999"/>
                  <a:gd name="T28" fmla="*/ 7 w 2960"/>
                  <a:gd name="T29" fmla="*/ 999 h 999"/>
                  <a:gd name="T30" fmla="*/ 7 w 2960"/>
                  <a:gd name="T31" fmla="*/ 991 h 999"/>
                  <a:gd name="T32" fmla="*/ 12 w 2960"/>
                  <a:gd name="T33" fmla="*/ 996 h 999"/>
                  <a:gd name="T34" fmla="*/ 1022 w 2960"/>
                  <a:gd name="T35" fmla="*/ 16 h 999"/>
                  <a:gd name="T36" fmla="*/ 2937 w 2960"/>
                  <a:gd name="T37" fmla="*/ 16 h 999"/>
                  <a:gd name="T38" fmla="*/ 2110 w 2960"/>
                  <a:gd name="T39" fmla="*/ 984 h 999"/>
                  <a:gd name="T40" fmla="*/ 7 w 2960"/>
                  <a:gd name="T41" fmla="*/ 984 h 999"/>
                  <a:gd name="T42" fmla="*/ 7 w 2960"/>
                  <a:gd name="T43" fmla="*/ 991 h 999"/>
                  <a:gd name="T44" fmla="*/ 12 w 2960"/>
                  <a:gd name="T45" fmla="*/ 996 h 999"/>
                  <a:gd name="T46" fmla="*/ 7 w 2960"/>
                  <a:gd name="T47" fmla="*/ 991 h 9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2960" h="999">
                    <a:moveTo>
                      <a:pt x="7" y="991"/>
                    </a:moveTo>
                    <a:lnTo>
                      <a:pt x="7" y="999"/>
                    </a:lnTo>
                    <a:lnTo>
                      <a:pt x="2113" y="999"/>
                    </a:lnTo>
                    <a:lnTo>
                      <a:pt x="2118" y="996"/>
                    </a:lnTo>
                    <a:lnTo>
                      <a:pt x="2960" y="14"/>
                    </a:lnTo>
                    <a:lnTo>
                      <a:pt x="2960" y="6"/>
                    </a:lnTo>
                    <a:lnTo>
                      <a:pt x="2957" y="0"/>
                    </a:lnTo>
                    <a:lnTo>
                      <a:pt x="2952" y="0"/>
                    </a:lnTo>
                    <a:lnTo>
                      <a:pt x="1019" y="0"/>
                    </a:lnTo>
                    <a:lnTo>
                      <a:pt x="1013" y="2"/>
                    </a:lnTo>
                    <a:lnTo>
                      <a:pt x="2" y="986"/>
                    </a:lnTo>
                    <a:lnTo>
                      <a:pt x="0" y="989"/>
                    </a:lnTo>
                    <a:lnTo>
                      <a:pt x="0" y="994"/>
                    </a:lnTo>
                    <a:lnTo>
                      <a:pt x="2" y="999"/>
                    </a:lnTo>
                    <a:lnTo>
                      <a:pt x="7" y="999"/>
                    </a:lnTo>
                    <a:lnTo>
                      <a:pt x="7" y="991"/>
                    </a:lnTo>
                    <a:lnTo>
                      <a:pt x="12" y="996"/>
                    </a:lnTo>
                    <a:lnTo>
                      <a:pt x="1022" y="16"/>
                    </a:lnTo>
                    <a:lnTo>
                      <a:pt x="2937" y="16"/>
                    </a:lnTo>
                    <a:lnTo>
                      <a:pt x="2110" y="984"/>
                    </a:lnTo>
                    <a:lnTo>
                      <a:pt x="7" y="984"/>
                    </a:lnTo>
                    <a:lnTo>
                      <a:pt x="7" y="991"/>
                    </a:lnTo>
                    <a:lnTo>
                      <a:pt x="12" y="996"/>
                    </a:lnTo>
                    <a:lnTo>
                      <a:pt x="7" y="991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59" name="Freeform 579">
                <a:extLst>
                  <a:ext uri="{FF2B5EF4-FFF2-40B4-BE49-F238E27FC236}">
                    <a16:creationId xmlns:a16="http://schemas.microsoft.com/office/drawing/2014/main" id="{31FC17CE-DA72-4E95-92EF-A61C6964D26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83" y="1725"/>
                <a:ext cx="44" cy="1"/>
              </a:xfrm>
              <a:custGeom>
                <a:avLst/>
                <a:gdLst>
                  <a:gd name="T0" fmla="*/ 1373 w 1376"/>
                  <a:gd name="T1" fmla="*/ 15 h 23"/>
                  <a:gd name="T2" fmla="*/ 5 w 1376"/>
                  <a:gd name="T3" fmla="*/ 0 h 23"/>
                  <a:gd name="T4" fmla="*/ 0 w 1376"/>
                  <a:gd name="T5" fmla="*/ 5 h 23"/>
                  <a:gd name="T6" fmla="*/ 5 w 1376"/>
                  <a:gd name="T7" fmla="*/ 8 h 23"/>
                  <a:gd name="T8" fmla="*/ 1373 w 1376"/>
                  <a:gd name="T9" fmla="*/ 23 h 23"/>
                  <a:gd name="T10" fmla="*/ 1376 w 1376"/>
                  <a:gd name="T11" fmla="*/ 18 h 23"/>
                  <a:gd name="T12" fmla="*/ 1373 w 1376"/>
                  <a:gd name="T13" fmla="*/ 15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76" h="23">
                    <a:moveTo>
                      <a:pt x="1373" y="15"/>
                    </a:moveTo>
                    <a:lnTo>
                      <a:pt x="5" y="0"/>
                    </a:lnTo>
                    <a:lnTo>
                      <a:pt x="0" y="5"/>
                    </a:lnTo>
                    <a:lnTo>
                      <a:pt x="5" y="8"/>
                    </a:lnTo>
                    <a:lnTo>
                      <a:pt x="1373" y="23"/>
                    </a:lnTo>
                    <a:lnTo>
                      <a:pt x="1376" y="18"/>
                    </a:lnTo>
                    <a:lnTo>
                      <a:pt x="1373" y="15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60" name="Freeform 580">
                <a:extLst>
                  <a:ext uri="{FF2B5EF4-FFF2-40B4-BE49-F238E27FC236}">
                    <a16:creationId xmlns:a16="http://schemas.microsoft.com/office/drawing/2014/main" id="{59E45F8F-3684-42E7-A508-A15CEFD1D0C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76" y="1733"/>
                <a:ext cx="44" cy="1"/>
              </a:xfrm>
              <a:custGeom>
                <a:avLst/>
                <a:gdLst>
                  <a:gd name="T0" fmla="*/ 1374 w 1376"/>
                  <a:gd name="T1" fmla="*/ 16 h 24"/>
                  <a:gd name="T2" fmla="*/ 5 w 1376"/>
                  <a:gd name="T3" fmla="*/ 0 h 24"/>
                  <a:gd name="T4" fmla="*/ 0 w 1376"/>
                  <a:gd name="T5" fmla="*/ 5 h 24"/>
                  <a:gd name="T6" fmla="*/ 5 w 1376"/>
                  <a:gd name="T7" fmla="*/ 8 h 24"/>
                  <a:gd name="T8" fmla="*/ 1374 w 1376"/>
                  <a:gd name="T9" fmla="*/ 24 h 24"/>
                  <a:gd name="T10" fmla="*/ 1376 w 1376"/>
                  <a:gd name="T11" fmla="*/ 19 h 24"/>
                  <a:gd name="T12" fmla="*/ 1374 w 1376"/>
                  <a:gd name="T13" fmla="*/ 16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76" h="24">
                    <a:moveTo>
                      <a:pt x="1374" y="16"/>
                    </a:moveTo>
                    <a:lnTo>
                      <a:pt x="5" y="0"/>
                    </a:lnTo>
                    <a:lnTo>
                      <a:pt x="0" y="5"/>
                    </a:lnTo>
                    <a:lnTo>
                      <a:pt x="5" y="8"/>
                    </a:lnTo>
                    <a:lnTo>
                      <a:pt x="1374" y="24"/>
                    </a:lnTo>
                    <a:lnTo>
                      <a:pt x="1376" y="19"/>
                    </a:lnTo>
                    <a:lnTo>
                      <a:pt x="1374" y="16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61" name="Freeform 581">
                <a:extLst>
                  <a:ext uri="{FF2B5EF4-FFF2-40B4-BE49-F238E27FC236}">
                    <a16:creationId xmlns:a16="http://schemas.microsoft.com/office/drawing/2014/main" id="{0B045826-EA98-421B-862A-5F59BDE1CAE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69" y="1741"/>
                <a:ext cx="44" cy="1"/>
              </a:xfrm>
              <a:custGeom>
                <a:avLst/>
                <a:gdLst>
                  <a:gd name="T0" fmla="*/ 1374 w 1380"/>
                  <a:gd name="T1" fmla="*/ 12 h 20"/>
                  <a:gd name="T2" fmla="*/ 6 w 1380"/>
                  <a:gd name="T3" fmla="*/ 0 h 20"/>
                  <a:gd name="T4" fmla="*/ 0 w 1380"/>
                  <a:gd name="T5" fmla="*/ 5 h 20"/>
                  <a:gd name="T6" fmla="*/ 6 w 1380"/>
                  <a:gd name="T7" fmla="*/ 7 h 20"/>
                  <a:gd name="T8" fmla="*/ 1374 w 1380"/>
                  <a:gd name="T9" fmla="*/ 20 h 20"/>
                  <a:gd name="T10" fmla="*/ 1380 w 1380"/>
                  <a:gd name="T11" fmla="*/ 17 h 20"/>
                  <a:gd name="T12" fmla="*/ 1374 w 1380"/>
                  <a:gd name="T13" fmla="*/ 12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80" h="20">
                    <a:moveTo>
                      <a:pt x="1374" y="12"/>
                    </a:moveTo>
                    <a:lnTo>
                      <a:pt x="6" y="0"/>
                    </a:lnTo>
                    <a:lnTo>
                      <a:pt x="0" y="5"/>
                    </a:lnTo>
                    <a:lnTo>
                      <a:pt x="6" y="7"/>
                    </a:lnTo>
                    <a:lnTo>
                      <a:pt x="1374" y="20"/>
                    </a:lnTo>
                    <a:lnTo>
                      <a:pt x="1380" y="17"/>
                    </a:lnTo>
                    <a:lnTo>
                      <a:pt x="1374" y="12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62" name="Freeform 582">
                <a:extLst>
                  <a:ext uri="{FF2B5EF4-FFF2-40B4-BE49-F238E27FC236}">
                    <a16:creationId xmlns:a16="http://schemas.microsoft.com/office/drawing/2014/main" id="{9BF2BFC4-2C7C-4929-B354-EEB1C6E89C8A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938" y="1743"/>
                <a:ext cx="83" cy="31"/>
              </a:xfrm>
              <a:custGeom>
                <a:avLst/>
                <a:gdLst>
                  <a:gd name="T0" fmla="*/ 2375 w 2568"/>
                  <a:gd name="T1" fmla="*/ 31 h 950"/>
                  <a:gd name="T2" fmla="*/ 1972 w 2568"/>
                  <a:gd name="T3" fmla="*/ 860 h 950"/>
                  <a:gd name="T4" fmla="*/ 1970 w 2568"/>
                  <a:gd name="T5" fmla="*/ 862 h 950"/>
                  <a:gd name="T6" fmla="*/ 1967 w 2568"/>
                  <a:gd name="T7" fmla="*/ 865 h 950"/>
                  <a:gd name="T8" fmla="*/ 57 w 2568"/>
                  <a:gd name="T9" fmla="*/ 865 h 950"/>
                  <a:gd name="T10" fmla="*/ 0 w 2568"/>
                  <a:gd name="T11" fmla="*/ 950 h 950"/>
                  <a:gd name="T12" fmla="*/ 2107 w 2568"/>
                  <a:gd name="T13" fmla="*/ 950 h 950"/>
                  <a:gd name="T14" fmla="*/ 2475 w 2568"/>
                  <a:gd name="T15" fmla="*/ 194 h 950"/>
                  <a:gd name="T16" fmla="*/ 2449 w 2568"/>
                  <a:gd name="T17" fmla="*/ 160 h 950"/>
                  <a:gd name="T18" fmla="*/ 2424 w 2568"/>
                  <a:gd name="T19" fmla="*/ 124 h 950"/>
                  <a:gd name="T20" fmla="*/ 2400 w 2568"/>
                  <a:gd name="T21" fmla="*/ 85 h 950"/>
                  <a:gd name="T22" fmla="*/ 2382 w 2568"/>
                  <a:gd name="T23" fmla="*/ 44 h 950"/>
                  <a:gd name="T24" fmla="*/ 2375 w 2568"/>
                  <a:gd name="T25" fmla="*/ 31 h 950"/>
                  <a:gd name="T26" fmla="*/ 2516 w 2568"/>
                  <a:gd name="T27" fmla="*/ 0 h 950"/>
                  <a:gd name="T28" fmla="*/ 2529 w 2568"/>
                  <a:gd name="T29" fmla="*/ 26 h 950"/>
                  <a:gd name="T30" fmla="*/ 2544 w 2568"/>
                  <a:gd name="T31" fmla="*/ 49 h 950"/>
                  <a:gd name="T32" fmla="*/ 2568 w 2568"/>
                  <a:gd name="T33" fmla="*/ 5 h 950"/>
                  <a:gd name="T34" fmla="*/ 2516 w 2568"/>
                  <a:gd name="T35" fmla="*/ 0 h 9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568" h="950">
                    <a:moveTo>
                      <a:pt x="2375" y="31"/>
                    </a:moveTo>
                    <a:lnTo>
                      <a:pt x="1972" y="860"/>
                    </a:lnTo>
                    <a:lnTo>
                      <a:pt x="1970" y="862"/>
                    </a:lnTo>
                    <a:lnTo>
                      <a:pt x="1967" y="865"/>
                    </a:lnTo>
                    <a:lnTo>
                      <a:pt x="57" y="865"/>
                    </a:lnTo>
                    <a:lnTo>
                      <a:pt x="0" y="950"/>
                    </a:lnTo>
                    <a:lnTo>
                      <a:pt x="2107" y="950"/>
                    </a:lnTo>
                    <a:lnTo>
                      <a:pt x="2475" y="194"/>
                    </a:lnTo>
                    <a:lnTo>
                      <a:pt x="2449" y="160"/>
                    </a:lnTo>
                    <a:lnTo>
                      <a:pt x="2424" y="124"/>
                    </a:lnTo>
                    <a:lnTo>
                      <a:pt x="2400" y="85"/>
                    </a:lnTo>
                    <a:lnTo>
                      <a:pt x="2382" y="44"/>
                    </a:lnTo>
                    <a:lnTo>
                      <a:pt x="2375" y="31"/>
                    </a:lnTo>
                    <a:close/>
                    <a:moveTo>
                      <a:pt x="2516" y="0"/>
                    </a:moveTo>
                    <a:lnTo>
                      <a:pt x="2529" y="26"/>
                    </a:lnTo>
                    <a:lnTo>
                      <a:pt x="2544" y="49"/>
                    </a:lnTo>
                    <a:lnTo>
                      <a:pt x="2568" y="5"/>
                    </a:lnTo>
                    <a:lnTo>
                      <a:pt x="2516" y="0"/>
                    </a:lnTo>
                    <a:close/>
                  </a:path>
                </a:pathLst>
              </a:custGeom>
              <a:solidFill>
                <a:srgbClr val="CAA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63" name="Freeform 583">
                <a:extLst>
                  <a:ext uri="{FF2B5EF4-FFF2-40B4-BE49-F238E27FC236}">
                    <a16:creationId xmlns:a16="http://schemas.microsoft.com/office/drawing/2014/main" id="{ABF9411B-4E76-477A-8C37-7BCE6BFD6355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34" y="1739"/>
                <a:ext cx="83" cy="32"/>
              </a:xfrm>
              <a:custGeom>
                <a:avLst/>
                <a:gdLst>
                  <a:gd name="T0" fmla="*/ 0 w 2582"/>
                  <a:gd name="T1" fmla="*/ 982 h 982"/>
                  <a:gd name="T2" fmla="*/ 2105 w 2582"/>
                  <a:gd name="T3" fmla="*/ 982 h 982"/>
                  <a:gd name="T4" fmla="*/ 2582 w 2582"/>
                  <a:gd name="T5" fmla="*/ 0 h 982"/>
                  <a:gd name="T6" fmla="*/ 647 w 2582"/>
                  <a:gd name="T7" fmla="*/ 0 h 982"/>
                  <a:gd name="T8" fmla="*/ 0 w 2582"/>
                  <a:gd name="T9" fmla="*/ 982 h 9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582" h="982">
                    <a:moveTo>
                      <a:pt x="0" y="982"/>
                    </a:moveTo>
                    <a:lnTo>
                      <a:pt x="2105" y="982"/>
                    </a:lnTo>
                    <a:lnTo>
                      <a:pt x="2582" y="0"/>
                    </a:lnTo>
                    <a:lnTo>
                      <a:pt x="647" y="0"/>
                    </a:lnTo>
                    <a:lnTo>
                      <a:pt x="0" y="98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64" name="Freeform 584">
                <a:extLst>
                  <a:ext uri="{FF2B5EF4-FFF2-40B4-BE49-F238E27FC236}">
                    <a16:creationId xmlns:a16="http://schemas.microsoft.com/office/drawing/2014/main" id="{9B86A325-04B3-416F-BE49-C3A14590B8A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34" y="1739"/>
                <a:ext cx="83" cy="32"/>
              </a:xfrm>
              <a:custGeom>
                <a:avLst/>
                <a:gdLst>
                  <a:gd name="T0" fmla="*/ 9 w 2598"/>
                  <a:gd name="T1" fmla="*/ 990 h 999"/>
                  <a:gd name="T2" fmla="*/ 9 w 2598"/>
                  <a:gd name="T3" fmla="*/ 999 h 999"/>
                  <a:gd name="T4" fmla="*/ 2114 w 2598"/>
                  <a:gd name="T5" fmla="*/ 999 h 999"/>
                  <a:gd name="T6" fmla="*/ 2117 w 2598"/>
                  <a:gd name="T7" fmla="*/ 996 h 999"/>
                  <a:gd name="T8" fmla="*/ 2119 w 2598"/>
                  <a:gd name="T9" fmla="*/ 994 h 999"/>
                  <a:gd name="T10" fmla="*/ 2598 w 2598"/>
                  <a:gd name="T11" fmla="*/ 10 h 999"/>
                  <a:gd name="T12" fmla="*/ 2596 w 2598"/>
                  <a:gd name="T13" fmla="*/ 3 h 999"/>
                  <a:gd name="T14" fmla="*/ 2591 w 2598"/>
                  <a:gd name="T15" fmla="*/ 0 h 999"/>
                  <a:gd name="T16" fmla="*/ 656 w 2598"/>
                  <a:gd name="T17" fmla="*/ 0 h 999"/>
                  <a:gd name="T18" fmla="*/ 651 w 2598"/>
                  <a:gd name="T19" fmla="*/ 3 h 999"/>
                  <a:gd name="T20" fmla="*/ 0 w 2598"/>
                  <a:gd name="T21" fmla="*/ 985 h 999"/>
                  <a:gd name="T22" fmla="*/ 0 w 2598"/>
                  <a:gd name="T23" fmla="*/ 994 h 999"/>
                  <a:gd name="T24" fmla="*/ 3 w 2598"/>
                  <a:gd name="T25" fmla="*/ 996 h 999"/>
                  <a:gd name="T26" fmla="*/ 9 w 2598"/>
                  <a:gd name="T27" fmla="*/ 999 h 999"/>
                  <a:gd name="T28" fmla="*/ 9 w 2598"/>
                  <a:gd name="T29" fmla="*/ 990 h 999"/>
                  <a:gd name="T30" fmla="*/ 14 w 2598"/>
                  <a:gd name="T31" fmla="*/ 994 h 999"/>
                  <a:gd name="T32" fmla="*/ 661 w 2598"/>
                  <a:gd name="T33" fmla="*/ 16 h 999"/>
                  <a:gd name="T34" fmla="*/ 2578 w 2598"/>
                  <a:gd name="T35" fmla="*/ 16 h 999"/>
                  <a:gd name="T36" fmla="*/ 2108 w 2598"/>
                  <a:gd name="T37" fmla="*/ 983 h 999"/>
                  <a:gd name="T38" fmla="*/ 9 w 2598"/>
                  <a:gd name="T39" fmla="*/ 983 h 999"/>
                  <a:gd name="T40" fmla="*/ 9 w 2598"/>
                  <a:gd name="T41" fmla="*/ 990 h 999"/>
                  <a:gd name="T42" fmla="*/ 14 w 2598"/>
                  <a:gd name="T43" fmla="*/ 994 h 999"/>
                  <a:gd name="T44" fmla="*/ 9 w 2598"/>
                  <a:gd name="T45" fmla="*/ 990 h 9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2598" h="999">
                    <a:moveTo>
                      <a:pt x="9" y="990"/>
                    </a:moveTo>
                    <a:lnTo>
                      <a:pt x="9" y="999"/>
                    </a:lnTo>
                    <a:lnTo>
                      <a:pt x="2114" y="999"/>
                    </a:lnTo>
                    <a:lnTo>
                      <a:pt x="2117" y="996"/>
                    </a:lnTo>
                    <a:lnTo>
                      <a:pt x="2119" y="994"/>
                    </a:lnTo>
                    <a:lnTo>
                      <a:pt x="2598" y="10"/>
                    </a:lnTo>
                    <a:lnTo>
                      <a:pt x="2596" y="3"/>
                    </a:lnTo>
                    <a:lnTo>
                      <a:pt x="2591" y="0"/>
                    </a:lnTo>
                    <a:lnTo>
                      <a:pt x="656" y="0"/>
                    </a:lnTo>
                    <a:lnTo>
                      <a:pt x="651" y="3"/>
                    </a:lnTo>
                    <a:lnTo>
                      <a:pt x="0" y="985"/>
                    </a:lnTo>
                    <a:lnTo>
                      <a:pt x="0" y="994"/>
                    </a:lnTo>
                    <a:lnTo>
                      <a:pt x="3" y="996"/>
                    </a:lnTo>
                    <a:lnTo>
                      <a:pt x="9" y="999"/>
                    </a:lnTo>
                    <a:lnTo>
                      <a:pt x="9" y="990"/>
                    </a:lnTo>
                    <a:lnTo>
                      <a:pt x="14" y="994"/>
                    </a:lnTo>
                    <a:lnTo>
                      <a:pt x="661" y="16"/>
                    </a:lnTo>
                    <a:lnTo>
                      <a:pt x="2578" y="16"/>
                    </a:lnTo>
                    <a:lnTo>
                      <a:pt x="2108" y="983"/>
                    </a:lnTo>
                    <a:lnTo>
                      <a:pt x="9" y="983"/>
                    </a:lnTo>
                    <a:lnTo>
                      <a:pt x="9" y="990"/>
                    </a:lnTo>
                    <a:lnTo>
                      <a:pt x="14" y="994"/>
                    </a:lnTo>
                    <a:lnTo>
                      <a:pt x="9" y="990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65" name="Freeform 585">
                <a:extLst>
                  <a:ext uri="{FF2B5EF4-FFF2-40B4-BE49-F238E27FC236}">
                    <a16:creationId xmlns:a16="http://schemas.microsoft.com/office/drawing/2014/main" id="{2D49B7E8-E4FC-4257-8601-12AAAE4075DF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59" y="1744"/>
                <a:ext cx="44" cy="1"/>
              </a:xfrm>
              <a:custGeom>
                <a:avLst/>
                <a:gdLst>
                  <a:gd name="T0" fmla="*/ 1378 w 1384"/>
                  <a:gd name="T1" fmla="*/ 14 h 21"/>
                  <a:gd name="T2" fmla="*/ 5 w 1384"/>
                  <a:gd name="T3" fmla="*/ 0 h 21"/>
                  <a:gd name="T4" fmla="*/ 0 w 1384"/>
                  <a:gd name="T5" fmla="*/ 3 h 21"/>
                  <a:gd name="T6" fmla="*/ 5 w 1384"/>
                  <a:gd name="T7" fmla="*/ 8 h 21"/>
                  <a:gd name="T8" fmla="*/ 1378 w 1384"/>
                  <a:gd name="T9" fmla="*/ 21 h 21"/>
                  <a:gd name="T10" fmla="*/ 1384 w 1384"/>
                  <a:gd name="T11" fmla="*/ 16 h 21"/>
                  <a:gd name="T12" fmla="*/ 1378 w 1384"/>
                  <a:gd name="T13" fmla="*/ 14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84" h="21">
                    <a:moveTo>
                      <a:pt x="1378" y="14"/>
                    </a:moveTo>
                    <a:lnTo>
                      <a:pt x="5" y="0"/>
                    </a:lnTo>
                    <a:lnTo>
                      <a:pt x="0" y="3"/>
                    </a:lnTo>
                    <a:lnTo>
                      <a:pt x="5" y="8"/>
                    </a:lnTo>
                    <a:lnTo>
                      <a:pt x="1378" y="21"/>
                    </a:lnTo>
                    <a:lnTo>
                      <a:pt x="1384" y="16"/>
                    </a:lnTo>
                    <a:lnTo>
                      <a:pt x="1378" y="14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66" name="Freeform 586">
                <a:extLst>
                  <a:ext uri="{FF2B5EF4-FFF2-40B4-BE49-F238E27FC236}">
                    <a16:creationId xmlns:a16="http://schemas.microsoft.com/office/drawing/2014/main" id="{3F501374-04E3-437D-ABCC-A3C7A52699B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55" y="1753"/>
                <a:ext cx="44" cy="0"/>
              </a:xfrm>
              <a:custGeom>
                <a:avLst/>
                <a:gdLst>
                  <a:gd name="T0" fmla="*/ 1378 w 1383"/>
                  <a:gd name="T1" fmla="*/ 13 h 20"/>
                  <a:gd name="T2" fmla="*/ 5 w 1383"/>
                  <a:gd name="T3" fmla="*/ 0 h 20"/>
                  <a:gd name="T4" fmla="*/ 0 w 1383"/>
                  <a:gd name="T5" fmla="*/ 3 h 20"/>
                  <a:gd name="T6" fmla="*/ 5 w 1383"/>
                  <a:gd name="T7" fmla="*/ 8 h 20"/>
                  <a:gd name="T8" fmla="*/ 1378 w 1383"/>
                  <a:gd name="T9" fmla="*/ 20 h 20"/>
                  <a:gd name="T10" fmla="*/ 1383 w 1383"/>
                  <a:gd name="T11" fmla="*/ 15 h 20"/>
                  <a:gd name="T12" fmla="*/ 1378 w 1383"/>
                  <a:gd name="T13" fmla="*/ 13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83" h="20">
                    <a:moveTo>
                      <a:pt x="1378" y="13"/>
                    </a:moveTo>
                    <a:lnTo>
                      <a:pt x="5" y="0"/>
                    </a:lnTo>
                    <a:lnTo>
                      <a:pt x="0" y="3"/>
                    </a:lnTo>
                    <a:lnTo>
                      <a:pt x="5" y="8"/>
                    </a:lnTo>
                    <a:lnTo>
                      <a:pt x="1378" y="20"/>
                    </a:lnTo>
                    <a:lnTo>
                      <a:pt x="1383" y="15"/>
                    </a:lnTo>
                    <a:lnTo>
                      <a:pt x="1378" y="13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67" name="Freeform 587">
                <a:extLst>
                  <a:ext uri="{FF2B5EF4-FFF2-40B4-BE49-F238E27FC236}">
                    <a16:creationId xmlns:a16="http://schemas.microsoft.com/office/drawing/2014/main" id="{D63FF50B-9C19-4954-A803-C5E08FFFCED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51" y="1761"/>
                <a:ext cx="45" cy="1"/>
              </a:xfrm>
              <a:custGeom>
                <a:avLst/>
                <a:gdLst>
                  <a:gd name="T0" fmla="*/ 1378 w 1381"/>
                  <a:gd name="T1" fmla="*/ 12 h 20"/>
                  <a:gd name="T2" fmla="*/ 5 w 1381"/>
                  <a:gd name="T3" fmla="*/ 0 h 20"/>
                  <a:gd name="T4" fmla="*/ 0 w 1381"/>
                  <a:gd name="T5" fmla="*/ 2 h 20"/>
                  <a:gd name="T6" fmla="*/ 5 w 1381"/>
                  <a:gd name="T7" fmla="*/ 7 h 20"/>
                  <a:gd name="T8" fmla="*/ 1378 w 1381"/>
                  <a:gd name="T9" fmla="*/ 20 h 20"/>
                  <a:gd name="T10" fmla="*/ 1381 w 1381"/>
                  <a:gd name="T11" fmla="*/ 15 h 20"/>
                  <a:gd name="T12" fmla="*/ 1378 w 1381"/>
                  <a:gd name="T13" fmla="*/ 12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81" h="20">
                    <a:moveTo>
                      <a:pt x="1378" y="12"/>
                    </a:moveTo>
                    <a:lnTo>
                      <a:pt x="5" y="0"/>
                    </a:lnTo>
                    <a:lnTo>
                      <a:pt x="0" y="2"/>
                    </a:lnTo>
                    <a:lnTo>
                      <a:pt x="5" y="7"/>
                    </a:lnTo>
                    <a:lnTo>
                      <a:pt x="1378" y="20"/>
                    </a:lnTo>
                    <a:lnTo>
                      <a:pt x="1381" y="15"/>
                    </a:lnTo>
                    <a:lnTo>
                      <a:pt x="1378" y="12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68" name="Freeform 588">
                <a:extLst>
                  <a:ext uri="{FF2B5EF4-FFF2-40B4-BE49-F238E27FC236}">
                    <a16:creationId xmlns:a16="http://schemas.microsoft.com/office/drawing/2014/main" id="{29F28619-9A84-4DEB-9E35-8ED20DAE786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12" y="1641"/>
                <a:ext cx="36" cy="33"/>
              </a:xfrm>
              <a:custGeom>
                <a:avLst/>
                <a:gdLst>
                  <a:gd name="T0" fmla="*/ 200 w 1120"/>
                  <a:gd name="T1" fmla="*/ 875 h 1011"/>
                  <a:gd name="T2" fmla="*/ 100 w 1120"/>
                  <a:gd name="T3" fmla="*/ 780 h 1011"/>
                  <a:gd name="T4" fmla="*/ 21 w 1120"/>
                  <a:gd name="T5" fmla="*/ 659 h 1011"/>
                  <a:gd name="T6" fmla="*/ 0 w 1120"/>
                  <a:gd name="T7" fmla="*/ 561 h 1011"/>
                  <a:gd name="T8" fmla="*/ 19 w 1120"/>
                  <a:gd name="T9" fmla="*/ 473 h 1011"/>
                  <a:gd name="T10" fmla="*/ 154 w 1120"/>
                  <a:gd name="T11" fmla="*/ 551 h 1011"/>
                  <a:gd name="T12" fmla="*/ 252 w 1120"/>
                  <a:gd name="T13" fmla="*/ 340 h 1011"/>
                  <a:gd name="T14" fmla="*/ 296 w 1120"/>
                  <a:gd name="T15" fmla="*/ 196 h 1011"/>
                  <a:gd name="T16" fmla="*/ 332 w 1120"/>
                  <a:gd name="T17" fmla="*/ 70 h 1011"/>
                  <a:gd name="T18" fmla="*/ 363 w 1120"/>
                  <a:gd name="T19" fmla="*/ 26 h 1011"/>
                  <a:gd name="T20" fmla="*/ 406 w 1120"/>
                  <a:gd name="T21" fmla="*/ 7 h 1011"/>
                  <a:gd name="T22" fmla="*/ 461 w 1120"/>
                  <a:gd name="T23" fmla="*/ 36 h 1011"/>
                  <a:gd name="T24" fmla="*/ 491 w 1120"/>
                  <a:gd name="T25" fmla="*/ 103 h 1011"/>
                  <a:gd name="T26" fmla="*/ 498 w 1120"/>
                  <a:gd name="T27" fmla="*/ 198 h 1011"/>
                  <a:gd name="T28" fmla="*/ 488 w 1120"/>
                  <a:gd name="T29" fmla="*/ 308 h 1011"/>
                  <a:gd name="T30" fmla="*/ 463 w 1120"/>
                  <a:gd name="T31" fmla="*/ 425 h 1011"/>
                  <a:gd name="T32" fmla="*/ 478 w 1120"/>
                  <a:gd name="T33" fmla="*/ 445 h 1011"/>
                  <a:gd name="T34" fmla="*/ 558 w 1120"/>
                  <a:gd name="T35" fmla="*/ 347 h 1011"/>
                  <a:gd name="T36" fmla="*/ 652 w 1120"/>
                  <a:gd name="T37" fmla="*/ 177 h 1011"/>
                  <a:gd name="T38" fmla="*/ 722 w 1120"/>
                  <a:gd name="T39" fmla="*/ 65 h 1011"/>
                  <a:gd name="T40" fmla="*/ 766 w 1120"/>
                  <a:gd name="T41" fmla="*/ 16 h 1011"/>
                  <a:gd name="T42" fmla="*/ 802 w 1120"/>
                  <a:gd name="T43" fmla="*/ 0 h 1011"/>
                  <a:gd name="T44" fmla="*/ 840 w 1120"/>
                  <a:gd name="T45" fmla="*/ 11 h 1011"/>
                  <a:gd name="T46" fmla="*/ 863 w 1120"/>
                  <a:gd name="T47" fmla="*/ 33 h 1011"/>
                  <a:gd name="T48" fmla="*/ 876 w 1120"/>
                  <a:gd name="T49" fmla="*/ 103 h 1011"/>
                  <a:gd name="T50" fmla="*/ 853 w 1120"/>
                  <a:gd name="T51" fmla="*/ 213 h 1011"/>
                  <a:gd name="T52" fmla="*/ 802 w 1120"/>
                  <a:gd name="T53" fmla="*/ 340 h 1011"/>
                  <a:gd name="T54" fmla="*/ 732 w 1120"/>
                  <a:gd name="T55" fmla="*/ 461 h 1011"/>
                  <a:gd name="T56" fmla="*/ 656 w 1120"/>
                  <a:gd name="T57" fmla="*/ 553 h 1011"/>
                  <a:gd name="T58" fmla="*/ 756 w 1120"/>
                  <a:gd name="T59" fmla="*/ 502 h 1011"/>
                  <a:gd name="T60" fmla="*/ 915 w 1120"/>
                  <a:gd name="T61" fmla="*/ 376 h 1011"/>
                  <a:gd name="T62" fmla="*/ 1020 w 1120"/>
                  <a:gd name="T63" fmla="*/ 293 h 1011"/>
                  <a:gd name="T64" fmla="*/ 1066 w 1120"/>
                  <a:gd name="T65" fmla="*/ 275 h 1011"/>
                  <a:gd name="T66" fmla="*/ 1084 w 1120"/>
                  <a:gd name="T67" fmla="*/ 283 h 1011"/>
                  <a:gd name="T68" fmla="*/ 1100 w 1120"/>
                  <a:gd name="T69" fmla="*/ 308 h 1011"/>
                  <a:gd name="T70" fmla="*/ 1100 w 1120"/>
                  <a:gd name="T71" fmla="*/ 368 h 1011"/>
                  <a:gd name="T72" fmla="*/ 1066 w 1120"/>
                  <a:gd name="T73" fmla="*/ 461 h 1011"/>
                  <a:gd name="T74" fmla="*/ 1002 w 1120"/>
                  <a:gd name="T75" fmla="*/ 561 h 1011"/>
                  <a:gd name="T76" fmla="*/ 922 w 1120"/>
                  <a:gd name="T77" fmla="*/ 653 h 1011"/>
                  <a:gd name="T78" fmla="*/ 837 w 1120"/>
                  <a:gd name="T79" fmla="*/ 728 h 1011"/>
                  <a:gd name="T80" fmla="*/ 917 w 1120"/>
                  <a:gd name="T81" fmla="*/ 697 h 1011"/>
                  <a:gd name="T82" fmla="*/ 1048 w 1120"/>
                  <a:gd name="T83" fmla="*/ 632 h 1011"/>
                  <a:gd name="T84" fmla="*/ 1100 w 1120"/>
                  <a:gd name="T85" fmla="*/ 627 h 1011"/>
                  <a:gd name="T86" fmla="*/ 1115 w 1120"/>
                  <a:gd name="T87" fmla="*/ 641 h 1011"/>
                  <a:gd name="T88" fmla="*/ 1117 w 1120"/>
                  <a:gd name="T89" fmla="*/ 669 h 1011"/>
                  <a:gd name="T90" fmla="*/ 1102 w 1120"/>
                  <a:gd name="T91" fmla="*/ 733 h 1011"/>
                  <a:gd name="T92" fmla="*/ 1048 w 1120"/>
                  <a:gd name="T93" fmla="*/ 800 h 1011"/>
                  <a:gd name="T94" fmla="*/ 956 w 1120"/>
                  <a:gd name="T95" fmla="*/ 877 h 1011"/>
                  <a:gd name="T96" fmla="*/ 812 w 1120"/>
                  <a:gd name="T97" fmla="*/ 962 h 1011"/>
                  <a:gd name="T98" fmla="*/ 686 w 1120"/>
                  <a:gd name="T99" fmla="*/ 1001 h 1011"/>
                  <a:gd name="T100" fmla="*/ 563 w 1120"/>
                  <a:gd name="T101" fmla="*/ 1011 h 1011"/>
                  <a:gd name="T102" fmla="*/ 447 w 1120"/>
                  <a:gd name="T103" fmla="*/ 998 h 1011"/>
                  <a:gd name="T104" fmla="*/ 342 w 1120"/>
                  <a:gd name="T105" fmla="*/ 962 h 10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120" h="1011">
                    <a:moveTo>
                      <a:pt x="280" y="926"/>
                    </a:moveTo>
                    <a:lnTo>
                      <a:pt x="239" y="901"/>
                    </a:lnTo>
                    <a:lnTo>
                      <a:pt x="200" y="875"/>
                    </a:lnTo>
                    <a:lnTo>
                      <a:pt x="165" y="846"/>
                    </a:lnTo>
                    <a:lnTo>
                      <a:pt x="132" y="813"/>
                    </a:lnTo>
                    <a:lnTo>
                      <a:pt x="100" y="780"/>
                    </a:lnTo>
                    <a:lnTo>
                      <a:pt x="73" y="744"/>
                    </a:lnTo>
                    <a:lnTo>
                      <a:pt x="47" y="702"/>
                    </a:lnTo>
                    <a:lnTo>
                      <a:pt x="21" y="659"/>
                    </a:lnTo>
                    <a:lnTo>
                      <a:pt x="10" y="625"/>
                    </a:lnTo>
                    <a:lnTo>
                      <a:pt x="3" y="592"/>
                    </a:lnTo>
                    <a:lnTo>
                      <a:pt x="0" y="561"/>
                    </a:lnTo>
                    <a:lnTo>
                      <a:pt x="5" y="530"/>
                    </a:lnTo>
                    <a:lnTo>
                      <a:pt x="10" y="502"/>
                    </a:lnTo>
                    <a:lnTo>
                      <a:pt x="19" y="473"/>
                    </a:lnTo>
                    <a:lnTo>
                      <a:pt x="31" y="447"/>
                    </a:lnTo>
                    <a:lnTo>
                      <a:pt x="42" y="425"/>
                    </a:lnTo>
                    <a:lnTo>
                      <a:pt x="154" y="551"/>
                    </a:lnTo>
                    <a:lnTo>
                      <a:pt x="193" y="473"/>
                    </a:lnTo>
                    <a:lnTo>
                      <a:pt x="227" y="409"/>
                    </a:lnTo>
                    <a:lnTo>
                      <a:pt x="252" y="340"/>
                    </a:lnTo>
                    <a:lnTo>
                      <a:pt x="280" y="260"/>
                    </a:lnTo>
                    <a:lnTo>
                      <a:pt x="288" y="231"/>
                    </a:lnTo>
                    <a:lnTo>
                      <a:pt x="296" y="196"/>
                    </a:lnTo>
                    <a:lnTo>
                      <a:pt x="306" y="152"/>
                    </a:lnTo>
                    <a:lnTo>
                      <a:pt x="317" y="111"/>
                    </a:lnTo>
                    <a:lnTo>
                      <a:pt x="332" y="70"/>
                    </a:lnTo>
                    <a:lnTo>
                      <a:pt x="342" y="54"/>
                    </a:lnTo>
                    <a:lnTo>
                      <a:pt x="349" y="38"/>
                    </a:lnTo>
                    <a:lnTo>
                      <a:pt x="363" y="26"/>
                    </a:lnTo>
                    <a:lnTo>
                      <a:pt x="375" y="16"/>
                    </a:lnTo>
                    <a:lnTo>
                      <a:pt x="388" y="11"/>
                    </a:lnTo>
                    <a:lnTo>
                      <a:pt x="406" y="7"/>
                    </a:lnTo>
                    <a:lnTo>
                      <a:pt x="427" y="13"/>
                    </a:lnTo>
                    <a:lnTo>
                      <a:pt x="444" y="21"/>
                    </a:lnTo>
                    <a:lnTo>
                      <a:pt x="461" y="36"/>
                    </a:lnTo>
                    <a:lnTo>
                      <a:pt x="473" y="54"/>
                    </a:lnTo>
                    <a:lnTo>
                      <a:pt x="483" y="77"/>
                    </a:lnTo>
                    <a:lnTo>
                      <a:pt x="491" y="103"/>
                    </a:lnTo>
                    <a:lnTo>
                      <a:pt x="496" y="131"/>
                    </a:lnTo>
                    <a:lnTo>
                      <a:pt x="498" y="165"/>
                    </a:lnTo>
                    <a:lnTo>
                      <a:pt x="498" y="198"/>
                    </a:lnTo>
                    <a:lnTo>
                      <a:pt x="496" y="235"/>
                    </a:lnTo>
                    <a:lnTo>
                      <a:pt x="493" y="270"/>
                    </a:lnTo>
                    <a:lnTo>
                      <a:pt x="488" y="308"/>
                    </a:lnTo>
                    <a:lnTo>
                      <a:pt x="481" y="347"/>
                    </a:lnTo>
                    <a:lnTo>
                      <a:pt x="473" y="386"/>
                    </a:lnTo>
                    <a:lnTo>
                      <a:pt x="463" y="425"/>
                    </a:lnTo>
                    <a:lnTo>
                      <a:pt x="449" y="463"/>
                    </a:lnTo>
                    <a:lnTo>
                      <a:pt x="466" y="456"/>
                    </a:lnTo>
                    <a:lnTo>
                      <a:pt x="478" y="445"/>
                    </a:lnTo>
                    <a:lnTo>
                      <a:pt x="507" y="417"/>
                    </a:lnTo>
                    <a:lnTo>
                      <a:pt x="534" y="386"/>
                    </a:lnTo>
                    <a:lnTo>
                      <a:pt x="558" y="347"/>
                    </a:lnTo>
                    <a:lnTo>
                      <a:pt x="583" y="306"/>
                    </a:lnTo>
                    <a:lnTo>
                      <a:pt x="607" y="265"/>
                    </a:lnTo>
                    <a:lnTo>
                      <a:pt x="652" y="177"/>
                    </a:lnTo>
                    <a:lnTo>
                      <a:pt x="676" y="136"/>
                    </a:lnTo>
                    <a:lnTo>
                      <a:pt x="698" y="97"/>
                    </a:lnTo>
                    <a:lnTo>
                      <a:pt x="722" y="65"/>
                    </a:lnTo>
                    <a:lnTo>
                      <a:pt x="742" y="36"/>
                    </a:lnTo>
                    <a:lnTo>
                      <a:pt x="756" y="23"/>
                    </a:lnTo>
                    <a:lnTo>
                      <a:pt x="766" y="16"/>
                    </a:lnTo>
                    <a:lnTo>
                      <a:pt x="778" y="7"/>
                    </a:lnTo>
                    <a:lnTo>
                      <a:pt x="791" y="2"/>
                    </a:lnTo>
                    <a:lnTo>
                      <a:pt x="802" y="0"/>
                    </a:lnTo>
                    <a:lnTo>
                      <a:pt x="815" y="0"/>
                    </a:lnTo>
                    <a:lnTo>
                      <a:pt x="827" y="2"/>
                    </a:lnTo>
                    <a:lnTo>
                      <a:pt x="840" y="11"/>
                    </a:lnTo>
                    <a:lnTo>
                      <a:pt x="851" y="16"/>
                    </a:lnTo>
                    <a:lnTo>
                      <a:pt x="858" y="26"/>
                    </a:lnTo>
                    <a:lnTo>
                      <a:pt x="863" y="33"/>
                    </a:lnTo>
                    <a:lnTo>
                      <a:pt x="868" y="46"/>
                    </a:lnTo>
                    <a:lnTo>
                      <a:pt x="873" y="72"/>
                    </a:lnTo>
                    <a:lnTo>
                      <a:pt x="876" y="103"/>
                    </a:lnTo>
                    <a:lnTo>
                      <a:pt x="873" y="136"/>
                    </a:lnTo>
                    <a:lnTo>
                      <a:pt x="866" y="175"/>
                    </a:lnTo>
                    <a:lnTo>
                      <a:pt x="853" y="213"/>
                    </a:lnTo>
                    <a:lnTo>
                      <a:pt x="840" y="255"/>
                    </a:lnTo>
                    <a:lnTo>
                      <a:pt x="822" y="298"/>
                    </a:lnTo>
                    <a:lnTo>
                      <a:pt x="802" y="340"/>
                    </a:lnTo>
                    <a:lnTo>
                      <a:pt x="781" y="381"/>
                    </a:lnTo>
                    <a:lnTo>
                      <a:pt x="758" y="422"/>
                    </a:lnTo>
                    <a:lnTo>
                      <a:pt x="732" y="461"/>
                    </a:lnTo>
                    <a:lnTo>
                      <a:pt x="707" y="494"/>
                    </a:lnTo>
                    <a:lnTo>
                      <a:pt x="681" y="527"/>
                    </a:lnTo>
                    <a:lnTo>
                      <a:pt x="656" y="553"/>
                    </a:lnTo>
                    <a:lnTo>
                      <a:pt x="688" y="540"/>
                    </a:lnTo>
                    <a:lnTo>
                      <a:pt x="722" y="522"/>
                    </a:lnTo>
                    <a:lnTo>
                      <a:pt x="756" y="502"/>
                    </a:lnTo>
                    <a:lnTo>
                      <a:pt x="788" y="478"/>
                    </a:lnTo>
                    <a:lnTo>
                      <a:pt x="853" y="427"/>
                    </a:lnTo>
                    <a:lnTo>
                      <a:pt x="915" y="376"/>
                    </a:lnTo>
                    <a:lnTo>
                      <a:pt x="971" y="330"/>
                    </a:lnTo>
                    <a:lnTo>
                      <a:pt x="997" y="308"/>
                    </a:lnTo>
                    <a:lnTo>
                      <a:pt x="1020" y="293"/>
                    </a:lnTo>
                    <a:lnTo>
                      <a:pt x="1040" y="283"/>
                    </a:lnTo>
                    <a:lnTo>
                      <a:pt x="1058" y="278"/>
                    </a:lnTo>
                    <a:lnTo>
                      <a:pt x="1066" y="275"/>
                    </a:lnTo>
                    <a:lnTo>
                      <a:pt x="1074" y="278"/>
                    </a:lnTo>
                    <a:lnTo>
                      <a:pt x="1079" y="281"/>
                    </a:lnTo>
                    <a:lnTo>
                      <a:pt x="1084" y="283"/>
                    </a:lnTo>
                    <a:lnTo>
                      <a:pt x="1091" y="291"/>
                    </a:lnTo>
                    <a:lnTo>
                      <a:pt x="1097" y="298"/>
                    </a:lnTo>
                    <a:lnTo>
                      <a:pt x="1100" y="308"/>
                    </a:lnTo>
                    <a:lnTo>
                      <a:pt x="1102" y="319"/>
                    </a:lnTo>
                    <a:lnTo>
                      <a:pt x="1105" y="342"/>
                    </a:lnTo>
                    <a:lnTo>
                      <a:pt x="1100" y="368"/>
                    </a:lnTo>
                    <a:lnTo>
                      <a:pt x="1091" y="399"/>
                    </a:lnTo>
                    <a:lnTo>
                      <a:pt x="1081" y="430"/>
                    </a:lnTo>
                    <a:lnTo>
                      <a:pt x="1066" y="461"/>
                    </a:lnTo>
                    <a:lnTo>
                      <a:pt x="1048" y="494"/>
                    </a:lnTo>
                    <a:lnTo>
                      <a:pt x="1025" y="527"/>
                    </a:lnTo>
                    <a:lnTo>
                      <a:pt x="1002" y="561"/>
                    </a:lnTo>
                    <a:lnTo>
                      <a:pt x="978" y="592"/>
                    </a:lnTo>
                    <a:lnTo>
                      <a:pt x="951" y="625"/>
                    </a:lnTo>
                    <a:lnTo>
                      <a:pt x="922" y="653"/>
                    </a:lnTo>
                    <a:lnTo>
                      <a:pt x="894" y="682"/>
                    </a:lnTo>
                    <a:lnTo>
                      <a:pt x="866" y="707"/>
                    </a:lnTo>
                    <a:lnTo>
                      <a:pt x="837" y="728"/>
                    </a:lnTo>
                    <a:lnTo>
                      <a:pt x="851" y="726"/>
                    </a:lnTo>
                    <a:lnTo>
                      <a:pt x="871" y="720"/>
                    </a:lnTo>
                    <a:lnTo>
                      <a:pt x="917" y="697"/>
                    </a:lnTo>
                    <a:lnTo>
                      <a:pt x="971" y="671"/>
                    </a:lnTo>
                    <a:lnTo>
                      <a:pt x="1025" y="643"/>
                    </a:lnTo>
                    <a:lnTo>
                      <a:pt x="1048" y="632"/>
                    </a:lnTo>
                    <a:lnTo>
                      <a:pt x="1071" y="627"/>
                    </a:lnTo>
                    <a:lnTo>
                      <a:pt x="1089" y="625"/>
                    </a:lnTo>
                    <a:lnTo>
                      <a:pt x="1100" y="627"/>
                    </a:lnTo>
                    <a:lnTo>
                      <a:pt x="1105" y="630"/>
                    </a:lnTo>
                    <a:lnTo>
                      <a:pt x="1110" y="632"/>
                    </a:lnTo>
                    <a:lnTo>
                      <a:pt x="1115" y="641"/>
                    </a:lnTo>
                    <a:lnTo>
                      <a:pt x="1117" y="648"/>
                    </a:lnTo>
                    <a:lnTo>
                      <a:pt x="1120" y="659"/>
                    </a:lnTo>
                    <a:lnTo>
                      <a:pt x="1117" y="669"/>
                    </a:lnTo>
                    <a:lnTo>
                      <a:pt x="1117" y="685"/>
                    </a:lnTo>
                    <a:lnTo>
                      <a:pt x="1107" y="720"/>
                    </a:lnTo>
                    <a:lnTo>
                      <a:pt x="1102" y="733"/>
                    </a:lnTo>
                    <a:lnTo>
                      <a:pt x="1095" y="746"/>
                    </a:lnTo>
                    <a:lnTo>
                      <a:pt x="1074" y="772"/>
                    </a:lnTo>
                    <a:lnTo>
                      <a:pt x="1048" y="800"/>
                    </a:lnTo>
                    <a:lnTo>
                      <a:pt x="1020" y="826"/>
                    </a:lnTo>
                    <a:lnTo>
                      <a:pt x="989" y="851"/>
                    </a:lnTo>
                    <a:lnTo>
                      <a:pt x="956" y="877"/>
                    </a:lnTo>
                    <a:lnTo>
                      <a:pt x="896" y="916"/>
                    </a:lnTo>
                    <a:lnTo>
                      <a:pt x="856" y="941"/>
                    </a:lnTo>
                    <a:lnTo>
                      <a:pt x="812" y="962"/>
                    </a:lnTo>
                    <a:lnTo>
                      <a:pt x="771" y="977"/>
                    </a:lnTo>
                    <a:lnTo>
                      <a:pt x="730" y="993"/>
                    </a:lnTo>
                    <a:lnTo>
                      <a:pt x="686" y="1001"/>
                    </a:lnTo>
                    <a:lnTo>
                      <a:pt x="645" y="1009"/>
                    </a:lnTo>
                    <a:lnTo>
                      <a:pt x="603" y="1011"/>
                    </a:lnTo>
                    <a:lnTo>
                      <a:pt x="563" y="1011"/>
                    </a:lnTo>
                    <a:lnTo>
                      <a:pt x="524" y="1011"/>
                    </a:lnTo>
                    <a:lnTo>
                      <a:pt x="486" y="1006"/>
                    </a:lnTo>
                    <a:lnTo>
                      <a:pt x="447" y="998"/>
                    </a:lnTo>
                    <a:lnTo>
                      <a:pt x="412" y="987"/>
                    </a:lnTo>
                    <a:lnTo>
                      <a:pt x="375" y="975"/>
                    </a:lnTo>
                    <a:lnTo>
                      <a:pt x="342" y="962"/>
                    </a:lnTo>
                    <a:lnTo>
                      <a:pt x="312" y="945"/>
                    </a:lnTo>
                    <a:lnTo>
                      <a:pt x="280" y="926"/>
                    </a:lnTo>
                    <a:close/>
                  </a:path>
                </a:pathLst>
              </a:custGeom>
              <a:solidFill>
                <a:srgbClr val="F1E3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69" name="Freeform 589">
                <a:extLst>
                  <a:ext uri="{FF2B5EF4-FFF2-40B4-BE49-F238E27FC236}">
                    <a16:creationId xmlns:a16="http://schemas.microsoft.com/office/drawing/2014/main" id="{C16305B0-61EE-4CB3-9575-788F007D0C3F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85" y="1671"/>
                <a:ext cx="87" cy="72"/>
              </a:xfrm>
              <a:custGeom>
                <a:avLst/>
                <a:gdLst>
                  <a:gd name="T0" fmla="*/ 2110 w 2693"/>
                  <a:gd name="T1" fmla="*/ 1984 h 2226"/>
                  <a:gd name="T2" fmla="*/ 2693 w 2693"/>
                  <a:gd name="T3" fmla="*/ 0 h 2226"/>
                  <a:gd name="T4" fmla="*/ 2596 w 2693"/>
                  <a:gd name="T5" fmla="*/ 36 h 2226"/>
                  <a:gd name="T6" fmla="*/ 2496 w 2693"/>
                  <a:gd name="T7" fmla="*/ 67 h 2226"/>
                  <a:gd name="T8" fmla="*/ 2390 w 2693"/>
                  <a:gd name="T9" fmla="*/ 93 h 2226"/>
                  <a:gd name="T10" fmla="*/ 2285 w 2693"/>
                  <a:gd name="T11" fmla="*/ 116 h 2226"/>
                  <a:gd name="T12" fmla="*/ 2174 w 2693"/>
                  <a:gd name="T13" fmla="*/ 134 h 2226"/>
                  <a:gd name="T14" fmla="*/ 2064 w 2693"/>
                  <a:gd name="T15" fmla="*/ 153 h 2226"/>
                  <a:gd name="T16" fmla="*/ 1954 w 2693"/>
                  <a:gd name="T17" fmla="*/ 165 h 2226"/>
                  <a:gd name="T18" fmla="*/ 1841 w 2693"/>
                  <a:gd name="T19" fmla="*/ 175 h 2226"/>
                  <a:gd name="T20" fmla="*/ 1728 w 2693"/>
                  <a:gd name="T21" fmla="*/ 180 h 2226"/>
                  <a:gd name="T22" fmla="*/ 1615 w 2693"/>
                  <a:gd name="T23" fmla="*/ 185 h 2226"/>
                  <a:gd name="T24" fmla="*/ 1502 w 2693"/>
                  <a:gd name="T25" fmla="*/ 188 h 2226"/>
                  <a:gd name="T26" fmla="*/ 1391 w 2693"/>
                  <a:gd name="T27" fmla="*/ 188 h 2226"/>
                  <a:gd name="T28" fmla="*/ 1281 w 2693"/>
                  <a:gd name="T29" fmla="*/ 188 h 2226"/>
                  <a:gd name="T30" fmla="*/ 1173 w 2693"/>
                  <a:gd name="T31" fmla="*/ 185 h 2226"/>
                  <a:gd name="T32" fmla="*/ 963 w 2693"/>
                  <a:gd name="T33" fmla="*/ 173 h 2226"/>
                  <a:gd name="T34" fmla="*/ 766 w 2693"/>
                  <a:gd name="T35" fmla="*/ 158 h 2226"/>
                  <a:gd name="T36" fmla="*/ 583 w 2693"/>
                  <a:gd name="T37" fmla="*/ 139 h 2226"/>
                  <a:gd name="T38" fmla="*/ 419 w 2693"/>
                  <a:gd name="T39" fmla="*/ 121 h 2226"/>
                  <a:gd name="T40" fmla="*/ 278 w 2693"/>
                  <a:gd name="T41" fmla="*/ 100 h 2226"/>
                  <a:gd name="T42" fmla="*/ 162 w 2693"/>
                  <a:gd name="T43" fmla="*/ 83 h 2226"/>
                  <a:gd name="T44" fmla="*/ 75 w 2693"/>
                  <a:gd name="T45" fmla="*/ 67 h 2226"/>
                  <a:gd name="T46" fmla="*/ 0 w 2693"/>
                  <a:gd name="T47" fmla="*/ 54 h 2226"/>
                  <a:gd name="T48" fmla="*/ 285 w 2693"/>
                  <a:gd name="T49" fmla="*/ 2009 h 2226"/>
                  <a:gd name="T50" fmla="*/ 332 w 2693"/>
                  <a:gd name="T51" fmla="*/ 2030 h 2226"/>
                  <a:gd name="T52" fmla="*/ 385 w 2693"/>
                  <a:gd name="T53" fmla="*/ 2053 h 2226"/>
                  <a:gd name="T54" fmla="*/ 457 w 2693"/>
                  <a:gd name="T55" fmla="*/ 2079 h 2226"/>
                  <a:gd name="T56" fmla="*/ 547 w 2693"/>
                  <a:gd name="T57" fmla="*/ 2110 h 2226"/>
                  <a:gd name="T58" fmla="*/ 652 w 2693"/>
                  <a:gd name="T59" fmla="*/ 2141 h 2226"/>
                  <a:gd name="T60" fmla="*/ 771 w 2693"/>
                  <a:gd name="T61" fmla="*/ 2169 h 2226"/>
                  <a:gd name="T62" fmla="*/ 834 w 2693"/>
                  <a:gd name="T63" fmla="*/ 2182 h 2226"/>
                  <a:gd name="T64" fmla="*/ 901 w 2693"/>
                  <a:gd name="T65" fmla="*/ 2195 h 2226"/>
                  <a:gd name="T66" fmla="*/ 968 w 2693"/>
                  <a:gd name="T67" fmla="*/ 2205 h 2226"/>
                  <a:gd name="T68" fmla="*/ 1037 w 2693"/>
                  <a:gd name="T69" fmla="*/ 2213 h 2226"/>
                  <a:gd name="T70" fmla="*/ 1112 w 2693"/>
                  <a:gd name="T71" fmla="*/ 2221 h 2226"/>
                  <a:gd name="T72" fmla="*/ 1184 w 2693"/>
                  <a:gd name="T73" fmla="*/ 2223 h 2226"/>
                  <a:gd name="T74" fmla="*/ 1258 w 2693"/>
                  <a:gd name="T75" fmla="*/ 2226 h 2226"/>
                  <a:gd name="T76" fmla="*/ 1335 w 2693"/>
                  <a:gd name="T77" fmla="*/ 2223 h 2226"/>
                  <a:gd name="T78" fmla="*/ 1412 w 2693"/>
                  <a:gd name="T79" fmla="*/ 2218 h 2226"/>
                  <a:gd name="T80" fmla="*/ 1492 w 2693"/>
                  <a:gd name="T81" fmla="*/ 2210 h 2226"/>
                  <a:gd name="T82" fmla="*/ 1569 w 2693"/>
                  <a:gd name="T83" fmla="*/ 2198 h 2226"/>
                  <a:gd name="T84" fmla="*/ 1649 w 2693"/>
                  <a:gd name="T85" fmla="*/ 2182 h 2226"/>
                  <a:gd name="T86" fmla="*/ 1725 w 2693"/>
                  <a:gd name="T87" fmla="*/ 2162 h 2226"/>
                  <a:gd name="T88" fmla="*/ 1805 w 2693"/>
                  <a:gd name="T89" fmla="*/ 2136 h 2226"/>
                  <a:gd name="T90" fmla="*/ 1883 w 2693"/>
                  <a:gd name="T91" fmla="*/ 2105 h 2226"/>
                  <a:gd name="T92" fmla="*/ 1959 w 2693"/>
                  <a:gd name="T93" fmla="*/ 2072 h 2226"/>
                  <a:gd name="T94" fmla="*/ 2036 w 2693"/>
                  <a:gd name="T95" fmla="*/ 2030 h 2226"/>
                  <a:gd name="T96" fmla="*/ 2110 w 2693"/>
                  <a:gd name="T97" fmla="*/ 1984 h 22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2693" h="2226">
                    <a:moveTo>
                      <a:pt x="2110" y="1984"/>
                    </a:moveTo>
                    <a:lnTo>
                      <a:pt x="2693" y="0"/>
                    </a:lnTo>
                    <a:lnTo>
                      <a:pt x="2596" y="36"/>
                    </a:lnTo>
                    <a:lnTo>
                      <a:pt x="2496" y="67"/>
                    </a:lnTo>
                    <a:lnTo>
                      <a:pt x="2390" y="93"/>
                    </a:lnTo>
                    <a:lnTo>
                      <a:pt x="2285" y="116"/>
                    </a:lnTo>
                    <a:lnTo>
                      <a:pt x="2174" y="134"/>
                    </a:lnTo>
                    <a:lnTo>
                      <a:pt x="2064" y="153"/>
                    </a:lnTo>
                    <a:lnTo>
                      <a:pt x="1954" y="165"/>
                    </a:lnTo>
                    <a:lnTo>
                      <a:pt x="1841" y="175"/>
                    </a:lnTo>
                    <a:lnTo>
                      <a:pt x="1728" y="180"/>
                    </a:lnTo>
                    <a:lnTo>
                      <a:pt x="1615" y="185"/>
                    </a:lnTo>
                    <a:lnTo>
                      <a:pt x="1502" y="188"/>
                    </a:lnTo>
                    <a:lnTo>
                      <a:pt x="1391" y="188"/>
                    </a:lnTo>
                    <a:lnTo>
                      <a:pt x="1281" y="188"/>
                    </a:lnTo>
                    <a:lnTo>
                      <a:pt x="1173" y="185"/>
                    </a:lnTo>
                    <a:lnTo>
                      <a:pt x="963" y="173"/>
                    </a:lnTo>
                    <a:lnTo>
                      <a:pt x="766" y="158"/>
                    </a:lnTo>
                    <a:lnTo>
                      <a:pt x="583" y="139"/>
                    </a:lnTo>
                    <a:lnTo>
                      <a:pt x="419" y="121"/>
                    </a:lnTo>
                    <a:lnTo>
                      <a:pt x="278" y="100"/>
                    </a:lnTo>
                    <a:lnTo>
                      <a:pt x="162" y="83"/>
                    </a:lnTo>
                    <a:lnTo>
                      <a:pt x="75" y="67"/>
                    </a:lnTo>
                    <a:lnTo>
                      <a:pt x="0" y="54"/>
                    </a:lnTo>
                    <a:lnTo>
                      <a:pt x="285" y="2009"/>
                    </a:lnTo>
                    <a:lnTo>
                      <a:pt x="332" y="2030"/>
                    </a:lnTo>
                    <a:lnTo>
                      <a:pt x="385" y="2053"/>
                    </a:lnTo>
                    <a:lnTo>
                      <a:pt x="457" y="2079"/>
                    </a:lnTo>
                    <a:lnTo>
                      <a:pt x="547" y="2110"/>
                    </a:lnTo>
                    <a:lnTo>
                      <a:pt x="652" y="2141"/>
                    </a:lnTo>
                    <a:lnTo>
                      <a:pt x="771" y="2169"/>
                    </a:lnTo>
                    <a:lnTo>
                      <a:pt x="834" y="2182"/>
                    </a:lnTo>
                    <a:lnTo>
                      <a:pt x="901" y="2195"/>
                    </a:lnTo>
                    <a:lnTo>
                      <a:pt x="968" y="2205"/>
                    </a:lnTo>
                    <a:lnTo>
                      <a:pt x="1037" y="2213"/>
                    </a:lnTo>
                    <a:lnTo>
                      <a:pt x="1112" y="2221"/>
                    </a:lnTo>
                    <a:lnTo>
                      <a:pt x="1184" y="2223"/>
                    </a:lnTo>
                    <a:lnTo>
                      <a:pt x="1258" y="2226"/>
                    </a:lnTo>
                    <a:lnTo>
                      <a:pt x="1335" y="2223"/>
                    </a:lnTo>
                    <a:lnTo>
                      <a:pt x="1412" y="2218"/>
                    </a:lnTo>
                    <a:lnTo>
                      <a:pt x="1492" y="2210"/>
                    </a:lnTo>
                    <a:lnTo>
                      <a:pt x="1569" y="2198"/>
                    </a:lnTo>
                    <a:lnTo>
                      <a:pt x="1649" y="2182"/>
                    </a:lnTo>
                    <a:lnTo>
                      <a:pt x="1725" y="2162"/>
                    </a:lnTo>
                    <a:lnTo>
                      <a:pt x="1805" y="2136"/>
                    </a:lnTo>
                    <a:lnTo>
                      <a:pt x="1883" y="2105"/>
                    </a:lnTo>
                    <a:lnTo>
                      <a:pt x="1959" y="2072"/>
                    </a:lnTo>
                    <a:lnTo>
                      <a:pt x="2036" y="2030"/>
                    </a:lnTo>
                    <a:lnTo>
                      <a:pt x="2110" y="198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70" name="Freeform 590">
                <a:extLst>
                  <a:ext uri="{FF2B5EF4-FFF2-40B4-BE49-F238E27FC236}">
                    <a16:creationId xmlns:a16="http://schemas.microsoft.com/office/drawing/2014/main" id="{FF4B544D-0C52-417D-B521-D23EDF7C085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85" y="1671"/>
                <a:ext cx="87" cy="72"/>
              </a:xfrm>
              <a:custGeom>
                <a:avLst/>
                <a:gdLst>
                  <a:gd name="T0" fmla="*/ 2125 w 2708"/>
                  <a:gd name="T1" fmla="*/ 1989 h 2238"/>
                  <a:gd name="T2" fmla="*/ 2708 w 2708"/>
                  <a:gd name="T3" fmla="*/ 5 h 2238"/>
                  <a:gd name="T4" fmla="*/ 2698 w 2708"/>
                  <a:gd name="T5" fmla="*/ 0 h 2238"/>
                  <a:gd name="T6" fmla="*/ 2554 w 2708"/>
                  <a:gd name="T7" fmla="*/ 49 h 2238"/>
                  <a:gd name="T8" fmla="*/ 2405 w 2708"/>
                  <a:gd name="T9" fmla="*/ 88 h 2238"/>
                  <a:gd name="T10" fmla="*/ 2249 w 2708"/>
                  <a:gd name="T11" fmla="*/ 121 h 2238"/>
                  <a:gd name="T12" fmla="*/ 2087 w 2708"/>
                  <a:gd name="T13" fmla="*/ 146 h 2238"/>
                  <a:gd name="T14" fmla="*/ 1925 w 2708"/>
                  <a:gd name="T15" fmla="*/ 165 h 2238"/>
                  <a:gd name="T16" fmla="*/ 1593 w 2708"/>
                  <a:gd name="T17" fmla="*/ 185 h 2238"/>
                  <a:gd name="T18" fmla="*/ 1291 w 2708"/>
                  <a:gd name="T19" fmla="*/ 185 h 2238"/>
                  <a:gd name="T20" fmla="*/ 1022 w 2708"/>
                  <a:gd name="T21" fmla="*/ 175 h 2238"/>
                  <a:gd name="T22" fmla="*/ 768 w 2708"/>
                  <a:gd name="T23" fmla="*/ 155 h 2238"/>
                  <a:gd name="T24" fmla="*/ 439 w 2708"/>
                  <a:gd name="T25" fmla="*/ 119 h 2238"/>
                  <a:gd name="T26" fmla="*/ 125 w 2708"/>
                  <a:gd name="T27" fmla="*/ 72 h 2238"/>
                  <a:gd name="T28" fmla="*/ 10 w 2708"/>
                  <a:gd name="T29" fmla="*/ 51 h 2238"/>
                  <a:gd name="T30" fmla="*/ 0 w 2708"/>
                  <a:gd name="T31" fmla="*/ 59 h 2238"/>
                  <a:gd name="T32" fmla="*/ 287 w 2708"/>
                  <a:gd name="T33" fmla="*/ 2023 h 2238"/>
                  <a:gd name="T34" fmla="*/ 366 w 2708"/>
                  <a:gd name="T35" fmla="*/ 2056 h 2238"/>
                  <a:gd name="T36" fmla="*/ 513 w 2708"/>
                  <a:gd name="T37" fmla="*/ 2110 h 2238"/>
                  <a:gd name="T38" fmla="*/ 646 w 2708"/>
                  <a:gd name="T39" fmla="*/ 2151 h 2238"/>
                  <a:gd name="T40" fmla="*/ 803 w 2708"/>
                  <a:gd name="T41" fmla="*/ 2187 h 2238"/>
                  <a:gd name="T42" fmla="*/ 978 w 2708"/>
                  <a:gd name="T43" fmla="*/ 2218 h 2238"/>
                  <a:gd name="T44" fmla="*/ 1165 w 2708"/>
                  <a:gd name="T45" fmla="*/ 2236 h 2238"/>
                  <a:gd name="T46" fmla="*/ 1371 w 2708"/>
                  <a:gd name="T47" fmla="*/ 2236 h 2238"/>
                  <a:gd name="T48" fmla="*/ 1476 w 2708"/>
                  <a:gd name="T49" fmla="*/ 2226 h 2238"/>
                  <a:gd name="T50" fmla="*/ 1586 w 2708"/>
                  <a:gd name="T51" fmla="*/ 2210 h 2238"/>
                  <a:gd name="T52" fmla="*/ 1694 w 2708"/>
                  <a:gd name="T53" fmla="*/ 2184 h 2238"/>
                  <a:gd name="T54" fmla="*/ 1802 w 2708"/>
                  <a:gd name="T55" fmla="*/ 2151 h 2238"/>
                  <a:gd name="T56" fmla="*/ 1910 w 2708"/>
                  <a:gd name="T57" fmla="*/ 2110 h 2238"/>
                  <a:gd name="T58" fmla="*/ 2017 w 2708"/>
                  <a:gd name="T59" fmla="*/ 2058 h 2238"/>
                  <a:gd name="T60" fmla="*/ 2120 w 2708"/>
                  <a:gd name="T61" fmla="*/ 1994 h 2238"/>
                  <a:gd name="T62" fmla="*/ 2117 w 2708"/>
                  <a:gd name="T63" fmla="*/ 1989 h 2238"/>
                  <a:gd name="T64" fmla="*/ 2061 w 2708"/>
                  <a:gd name="T65" fmla="*/ 2014 h 2238"/>
                  <a:gd name="T66" fmla="*/ 1956 w 2708"/>
                  <a:gd name="T67" fmla="*/ 2072 h 2238"/>
                  <a:gd name="T68" fmla="*/ 1851 w 2708"/>
                  <a:gd name="T69" fmla="*/ 2118 h 2238"/>
                  <a:gd name="T70" fmla="*/ 1743 w 2708"/>
                  <a:gd name="T71" fmla="*/ 2157 h 2238"/>
                  <a:gd name="T72" fmla="*/ 1637 w 2708"/>
                  <a:gd name="T73" fmla="*/ 2184 h 2238"/>
                  <a:gd name="T74" fmla="*/ 1529 w 2708"/>
                  <a:gd name="T75" fmla="*/ 2203 h 2238"/>
                  <a:gd name="T76" fmla="*/ 1422 w 2708"/>
                  <a:gd name="T77" fmla="*/ 2215 h 2238"/>
                  <a:gd name="T78" fmla="*/ 1263 w 2708"/>
                  <a:gd name="T79" fmla="*/ 2223 h 2238"/>
                  <a:gd name="T80" fmla="*/ 1070 w 2708"/>
                  <a:gd name="T81" fmla="*/ 2213 h 2238"/>
                  <a:gd name="T82" fmla="*/ 890 w 2708"/>
                  <a:gd name="T83" fmla="*/ 2189 h 2238"/>
                  <a:gd name="T84" fmla="*/ 726 w 2708"/>
                  <a:gd name="T85" fmla="*/ 2154 h 2238"/>
                  <a:gd name="T86" fmla="*/ 582 w 2708"/>
                  <a:gd name="T87" fmla="*/ 2115 h 2238"/>
                  <a:gd name="T88" fmla="*/ 461 w 2708"/>
                  <a:gd name="T89" fmla="*/ 2077 h 2238"/>
                  <a:gd name="T90" fmla="*/ 315 w 2708"/>
                  <a:gd name="T91" fmla="*/ 2017 h 2238"/>
                  <a:gd name="T92" fmla="*/ 292 w 2708"/>
                  <a:gd name="T93" fmla="*/ 2014 h 2238"/>
                  <a:gd name="T94" fmla="*/ 15 w 2708"/>
                  <a:gd name="T95" fmla="*/ 56 h 2238"/>
                  <a:gd name="T96" fmla="*/ 7 w 2708"/>
                  <a:gd name="T97" fmla="*/ 67 h 2238"/>
                  <a:gd name="T98" fmla="*/ 259 w 2708"/>
                  <a:gd name="T99" fmla="*/ 109 h 2238"/>
                  <a:gd name="T100" fmla="*/ 649 w 2708"/>
                  <a:gd name="T101" fmla="*/ 160 h 2238"/>
                  <a:gd name="T102" fmla="*/ 890 w 2708"/>
                  <a:gd name="T103" fmla="*/ 180 h 2238"/>
                  <a:gd name="T104" fmla="*/ 1152 w 2708"/>
                  <a:gd name="T105" fmla="*/ 195 h 2238"/>
                  <a:gd name="T106" fmla="*/ 1429 w 2708"/>
                  <a:gd name="T107" fmla="*/ 201 h 2238"/>
                  <a:gd name="T108" fmla="*/ 1761 w 2708"/>
                  <a:gd name="T109" fmla="*/ 193 h 2238"/>
                  <a:gd name="T110" fmla="*/ 2007 w 2708"/>
                  <a:gd name="T111" fmla="*/ 173 h 2238"/>
                  <a:gd name="T112" fmla="*/ 2171 w 2708"/>
                  <a:gd name="T113" fmla="*/ 149 h 2238"/>
                  <a:gd name="T114" fmla="*/ 2331 w 2708"/>
                  <a:gd name="T115" fmla="*/ 121 h 2238"/>
                  <a:gd name="T116" fmla="*/ 2485 w 2708"/>
                  <a:gd name="T117" fmla="*/ 85 h 2238"/>
                  <a:gd name="T118" fmla="*/ 2634 w 2708"/>
                  <a:gd name="T119" fmla="*/ 39 h 2238"/>
                  <a:gd name="T120" fmla="*/ 2700 w 2708"/>
                  <a:gd name="T121" fmla="*/ 5 h 2238"/>
                  <a:gd name="T122" fmla="*/ 2110 w 2708"/>
                  <a:gd name="T123" fmla="*/ 1987 h 2238"/>
                  <a:gd name="T124" fmla="*/ 2112 w 2708"/>
                  <a:gd name="T125" fmla="*/ 1982 h 22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708" h="2238">
                    <a:moveTo>
                      <a:pt x="2117" y="1989"/>
                    </a:moveTo>
                    <a:lnTo>
                      <a:pt x="2125" y="1989"/>
                    </a:lnTo>
                    <a:lnTo>
                      <a:pt x="2708" y="8"/>
                    </a:lnTo>
                    <a:lnTo>
                      <a:pt x="2708" y="5"/>
                    </a:lnTo>
                    <a:lnTo>
                      <a:pt x="2708" y="0"/>
                    </a:lnTo>
                    <a:lnTo>
                      <a:pt x="2698" y="0"/>
                    </a:lnTo>
                    <a:lnTo>
                      <a:pt x="2629" y="26"/>
                    </a:lnTo>
                    <a:lnTo>
                      <a:pt x="2554" y="49"/>
                    </a:lnTo>
                    <a:lnTo>
                      <a:pt x="2480" y="70"/>
                    </a:lnTo>
                    <a:lnTo>
                      <a:pt x="2405" y="88"/>
                    </a:lnTo>
                    <a:lnTo>
                      <a:pt x="2325" y="105"/>
                    </a:lnTo>
                    <a:lnTo>
                      <a:pt x="2249" y="121"/>
                    </a:lnTo>
                    <a:lnTo>
                      <a:pt x="2169" y="134"/>
                    </a:lnTo>
                    <a:lnTo>
                      <a:pt x="2087" y="146"/>
                    </a:lnTo>
                    <a:lnTo>
                      <a:pt x="2005" y="158"/>
                    </a:lnTo>
                    <a:lnTo>
                      <a:pt x="1925" y="165"/>
                    </a:lnTo>
                    <a:lnTo>
                      <a:pt x="1758" y="178"/>
                    </a:lnTo>
                    <a:lnTo>
                      <a:pt x="1593" y="185"/>
                    </a:lnTo>
                    <a:lnTo>
                      <a:pt x="1429" y="188"/>
                    </a:lnTo>
                    <a:lnTo>
                      <a:pt x="1291" y="185"/>
                    </a:lnTo>
                    <a:lnTo>
                      <a:pt x="1154" y="180"/>
                    </a:lnTo>
                    <a:lnTo>
                      <a:pt x="1022" y="175"/>
                    </a:lnTo>
                    <a:lnTo>
                      <a:pt x="890" y="165"/>
                    </a:lnTo>
                    <a:lnTo>
                      <a:pt x="768" y="155"/>
                    </a:lnTo>
                    <a:lnTo>
                      <a:pt x="651" y="144"/>
                    </a:lnTo>
                    <a:lnTo>
                      <a:pt x="439" y="119"/>
                    </a:lnTo>
                    <a:lnTo>
                      <a:pt x="261" y="93"/>
                    </a:lnTo>
                    <a:lnTo>
                      <a:pt x="125" y="72"/>
                    </a:lnTo>
                    <a:lnTo>
                      <a:pt x="41" y="56"/>
                    </a:lnTo>
                    <a:lnTo>
                      <a:pt x="10" y="51"/>
                    </a:lnTo>
                    <a:lnTo>
                      <a:pt x="2" y="51"/>
                    </a:lnTo>
                    <a:lnTo>
                      <a:pt x="0" y="59"/>
                    </a:lnTo>
                    <a:lnTo>
                      <a:pt x="285" y="2014"/>
                    </a:lnTo>
                    <a:lnTo>
                      <a:pt x="287" y="2023"/>
                    </a:lnTo>
                    <a:lnTo>
                      <a:pt x="307" y="2030"/>
                    </a:lnTo>
                    <a:lnTo>
                      <a:pt x="366" y="2056"/>
                    </a:lnTo>
                    <a:lnTo>
                      <a:pt x="456" y="2089"/>
                    </a:lnTo>
                    <a:lnTo>
                      <a:pt x="513" y="2110"/>
                    </a:lnTo>
                    <a:lnTo>
                      <a:pt x="577" y="2130"/>
                    </a:lnTo>
                    <a:lnTo>
                      <a:pt x="646" y="2151"/>
                    </a:lnTo>
                    <a:lnTo>
                      <a:pt x="721" y="2169"/>
                    </a:lnTo>
                    <a:lnTo>
                      <a:pt x="803" y="2187"/>
                    </a:lnTo>
                    <a:lnTo>
                      <a:pt x="888" y="2205"/>
                    </a:lnTo>
                    <a:lnTo>
                      <a:pt x="978" y="2218"/>
                    </a:lnTo>
                    <a:lnTo>
                      <a:pt x="1070" y="2228"/>
                    </a:lnTo>
                    <a:lnTo>
                      <a:pt x="1165" y="2236"/>
                    </a:lnTo>
                    <a:lnTo>
                      <a:pt x="1263" y="2238"/>
                    </a:lnTo>
                    <a:lnTo>
                      <a:pt x="1371" y="2236"/>
                    </a:lnTo>
                    <a:lnTo>
                      <a:pt x="1422" y="2231"/>
                    </a:lnTo>
                    <a:lnTo>
                      <a:pt x="1476" y="2226"/>
                    </a:lnTo>
                    <a:lnTo>
                      <a:pt x="1532" y="2218"/>
                    </a:lnTo>
                    <a:lnTo>
                      <a:pt x="1586" y="2210"/>
                    </a:lnTo>
                    <a:lnTo>
                      <a:pt x="1640" y="2197"/>
                    </a:lnTo>
                    <a:lnTo>
                      <a:pt x="1694" y="2184"/>
                    </a:lnTo>
                    <a:lnTo>
                      <a:pt x="1748" y="2169"/>
                    </a:lnTo>
                    <a:lnTo>
                      <a:pt x="1802" y="2151"/>
                    </a:lnTo>
                    <a:lnTo>
                      <a:pt x="1856" y="2133"/>
                    </a:lnTo>
                    <a:lnTo>
                      <a:pt x="1910" y="2110"/>
                    </a:lnTo>
                    <a:lnTo>
                      <a:pt x="1963" y="2084"/>
                    </a:lnTo>
                    <a:lnTo>
                      <a:pt x="2017" y="2058"/>
                    </a:lnTo>
                    <a:lnTo>
                      <a:pt x="2069" y="2028"/>
                    </a:lnTo>
                    <a:lnTo>
                      <a:pt x="2120" y="1994"/>
                    </a:lnTo>
                    <a:lnTo>
                      <a:pt x="2125" y="1989"/>
                    </a:lnTo>
                    <a:lnTo>
                      <a:pt x="2117" y="1989"/>
                    </a:lnTo>
                    <a:lnTo>
                      <a:pt x="2112" y="1982"/>
                    </a:lnTo>
                    <a:lnTo>
                      <a:pt x="2061" y="2014"/>
                    </a:lnTo>
                    <a:lnTo>
                      <a:pt x="2010" y="2043"/>
                    </a:lnTo>
                    <a:lnTo>
                      <a:pt x="1956" y="2072"/>
                    </a:lnTo>
                    <a:lnTo>
                      <a:pt x="1905" y="2094"/>
                    </a:lnTo>
                    <a:lnTo>
                      <a:pt x="1851" y="2118"/>
                    </a:lnTo>
                    <a:lnTo>
                      <a:pt x="1797" y="2138"/>
                    </a:lnTo>
                    <a:lnTo>
                      <a:pt x="1743" y="2157"/>
                    </a:lnTo>
                    <a:lnTo>
                      <a:pt x="1691" y="2169"/>
                    </a:lnTo>
                    <a:lnTo>
                      <a:pt x="1637" y="2184"/>
                    </a:lnTo>
                    <a:lnTo>
                      <a:pt x="1583" y="2194"/>
                    </a:lnTo>
                    <a:lnTo>
                      <a:pt x="1529" y="2203"/>
                    </a:lnTo>
                    <a:lnTo>
                      <a:pt x="1476" y="2210"/>
                    </a:lnTo>
                    <a:lnTo>
                      <a:pt x="1422" y="2215"/>
                    </a:lnTo>
                    <a:lnTo>
                      <a:pt x="1368" y="2220"/>
                    </a:lnTo>
                    <a:lnTo>
                      <a:pt x="1263" y="2223"/>
                    </a:lnTo>
                    <a:lnTo>
                      <a:pt x="1165" y="2220"/>
                    </a:lnTo>
                    <a:lnTo>
                      <a:pt x="1070" y="2213"/>
                    </a:lnTo>
                    <a:lnTo>
                      <a:pt x="978" y="2203"/>
                    </a:lnTo>
                    <a:lnTo>
                      <a:pt x="890" y="2189"/>
                    </a:lnTo>
                    <a:lnTo>
                      <a:pt x="805" y="2172"/>
                    </a:lnTo>
                    <a:lnTo>
                      <a:pt x="726" y="2154"/>
                    </a:lnTo>
                    <a:lnTo>
                      <a:pt x="651" y="2136"/>
                    </a:lnTo>
                    <a:lnTo>
                      <a:pt x="582" y="2115"/>
                    </a:lnTo>
                    <a:lnTo>
                      <a:pt x="519" y="2094"/>
                    </a:lnTo>
                    <a:lnTo>
                      <a:pt x="461" y="2077"/>
                    </a:lnTo>
                    <a:lnTo>
                      <a:pt x="371" y="2040"/>
                    </a:lnTo>
                    <a:lnTo>
                      <a:pt x="315" y="2017"/>
                    </a:lnTo>
                    <a:lnTo>
                      <a:pt x="295" y="2007"/>
                    </a:lnTo>
                    <a:lnTo>
                      <a:pt x="292" y="2014"/>
                    </a:lnTo>
                    <a:lnTo>
                      <a:pt x="300" y="2012"/>
                    </a:lnTo>
                    <a:lnTo>
                      <a:pt x="15" y="56"/>
                    </a:lnTo>
                    <a:lnTo>
                      <a:pt x="7" y="59"/>
                    </a:lnTo>
                    <a:lnTo>
                      <a:pt x="7" y="67"/>
                    </a:lnTo>
                    <a:lnTo>
                      <a:pt x="122" y="88"/>
                    </a:lnTo>
                    <a:lnTo>
                      <a:pt x="259" y="109"/>
                    </a:lnTo>
                    <a:lnTo>
                      <a:pt x="436" y="134"/>
                    </a:lnTo>
                    <a:lnTo>
                      <a:pt x="649" y="160"/>
                    </a:lnTo>
                    <a:lnTo>
                      <a:pt x="768" y="170"/>
                    </a:lnTo>
                    <a:lnTo>
                      <a:pt x="890" y="180"/>
                    </a:lnTo>
                    <a:lnTo>
                      <a:pt x="1019" y="190"/>
                    </a:lnTo>
                    <a:lnTo>
                      <a:pt x="1152" y="195"/>
                    </a:lnTo>
                    <a:lnTo>
                      <a:pt x="1291" y="201"/>
                    </a:lnTo>
                    <a:lnTo>
                      <a:pt x="1429" y="201"/>
                    </a:lnTo>
                    <a:lnTo>
                      <a:pt x="1593" y="201"/>
                    </a:lnTo>
                    <a:lnTo>
                      <a:pt x="1761" y="193"/>
                    </a:lnTo>
                    <a:lnTo>
                      <a:pt x="1925" y="180"/>
                    </a:lnTo>
                    <a:lnTo>
                      <a:pt x="2007" y="173"/>
                    </a:lnTo>
                    <a:lnTo>
                      <a:pt x="2090" y="163"/>
                    </a:lnTo>
                    <a:lnTo>
                      <a:pt x="2171" y="149"/>
                    </a:lnTo>
                    <a:lnTo>
                      <a:pt x="2251" y="136"/>
                    </a:lnTo>
                    <a:lnTo>
                      <a:pt x="2331" y="121"/>
                    </a:lnTo>
                    <a:lnTo>
                      <a:pt x="2408" y="103"/>
                    </a:lnTo>
                    <a:lnTo>
                      <a:pt x="2485" y="85"/>
                    </a:lnTo>
                    <a:lnTo>
                      <a:pt x="2559" y="61"/>
                    </a:lnTo>
                    <a:lnTo>
                      <a:pt x="2634" y="39"/>
                    </a:lnTo>
                    <a:lnTo>
                      <a:pt x="2705" y="13"/>
                    </a:lnTo>
                    <a:lnTo>
                      <a:pt x="2700" y="5"/>
                    </a:lnTo>
                    <a:lnTo>
                      <a:pt x="2695" y="5"/>
                    </a:lnTo>
                    <a:lnTo>
                      <a:pt x="2110" y="1987"/>
                    </a:lnTo>
                    <a:lnTo>
                      <a:pt x="2117" y="1989"/>
                    </a:lnTo>
                    <a:lnTo>
                      <a:pt x="2112" y="1982"/>
                    </a:lnTo>
                    <a:lnTo>
                      <a:pt x="2117" y="1989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71" name="Freeform 591">
                <a:extLst>
                  <a:ext uri="{FF2B5EF4-FFF2-40B4-BE49-F238E27FC236}">
                    <a16:creationId xmlns:a16="http://schemas.microsoft.com/office/drawing/2014/main" id="{BA12E8A5-F62B-4F28-B63F-FA9C81E865B6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93" y="1705"/>
                <a:ext cx="69" cy="38"/>
              </a:xfrm>
              <a:custGeom>
                <a:avLst/>
                <a:gdLst>
                  <a:gd name="T0" fmla="*/ 2134 w 2134"/>
                  <a:gd name="T1" fmla="*/ 0 h 1173"/>
                  <a:gd name="T2" fmla="*/ 2054 w 2134"/>
                  <a:gd name="T3" fmla="*/ 83 h 1173"/>
                  <a:gd name="T4" fmla="*/ 1966 w 2134"/>
                  <a:gd name="T5" fmla="*/ 159 h 1173"/>
                  <a:gd name="T6" fmla="*/ 1879 w 2134"/>
                  <a:gd name="T7" fmla="*/ 232 h 1173"/>
                  <a:gd name="T8" fmla="*/ 1787 w 2134"/>
                  <a:gd name="T9" fmla="*/ 300 h 1173"/>
                  <a:gd name="T10" fmla="*/ 1692 w 2134"/>
                  <a:gd name="T11" fmla="*/ 368 h 1173"/>
                  <a:gd name="T12" fmla="*/ 1597 w 2134"/>
                  <a:gd name="T13" fmla="*/ 427 h 1173"/>
                  <a:gd name="T14" fmla="*/ 1497 w 2134"/>
                  <a:gd name="T15" fmla="*/ 484 h 1173"/>
                  <a:gd name="T16" fmla="*/ 1395 w 2134"/>
                  <a:gd name="T17" fmla="*/ 535 h 1173"/>
                  <a:gd name="T18" fmla="*/ 1291 w 2134"/>
                  <a:gd name="T19" fmla="*/ 582 h 1173"/>
                  <a:gd name="T20" fmla="*/ 1188 w 2134"/>
                  <a:gd name="T21" fmla="*/ 620 h 1173"/>
                  <a:gd name="T22" fmla="*/ 1083 w 2134"/>
                  <a:gd name="T23" fmla="*/ 655 h 1173"/>
                  <a:gd name="T24" fmla="*/ 978 w 2134"/>
                  <a:gd name="T25" fmla="*/ 684 h 1173"/>
                  <a:gd name="T26" fmla="*/ 871 w 2134"/>
                  <a:gd name="T27" fmla="*/ 708 h 1173"/>
                  <a:gd name="T28" fmla="*/ 817 w 2134"/>
                  <a:gd name="T29" fmla="*/ 718 h 1173"/>
                  <a:gd name="T30" fmla="*/ 765 w 2134"/>
                  <a:gd name="T31" fmla="*/ 725 h 1173"/>
                  <a:gd name="T32" fmla="*/ 712 w 2134"/>
                  <a:gd name="T33" fmla="*/ 730 h 1173"/>
                  <a:gd name="T34" fmla="*/ 657 w 2134"/>
                  <a:gd name="T35" fmla="*/ 735 h 1173"/>
                  <a:gd name="T36" fmla="*/ 603 w 2134"/>
                  <a:gd name="T37" fmla="*/ 738 h 1173"/>
                  <a:gd name="T38" fmla="*/ 552 w 2134"/>
                  <a:gd name="T39" fmla="*/ 738 h 1173"/>
                  <a:gd name="T40" fmla="*/ 480 w 2134"/>
                  <a:gd name="T41" fmla="*/ 735 h 1173"/>
                  <a:gd name="T42" fmla="*/ 410 w 2134"/>
                  <a:gd name="T43" fmla="*/ 733 h 1173"/>
                  <a:gd name="T44" fmla="*/ 339 w 2134"/>
                  <a:gd name="T45" fmla="*/ 723 h 1173"/>
                  <a:gd name="T46" fmla="*/ 270 w 2134"/>
                  <a:gd name="T47" fmla="*/ 713 h 1173"/>
                  <a:gd name="T48" fmla="*/ 200 w 2134"/>
                  <a:gd name="T49" fmla="*/ 697 h 1173"/>
                  <a:gd name="T50" fmla="*/ 134 w 2134"/>
                  <a:gd name="T51" fmla="*/ 679 h 1173"/>
                  <a:gd name="T52" fmla="*/ 66 w 2134"/>
                  <a:gd name="T53" fmla="*/ 659 h 1173"/>
                  <a:gd name="T54" fmla="*/ 0 w 2134"/>
                  <a:gd name="T55" fmla="*/ 633 h 1173"/>
                  <a:gd name="T56" fmla="*/ 46 w 2134"/>
                  <a:gd name="T57" fmla="*/ 959 h 1173"/>
                  <a:gd name="T58" fmla="*/ 64 w 2134"/>
                  <a:gd name="T59" fmla="*/ 967 h 1173"/>
                  <a:gd name="T60" fmla="*/ 120 w 2134"/>
                  <a:gd name="T61" fmla="*/ 990 h 1173"/>
                  <a:gd name="T62" fmla="*/ 210 w 2134"/>
                  <a:gd name="T63" fmla="*/ 1027 h 1173"/>
                  <a:gd name="T64" fmla="*/ 268 w 2134"/>
                  <a:gd name="T65" fmla="*/ 1044 h 1173"/>
                  <a:gd name="T66" fmla="*/ 331 w 2134"/>
                  <a:gd name="T67" fmla="*/ 1065 h 1173"/>
                  <a:gd name="T68" fmla="*/ 400 w 2134"/>
                  <a:gd name="T69" fmla="*/ 1086 h 1173"/>
                  <a:gd name="T70" fmla="*/ 475 w 2134"/>
                  <a:gd name="T71" fmla="*/ 1104 h 1173"/>
                  <a:gd name="T72" fmla="*/ 554 w 2134"/>
                  <a:gd name="T73" fmla="*/ 1122 h 1173"/>
                  <a:gd name="T74" fmla="*/ 639 w 2134"/>
                  <a:gd name="T75" fmla="*/ 1139 h 1173"/>
                  <a:gd name="T76" fmla="*/ 727 w 2134"/>
                  <a:gd name="T77" fmla="*/ 1153 h 1173"/>
                  <a:gd name="T78" fmla="*/ 819 w 2134"/>
                  <a:gd name="T79" fmla="*/ 1163 h 1173"/>
                  <a:gd name="T80" fmla="*/ 914 w 2134"/>
                  <a:gd name="T81" fmla="*/ 1170 h 1173"/>
                  <a:gd name="T82" fmla="*/ 1012 w 2134"/>
                  <a:gd name="T83" fmla="*/ 1173 h 1173"/>
                  <a:gd name="T84" fmla="*/ 1117 w 2134"/>
                  <a:gd name="T85" fmla="*/ 1170 h 1173"/>
                  <a:gd name="T86" fmla="*/ 1171 w 2134"/>
                  <a:gd name="T87" fmla="*/ 1165 h 1173"/>
                  <a:gd name="T88" fmla="*/ 1225 w 2134"/>
                  <a:gd name="T89" fmla="*/ 1160 h 1173"/>
                  <a:gd name="T90" fmla="*/ 1276 w 2134"/>
                  <a:gd name="T91" fmla="*/ 1153 h 1173"/>
                  <a:gd name="T92" fmla="*/ 1330 w 2134"/>
                  <a:gd name="T93" fmla="*/ 1144 h 1173"/>
                  <a:gd name="T94" fmla="*/ 1384 w 2134"/>
                  <a:gd name="T95" fmla="*/ 1134 h 1173"/>
                  <a:gd name="T96" fmla="*/ 1437 w 2134"/>
                  <a:gd name="T97" fmla="*/ 1122 h 1173"/>
                  <a:gd name="T98" fmla="*/ 1492 w 2134"/>
                  <a:gd name="T99" fmla="*/ 1107 h 1173"/>
                  <a:gd name="T100" fmla="*/ 1546 w 2134"/>
                  <a:gd name="T101" fmla="*/ 1088 h 1173"/>
                  <a:gd name="T102" fmla="*/ 1600 w 2134"/>
                  <a:gd name="T103" fmla="*/ 1068 h 1173"/>
                  <a:gd name="T104" fmla="*/ 1651 w 2134"/>
                  <a:gd name="T105" fmla="*/ 1047 h 1173"/>
                  <a:gd name="T106" fmla="*/ 1705 w 2134"/>
                  <a:gd name="T107" fmla="*/ 1022 h 1173"/>
                  <a:gd name="T108" fmla="*/ 1756 w 2134"/>
                  <a:gd name="T109" fmla="*/ 995 h 1173"/>
                  <a:gd name="T110" fmla="*/ 1808 w 2134"/>
                  <a:gd name="T111" fmla="*/ 964 h 1173"/>
                  <a:gd name="T112" fmla="*/ 1859 w 2134"/>
                  <a:gd name="T113" fmla="*/ 934 h 1173"/>
                  <a:gd name="T114" fmla="*/ 2134 w 2134"/>
                  <a:gd name="T115" fmla="*/ 0 h 11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134" h="1173">
                    <a:moveTo>
                      <a:pt x="2134" y="0"/>
                    </a:moveTo>
                    <a:lnTo>
                      <a:pt x="2054" y="83"/>
                    </a:lnTo>
                    <a:lnTo>
                      <a:pt x="1966" y="159"/>
                    </a:lnTo>
                    <a:lnTo>
                      <a:pt x="1879" y="232"/>
                    </a:lnTo>
                    <a:lnTo>
                      <a:pt x="1787" y="300"/>
                    </a:lnTo>
                    <a:lnTo>
                      <a:pt x="1692" y="368"/>
                    </a:lnTo>
                    <a:lnTo>
                      <a:pt x="1597" y="427"/>
                    </a:lnTo>
                    <a:lnTo>
                      <a:pt x="1497" y="484"/>
                    </a:lnTo>
                    <a:lnTo>
                      <a:pt x="1395" y="535"/>
                    </a:lnTo>
                    <a:lnTo>
                      <a:pt x="1291" y="582"/>
                    </a:lnTo>
                    <a:lnTo>
                      <a:pt x="1188" y="620"/>
                    </a:lnTo>
                    <a:lnTo>
                      <a:pt x="1083" y="655"/>
                    </a:lnTo>
                    <a:lnTo>
                      <a:pt x="978" y="684"/>
                    </a:lnTo>
                    <a:lnTo>
                      <a:pt x="871" y="708"/>
                    </a:lnTo>
                    <a:lnTo>
                      <a:pt x="817" y="718"/>
                    </a:lnTo>
                    <a:lnTo>
                      <a:pt x="765" y="725"/>
                    </a:lnTo>
                    <a:lnTo>
                      <a:pt x="712" y="730"/>
                    </a:lnTo>
                    <a:lnTo>
                      <a:pt x="657" y="735"/>
                    </a:lnTo>
                    <a:lnTo>
                      <a:pt x="603" y="738"/>
                    </a:lnTo>
                    <a:lnTo>
                      <a:pt x="552" y="738"/>
                    </a:lnTo>
                    <a:lnTo>
                      <a:pt x="480" y="735"/>
                    </a:lnTo>
                    <a:lnTo>
                      <a:pt x="410" y="733"/>
                    </a:lnTo>
                    <a:lnTo>
                      <a:pt x="339" y="723"/>
                    </a:lnTo>
                    <a:lnTo>
                      <a:pt x="270" y="713"/>
                    </a:lnTo>
                    <a:lnTo>
                      <a:pt x="200" y="697"/>
                    </a:lnTo>
                    <a:lnTo>
                      <a:pt x="134" y="679"/>
                    </a:lnTo>
                    <a:lnTo>
                      <a:pt x="66" y="659"/>
                    </a:lnTo>
                    <a:lnTo>
                      <a:pt x="0" y="633"/>
                    </a:lnTo>
                    <a:lnTo>
                      <a:pt x="46" y="959"/>
                    </a:lnTo>
                    <a:lnTo>
                      <a:pt x="64" y="967"/>
                    </a:lnTo>
                    <a:lnTo>
                      <a:pt x="120" y="990"/>
                    </a:lnTo>
                    <a:lnTo>
                      <a:pt x="210" y="1027"/>
                    </a:lnTo>
                    <a:lnTo>
                      <a:pt x="268" y="1044"/>
                    </a:lnTo>
                    <a:lnTo>
                      <a:pt x="331" y="1065"/>
                    </a:lnTo>
                    <a:lnTo>
                      <a:pt x="400" y="1086"/>
                    </a:lnTo>
                    <a:lnTo>
                      <a:pt x="475" y="1104"/>
                    </a:lnTo>
                    <a:lnTo>
                      <a:pt x="554" y="1122"/>
                    </a:lnTo>
                    <a:lnTo>
                      <a:pt x="639" y="1139"/>
                    </a:lnTo>
                    <a:lnTo>
                      <a:pt x="727" y="1153"/>
                    </a:lnTo>
                    <a:lnTo>
                      <a:pt x="819" y="1163"/>
                    </a:lnTo>
                    <a:lnTo>
                      <a:pt x="914" y="1170"/>
                    </a:lnTo>
                    <a:lnTo>
                      <a:pt x="1012" y="1173"/>
                    </a:lnTo>
                    <a:lnTo>
                      <a:pt x="1117" y="1170"/>
                    </a:lnTo>
                    <a:lnTo>
                      <a:pt x="1171" y="1165"/>
                    </a:lnTo>
                    <a:lnTo>
                      <a:pt x="1225" y="1160"/>
                    </a:lnTo>
                    <a:lnTo>
                      <a:pt x="1276" y="1153"/>
                    </a:lnTo>
                    <a:lnTo>
                      <a:pt x="1330" y="1144"/>
                    </a:lnTo>
                    <a:lnTo>
                      <a:pt x="1384" y="1134"/>
                    </a:lnTo>
                    <a:lnTo>
                      <a:pt x="1437" y="1122"/>
                    </a:lnTo>
                    <a:lnTo>
                      <a:pt x="1492" y="1107"/>
                    </a:lnTo>
                    <a:lnTo>
                      <a:pt x="1546" y="1088"/>
                    </a:lnTo>
                    <a:lnTo>
                      <a:pt x="1600" y="1068"/>
                    </a:lnTo>
                    <a:lnTo>
                      <a:pt x="1651" y="1047"/>
                    </a:lnTo>
                    <a:lnTo>
                      <a:pt x="1705" y="1022"/>
                    </a:lnTo>
                    <a:lnTo>
                      <a:pt x="1756" y="995"/>
                    </a:lnTo>
                    <a:lnTo>
                      <a:pt x="1808" y="964"/>
                    </a:lnTo>
                    <a:lnTo>
                      <a:pt x="1859" y="934"/>
                    </a:lnTo>
                    <a:lnTo>
                      <a:pt x="2134" y="0"/>
                    </a:lnTo>
                    <a:close/>
                  </a:path>
                </a:pathLst>
              </a:custGeom>
              <a:solidFill>
                <a:srgbClr val="E8E8E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72" name="Freeform 592">
                <a:extLst>
                  <a:ext uri="{FF2B5EF4-FFF2-40B4-BE49-F238E27FC236}">
                    <a16:creationId xmlns:a16="http://schemas.microsoft.com/office/drawing/2014/main" id="{FE515CA8-641C-4522-ABAF-00411E2AF44F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93" y="1705"/>
                <a:ext cx="69" cy="38"/>
              </a:xfrm>
              <a:custGeom>
                <a:avLst/>
                <a:gdLst>
                  <a:gd name="T0" fmla="*/ 2154 w 2154"/>
                  <a:gd name="T1" fmla="*/ 0 h 1194"/>
                  <a:gd name="T2" fmla="*/ 2142 w 2154"/>
                  <a:gd name="T3" fmla="*/ 13 h 1194"/>
                  <a:gd name="T4" fmla="*/ 1867 w 2154"/>
                  <a:gd name="T5" fmla="*/ 947 h 1194"/>
                  <a:gd name="T6" fmla="*/ 1816 w 2154"/>
                  <a:gd name="T7" fmla="*/ 977 h 1194"/>
                  <a:gd name="T8" fmla="*/ 1764 w 2154"/>
                  <a:gd name="T9" fmla="*/ 1008 h 1194"/>
                  <a:gd name="T10" fmla="*/ 1713 w 2154"/>
                  <a:gd name="T11" fmla="*/ 1035 h 1194"/>
                  <a:gd name="T12" fmla="*/ 1659 w 2154"/>
                  <a:gd name="T13" fmla="*/ 1060 h 1194"/>
                  <a:gd name="T14" fmla="*/ 1608 w 2154"/>
                  <a:gd name="T15" fmla="*/ 1081 h 1194"/>
                  <a:gd name="T16" fmla="*/ 1554 w 2154"/>
                  <a:gd name="T17" fmla="*/ 1101 h 1194"/>
                  <a:gd name="T18" fmla="*/ 1500 w 2154"/>
                  <a:gd name="T19" fmla="*/ 1120 h 1194"/>
                  <a:gd name="T20" fmla="*/ 1445 w 2154"/>
                  <a:gd name="T21" fmla="*/ 1135 h 1194"/>
                  <a:gd name="T22" fmla="*/ 1392 w 2154"/>
                  <a:gd name="T23" fmla="*/ 1147 h 1194"/>
                  <a:gd name="T24" fmla="*/ 1338 w 2154"/>
                  <a:gd name="T25" fmla="*/ 1157 h 1194"/>
                  <a:gd name="T26" fmla="*/ 1284 w 2154"/>
                  <a:gd name="T27" fmla="*/ 1166 h 1194"/>
                  <a:gd name="T28" fmla="*/ 1233 w 2154"/>
                  <a:gd name="T29" fmla="*/ 1173 h 1194"/>
                  <a:gd name="T30" fmla="*/ 1179 w 2154"/>
                  <a:gd name="T31" fmla="*/ 1178 h 1194"/>
                  <a:gd name="T32" fmla="*/ 1125 w 2154"/>
                  <a:gd name="T33" fmla="*/ 1183 h 1194"/>
                  <a:gd name="T34" fmla="*/ 1020 w 2154"/>
                  <a:gd name="T35" fmla="*/ 1186 h 1194"/>
                  <a:gd name="T36" fmla="*/ 922 w 2154"/>
                  <a:gd name="T37" fmla="*/ 1183 h 1194"/>
                  <a:gd name="T38" fmla="*/ 827 w 2154"/>
                  <a:gd name="T39" fmla="*/ 1176 h 1194"/>
                  <a:gd name="T40" fmla="*/ 735 w 2154"/>
                  <a:gd name="T41" fmla="*/ 1166 h 1194"/>
                  <a:gd name="T42" fmla="*/ 647 w 2154"/>
                  <a:gd name="T43" fmla="*/ 1152 h 1194"/>
                  <a:gd name="T44" fmla="*/ 562 w 2154"/>
                  <a:gd name="T45" fmla="*/ 1135 h 1194"/>
                  <a:gd name="T46" fmla="*/ 483 w 2154"/>
                  <a:gd name="T47" fmla="*/ 1117 h 1194"/>
                  <a:gd name="T48" fmla="*/ 408 w 2154"/>
                  <a:gd name="T49" fmla="*/ 1099 h 1194"/>
                  <a:gd name="T50" fmla="*/ 339 w 2154"/>
                  <a:gd name="T51" fmla="*/ 1078 h 1194"/>
                  <a:gd name="T52" fmla="*/ 276 w 2154"/>
                  <a:gd name="T53" fmla="*/ 1057 h 1194"/>
                  <a:gd name="T54" fmla="*/ 218 w 2154"/>
                  <a:gd name="T55" fmla="*/ 1040 h 1194"/>
                  <a:gd name="T56" fmla="*/ 128 w 2154"/>
                  <a:gd name="T57" fmla="*/ 1003 h 1194"/>
                  <a:gd name="T58" fmla="*/ 72 w 2154"/>
                  <a:gd name="T59" fmla="*/ 980 h 1194"/>
                  <a:gd name="T60" fmla="*/ 54 w 2154"/>
                  <a:gd name="T61" fmla="*/ 972 h 1194"/>
                  <a:gd name="T62" fmla="*/ 8 w 2154"/>
                  <a:gd name="T63" fmla="*/ 646 h 1194"/>
                  <a:gd name="T64" fmla="*/ 0 w 2154"/>
                  <a:gd name="T65" fmla="*/ 643 h 1194"/>
                  <a:gd name="T66" fmla="*/ 49 w 2154"/>
                  <a:gd name="T67" fmla="*/ 977 h 1194"/>
                  <a:gd name="T68" fmla="*/ 67 w 2154"/>
                  <a:gd name="T69" fmla="*/ 986 h 1194"/>
                  <a:gd name="T70" fmla="*/ 126 w 2154"/>
                  <a:gd name="T71" fmla="*/ 1011 h 1194"/>
                  <a:gd name="T72" fmla="*/ 216 w 2154"/>
                  <a:gd name="T73" fmla="*/ 1045 h 1194"/>
                  <a:gd name="T74" fmla="*/ 272 w 2154"/>
                  <a:gd name="T75" fmla="*/ 1065 h 1194"/>
                  <a:gd name="T76" fmla="*/ 337 w 2154"/>
                  <a:gd name="T77" fmla="*/ 1086 h 1194"/>
                  <a:gd name="T78" fmla="*/ 406 w 2154"/>
                  <a:gd name="T79" fmla="*/ 1106 h 1194"/>
                  <a:gd name="T80" fmla="*/ 481 w 2154"/>
                  <a:gd name="T81" fmla="*/ 1125 h 1194"/>
                  <a:gd name="T82" fmla="*/ 560 w 2154"/>
                  <a:gd name="T83" fmla="*/ 1142 h 1194"/>
                  <a:gd name="T84" fmla="*/ 645 w 2154"/>
                  <a:gd name="T85" fmla="*/ 1160 h 1194"/>
                  <a:gd name="T86" fmla="*/ 735 w 2154"/>
                  <a:gd name="T87" fmla="*/ 1173 h 1194"/>
                  <a:gd name="T88" fmla="*/ 827 w 2154"/>
                  <a:gd name="T89" fmla="*/ 1183 h 1194"/>
                  <a:gd name="T90" fmla="*/ 922 w 2154"/>
                  <a:gd name="T91" fmla="*/ 1191 h 1194"/>
                  <a:gd name="T92" fmla="*/ 1020 w 2154"/>
                  <a:gd name="T93" fmla="*/ 1194 h 1194"/>
                  <a:gd name="T94" fmla="*/ 1128 w 2154"/>
                  <a:gd name="T95" fmla="*/ 1191 h 1194"/>
                  <a:gd name="T96" fmla="*/ 1179 w 2154"/>
                  <a:gd name="T97" fmla="*/ 1186 h 1194"/>
                  <a:gd name="T98" fmla="*/ 1233 w 2154"/>
                  <a:gd name="T99" fmla="*/ 1181 h 1194"/>
                  <a:gd name="T100" fmla="*/ 1286 w 2154"/>
                  <a:gd name="T101" fmla="*/ 1173 h 1194"/>
                  <a:gd name="T102" fmla="*/ 1340 w 2154"/>
                  <a:gd name="T103" fmla="*/ 1166 h 1194"/>
                  <a:gd name="T104" fmla="*/ 1394 w 2154"/>
                  <a:gd name="T105" fmla="*/ 1152 h 1194"/>
                  <a:gd name="T106" fmla="*/ 1448 w 2154"/>
                  <a:gd name="T107" fmla="*/ 1140 h 1194"/>
                  <a:gd name="T108" fmla="*/ 1503 w 2154"/>
                  <a:gd name="T109" fmla="*/ 1125 h 1194"/>
                  <a:gd name="T110" fmla="*/ 1557 w 2154"/>
                  <a:gd name="T111" fmla="*/ 1109 h 1194"/>
                  <a:gd name="T112" fmla="*/ 1610 w 2154"/>
                  <a:gd name="T113" fmla="*/ 1088 h 1194"/>
                  <a:gd name="T114" fmla="*/ 1664 w 2154"/>
                  <a:gd name="T115" fmla="*/ 1065 h 1194"/>
                  <a:gd name="T116" fmla="*/ 1718 w 2154"/>
                  <a:gd name="T117" fmla="*/ 1042 h 1194"/>
                  <a:gd name="T118" fmla="*/ 1769 w 2154"/>
                  <a:gd name="T119" fmla="*/ 1013 h 1194"/>
                  <a:gd name="T120" fmla="*/ 1823 w 2154"/>
                  <a:gd name="T121" fmla="*/ 982 h 1194"/>
                  <a:gd name="T122" fmla="*/ 1874 w 2154"/>
                  <a:gd name="T123" fmla="*/ 952 h 1194"/>
                  <a:gd name="T124" fmla="*/ 2154 w 2154"/>
                  <a:gd name="T125" fmla="*/ 0 h 11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154" h="1194">
                    <a:moveTo>
                      <a:pt x="2154" y="0"/>
                    </a:moveTo>
                    <a:lnTo>
                      <a:pt x="2142" y="13"/>
                    </a:lnTo>
                    <a:lnTo>
                      <a:pt x="1867" y="947"/>
                    </a:lnTo>
                    <a:lnTo>
                      <a:pt x="1816" y="977"/>
                    </a:lnTo>
                    <a:lnTo>
                      <a:pt x="1764" y="1008"/>
                    </a:lnTo>
                    <a:lnTo>
                      <a:pt x="1713" y="1035"/>
                    </a:lnTo>
                    <a:lnTo>
                      <a:pt x="1659" y="1060"/>
                    </a:lnTo>
                    <a:lnTo>
                      <a:pt x="1608" y="1081"/>
                    </a:lnTo>
                    <a:lnTo>
                      <a:pt x="1554" y="1101"/>
                    </a:lnTo>
                    <a:lnTo>
                      <a:pt x="1500" y="1120"/>
                    </a:lnTo>
                    <a:lnTo>
                      <a:pt x="1445" y="1135"/>
                    </a:lnTo>
                    <a:lnTo>
                      <a:pt x="1392" y="1147"/>
                    </a:lnTo>
                    <a:lnTo>
                      <a:pt x="1338" y="1157"/>
                    </a:lnTo>
                    <a:lnTo>
                      <a:pt x="1284" y="1166"/>
                    </a:lnTo>
                    <a:lnTo>
                      <a:pt x="1233" y="1173"/>
                    </a:lnTo>
                    <a:lnTo>
                      <a:pt x="1179" y="1178"/>
                    </a:lnTo>
                    <a:lnTo>
                      <a:pt x="1125" y="1183"/>
                    </a:lnTo>
                    <a:lnTo>
                      <a:pt x="1020" y="1186"/>
                    </a:lnTo>
                    <a:lnTo>
                      <a:pt x="922" y="1183"/>
                    </a:lnTo>
                    <a:lnTo>
                      <a:pt x="827" y="1176"/>
                    </a:lnTo>
                    <a:lnTo>
                      <a:pt x="735" y="1166"/>
                    </a:lnTo>
                    <a:lnTo>
                      <a:pt x="647" y="1152"/>
                    </a:lnTo>
                    <a:lnTo>
                      <a:pt x="562" y="1135"/>
                    </a:lnTo>
                    <a:lnTo>
                      <a:pt x="483" y="1117"/>
                    </a:lnTo>
                    <a:lnTo>
                      <a:pt x="408" y="1099"/>
                    </a:lnTo>
                    <a:lnTo>
                      <a:pt x="339" y="1078"/>
                    </a:lnTo>
                    <a:lnTo>
                      <a:pt x="276" y="1057"/>
                    </a:lnTo>
                    <a:lnTo>
                      <a:pt x="218" y="1040"/>
                    </a:lnTo>
                    <a:lnTo>
                      <a:pt x="128" y="1003"/>
                    </a:lnTo>
                    <a:lnTo>
                      <a:pt x="72" y="980"/>
                    </a:lnTo>
                    <a:lnTo>
                      <a:pt x="54" y="972"/>
                    </a:lnTo>
                    <a:lnTo>
                      <a:pt x="8" y="646"/>
                    </a:lnTo>
                    <a:lnTo>
                      <a:pt x="0" y="643"/>
                    </a:lnTo>
                    <a:lnTo>
                      <a:pt x="49" y="977"/>
                    </a:lnTo>
                    <a:lnTo>
                      <a:pt x="67" y="986"/>
                    </a:lnTo>
                    <a:lnTo>
                      <a:pt x="126" y="1011"/>
                    </a:lnTo>
                    <a:lnTo>
                      <a:pt x="216" y="1045"/>
                    </a:lnTo>
                    <a:lnTo>
                      <a:pt x="272" y="1065"/>
                    </a:lnTo>
                    <a:lnTo>
                      <a:pt x="337" y="1086"/>
                    </a:lnTo>
                    <a:lnTo>
                      <a:pt x="406" y="1106"/>
                    </a:lnTo>
                    <a:lnTo>
                      <a:pt x="481" y="1125"/>
                    </a:lnTo>
                    <a:lnTo>
                      <a:pt x="560" y="1142"/>
                    </a:lnTo>
                    <a:lnTo>
                      <a:pt x="645" y="1160"/>
                    </a:lnTo>
                    <a:lnTo>
                      <a:pt x="735" y="1173"/>
                    </a:lnTo>
                    <a:lnTo>
                      <a:pt x="827" y="1183"/>
                    </a:lnTo>
                    <a:lnTo>
                      <a:pt x="922" y="1191"/>
                    </a:lnTo>
                    <a:lnTo>
                      <a:pt x="1020" y="1194"/>
                    </a:lnTo>
                    <a:lnTo>
                      <a:pt x="1128" y="1191"/>
                    </a:lnTo>
                    <a:lnTo>
                      <a:pt x="1179" y="1186"/>
                    </a:lnTo>
                    <a:lnTo>
                      <a:pt x="1233" y="1181"/>
                    </a:lnTo>
                    <a:lnTo>
                      <a:pt x="1286" y="1173"/>
                    </a:lnTo>
                    <a:lnTo>
                      <a:pt x="1340" y="1166"/>
                    </a:lnTo>
                    <a:lnTo>
                      <a:pt x="1394" y="1152"/>
                    </a:lnTo>
                    <a:lnTo>
                      <a:pt x="1448" y="1140"/>
                    </a:lnTo>
                    <a:lnTo>
                      <a:pt x="1503" y="1125"/>
                    </a:lnTo>
                    <a:lnTo>
                      <a:pt x="1557" y="1109"/>
                    </a:lnTo>
                    <a:lnTo>
                      <a:pt x="1610" y="1088"/>
                    </a:lnTo>
                    <a:lnTo>
                      <a:pt x="1664" y="1065"/>
                    </a:lnTo>
                    <a:lnTo>
                      <a:pt x="1718" y="1042"/>
                    </a:lnTo>
                    <a:lnTo>
                      <a:pt x="1769" y="1013"/>
                    </a:lnTo>
                    <a:lnTo>
                      <a:pt x="1823" y="982"/>
                    </a:lnTo>
                    <a:lnTo>
                      <a:pt x="1874" y="952"/>
                    </a:lnTo>
                    <a:lnTo>
                      <a:pt x="2154" y="0"/>
                    </a:lnTo>
                    <a:close/>
                  </a:path>
                </a:pathLst>
              </a:custGeom>
              <a:solidFill>
                <a:srgbClr val="6C3B2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73" name="Freeform 593">
                <a:extLst>
                  <a:ext uri="{FF2B5EF4-FFF2-40B4-BE49-F238E27FC236}">
                    <a16:creationId xmlns:a16="http://schemas.microsoft.com/office/drawing/2014/main" id="{482D7B63-E0A0-4A1B-9655-3BC2F8AB1CC8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26" y="1711"/>
                <a:ext cx="37" cy="34"/>
              </a:xfrm>
              <a:custGeom>
                <a:avLst/>
                <a:gdLst>
                  <a:gd name="T0" fmla="*/ 1137 w 1155"/>
                  <a:gd name="T1" fmla="*/ 694 h 1078"/>
                  <a:gd name="T2" fmla="*/ 1150 w 1155"/>
                  <a:gd name="T3" fmla="*/ 497 h 1078"/>
                  <a:gd name="T4" fmla="*/ 1088 w 1155"/>
                  <a:gd name="T5" fmla="*/ 309 h 1078"/>
                  <a:gd name="T6" fmla="*/ 1003 w 1155"/>
                  <a:gd name="T7" fmla="*/ 229 h 1078"/>
                  <a:gd name="T8" fmla="*/ 791 w 1155"/>
                  <a:gd name="T9" fmla="*/ 242 h 1078"/>
                  <a:gd name="T10" fmla="*/ 618 w 1155"/>
                  <a:gd name="T11" fmla="*/ 49 h 1078"/>
                  <a:gd name="T12" fmla="*/ 513 w 1155"/>
                  <a:gd name="T13" fmla="*/ 3 h 1078"/>
                  <a:gd name="T14" fmla="*/ 459 w 1155"/>
                  <a:gd name="T15" fmla="*/ 54 h 1078"/>
                  <a:gd name="T16" fmla="*/ 469 w 1155"/>
                  <a:gd name="T17" fmla="*/ 175 h 1078"/>
                  <a:gd name="T18" fmla="*/ 654 w 1155"/>
                  <a:gd name="T19" fmla="*/ 450 h 1078"/>
                  <a:gd name="T20" fmla="*/ 539 w 1155"/>
                  <a:gd name="T21" fmla="*/ 397 h 1078"/>
                  <a:gd name="T22" fmla="*/ 223 w 1155"/>
                  <a:gd name="T23" fmla="*/ 185 h 1078"/>
                  <a:gd name="T24" fmla="*/ 118 w 1155"/>
                  <a:gd name="T25" fmla="*/ 188 h 1078"/>
                  <a:gd name="T26" fmla="*/ 105 w 1155"/>
                  <a:gd name="T27" fmla="*/ 290 h 1078"/>
                  <a:gd name="T28" fmla="*/ 308 w 1155"/>
                  <a:gd name="T29" fmla="*/ 512 h 1078"/>
                  <a:gd name="T30" fmla="*/ 513 w 1155"/>
                  <a:gd name="T31" fmla="*/ 607 h 1078"/>
                  <a:gd name="T32" fmla="*/ 244 w 1155"/>
                  <a:gd name="T33" fmla="*/ 571 h 1078"/>
                  <a:gd name="T34" fmla="*/ 10 w 1155"/>
                  <a:gd name="T35" fmla="*/ 545 h 1078"/>
                  <a:gd name="T36" fmla="*/ 10 w 1155"/>
                  <a:gd name="T37" fmla="*/ 623 h 1078"/>
                  <a:gd name="T38" fmla="*/ 215 w 1155"/>
                  <a:gd name="T39" fmla="*/ 787 h 1078"/>
                  <a:gd name="T40" fmla="*/ 423 w 1155"/>
                  <a:gd name="T41" fmla="*/ 844 h 1078"/>
                  <a:gd name="T42" fmla="*/ 269 w 1155"/>
                  <a:gd name="T43" fmla="*/ 844 h 1078"/>
                  <a:gd name="T44" fmla="*/ 159 w 1155"/>
                  <a:gd name="T45" fmla="*/ 867 h 1078"/>
                  <a:gd name="T46" fmla="*/ 225 w 1155"/>
                  <a:gd name="T47" fmla="*/ 972 h 1078"/>
                  <a:gd name="T48" fmla="*/ 452 w 1155"/>
                  <a:gd name="T49" fmla="*/ 1054 h 1078"/>
                  <a:gd name="T50" fmla="*/ 723 w 1155"/>
                  <a:gd name="T51" fmla="*/ 1075 h 1078"/>
                  <a:gd name="T52" fmla="*/ 896 w 1155"/>
                  <a:gd name="T53" fmla="*/ 1022 h 1078"/>
                  <a:gd name="T54" fmla="*/ 1044 w 1155"/>
                  <a:gd name="T55" fmla="*/ 882 h 1078"/>
                  <a:gd name="T56" fmla="*/ 1032 w 1155"/>
                  <a:gd name="T57" fmla="*/ 874 h 1078"/>
                  <a:gd name="T58" fmla="*/ 888 w 1155"/>
                  <a:gd name="T59" fmla="*/ 1008 h 1078"/>
                  <a:gd name="T60" fmla="*/ 723 w 1155"/>
                  <a:gd name="T61" fmla="*/ 1059 h 1078"/>
                  <a:gd name="T62" fmla="*/ 454 w 1155"/>
                  <a:gd name="T63" fmla="*/ 1039 h 1078"/>
                  <a:gd name="T64" fmla="*/ 236 w 1155"/>
                  <a:gd name="T65" fmla="*/ 959 h 1078"/>
                  <a:gd name="T66" fmla="*/ 171 w 1155"/>
                  <a:gd name="T67" fmla="*/ 874 h 1078"/>
                  <a:gd name="T68" fmla="*/ 266 w 1155"/>
                  <a:gd name="T69" fmla="*/ 859 h 1078"/>
                  <a:gd name="T70" fmla="*/ 431 w 1155"/>
                  <a:gd name="T71" fmla="*/ 857 h 1078"/>
                  <a:gd name="T72" fmla="*/ 362 w 1155"/>
                  <a:gd name="T73" fmla="*/ 828 h 1078"/>
                  <a:gd name="T74" fmla="*/ 156 w 1155"/>
                  <a:gd name="T75" fmla="*/ 736 h 1078"/>
                  <a:gd name="T76" fmla="*/ 25 w 1155"/>
                  <a:gd name="T77" fmla="*/ 614 h 1078"/>
                  <a:gd name="T78" fmla="*/ 20 w 1155"/>
                  <a:gd name="T79" fmla="*/ 555 h 1078"/>
                  <a:gd name="T80" fmla="*/ 241 w 1155"/>
                  <a:gd name="T81" fmla="*/ 587 h 1078"/>
                  <a:gd name="T82" fmla="*/ 515 w 1155"/>
                  <a:gd name="T83" fmla="*/ 623 h 1078"/>
                  <a:gd name="T84" fmla="*/ 454 w 1155"/>
                  <a:gd name="T85" fmla="*/ 582 h 1078"/>
                  <a:gd name="T86" fmla="*/ 251 w 1155"/>
                  <a:gd name="T87" fmla="*/ 445 h 1078"/>
                  <a:gd name="T88" fmla="*/ 120 w 1155"/>
                  <a:gd name="T89" fmla="*/ 285 h 1078"/>
                  <a:gd name="T90" fmla="*/ 139 w 1155"/>
                  <a:gd name="T91" fmla="*/ 190 h 1078"/>
                  <a:gd name="T92" fmla="*/ 266 w 1155"/>
                  <a:gd name="T93" fmla="*/ 227 h 1078"/>
                  <a:gd name="T94" fmla="*/ 539 w 1155"/>
                  <a:gd name="T95" fmla="*/ 414 h 1078"/>
                  <a:gd name="T96" fmla="*/ 664 w 1155"/>
                  <a:gd name="T97" fmla="*/ 450 h 1078"/>
                  <a:gd name="T98" fmla="*/ 557 w 1155"/>
                  <a:gd name="T99" fmla="*/ 306 h 1078"/>
                  <a:gd name="T100" fmla="*/ 469 w 1155"/>
                  <a:gd name="T101" fmla="*/ 93 h 1078"/>
                  <a:gd name="T102" fmla="*/ 518 w 1155"/>
                  <a:gd name="T103" fmla="*/ 18 h 1078"/>
                  <a:gd name="T104" fmla="*/ 608 w 1155"/>
                  <a:gd name="T105" fmla="*/ 59 h 1078"/>
                  <a:gd name="T106" fmla="*/ 778 w 1155"/>
                  <a:gd name="T107" fmla="*/ 254 h 1078"/>
                  <a:gd name="T108" fmla="*/ 1019 w 1155"/>
                  <a:gd name="T109" fmla="*/ 234 h 1078"/>
                  <a:gd name="T110" fmla="*/ 1076 w 1155"/>
                  <a:gd name="T111" fmla="*/ 317 h 1078"/>
                  <a:gd name="T112" fmla="*/ 1134 w 1155"/>
                  <a:gd name="T113" fmla="*/ 499 h 1078"/>
                  <a:gd name="T114" fmla="*/ 1122 w 1155"/>
                  <a:gd name="T115" fmla="*/ 692 h 10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155" h="1078">
                    <a:moveTo>
                      <a:pt x="1083" y="810"/>
                    </a:moveTo>
                    <a:lnTo>
                      <a:pt x="1088" y="815"/>
                    </a:lnTo>
                    <a:lnTo>
                      <a:pt x="1103" y="787"/>
                    </a:lnTo>
                    <a:lnTo>
                      <a:pt x="1117" y="757"/>
                    </a:lnTo>
                    <a:lnTo>
                      <a:pt x="1129" y="725"/>
                    </a:lnTo>
                    <a:lnTo>
                      <a:pt x="1137" y="694"/>
                    </a:lnTo>
                    <a:lnTo>
                      <a:pt x="1145" y="664"/>
                    </a:lnTo>
                    <a:lnTo>
                      <a:pt x="1150" y="630"/>
                    </a:lnTo>
                    <a:lnTo>
                      <a:pt x="1152" y="597"/>
                    </a:lnTo>
                    <a:lnTo>
                      <a:pt x="1155" y="563"/>
                    </a:lnTo>
                    <a:lnTo>
                      <a:pt x="1152" y="530"/>
                    </a:lnTo>
                    <a:lnTo>
                      <a:pt x="1150" y="497"/>
                    </a:lnTo>
                    <a:lnTo>
                      <a:pt x="1145" y="463"/>
                    </a:lnTo>
                    <a:lnTo>
                      <a:pt x="1137" y="432"/>
                    </a:lnTo>
                    <a:lnTo>
                      <a:pt x="1127" y="397"/>
                    </a:lnTo>
                    <a:lnTo>
                      <a:pt x="1117" y="365"/>
                    </a:lnTo>
                    <a:lnTo>
                      <a:pt x="1101" y="334"/>
                    </a:lnTo>
                    <a:lnTo>
                      <a:pt x="1088" y="309"/>
                    </a:lnTo>
                    <a:lnTo>
                      <a:pt x="1071" y="283"/>
                    </a:lnTo>
                    <a:lnTo>
                      <a:pt x="1055" y="263"/>
                    </a:lnTo>
                    <a:lnTo>
                      <a:pt x="1034" y="242"/>
                    </a:lnTo>
                    <a:lnTo>
                      <a:pt x="1016" y="227"/>
                    </a:lnTo>
                    <a:lnTo>
                      <a:pt x="1008" y="224"/>
                    </a:lnTo>
                    <a:lnTo>
                      <a:pt x="1003" y="229"/>
                    </a:lnTo>
                    <a:lnTo>
                      <a:pt x="954" y="390"/>
                    </a:lnTo>
                    <a:lnTo>
                      <a:pt x="962" y="393"/>
                    </a:lnTo>
                    <a:lnTo>
                      <a:pt x="967" y="388"/>
                    </a:lnTo>
                    <a:lnTo>
                      <a:pt x="898" y="337"/>
                    </a:lnTo>
                    <a:lnTo>
                      <a:pt x="842" y="290"/>
                    </a:lnTo>
                    <a:lnTo>
                      <a:pt x="791" y="242"/>
                    </a:lnTo>
                    <a:lnTo>
                      <a:pt x="729" y="183"/>
                    </a:lnTo>
                    <a:lnTo>
                      <a:pt x="713" y="164"/>
                    </a:lnTo>
                    <a:lnTo>
                      <a:pt x="693" y="139"/>
                    </a:lnTo>
                    <a:lnTo>
                      <a:pt x="669" y="108"/>
                    </a:lnTo>
                    <a:lnTo>
                      <a:pt x="644" y="77"/>
                    </a:lnTo>
                    <a:lnTo>
                      <a:pt x="618" y="49"/>
                    </a:lnTo>
                    <a:lnTo>
                      <a:pt x="590" y="25"/>
                    </a:lnTo>
                    <a:lnTo>
                      <a:pt x="574" y="15"/>
                    </a:lnTo>
                    <a:lnTo>
                      <a:pt x="559" y="8"/>
                    </a:lnTo>
                    <a:lnTo>
                      <a:pt x="544" y="3"/>
                    </a:lnTo>
                    <a:lnTo>
                      <a:pt x="529" y="0"/>
                    </a:lnTo>
                    <a:lnTo>
                      <a:pt x="513" y="3"/>
                    </a:lnTo>
                    <a:lnTo>
                      <a:pt x="498" y="8"/>
                    </a:lnTo>
                    <a:lnTo>
                      <a:pt x="488" y="15"/>
                    </a:lnTo>
                    <a:lnTo>
                      <a:pt x="480" y="23"/>
                    </a:lnTo>
                    <a:lnTo>
                      <a:pt x="472" y="33"/>
                    </a:lnTo>
                    <a:lnTo>
                      <a:pt x="464" y="44"/>
                    </a:lnTo>
                    <a:lnTo>
                      <a:pt x="459" y="54"/>
                    </a:lnTo>
                    <a:lnTo>
                      <a:pt x="457" y="67"/>
                    </a:lnTo>
                    <a:lnTo>
                      <a:pt x="454" y="93"/>
                    </a:lnTo>
                    <a:lnTo>
                      <a:pt x="454" y="110"/>
                    </a:lnTo>
                    <a:lnTo>
                      <a:pt x="459" y="131"/>
                    </a:lnTo>
                    <a:lnTo>
                      <a:pt x="464" y="152"/>
                    </a:lnTo>
                    <a:lnTo>
                      <a:pt x="469" y="175"/>
                    </a:lnTo>
                    <a:lnTo>
                      <a:pt x="490" y="221"/>
                    </a:lnTo>
                    <a:lnTo>
                      <a:pt x="513" y="268"/>
                    </a:lnTo>
                    <a:lnTo>
                      <a:pt x="544" y="314"/>
                    </a:lnTo>
                    <a:lnTo>
                      <a:pt x="578" y="363"/>
                    </a:lnTo>
                    <a:lnTo>
                      <a:pt x="613" y="407"/>
                    </a:lnTo>
                    <a:lnTo>
                      <a:pt x="654" y="450"/>
                    </a:lnTo>
                    <a:lnTo>
                      <a:pt x="659" y="445"/>
                    </a:lnTo>
                    <a:lnTo>
                      <a:pt x="659" y="437"/>
                    </a:lnTo>
                    <a:lnTo>
                      <a:pt x="632" y="432"/>
                    </a:lnTo>
                    <a:lnTo>
                      <a:pt x="603" y="424"/>
                    </a:lnTo>
                    <a:lnTo>
                      <a:pt x="572" y="412"/>
                    </a:lnTo>
                    <a:lnTo>
                      <a:pt x="539" y="397"/>
                    </a:lnTo>
                    <a:lnTo>
                      <a:pt x="490" y="365"/>
                    </a:lnTo>
                    <a:lnTo>
                      <a:pt x="439" y="329"/>
                    </a:lnTo>
                    <a:lnTo>
                      <a:pt x="339" y="254"/>
                    </a:lnTo>
                    <a:lnTo>
                      <a:pt x="290" y="221"/>
                    </a:lnTo>
                    <a:lnTo>
                      <a:pt x="246" y="195"/>
                    </a:lnTo>
                    <a:lnTo>
                      <a:pt x="223" y="185"/>
                    </a:lnTo>
                    <a:lnTo>
                      <a:pt x="203" y="178"/>
                    </a:lnTo>
                    <a:lnTo>
                      <a:pt x="181" y="173"/>
                    </a:lnTo>
                    <a:lnTo>
                      <a:pt x="164" y="169"/>
                    </a:lnTo>
                    <a:lnTo>
                      <a:pt x="146" y="173"/>
                    </a:lnTo>
                    <a:lnTo>
                      <a:pt x="130" y="178"/>
                    </a:lnTo>
                    <a:lnTo>
                      <a:pt x="118" y="188"/>
                    </a:lnTo>
                    <a:lnTo>
                      <a:pt x="105" y="200"/>
                    </a:lnTo>
                    <a:lnTo>
                      <a:pt x="100" y="210"/>
                    </a:lnTo>
                    <a:lnTo>
                      <a:pt x="98" y="221"/>
                    </a:lnTo>
                    <a:lnTo>
                      <a:pt x="95" y="242"/>
                    </a:lnTo>
                    <a:lnTo>
                      <a:pt x="98" y="268"/>
                    </a:lnTo>
                    <a:lnTo>
                      <a:pt x="105" y="290"/>
                    </a:lnTo>
                    <a:lnTo>
                      <a:pt x="118" y="319"/>
                    </a:lnTo>
                    <a:lnTo>
                      <a:pt x="135" y="347"/>
                    </a:lnTo>
                    <a:lnTo>
                      <a:pt x="169" y="388"/>
                    </a:lnTo>
                    <a:lnTo>
                      <a:pt x="210" y="429"/>
                    </a:lnTo>
                    <a:lnTo>
                      <a:pt x="256" y="470"/>
                    </a:lnTo>
                    <a:lnTo>
                      <a:pt x="308" y="512"/>
                    </a:lnTo>
                    <a:lnTo>
                      <a:pt x="359" y="545"/>
                    </a:lnTo>
                    <a:lnTo>
                      <a:pt x="413" y="579"/>
                    </a:lnTo>
                    <a:lnTo>
                      <a:pt x="464" y="604"/>
                    </a:lnTo>
                    <a:lnTo>
                      <a:pt x="513" y="623"/>
                    </a:lnTo>
                    <a:lnTo>
                      <a:pt x="515" y="614"/>
                    </a:lnTo>
                    <a:lnTo>
                      <a:pt x="513" y="607"/>
                    </a:lnTo>
                    <a:lnTo>
                      <a:pt x="477" y="609"/>
                    </a:lnTo>
                    <a:lnTo>
                      <a:pt x="449" y="609"/>
                    </a:lnTo>
                    <a:lnTo>
                      <a:pt x="420" y="607"/>
                    </a:lnTo>
                    <a:lnTo>
                      <a:pt x="362" y="597"/>
                    </a:lnTo>
                    <a:lnTo>
                      <a:pt x="303" y="584"/>
                    </a:lnTo>
                    <a:lnTo>
                      <a:pt x="244" y="571"/>
                    </a:lnTo>
                    <a:lnTo>
                      <a:pt x="139" y="543"/>
                    </a:lnTo>
                    <a:lnTo>
                      <a:pt x="92" y="535"/>
                    </a:lnTo>
                    <a:lnTo>
                      <a:pt x="54" y="533"/>
                    </a:lnTo>
                    <a:lnTo>
                      <a:pt x="38" y="533"/>
                    </a:lnTo>
                    <a:lnTo>
                      <a:pt x="23" y="538"/>
                    </a:lnTo>
                    <a:lnTo>
                      <a:pt x="10" y="545"/>
                    </a:lnTo>
                    <a:lnTo>
                      <a:pt x="5" y="550"/>
                    </a:lnTo>
                    <a:lnTo>
                      <a:pt x="2" y="555"/>
                    </a:lnTo>
                    <a:lnTo>
                      <a:pt x="0" y="568"/>
                    </a:lnTo>
                    <a:lnTo>
                      <a:pt x="0" y="579"/>
                    </a:lnTo>
                    <a:lnTo>
                      <a:pt x="2" y="599"/>
                    </a:lnTo>
                    <a:lnTo>
                      <a:pt x="10" y="623"/>
                    </a:lnTo>
                    <a:lnTo>
                      <a:pt x="25" y="643"/>
                    </a:lnTo>
                    <a:lnTo>
                      <a:pt x="44" y="664"/>
                    </a:lnTo>
                    <a:lnTo>
                      <a:pt x="76" y="697"/>
                    </a:lnTo>
                    <a:lnTo>
                      <a:pt x="118" y="728"/>
                    </a:lnTo>
                    <a:lnTo>
                      <a:pt x="164" y="759"/>
                    </a:lnTo>
                    <a:lnTo>
                      <a:pt x="215" y="787"/>
                    </a:lnTo>
                    <a:lnTo>
                      <a:pt x="266" y="810"/>
                    </a:lnTo>
                    <a:lnTo>
                      <a:pt x="320" y="831"/>
                    </a:lnTo>
                    <a:lnTo>
                      <a:pt x="374" y="849"/>
                    </a:lnTo>
                    <a:lnTo>
                      <a:pt x="425" y="859"/>
                    </a:lnTo>
                    <a:lnTo>
                      <a:pt x="425" y="852"/>
                    </a:lnTo>
                    <a:lnTo>
                      <a:pt x="423" y="844"/>
                    </a:lnTo>
                    <a:lnTo>
                      <a:pt x="415" y="847"/>
                    </a:lnTo>
                    <a:lnTo>
                      <a:pt x="405" y="849"/>
                    </a:lnTo>
                    <a:lnTo>
                      <a:pt x="379" y="852"/>
                    </a:lnTo>
                    <a:lnTo>
                      <a:pt x="346" y="849"/>
                    </a:lnTo>
                    <a:lnTo>
                      <a:pt x="308" y="847"/>
                    </a:lnTo>
                    <a:lnTo>
                      <a:pt x="269" y="844"/>
                    </a:lnTo>
                    <a:lnTo>
                      <a:pt x="230" y="844"/>
                    </a:lnTo>
                    <a:lnTo>
                      <a:pt x="203" y="844"/>
                    </a:lnTo>
                    <a:lnTo>
                      <a:pt x="179" y="849"/>
                    </a:lnTo>
                    <a:lnTo>
                      <a:pt x="171" y="854"/>
                    </a:lnTo>
                    <a:lnTo>
                      <a:pt x="164" y="859"/>
                    </a:lnTo>
                    <a:lnTo>
                      <a:pt x="159" y="867"/>
                    </a:lnTo>
                    <a:lnTo>
                      <a:pt x="156" y="877"/>
                    </a:lnTo>
                    <a:lnTo>
                      <a:pt x="159" y="893"/>
                    </a:lnTo>
                    <a:lnTo>
                      <a:pt x="166" y="911"/>
                    </a:lnTo>
                    <a:lnTo>
                      <a:pt x="181" y="932"/>
                    </a:lnTo>
                    <a:lnTo>
                      <a:pt x="203" y="952"/>
                    </a:lnTo>
                    <a:lnTo>
                      <a:pt x="225" y="972"/>
                    </a:lnTo>
                    <a:lnTo>
                      <a:pt x="254" y="988"/>
                    </a:lnTo>
                    <a:lnTo>
                      <a:pt x="282" y="1003"/>
                    </a:lnTo>
                    <a:lnTo>
                      <a:pt x="315" y="1016"/>
                    </a:lnTo>
                    <a:lnTo>
                      <a:pt x="351" y="1029"/>
                    </a:lnTo>
                    <a:lnTo>
                      <a:pt x="385" y="1039"/>
                    </a:lnTo>
                    <a:lnTo>
                      <a:pt x="452" y="1054"/>
                    </a:lnTo>
                    <a:lnTo>
                      <a:pt x="508" y="1065"/>
                    </a:lnTo>
                    <a:lnTo>
                      <a:pt x="562" y="1073"/>
                    </a:lnTo>
                    <a:lnTo>
                      <a:pt x="613" y="1075"/>
                    </a:lnTo>
                    <a:lnTo>
                      <a:pt x="662" y="1078"/>
                    </a:lnTo>
                    <a:lnTo>
                      <a:pt x="693" y="1078"/>
                    </a:lnTo>
                    <a:lnTo>
                      <a:pt x="723" y="1075"/>
                    </a:lnTo>
                    <a:lnTo>
                      <a:pt x="754" y="1070"/>
                    </a:lnTo>
                    <a:lnTo>
                      <a:pt x="785" y="1065"/>
                    </a:lnTo>
                    <a:lnTo>
                      <a:pt x="813" y="1057"/>
                    </a:lnTo>
                    <a:lnTo>
                      <a:pt x="842" y="1047"/>
                    </a:lnTo>
                    <a:lnTo>
                      <a:pt x="867" y="1034"/>
                    </a:lnTo>
                    <a:lnTo>
                      <a:pt x="896" y="1022"/>
                    </a:lnTo>
                    <a:lnTo>
                      <a:pt x="922" y="1006"/>
                    </a:lnTo>
                    <a:lnTo>
                      <a:pt x="947" y="985"/>
                    </a:lnTo>
                    <a:lnTo>
                      <a:pt x="973" y="964"/>
                    </a:lnTo>
                    <a:lnTo>
                      <a:pt x="996" y="939"/>
                    </a:lnTo>
                    <a:lnTo>
                      <a:pt x="1019" y="913"/>
                    </a:lnTo>
                    <a:lnTo>
                      <a:pt x="1044" y="882"/>
                    </a:lnTo>
                    <a:lnTo>
                      <a:pt x="1065" y="852"/>
                    </a:lnTo>
                    <a:lnTo>
                      <a:pt x="1088" y="815"/>
                    </a:lnTo>
                    <a:lnTo>
                      <a:pt x="1083" y="810"/>
                    </a:lnTo>
                    <a:lnTo>
                      <a:pt x="1076" y="808"/>
                    </a:lnTo>
                    <a:lnTo>
                      <a:pt x="1052" y="842"/>
                    </a:lnTo>
                    <a:lnTo>
                      <a:pt x="1032" y="874"/>
                    </a:lnTo>
                    <a:lnTo>
                      <a:pt x="1008" y="903"/>
                    </a:lnTo>
                    <a:lnTo>
                      <a:pt x="986" y="929"/>
                    </a:lnTo>
                    <a:lnTo>
                      <a:pt x="962" y="952"/>
                    </a:lnTo>
                    <a:lnTo>
                      <a:pt x="937" y="972"/>
                    </a:lnTo>
                    <a:lnTo>
                      <a:pt x="913" y="993"/>
                    </a:lnTo>
                    <a:lnTo>
                      <a:pt x="888" y="1008"/>
                    </a:lnTo>
                    <a:lnTo>
                      <a:pt x="862" y="1022"/>
                    </a:lnTo>
                    <a:lnTo>
                      <a:pt x="834" y="1034"/>
                    </a:lnTo>
                    <a:lnTo>
                      <a:pt x="808" y="1042"/>
                    </a:lnTo>
                    <a:lnTo>
                      <a:pt x="780" y="1049"/>
                    </a:lnTo>
                    <a:lnTo>
                      <a:pt x="752" y="1054"/>
                    </a:lnTo>
                    <a:lnTo>
                      <a:pt x="723" y="1059"/>
                    </a:lnTo>
                    <a:lnTo>
                      <a:pt x="693" y="1063"/>
                    </a:lnTo>
                    <a:lnTo>
                      <a:pt x="662" y="1063"/>
                    </a:lnTo>
                    <a:lnTo>
                      <a:pt x="613" y="1059"/>
                    </a:lnTo>
                    <a:lnTo>
                      <a:pt x="562" y="1057"/>
                    </a:lnTo>
                    <a:lnTo>
                      <a:pt x="510" y="1049"/>
                    </a:lnTo>
                    <a:lnTo>
                      <a:pt x="454" y="1039"/>
                    </a:lnTo>
                    <a:lnTo>
                      <a:pt x="390" y="1024"/>
                    </a:lnTo>
                    <a:lnTo>
                      <a:pt x="356" y="1013"/>
                    </a:lnTo>
                    <a:lnTo>
                      <a:pt x="320" y="1003"/>
                    </a:lnTo>
                    <a:lnTo>
                      <a:pt x="290" y="990"/>
                    </a:lnTo>
                    <a:lnTo>
                      <a:pt x="259" y="975"/>
                    </a:lnTo>
                    <a:lnTo>
                      <a:pt x="236" y="959"/>
                    </a:lnTo>
                    <a:lnTo>
                      <a:pt x="215" y="942"/>
                    </a:lnTo>
                    <a:lnTo>
                      <a:pt x="195" y="921"/>
                    </a:lnTo>
                    <a:lnTo>
                      <a:pt x="181" y="903"/>
                    </a:lnTo>
                    <a:lnTo>
                      <a:pt x="174" y="888"/>
                    </a:lnTo>
                    <a:lnTo>
                      <a:pt x="171" y="877"/>
                    </a:lnTo>
                    <a:lnTo>
                      <a:pt x="171" y="874"/>
                    </a:lnTo>
                    <a:lnTo>
                      <a:pt x="174" y="869"/>
                    </a:lnTo>
                    <a:lnTo>
                      <a:pt x="181" y="864"/>
                    </a:lnTo>
                    <a:lnTo>
                      <a:pt x="195" y="862"/>
                    </a:lnTo>
                    <a:lnTo>
                      <a:pt x="213" y="859"/>
                    </a:lnTo>
                    <a:lnTo>
                      <a:pt x="230" y="859"/>
                    </a:lnTo>
                    <a:lnTo>
                      <a:pt x="266" y="859"/>
                    </a:lnTo>
                    <a:lnTo>
                      <a:pt x="308" y="862"/>
                    </a:lnTo>
                    <a:lnTo>
                      <a:pt x="346" y="864"/>
                    </a:lnTo>
                    <a:lnTo>
                      <a:pt x="379" y="867"/>
                    </a:lnTo>
                    <a:lnTo>
                      <a:pt x="408" y="864"/>
                    </a:lnTo>
                    <a:lnTo>
                      <a:pt x="420" y="862"/>
                    </a:lnTo>
                    <a:lnTo>
                      <a:pt x="431" y="857"/>
                    </a:lnTo>
                    <a:lnTo>
                      <a:pt x="434" y="854"/>
                    </a:lnTo>
                    <a:lnTo>
                      <a:pt x="434" y="849"/>
                    </a:lnTo>
                    <a:lnTo>
                      <a:pt x="431" y="847"/>
                    </a:lnTo>
                    <a:lnTo>
                      <a:pt x="428" y="844"/>
                    </a:lnTo>
                    <a:lnTo>
                      <a:pt x="395" y="838"/>
                    </a:lnTo>
                    <a:lnTo>
                      <a:pt x="362" y="828"/>
                    </a:lnTo>
                    <a:lnTo>
                      <a:pt x="325" y="818"/>
                    </a:lnTo>
                    <a:lnTo>
                      <a:pt x="293" y="805"/>
                    </a:lnTo>
                    <a:lnTo>
                      <a:pt x="256" y="789"/>
                    </a:lnTo>
                    <a:lnTo>
                      <a:pt x="220" y="772"/>
                    </a:lnTo>
                    <a:lnTo>
                      <a:pt x="187" y="754"/>
                    </a:lnTo>
                    <a:lnTo>
                      <a:pt x="156" y="736"/>
                    </a:lnTo>
                    <a:lnTo>
                      <a:pt x="125" y="715"/>
                    </a:lnTo>
                    <a:lnTo>
                      <a:pt x="100" y="694"/>
                    </a:lnTo>
                    <a:lnTo>
                      <a:pt x="74" y="674"/>
                    </a:lnTo>
                    <a:lnTo>
                      <a:pt x="54" y="653"/>
                    </a:lnTo>
                    <a:lnTo>
                      <a:pt x="35" y="633"/>
                    </a:lnTo>
                    <a:lnTo>
                      <a:pt x="25" y="614"/>
                    </a:lnTo>
                    <a:lnTo>
                      <a:pt x="17" y="597"/>
                    </a:lnTo>
                    <a:lnTo>
                      <a:pt x="15" y="579"/>
                    </a:lnTo>
                    <a:lnTo>
                      <a:pt x="15" y="571"/>
                    </a:lnTo>
                    <a:lnTo>
                      <a:pt x="17" y="563"/>
                    </a:lnTo>
                    <a:lnTo>
                      <a:pt x="17" y="560"/>
                    </a:lnTo>
                    <a:lnTo>
                      <a:pt x="20" y="555"/>
                    </a:lnTo>
                    <a:lnTo>
                      <a:pt x="28" y="550"/>
                    </a:lnTo>
                    <a:lnTo>
                      <a:pt x="38" y="548"/>
                    </a:lnTo>
                    <a:lnTo>
                      <a:pt x="54" y="548"/>
                    </a:lnTo>
                    <a:lnTo>
                      <a:pt x="90" y="550"/>
                    </a:lnTo>
                    <a:lnTo>
                      <a:pt x="133" y="558"/>
                    </a:lnTo>
                    <a:lnTo>
                      <a:pt x="241" y="587"/>
                    </a:lnTo>
                    <a:lnTo>
                      <a:pt x="300" y="599"/>
                    </a:lnTo>
                    <a:lnTo>
                      <a:pt x="359" y="612"/>
                    </a:lnTo>
                    <a:lnTo>
                      <a:pt x="418" y="623"/>
                    </a:lnTo>
                    <a:lnTo>
                      <a:pt x="449" y="625"/>
                    </a:lnTo>
                    <a:lnTo>
                      <a:pt x="477" y="625"/>
                    </a:lnTo>
                    <a:lnTo>
                      <a:pt x="515" y="623"/>
                    </a:lnTo>
                    <a:lnTo>
                      <a:pt x="520" y="620"/>
                    </a:lnTo>
                    <a:lnTo>
                      <a:pt x="523" y="614"/>
                    </a:lnTo>
                    <a:lnTo>
                      <a:pt x="520" y="612"/>
                    </a:lnTo>
                    <a:lnTo>
                      <a:pt x="518" y="607"/>
                    </a:lnTo>
                    <a:lnTo>
                      <a:pt x="485" y="597"/>
                    </a:lnTo>
                    <a:lnTo>
                      <a:pt x="454" y="582"/>
                    </a:lnTo>
                    <a:lnTo>
                      <a:pt x="418" y="563"/>
                    </a:lnTo>
                    <a:lnTo>
                      <a:pt x="385" y="545"/>
                    </a:lnTo>
                    <a:lnTo>
                      <a:pt x="349" y="522"/>
                    </a:lnTo>
                    <a:lnTo>
                      <a:pt x="315" y="499"/>
                    </a:lnTo>
                    <a:lnTo>
                      <a:pt x="282" y="473"/>
                    </a:lnTo>
                    <a:lnTo>
                      <a:pt x="251" y="445"/>
                    </a:lnTo>
                    <a:lnTo>
                      <a:pt x="220" y="419"/>
                    </a:lnTo>
                    <a:lnTo>
                      <a:pt x="195" y="390"/>
                    </a:lnTo>
                    <a:lnTo>
                      <a:pt x="169" y="365"/>
                    </a:lnTo>
                    <a:lnTo>
                      <a:pt x="149" y="337"/>
                    </a:lnTo>
                    <a:lnTo>
                      <a:pt x="130" y="311"/>
                    </a:lnTo>
                    <a:lnTo>
                      <a:pt x="120" y="285"/>
                    </a:lnTo>
                    <a:lnTo>
                      <a:pt x="113" y="263"/>
                    </a:lnTo>
                    <a:lnTo>
                      <a:pt x="110" y="242"/>
                    </a:lnTo>
                    <a:lnTo>
                      <a:pt x="110" y="224"/>
                    </a:lnTo>
                    <a:lnTo>
                      <a:pt x="118" y="210"/>
                    </a:lnTo>
                    <a:lnTo>
                      <a:pt x="128" y="198"/>
                    </a:lnTo>
                    <a:lnTo>
                      <a:pt x="139" y="190"/>
                    </a:lnTo>
                    <a:lnTo>
                      <a:pt x="151" y="185"/>
                    </a:lnTo>
                    <a:lnTo>
                      <a:pt x="164" y="185"/>
                    </a:lnTo>
                    <a:lnTo>
                      <a:pt x="187" y="188"/>
                    </a:lnTo>
                    <a:lnTo>
                      <a:pt x="210" y="195"/>
                    </a:lnTo>
                    <a:lnTo>
                      <a:pt x="239" y="208"/>
                    </a:lnTo>
                    <a:lnTo>
                      <a:pt x="266" y="227"/>
                    </a:lnTo>
                    <a:lnTo>
                      <a:pt x="313" y="257"/>
                    </a:lnTo>
                    <a:lnTo>
                      <a:pt x="362" y="290"/>
                    </a:lnTo>
                    <a:lnTo>
                      <a:pt x="413" y="329"/>
                    </a:lnTo>
                    <a:lnTo>
                      <a:pt x="464" y="365"/>
                    </a:lnTo>
                    <a:lnTo>
                      <a:pt x="515" y="399"/>
                    </a:lnTo>
                    <a:lnTo>
                      <a:pt x="539" y="414"/>
                    </a:lnTo>
                    <a:lnTo>
                      <a:pt x="564" y="427"/>
                    </a:lnTo>
                    <a:lnTo>
                      <a:pt x="590" y="437"/>
                    </a:lnTo>
                    <a:lnTo>
                      <a:pt x="613" y="445"/>
                    </a:lnTo>
                    <a:lnTo>
                      <a:pt x="637" y="450"/>
                    </a:lnTo>
                    <a:lnTo>
                      <a:pt x="659" y="453"/>
                    </a:lnTo>
                    <a:lnTo>
                      <a:pt x="664" y="450"/>
                    </a:lnTo>
                    <a:lnTo>
                      <a:pt x="667" y="448"/>
                    </a:lnTo>
                    <a:lnTo>
                      <a:pt x="667" y="443"/>
                    </a:lnTo>
                    <a:lnTo>
                      <a:pt x="664" y="437"/>
                    </a:lnTo>
                    <a:lnTo>
                      <a:pt x="627" y="397"/>
                    </a:lnTo>
                    <a:lnTo>
                      <a:pt x="590" y="353"/>
                    </a:lnTo>
                    <a:lnTo>
                      <a:pt x="557" y="306"/>
                    </a:lnTo>
                    <a:lnTo>
                      <a:pt x="525" y="259"/>
                    </a:lnTo>
                    <a:lnTo>
                      <a:pt x="503" y="213"/>
                    </a:lnTo>
                    <a:lnTo>
                      <a:pt x="485" y="169"/>
                    </a:lnTo>
                    <a:lnTo>
                      <a:pt x="474" y="129"/>
                    </a:lnTo>
                    <a:lnTo>
                      <a:pt x="469" y="110"/>
                    </a:lnTo>
                    <a:lnTo>
                      <a:pt x="469" y="93"/>
                    </a:lnTo>
                    <a:lnTo>
                      <a:pt x="472" y="69"/>
                    </a:lnTo>
                    <a:lnTo>
                      <a:pt x="477" y="49"/>
                    </a:lnTo>
                    <a:lnTo>
                      <a:pt x="483" y="41"/>
                    </a:lnTo>
                    <a:lnTo>
                      <a:pt x="490" y="33"/>
                    </a:lnTo>
                    <a:lnTo>
                      <a:pt x="505" y="23"/>
                    </a:lnTo>
                    <a:lnTo>
                      <a:pt x="518" y="18"/>
                    </a:lnTo>
                    <a:lnTo>
                      <a:pt x="529" y="15"/>
                    </a:lnTo>
                    <a:lnTo>
                      <a:pt x="542" y="18"/>
                    </a:lnTo>
                    <a:lnTo>
                      <a:pt x="554" y="20"/>
                    </a:lnTo>
                    <a:lnTo>
                      <a:pt x="567" y="28"/>
                    </a:lnTo>
                    <a:lnTo>
                      <a:pt x="580" y="35"/>
                    </a:lnTo>
                    <a:lnTo>
                      <a:pt x="608" y="59"/>
                    </a:lnTo>
                    <a:lnTo>
                      <a:pt x="634" y="88"/>
                    </a:lnTo>
                    <a:lnTo>
                      <a:pt x="657" y="118"/>
                    </a:lnTo>
                    <a:lnTo>
                      <a:pt x="680" y="147"/>
                    </a:lnTo>
                    <a:lnTo>
                      <a:pt x="700" y="173"/>
                    </a:lnTo>
                    <a:lnTo>
                      <a:pt x="718" y="193"/>
                    </a:lnTo>
                    <a:lnTo>
                      <a:pt x="778" y="254"/>
                    </a:lnTo>
                    <a:lnTo>
                      <a:pt x="832" y="303"/>
                    </a:lnTo>
                    <a:lnTo>
                      <a:pt x="891" y="347"/>
                    </a:lnTo>
                    <a:lnTo>
                      <a:pt x="957" y="399"/>
                    </a:lnTo>
                    <a:lnTo>
                      <a:pt x="965" y="402"/>
                    </a:lnTo>
                    <a:lnTo>
                      <a:pt x="971" y="397"/>
                    </a:lnTo>
                    <a:lnTo>
                      <a:pt x="1019" y="234"/>
                    </a:lnTo>
                    <a:lnTo>
                      <a:pt x="1011" y="232"/>
                    </a:lnTo>
                    <a:lnTo>
                      <a:pt x="1006" y="239"/>
                    </a:lnTo>
                    <a:lnTo>
                      <a:pt x="1024" y="254"/>
                    </a:lnTo>
                    <a:lnTo>
                      <a:pt x="1042" y="273"/>
                    </a:lnTo>
                    <a:lnTo>
                      <a:pt x="1060" y="293"/>
                    </a:lnTo>
                    <a:lnTo>
                      <a:pt x="1076" y="317"/>
                    </a:lnTo>
                    <a:lnTo>
                      <a:pt x="1088" y="342"/>
                    </a:lnTo>
                    <a:lnTo>
                      <a:pt x="1101" y="370"/>
                    </a:lnTo>
                    <a:lnTo>
                      <a:pt x="1111" y="402"/>
                    </a:lnTo>
                    <a:lnTo>
                      <a:pt x="1122" y="434"/>
                    </a:lnTo>
                    <a:lnTo>
                      <a:pt x="1129" y="468"/>
                    </a:lnTo>
                    <a:lnTo>
                      <a:pt x="1134" y="499"/>
                    </a:lnTo>
                    <a:lnTo>
                      <a:pt x="1137" y="530"/>
                    </a:lnTo>
                    <a:lnTo>
                      <a:pt x="1140" y="563"/>
                    </a:lnTo>
                    <a:lnTo>
                      <a:pt x="1137" y="597"/>
                    </a:lnTo>
                    <a:lnTo>
                      <a:pt x="1134" y="628"/>
                    </a:lnTo>
                    <a:lnTo>
                      <a:pt x="1129" y="662"/>
                    </a:lnTo>
                    <a:lnTo>
                      <a:pt x="1122" y="692"/>
                    </a:lnTo>
                    <a:lnTo>
                      <a:pt x="1113" y="723"/>
                    </a:lnTo>
                    <a:lnTo>
                      <a:pt x="1103" y="752"/>
                    </a:lnTo>
                    <a:lnTo>
                      <a:pt x="1091" y="779"/>
                    </a:lnTo>
                    <a:lnTo>
                      <a:pt x="1076" y="808"/>
                    </a:lnTo>
                    <a:lnTo>
                      <a:pt x="1083" y="810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74" name="Freeform 594">
                <a:extLst>
                  <a:ext uri="{FF2B5EF4-FFF2-40B4-BE49-F238E27FC236}">
                    <a16:creationId xmlns:a16="http://schemas.microsoft.com/office/drawing/2014/main" id="{3B01F529-1945-41BB-AA8F-7770B8CFEB7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33" y="1448"/>
                <a:ext cx="34" cy="18"/>
              </a:xfrm>
              <a:custGeom>
                <a:avLst/>
                <a:gdLst>
                  <a:gd name="T0" fmla="*/ 1066 w 1066"/>
                  <a:gd name="T1" fmla="*/ 145 h 581"/>
                  <a:gd name="T2" fmla="*/ 1058 w 1066"/>
                  <a:gd name="T3" fmla="*/ 196 h 581"/>
                  <a:gd name="T4" fmla="*/ 1032 w 1066"/>
                  <a:gd name="T5" fmla="*/ 252 h 581"/>
                  <a:gd name="T6" fmla="*/ 988 w 1066"/>
                  <a:gd name="T7" fmla="*/ 306 h 581"/>
                  <a:gd name="T8" fmla="*/ 927 w 1066"/>
                  <a:gd name="T9" fmla="*/ 364 h 581"/>
                  <a:gd name="T10" fmla="*/ 850 w 1066"/>
                  <a:gd name="T11" fmla="*/ 415 h 581"/>
                  <a:gd name="T12" fmla="*/ 763 w 1066"/>
                  <a:gd name="T13" fmla="*/ 464 h 581"/>
                  <a:gd name="T14" fmla="*/ 663 w 1066"/>
                  <a:gd name="T15" fmla="*/ 507 h 581"/>
                  <a:gd name="T16" fmla="*/ 554 w 1066"/>
                  <a:gd name="T17" fmla="*/ 541 h 581"/>
                  <a:gd name="T18" fmla="*/ 447 w 1066"/>
                  <a:gd name="T19" fmla="*/ 566 h 581"/>
                  <a:gd name="T20" fmla="*/ 347 w 1066"/>
                  <a:gd name="T21" fmla="*/ 579 h 581"/>
                  <a:gd name="T22" fmla="*/ 254 w 1066"/>
                  <a:gd name="T23" fmla="*/ 581 h 581"/>
                  <a:gd name="T24" fmla="*/ 175 w 1066"/>
                  <a:gd name="T25" fmla="*/ 571 h 581"/>
                  <a:gd name="T26" fmla="*/ 105 w 1066"/>
                  <a:gd name="T27" fmla="*/ 554 h 581"/>
                  <a:gd name="T28" fmla="*/ 52 w 1066"/>
                  <a:gd name="T29" fmla="*/ 525 h 581"/>
                  <a:gd name="T30" fmla="*/ 15 w 1066"/>
                  <a:gd name="T31" fmla="*/ 486 h 581"/>
                  <a:gd name="T32" fmla="*/ 0 w 1066"/>
                  <a:gd name="T33" fmla="*/ 437 h 581"/>
                  <a:gd name="T34" fmla="*/ 5 w 1066"/>
                  <a:gd name="T35" fmla="*/ 384 h 581"/>
                  <a:gd name="T36" fmla="*/ 31 w 1066"/>
                  <a:gd name="T37" fmla="*/ 330 h 581"/>
                  <a:gd name="T38" fmla="*/ 78 w 1066"/>
                  <a:gd name="T39" fmla="*/ 273 h 581"/>
                  <a:gd name="T40" fmla="*/ 139 w 1066"/>
                  <a:gd name="T41" fmla="*/ 219 h 581"/>
                  <a:gd name="T42" fmla="*/ 213 w 1066"/>
                  <a:gd name="T43" fmla="*/ 165 h 581"/>
                  <a:gd name="T44" fmla="*/ 303 w 1066"/>
                  <a:gd name="T45" fmla="*/ 119 h 581"/>
                  <a:gd name="T46" fmla="*/ 403 w 1066"/>
                  <a:gd name="T47" fmla="*/ 75 h 581"/>
                  <a:gd name="T48" fmla="*/ 512 w 1066"/>
                  <a:gd name="T49" fmla="*/ 39 h 581"/>
                  <a:gd name="T50" fmla="*/ 617 w 1066"/>
                  <a:gd name="T51" fmla="*/ 16 h 581"/>
                  <a:gd name="T52" fmla="*/ 717 w 1066"/>
                  <a:gd name="T53" fmla="*/ 2 h 581"/>
                  <a:gd name="T54" fmla="*/ 809 w 1066"/>
                  <a:gd name="T55" fmla="*/ 0 h 581"/>
                  <a:gd name="T56" fmla="*/ 891 w 1066"/>
                  <a:gd name="T57" fmla="*/ 8 h 581"/>
                  <a:gd name="T58" fmla="*/ 961 w 1066"/>
                  <a:gd name="T59" fmla="*/ 29 h 581"/>
                  <a:gd name="T60" fmla="*/ 1015 w 1066"/>
                  <a:gd name="T61" fmla="*/ 57 h 581"/>
                  <a:gd name="T62" fmla="*/ 1047 w 1066"/>
                  <a:gd name="T63" fmla="*/ 96 h 5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066" h="581">
                    <a:moveTo>
                      <a:pt x="1061" y="119"/>
                    </a:moveTo>
                    <a:lnTo>
                      <a:pt x="1066" y="145"/>
                    </a:lnTo>
                    <a:lnTo>
                      <a:pt x="1063" y="170"/>
                    </a:lnTo>
                    <a:lnTo>
                      <a:pt x="1058" y="196"/>
                    </a:lnTo>
                    <a:lnTo>
                      <a:pt x="1047" y="224"/>
                    </a:lnTo>
                    <a:lnTo>
                      <a:pt x="1032" y="252"/>
                    </a:lnTo>
                    <a:lnTo>
                      <a:pt x="1012" y="278"/>
                    </a:lnTo>
                    <a:lnTo>
                      <a:pt x="988" y="306"/>
                    </a:lnTo>
                    <a:lnTo>
                      <a:pt x="958" y="335"/>
                    </a:lnTo>
                    <a:lnTo>
                      <a:pt x="927" y="364"/>
                    </a:lnTo>
                    <a:lnTo>
                      <a:pt x="891" y="389"/>
                    </a:lnTo>
                    <a:lnTo>
                      <a:pt x="850" y="415"/>
                    </a:lnTo>
                    <a:lnTo>
                      <a:pt x="807" y="440"/>
                    </a:lnTo>
                    <a:lnTo>
                      <a:pt x="763" y="464"/>
                    </a:lnTo>
                    <a:lnTo>
                      <a:pt x="714" y="486"/>
                    </a:lnTo>
                    <a:lnTo>
                      <a:pt x="663" y="507"/>
                    </a:lnTo>
                    <a:lnTo>
                      <a:pt x="608" y="525"/>
                    </a:lnTo>
                    <a:lnTo>
                      <a:pt x="554" y="541"/>
                    </a:lnTo>
                    <a:lnTo>
                      <a:pt x="501" y="556"/>
                    </a:lnTo>
                    <a:lnTo>
                      <a:pt x="447" y="566"/>
                    </a:lnTo>
                    <a:lnTo>
                      <a:pt x="398" y="574"/>
                    </a:lnTo>
                    <a:lnTo>
                      <a:pt x="347" y="579"/>
                    </a:lnTo>
                    <a:lnTo>
                      <a:pt x="300" y="581"/>
                    </a:lnTo>
                    <a:lnTo>
                      <a:pt x="254" y="581"/>
                    </a:lnTo>
                    <a:lnTo>
                      <a:pt x="213" y="579"/>
                    </a:lnTo>
                    <a:lnTo>
                      <a:pt x="175" y="571"/>
                    </a:lnTo>
                    <a:lnTo>
                      <a:pt x="136" y="564"/>
                    </a:lnTo>
                    <a:lnTo>
                      <a:pt x="105" y="554"/>
                    </a:lnTo>
                    <a:lnTo>
                      <a:pt x="75" y="541"/>
                    </a:lnTo>
                    <a:lnTo>
                      <a:pt x="52" y="525"/>
                    </a:lnTo>
                    <a:lnTo>
                      <a:pt x="31" y="507"/>
                    </a:lnTo>
                    <a:lnTo>
                      <a:pt x="15" y="486"/>
                    </a:lnTo>
                    <a:lnTo>
                      <a:pt x="5" y="464"/>
                    </a:lnTo>
                    <a:lnTo>
                      <a:pt x="0" y="437"/>
                    </a:lnTo>
                    <a:lnTo>
                      <a:pt x="0" y="412"/>
                    </a:lnTo>
                    <a:lnTo>
                      <a:pt x="5" y="384"/>
                    </a:lnTo>
                    <a:lnTo>
                      <a:pt x="15" y="357"/>
                    </a:lnTo>
                    <a:lnTo>
                      <a:pt x="31" y="330"/>
                    </a:lnTo>
                    <a:lnTo>
                      <a:pt x="52" y="301"/>
                    </a:lnTo>
                    <a:lnTo>
                      <a:pt x="78" y="273"/>
                    </a:lnTo>
                    <a:lnTo>
                      <a:pt x="105" y="247"/>
                    </a:lnTo>
                    <a:lnTo>
                      <a:pt x="139" y="219"/>
                    </a:lnTo>
                    <a:lnTo>
                      <a:pt x="175" y="191"/>
                    </a:lnTo>
                    <a:lnTo>
                      <a:pt x="213" y="165"/>
                    </a:lnTo>
                    <a:lnTo>
                      <a:pt x="257" y="142"/>
                    </a:lnTo>
                    <a:lnTo>
                      <a:pt x="303" y="119"/>
                    </a:lnTo>
                    <a:lnTo>
                      <a:pt x="352" y="96"/>
                    </a:lnTo>
                    <a:lnTo>
                      <a:pt x="403" y="75"/>
                    </a:lnTo>
                    <a:lnTo>
                      <a:pt x="454" y="57"/>
                    </a:lnTo>
                    <a:lnTo>
                      <a:pt x="512" y="39"/>
                    </a:lnTo>
                    <a:lnTo>
                      <a:pt x="563" y="26"/>
                    </a:lnTo>
                    <a:lnTo>
                      <a:pt x="617" y="16"/>
                    </a:lnTo>
                    <a:lnTo>
                      <a:pt x="668" y="8"/>
                    </a:lnTo>
                    <a:lnTo>
                      <a:pt x="717" y="2"/>
                    </a:lnTo>
                    <a:lnTo>
                      <a:pt x="763" y="0"/>
                    </a:lnTo>
                    <a:lnTo>
                      <a:pt x="809" y="0"/>
                    </a:lnTo>
                    <a:lnTo>
                      <a:pt x="850" y="2"/>
                    </a:lnTo>
                    <a:lnTo>
                      <a:pt x="891" y="8"/>
                    </a:lnTo>
                    <a:lnTo>
                      <a:pt x="927" y="16"/>
                    </a:lnTo>
                    <a:lnTo>
                      <a:pt x="961" y="29"/>
                    </a:lnTo>
                    <a:lnTo>
                      <a:pt x="988" y="41"/>
                    </a:lnTo>
                    <a:lnTo>
                      <a:pt x="1015" y="57"/>
                    </a:lnTo>
                    <a:lnTo>
                      <a:pt x="1032" y="75"/>
                    </a:lnTo>
                    <a:lnTo>
                      <a:pt x="1047" y="96"/>
                    </a:lnTo>
                    <a:lnTo>
                      <a:pt x="1061" y="11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75" name="Freeform 595">
                <a:extLst>
                  <a:ext uri="{FF2B5EF4-FFF2-40B4-BE49-F238E27FC236}">
                    <a16:creationId xmlns:a16="http://schemas.microsoft.com/office/drawing/2014/main" id="{9B0CE6C5-C91A-4D86-BFAB-6B86B5609C26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39" y="1734"/>
                <a:ext cx="220" cy="50"/>
              </a:xfrm>
              <a:custGeom>
                <a:avLst/>
                <a:gdLst>
                  <a:gd name="T0" fmla="*/ 3050 w 6819"/>
                  <a:gd name="T1" fmla="*/ 1245 h 1548"/>
                  <a:gd name="T2" fmla="*/ 2906 w 6819"/>
                  <a:gd name="T3" fmla="*/ 1157 h 1548"/>
                  <a:gd name="T4" fmla="*/ 3045 w 6819"/>
                  <a:gd name="T5" fmla="*/ 934 h 1548"/>
                  <a:gd name="T6" fmla="*/ 531 w 6819"/>
                  <a:gd name="T7" fmla="*/ 1430 h 1548"/>
                  <a:gd name="T8" fmla="*/ 329 w 6819"/>
                  <a:gd name="T9" fmla="*/ 1425 h 1548"/>
                  <a:gd name="T10" fmla="*/ 468 w 6819"/>
                  <a:gd name="T11" fmla="*/ 1283 h 1548"/>
                  <a:gd name="T12" fmla="*/ 378 w 6819"/>
                  <a:gd name="T13" fmla="*/ 1198 h 1548"/>
                  <a:gd name="T14" fmla="*/ 6691 w 6819"/>
                  <a:gd name="T15" fmla="*/ 1535 h 1548"/>
                  <a:gd name="T16" fmla="*/ 6645 w 6819"/>
                  <a:gd name="T17" fmla="*/ 1507 h 1548"/>
                  <a:gd name="T18" fmla="*/ 6608 w 6819"/>
                  <a:gd name="T19" fmla="*/ 1458 h 1548"/>
                  <a:gd name="T20" fmla="*/ 6588 w 6819"/>
                  <a:gd name="T21" fmla="*/ 1394 h 1548"/>
                  <a:gd name="T22" fmla="*/ 6583 w 6819"/>
                  <a:gd name="T23" fmla="*/ 1353 h 1548"/>
                  <a:gd name="T24" fmla="*/ 6349 w 6819"/>
                  <a:gd name="T25" fmla="*/ 1229 h 1548"/>
                  <a:gd name="T26" fmla="*/ 6167 w 6819"/>
                  <a:gd name="T27" fmla="*/ 1221 h 1548"/>
                  <a:gd name="T28" fmla="*/ 6036 w 6819"/>
                  <a:gd name="T29" fmla="*/ 1190 h 1548"/>
                  <a:gd name="T30" fmla="*/ 5915 w 6819"/>
                  <a:gd name="T31" fmla="*/ 1131 h 1548"/>
                  <a:gd name="T32" fmla="*/ 5849 w 6819"/>
                  <a:gd name="T33" fmla="*/ 1068 h 1548"/>
                  <a:gd name="T34" fmla="*/ 5810 w 6819"/>
                  <a:gd name="T35" fmla="*/ 1005 h 1548"/>
                  <a:gd name="T36" fmla="*/ 5782 w 6819"/>
                  <a:gd name="T37" fmla="*/ 934 h 1548"/>
                  <a:gd name="T38" fmla="*/ 5764 w 6819"/>
                  <a:gd name="T39" fmla="*/ 835 h 1548"/>
                  <a:gd name="T40" fmla="*/ 5738 w 6819"/>
                  <a:gd name="T41" fmla="*/ 740 h 1548"/>
                  <a:gd name="T42" fmla="*/ 5689 w 6819"/>
                  <a:gd name="T43" fmla="*/ 663 h 1548"/>
                  <a:gd name="T44" fmla="*/ 5561 w 6819"/>
                  <a:gd name="T45" fmla="*/ 526 h 1548"/>
                  <a:gd name="T46" fmla="*/ 3271 w 6819"/>
                  <a:gd name="T47" fmla="*/ 0 h 1548"/>
                  <a:gd name="T48" fmla="*/ 3278 w 6819"/>
                  <a:gd name="T49" fmla="*/ 200 h 1548"/>
                  <a:gd name="T50" fmla="*/ 3289 w 6819"/>
                  <a:gd name="T51" fmla="*/ 203 h 1548"/>
                  <a:gd name="T52" fmla="*/ 3389 w 6819"/>
                  <a:gd name="T53" fmla="*/ 300 h 1548"/>
                  <a:gd name="T54" fmla="*/ 3286 w 6819"/>
                  <a:gd name="T55" fmla="*/ 431 h 1548"/>
                  <a:gd name="T56" fmla="*/ 3212 w 6819"/>
                  <a:gd name="T57" fmla="*/ 531 h 1548"/>
                  <a:gd name="T58" fmla="*/ 3559 w 6819"/>
                  <a:gd name="T59" fmla="*/ 161 h 1548"/>
                  <a:gd name="T60" fmla="*/ 4832 w 6819"/>
                  <a:gd name="T61" fmla="*/ 110 h 1548"/>
                  <a:gd name="T62" fmla="*/ 4767 w 6819"/>
                  <a:gd name="T63" fmla="*/ 0 h 1548"/>
                  <a:gd name="T64" fmla="*/ 6621 w 6819"/>
                  <a:gd name="T65" fmla="*/ 56 h 1548"/>
                  <a:gd name="T66" fmla="*/ 6513 w 6819"/>
                  <a:gd name="T67" fmla="*/ 125 h 1548"/>
                  <a:gd name="T68" fmla="*/ 6352 w 6819"/>
                  <a:gd name="T69" fmla="*/ 200 h 1548"/>
                  <a:gd name="T70" fmla="*/ 6190 w 6819"/>
                  <a:gd name="T71" fmla="*/ 251 h 1548"/>
                  <a:gd name="T72" fmla="*/ 6028 w 6819"/>
                  <a:gd name="T73" fmla="*/ 285 h 1548"/>
                  <a:gd name="T74" fmla="*/ 5867 w 6819"/>
                  <a:gd name="T75" fmla="*/ 303 h 1548"/>
                  <a:gd name="T76" fmla="*/ 5618 w 6819"/>
                  <a:gd name="T77" fmla="*/ 300 h 1548"/>
                  <a:gd name="T78" fmla="*/ 5630 w 6819"/>
                  <a:gd name="T79" fmla="*/ 393 h 1548"/>
                  <a:gd name="T80" fmla="*/ 5800 w 6819"/>
                  <a:gd name="T81" fmla="*/ 573 h 1548"/>
                  <a:gd name="T82" fmla="*/ 5869 w 6819"/>
                  <a:gd name="T83" fmla="*/ 684 h 1548"/>
                  <a:gd name="T84" fmla="*/ 5905 w 6819"/>
                  <a:gd name="T85" fmla="*/ 810 h 1548"/>
                  <a:gd name="T86" fmla="*/ 5930 w 6819"/>
                  <a:gd name="T87" fmla="*/ 928 h 1548"/>
                  <a:gd name="T88" fmla="*/ 5977 w 6819"/>
                  <a:gd name="T89" fmla="*/ 998 h 1548"/>
                  <a:gd name="T90" fmla="*/ 6052 w 6819"/>
                  <a:gd name="T91" fmla="*/ 1044 h 1548"/>
                  <a:gd name="T92" fmla="*/ 6147 w 6819"/>
                  <a:gd name="T93" fmla="*/ 1073 h 1548"/>
                  <a:gd name="T94" fmla="*/ 6259 w 6819"/>
                  <a:gd name="T95" fmla="*/ 1085 h 1548"/>
                  <a:gd name="T96" fmla="*/ 6354 w 6819"/>
                  <a:gd name="T97" fmla="*/ 1088 h 1548"/>
                  <a:gd name="T98" fmla="*/ 6580 w 6819"/>
                  <a:gd name="T99" fmla="*/ 1061 h 1548"/>
                  <a:gd name="T100" fmla="*/ 6591 w 6819"/>
                  <a:gd name="T101" fmla="*/ 941 h 1548"/>
                  <a:gd name="T102" fmla="*/ 6588 w 6819"/>
                  <a:gd name="T103" fmla="*/ 886 h 1548"/>
                  <a:gd name="T104" fmla="*/ 6613 w 6819"/>
                  <a:gd name="T105" fmla="*/ 779 h 1548"/>
                  <a:gd name="T106" fmla="*/ 6665 w 6819"/>
                  <a:gd name="T107" fmla="*/ 660 h 1548"/>
                  <a:gd name="T108" fmla="*/ 6650 w 6819"/>
                  <a:gd name="T109" fmla="*/ 388 h 1548"/>
                  <a:gd name="T110" fmla="*/ 6457 w 6819"/>
                  <a:gd name="T111" fmla="*/ 357 h 15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6819" h="1548">
                    <a:moveTo>
                      <a:pt x="5525" y="489"/>
                    </a:moveTo>
                    <a:lnTo>
                      <a:pt x="5157" y="1245"/>
                    </a:lnTo>
                    <a:lnTo>
                      <a:pt x="3050" y="1245"/>
                    </a:lnTo>
                    <a:lnTo>
                      <a:pt x="3107" y="1160"/>
                    </a:lnTo>
                    <a:lnTo>
                      <a:pt x="2912" y="1160"/>
                    </a:lnTo>
                    <a:lnTo>
                      <a:pt x="2906" y="1157"/>
                    </a:lnTo>
                    <a:lnTo>
                      <a:pt x="2903" y="1155"/>
                    </a:lnTo>
                    <a:lnTo>
                      <a:pt x="2903" y="1146"/>
                    </a:lnTo>
                    <a:lnTo>
                      <a:pt x="3045" y="934"/>
                    </a:lnTo>
                    <a:lnTo>
                      <a:pt x="2547" y="1515"/>
                    </a:lnTo>
                    <a:lnTo>
                      <a:pt x="441" y="1515"/>
                    </a:lnTo>
                    <a:lnTo>
                      <a:pt x="531" y="1430"/>
                    </a:lnTo>
                    <a:lnTo>
                      <a:pt x="336" y="1430"/>
                    </a:lnTo>
                    <a:lnTo>
                      <a:pt x="331" y="1428"/>
                    </a:lnTo>
                    <a:lnTo>
                      <a:pt x="329" y="1425"/>
                    </a:lnTo>
                    <a:lnTo>
                      <a:pt x="329" y="1419"/>
                    </a:lnTo>
                    <a:lnTo>
                      <a:pt x="331" y="1414"/>
                    </a:lnTo>
                    <a:lnTo>
                      <a:pt x="468" y="1283"/>
                    </a:lnTo>
                    <a:lnTo>
                      <a:pt x="441" y="1283"/>
                    </a:lnTo>
                    <a:lnTo>
                      <a:pt x="531" y="1198"/>
                    </a:lnTo>
                    <a:lnTo>
                      <a:pt x="378" y="1198"/>
                    </a:lnTo>
                    <a:lnTo>
                      <a:pt x="0" y="1548"/>
                    </a:lnTo>
                    <a:lnTo>
                      <a:pt x="6708" y="1540"/>
                    </a:lnTo>
                    <a:lnTo>
                      <a:pt x="6691" y="1535"/>
                    </a:lnTo>
                    <a:lnTo>
                      <a:pt x="6672" y="1528"/>
                    </a:lnTo>
                    <a:lnTo>
                      <a:pt x="6657" y="1518"/>
                    </a:lnTo>
                    <a:lnTo>
                      <a:pt x="6645" y="1507"/>
                    </a:lnTo>
                    <a:lnTo>
                      <a:pt x="6634" y="1496"/>
                    </a:lnTo>
                    <a:lnTo>
                      <a:pt x="6623" y="1484"/>
                    </a:lnTo>
                    <a:lnTo>
                      <a:pt x="6608" y="1458"/>
                    </a:lnTo>
                    <a:lnTo>
                      <a:pt x="6601" y="1443"/>
                    </a:lnTo>
                    <a:lnTo>
                      <a:pt x="6593" y="1425"/>
                    </a:lnTo>
                    <a:lnTo>
                      <a:pt x="6588" y="1394"/>
                    </a:lnTo>
                    <a:lnTo>
                      <a:pt x="6583" y="1370"/>
                    </a:lnTo>
                    <a:lnTo>
                      <a:pt x="6583" y="1355"/>
                    </a:lnTo>
                    <a:lnTo>
                      <a:pt x="6583" y="1353"/>
                    </a:lnTo>
                    <a:lnTo>
                      <a:pt x="6583" y="1226"/>
                    </a:lnTo>
                    <a:lnTo>
                      <a:pt x="6472" y="1229"/>
                    </a:lnTo>
                    <a:lnTo>
                      <a:pt x="6349" y="1229"/>
                    </a:lnTo>
                    <a:lnTo>
                      <a:pt x="6259" y="1229"/>
                    </a:lnTo>
                    <a:lnTo>
                      <a:pt x="6213" y="1224"/>
                    </a:lnTo>
                    <a:lnTo>
                      <a:pt x="6167" y="1221"/>
                    </a:lnTo>
                    <a:lnTo>
                      <a:pt x="6123" y="1214"/>
                    </a:lnTo>
                    <a:lnTo>
                      <a:pt x="6079" y="1204"/>
                    </a:lnTo>
                    <a:lnTo>
                      <a:pt x="6036" y="1190"/>
                    </a:lnTo>
                    <a:lnTo>
                      <a:pt x="5995" y="1175"/>
                    </a:lnTo>
                    <a:lnTo>
                      <a:pt x="5954" y="1155"/>
                    </a:lnTo>
                    <a:lnTo>
                      <a:pt x="5915" y="1131"/>
                    </a:lnTo>
                    <a:lnTo>
                      <a:pt x="5879" y="1100"/>
                    </a:lnTo>
                    <a:lnTo>
                      <a:pt x="5864" y="1085"/>
                    </a:lnTo>
                    <a:lnTo>
                      <a:pt x="5849" y="1068"/>
                    </a:lnTo>
                    <a:lnTo>
                      <a:pt x="5835" y="1046"/>
                    </a:lnTo>
                    <a:lnTo>
                      <a:pt x="5820" y="1026"/>
                    </a:lnTo>
                    <a:lnTo>
                      <a:pt x="5810" y="1005"/>
                    </a:lnTo>
                    <a:lnTo>
                      <a:pt x="5800" y="982"/>
                    </a:lnTo>
                    <a:lnTo>
                      <a:pt x="5789" y="959"/>
                    </a:lnTo>
                    <a:lnTo>
                      <a:pt x="5782" y="934"/>
                    </a:lnTo>
                    <a:lnTo>
                      <a:pt x="5776" y="908"/>
                    </a:lnTo>
                    <a:lnTo>
                      <a:pt x="5771" y="879"/>
                    </a:lnTo>
                    <a:lnTo>
                      <a:pt x="5764" y="835"/>
                    </a:lnTo>
                    <a:lnTo>
                      <a:pt x="5756" y="800"/>
                    </a:lnTo>
                    <a:lnTo>
                      <a:pt x="5748" y="769"/>
                    </a:lnTo>
                    <a:lnTo>
                      <a:pt x="5738" y="740"/>
                    </a:lnTo>
                    <a:lnTo>
                      <a:pt x="5725" y="715"/>
                    </a:lnTo>
                    <a:lnTo>
                      <a:pt x="5710" y="691"/>
                    </a:lnTo>
                    <a:lnTo>
                      <a:pt x="5689" y="663"/>
                    </a:lnTo>
                    <a:lnTo>
                      <a:pt x="5661" y="632"/>
                    </a:lnTo>
                    <a:lnTo>
                      <a:pt x="5596" y="563"/>
                    </a:lnTo>
                    <a:lnTo>
                      <a:pt x="5561" y="526"/>
                    </a:lnTo>
                    <a:lnTo>
                      <a:pt x="5525" y="489"/>
                    </a:lnTo>
                    <a:close/>
                    <a:moveTo>
                      <a:pt x="4767" y="0"/>
                    </a:moveTo>
                    <a:lnTo>
                      <a:pt x="3271" y="0"/>
                    </a:lnTo>
                    <a:lnTo>
                      <a:pt x="3212" y="69"/>
                    </a:lnTo>
                    <a:lnTo>
                      <a:pt x="3389" y="69"/>
                    </a:lnTo>
                    <a:lnTo>
                      <a:pt x="3278" y="200"/>
                    </a:lnTo>
                    <a:lnTo>
                      <a:pt x="3283" y="200"/>
                    </a:lnTo>
                    <a:lnTo>
                      <a:pt x="3286" y="200"/>
                    </a:lnTo>
                    <a:lnTo>
                      <a:pt x="3289" y="203"/>
                    </a:lnTo>
                    <a:lnTo>
                      <a:pt x="3289" y="213"/>
                    </a:lnTo>
                    <a:lnTo>
                      <a:pt x="3212" y="300"/>
                    </a:lnTo>
                    <a:lnTo>
                      <a:pt x="3389" y="300"/>
                    </a:lnTo>
                    <a:lnTo>
                      <a:pt x="3278" y="429"/>
                    </a:lnTo>
                    <a:lnTo>
                      <a:pt x="3283" y="429"/>
                    </a:lnTo>
                    <a:lnTo>
                      <a:pt x="3286" y="431"/>
                    </a:lnTo>
                    <a:lnTo>
                      <a:pt x="3289" y="434"/>
                    </a:lnTo>
                    <a:lnTo>
                      <a:pt x="3289" y="441"/>
                    </a:lnTo>
                    <a:lnTo>
                      <a:pt x="3212" y="531"/>
                    </a:lnTo>
                    <a:lnTo>
                      <a:pt x="3310" y="531"/>
                    </a:lnTo>
                    <a:lnTo>
                      <a:pt x="3554" y="164"/>
                    </a:lnTo>
                    <a:lnTo>
                      <a:pt x="3559" y="161"/>
                    </a:lnTo>
                    <a:lnTo>
                      <a:pt x="4962" y="161"/>
                    </a:lnTo>
                    <a:lnTo>
                      <a:pt x="4888" y="134"/>
                    </a:lnTo>
                    <a:lnTo>
                      <a:pt x="4832" y="110"/>
                    </a:lnTo>
                    <a:lnTo>
                      <a:pt x="4783" y="90"/>
                    </a:lnTo>
                    <a:lnTo>
                      <a:pt x="4781" y="81"/>
                    </a:lnTo>
                    <a:lnTo>
                      <a:pt x="4767" y="0"/>
                    </a:lnTo>
                    <a:close/>
                    <a:moveTo>
                      <a:pt x="6665" y="0"/>
                    </a:moveTo>
                    <a:lnTo>
                      <a:pt x="6637" y="0"/>
                    </a:lnTo>
                    <a:lnTo>
                      <a:pt x="6621" y="56"/>
                    </a:lnTo>
                    <a:lnTo>
                      <a:pt x="6616" y="61"/>
                    </a:lnTo>
                    <a:lnTo>
                      <a:pt x="6565" y="95"/>
                    </a:lnTo>
                    <a:lnTo>
                      <a:pt x="6513" y="125"/>
                    </a:lnTo>
                    <a:lnTo>
                      <a:pt x="6459" y="151"/>
                    </a:lnTo>
                    <a:lnTo>
                      <a:pt x="6406" y="177"/>
                    </a:lnTo>
                    <a:lnTo>
                      <a:pt x="6352" y="200"/>
                    </a:lnTo>
                    <a:lnTo>
                      <a:pt x="6298" y="218"/>
                    </a:lnTo>
                    <a:lnTo>
                      <a:pt x="6244" y="236"/>
                    </a:lnTo>
                    <a:lnTo>
                      <a:pt x="6190" y="251"/>
                    </a:lnTo>
                    <a:lnTo>
                      <a:pt x="6136" y="264"/>
                    </a:lnTo>
                    <a:lnTo>
                      <a:pt x="6082" y="277"/>
                    </a:lnTo>
                    <a:lnTo>
                      <a:pt x="6028" y="285"/>
                    </a:lnTo>
                    <a:lnTo>
                      <a:pt x="5972" y="293"/>
                    </a:lnTo>
                    <a:lnTo>
                      <a:pt x="5918" y="298"/>
                    </a:lnTo>
                    <a:lnTo>
                      <a:pt x="5867" y="303"/>
                    </a:lnTo>
                    <a:lnTo>
                      <a:pt x="5759" y="305"/>
                    </a:lnTo>
                    <a:lnTo>
                      <a:pt x="5687" y="303"/>
                    </a:lnTo>
                    <a:lnTo>
                      <a:pt x="5618" y="300"/>
                    </a:lnTo>
                    <a:lnTo>
                      <a:pt x="5594" y="344"/>
                    </a:lnTo>
                    <a:lnTo>
                      <a:pt x="5613" y="367"/>
                    </a:lnTo>
                    <a:lnTo>
                      <a:pt x="5630" y="393"/>
                    </a:lnTo>
                    <a:lnTo>
                      <a:pt x="5671" y="439"/>
                    </a:lnTo>
                    <a:lnTo>
                      <a:pt x="5766" y="537"/>
                    </a:lnTo>
                    <a:lnTo>
                      <a:pt x="5800" y="573"/>
                    </a:lnTo>
                    <a:lnTo>
                      <a:pt x="5825" y="609"/>
                    </a:lnTo>
                    <a:lnTo>
                      <a:pt x="5849" y="648"/>
                    </a:lnTo>
                    <a:lnTo>
                      <a:pt x="5869" y="684"/>
                    </a:lnTo>
                    <a:lnTo>
                      <a:pt x="5882" y="725"/>
                    </a:lnTo>
                    <a:lnTo>
                      <a:pt x="5894" y="766"/>
                    </a:lnTo>
                    <a:lnTo>
                      <a:pt x="5905" y="810"/>
                    </a:lnTo>
                    <a:lnTo>
                      <a:pt x="5913" y="859"/>
                    </a:lnTo>
                    <a:lnTo>
                      <a:pt x="5920" y="895"/>
                    </a:lnTo>
                    <a:lnTo>
                      <a:pt x="5930" y="928"/>
                    </a:lnTo>
                    <a:lnTo>
                      <a:pt x="5943" y="956"/>
                    </a:lnTo>
                    <a:lnTo>
                      <a:pt x="5959" y="980"/>
                    </a:lnTo>
                    <a:lnTo>
                      <a:pt x="5977" y="998"/>
                    </a:lnTo>
                    <a:lnTo>
                      <a:pt x="6000" y="1015"/>
                    </a:lnTo>
                    <a:lnTo>
                      <a:pt x="6023" y="1031"/>
                    </a:lnTo>
                    <a:lnTo>
                      <a:pt x="6052" y="1044"/>
                    </a:lnTo>
                    <a:lnTo>
                      <a:pt x="6079" y="1056"/>
                    </a:lnTo>
                    <a:lnTo>
                      <a:pt x="6110" y="1064"/>
                    </a:lnTo>
                    <a:lnTo>
                      <a:pt x="6147" y="1073"/>
                    </a:lnTo>
                    <a:lnTo>
                      <a:pt x="6182" y="1080"/>
                    </a:lnTo>
                    <a:lnTo>
                      <a:pt x="6221" y="1083"/>
                    </a:lnTo>
                    <a:lnTo>
                      <a:pt x="6259" y="1085"/>
                    </a:lnTo>
                    <a:lnTo>
                      <a:pt x="6339" y="1088"/>
                    </a:lnTo>
                    <a:lnTo>
                      <a:pt x="6349" y="1088"/>
                    </a:lnTo>
                    <a:lnTo>
                      <a:pt x="6354" y="1088"/>
                    </a:lnTo>
                    <a:lnTo>
                      <a:pt x="6467" y="1085"/>
                    </a:lnTo>
                    <a:lnTo>
                      <a:pt x="6577" y="1085"/>
                    </a:lnTo>
                    <a:lnTo>
                      <a:pt x="6580" y="1061"/>
                    </a:lnTo>
                    <a:lnTo>
                      <a:pt x="6583" y="1041"/>
                    </a:lnTo>
                    <a:lnTo>
                      <a:pt x="6583" y="941"/>
                    </a:lnTo>
                    <a:lnTo>
                      <a:pt x="6591" y="941"/>
                    </a:lnTo>
                    <a:lnTo>
                      <a:pt x="6583" y="941"/>
                    </a:lnTo>
                    <a:lnTo>
                      <a:pt x="6586" y="913"/>
                    </a:lnTo>
                    <a:lnTo>
                      <a:pt x="6588" y="886"/>
                    </a:lnTo>
                    <a:lnTo>
                      <a:pt x="6593" y="859"/>
                    </a:lnTo>
                    <a:lnTo>
                      <a:pt x="6598" y="830"/>
                    </a:lnTo>
                    <a:lnTo>
                      <a:pt x="6613" y="779"/>
                    </a:lnTo>
                    <a:lnTo>
                      <a:pt x="6632" y="733"/>
                    </a:lnTo>
                    <a:lnTo>
                      <a:pt x="6650" y="691"/>
                    </a:lnTo>
                    <a:lnTo>
                      <a:pt x="6665" y="660"/>
                    </a:lnTo>
                    <a:lnTo>
                      <a:pt x="6677" y="635"/>
                    </a:lnTo>
                    <a:lnTo>
                      <a:pt x="6819" y="399"/>
                    </a:lnTo>
                    <a:lnTo>
                      <a:pt x="6650" y="388"/>
                    </a:lnTo>
                    <a:lnTo>
                      <a:pt x="6462" y="367"/>
                    </a:lnTo>
                    <a:lnTo>
                      <a:pt x="6457" y="365"/>
                    </a:lnTo>
                    <a:lnTo>
                      <a:pt x="6457" y="357"/>
                    </a:lnTo>
                    <a:lnTo>
                      <a:pt x="6665" y="0"/>
                    </a:lnTo>
                    <a:close/>
                  </a:path>
                </a:pathLst>
              </a:custGeom>
              <a:solidFill>
                <a:srgbClr val="F5D3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76" name="Freeform 596">
                <a:extLst>
                  <a:ext uri="{FF2B5EF4-FFF2-40B4-BE49-F238E27FC236}">
                    <a16:creationId xmlns:a16="http://schemas.microsoft.com/office/drawing/2014/main" id="{402A11E1-1313-41CA-9629-AEE5AAD20F8F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12" y="1640"/>
                <a:ext cx="37" cy="33"/>
              </a:xfrm>
              <a:custGeom>
                <a:avLst/>
                <a:gdLst>
                  <a:gd name="T0" fmla="*/ 144 w 1134"/>
                  <a:gd name="T1" fmla="*/ 815 h 1029"/>
                  <a:gd name="T2" fmla="*/ 20 w 1134"/>
                  <a:gd name="T3" fmla="*/ 618 h 1029"/>
                  <a:gd name="T4" fmla="*/ 41 w 1134"/>
                  <a:gd name="T5" fmla="*/ 466 h 1029"/>
                  <a:gd name="T6" fmla="*/ 169 w 1134"/>
                  <a:gd name="T7" fmla="*/ 561 h 1029"/>
                  <a:gd name="T8" fmla="*/ 310 w 1134"/>
                  <a:gd name="T9" fmla="*/ 206 h 1029"/>
                  <a:gd name="T10" fmla="*/ 372 w 1134"/>
                  <a:gd name="T11" fmla="*/ 39 h 1029"/>
                  <a:gd name="T12" fmla="*/ 431 w 1134"/>
                  <a:gd name="T13" fmla="*/ 29 h 1029"/>
                  <a:gd name="T14" fmla="*/ 493 w 1134"/>
                  <a:gd name="T15" fmla="*/ 129 h 1029"/>
                  <a:gd name="T16" fmla="*/ 470 w 1134"/>
                  <a:gd name="T17" fmla="*/ 402 h 1029"/>
                  <a:gd name="T18" fmla="*/ 475 w 1134"/>
                  <a:gd name="T19" fmla="*/ 469 h 1029"/>
                  <a:gd name="T20" fmla="*/ 631 w 1134"/>
                  <a:gd name="T21" fmla="*/ 258 h 1029"/>
                  <a:gd name="T22" fmla="*/ 770 w 1134"/>
                  <a:gd name="T23" fmla="*/ 36 h 1029"/>
                  <a:gd name="T24" fmla="*/ 849 w 1134"/>
                  <a:gd name="T25" fmla="*/ 29 h 1029"/>
                  <a:gd name="T26" fmla="*/ 870 w 1134"/>
                  <a:gd name="T27" fmla="*/ 155 h 1029"/>
                  <a:gd name="T28" fmla="*/ 734 w 1134"/>
                  <a:gd name="T29" fmla="*/ 460 h 1029"/>
                  <a:gd name="T30" fmla="*/ 659 w 1134"/>
                  <a:gd name="T31" fmla="*/ 569 h 1029"/>
                  <a:gd name="T32" fmla="*/ 847 w 1134"/>
                  <a:gd name="T33" fmla="*/ 455 h 1029"/>
                  <a:gd name="T34" fmla="*/ 1060 w 1134"/>
                  <a:gd name="T35" fmla="*/ 294 h 1029"/>
                  <a:gd name="T36" fmla="*/ 1102 w 1134"/>
                  <a:gd name="T37" fmla="*/ 329 h 1029"/>
                  <a:gd name="T38" fmla="*/ 1068 w 1134"/>
                  <a:gd name="T39" fmla="*/ 460 h 1029"/>
                  <a:gd name="T40" fmla="*/ 863 w 1134"/>
                  <a:gd name="T41" fmla="*/ 713 h 1029"/>
                  <a:gd name="T42" fmla="*/ 847 w 1134"/>
                  <a:gd name="T43" fmla="*/ 744 h 1029"/>
                  <a:gd name="T44" fmla="*/ 1032 w 1134"/>
                  <a:gd name="T45" fmla="*/ 661 h 1029"/>
                  <a:gd name="T46" fmla="*/ 1117 w 1134"/>
                  <a:gd name="T47" fmla="*/ 654 h 1029"/>
                  <a:gd name="T48" fmla="*/ 1076 w 1134"/>
                  <a:gd name="T49" fmla="*/ 775 h 1029"/>
                  <a:gd name="T50" fmla="*/ 860 w 1134"/>
                  <a:gd name="T51" fmla="*/ 942 h 1029"/>
                  <a:gd name="T52" fmla="*/ 624 w 1134"/>
                  <a:gd name="T53" fmla="*/ 1011 h 1029"/>
                  <a:gd name="T54" fmla="*/ 390 w 1134"/>
                  <a:gd name="T55" fmla="*/ 978 h 1029"/>
                  <a:gd name="T56" fmla="*/ 315 w 1134"/>
                  <a:gd name="T57" fmla="*/ 960 h 1029"/>
                  <a:gd name="T58" fmla="*/ 541 w 1134"/>
                  <a:gd name="T59" fmla="*/ 1027 h 1029"/>
                  <a:gd name="T60" fmla="*/ 785 w 1134"/>
                  <a:gd name="T61" fmla="*/ 990 h 1029"/>
                  <a:gd name="T62" fmla="*/ 1032 w 1134"/>
                  <a:gd name="T63" fmla="*/ 839 h 1029"/>
                  <a:gd name="T64" fmla="*/ 1129 w 1134"/>
                  <a:gd name="T65" fmla="*/ 695 h 1029"/>
                  <a:gd name="T66" fmla="*/ 1112 w 1134"/>
                  <a:gd name="T67" fmla="*/ 628 h 1029"/>
                  <a:gd name="T68" fmla="*/ 924 w 1134"/>
                  <a:gd name="T69" fmla="*/ 698 h 1029"/>
                  <a:gd name="T70" fmla="*/ 847 w 1134"/>
                  <a:gd name="T71" fmla="*/ 741 h 1029"/>
                  <a:gd name="T72" fmla="*/ 1032 w 1134"/>
                  <a:gd name="T73" fmla="*/ 550 h 1029"/>
                  <a:gd name="T74" fmla="*/ 1117 w 1134"/>
                  <a:gd name="T75" fmla="*/ 365 h 1029"/>
                  <a:gd name="T76" fmla="*/ 1091 w 1134"/>
                  <a:gd name="T77" fmla="*/ 291 h 1029"/>
                  <a:gd name="T78" fmla="*/ 1017 w 1134"/>
                  <a:gd name="T79" fmla="*/ 299 h 1029"/>
                  <a:gd name="T80" fmla="*/ 749 w 1134"/>
                  <a:gd name="T81" fmla="*/ 510 h 1029"/>
                  <a:gd name="T82" fmla="*/ 688 w 1134"/>
                  <a:gd name="T83" fmla="*/ 545 h 1029"/>
                  <a:gd name="T84" fmla="*/ 870 w 1134"/>
                  <a:gd name="T85" fmla="*/ 216 h 1029"/>
                  <a:gd name="T86" fmla="*/ 880 w 1134"/>
                  <a:gd name="T87" fmla="*/ 46 h 1029"/>
                  <a:gd name="T88" fmla="*/ 814 w 1134"/>
                  <a:gd name="T89" fmla="*/ 0 h 1029"/>
                  <a:gd name="T90" fmla="*/ 726 w 1134"/>
                  <a:gd name="T91" fmla="*/ 59 h 1029"/>
                  <a:gd name="T92" fmla="*/ 559 w 1134"/>
                  <a:gd name="T93" fmla="*/ 350 h 1029"/>
                  <a:gd name="T94" fmla="*/ 456 w 1134"/>
                  <a:gd name="T95" fmla="*/ 471 h 1029"/>
                  <a:gd name="T96" fmla="*/ 514 w 1134"/>
                  <a:gd name="T97" fmla="*/ 201 h 1029"/>
                  <a:gd name="T98" fmla="*/ 470 w 1134"/>
                  <a:gd name="T99" fmla="*/ 34 h 1029"/>
                  <a:gd name="T100" fmla="*/ 410 w 1134"/>
                  <a:gd name="T101" fmla="*/ 8 h 1029"/>
                  <a:gd name="T102" fmla="*/ 324 w 1134"/>
                  <a:gd name="T103" fmla="*/ 95 h 1029"/>
                  <a:gd name="T104" fmla="*/ 226 w 1134"/>
                  <a:gd name="T105" fmla="*/ 412 h 1029"/>
                  <a:gd name="T106" fmla="*/ 49 w 1134"/>
                  <a:gd name="T107" fmla="*/ 425 h 1029"/>
                  <a:gd name="T108" fmla="*/ 0 w 1134"/>
                  <a:gd name="T109" fmla="*/ 574 h 1029"/>
                  <a:gd name="T110" fmla="*/ 71 w 1134"/>
                  <a:gd name="T111" fmla="*/ 757 h 1029"/>
                  <a:gd name="T112" fmla="*/ 282 w 1134"/>
                  <a:gd name="T113" fmla="*/ 942 h 10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134" h="1029">
                    <a:moveTo>
                      <a:pt x="287" y="934"/>
                    </a:moveTo>
                    <a:lnTo>
                      <a:pt x="290" y="929"/>
                    </a:lnTo>
                    <a:lnTo>
                      <a:pt x="251" y="903"/>
                    </a:lnTo>
                    <a:lnTo>
                      <a:pt x="212" y="875"/>
                    </a:lnTo>
                    <a:lnTo>
                      <a:pt x="177" y="847"/>
                    </a:lnTo>
                    <a:lnTo>
                      <a:pt x="144" y="815"/>
                    </a:lnTo>
                    <a:lnTo>
                      <a:pt x="112" y="783"/>
                    </a:lnTo>
                    <a:lnTo>
                      <a:pt x="85" y="746"/>
                    </a:lnTo>
                    <a:lnTo>
                      <a:pt x="59" y="708"/>
                    </a:lnTo>
                    <a:lnTo>
                      <a:pt x="36" y="664"/>
                    </a:lnTo>
                    <a:lnTo>
                      <a:pt x="28" y="640"/>
                    </a:lnTo>
                    <a:lnTo>
                      <a:pt x="20" y="618"/>
                    </a:lnTo>
                    <a:lnTo>
                      <a:pt x="17" y="598"/>
                    </a:lnTo>
                    <a:lnTo>
                      <a:pt x="15" y="574"/>
                    </a:lnTo>
                    <a:lnTo>
                      <a:pt x="17" y="556"/>
                    </a:lnTo>
                    <a:lnTo>
                      <a:pt x="20" y="535"/>
                    </a:lnTo>
                    <a:lnTo>
                      <a:pt x="28" y="499"/>
                    </a:lnTo>
                    <a:lnTo>
                      <a:pt x="41" y="466"/>
                    </a:lnTo>
                    <a:lnTo>
                      <a:pt x="56" y="435"/>
                    </a:lnTo>
                    <a:lnTo>
                      <a:pt x="49" y="433"/>
                    </a:lnTo>
                    <a:lnTo>
                      <a:pt x="43" y="438"/>
                    </a:lnTo>
                    <a:lnTo>
                      <a:pt x="156" y="564"/>
                    </a:lnTo>
                    <a:lnTo>
                      <a:pt x="161" y="566"/>
                    </a:lnTo>
                    <a:lnTo>
                      <a:pt x="169" y="561"/>
                    </a:lnTo>
                    <a:lnTo>
                      <a:pt x="207" y="484"/>
                    </a:lnTo>
                    <a:lnTo>
                      <a:pt x="239" y="420"/>
                    </a:lnTo>
                    <a:lnTo>
                      <a:pt x="266" y="353"/>
                    </a:lnTo>
                    <a:lnTo>
                      <a:pt x="295" y="270"/>
                    </a:lnTo>
                    <a:lnTo>
                      <a:pt x="303" y="243"/>
                    </a:lnTo>
                    <a:lnTo>
                      <a:pt x="310" y="206"/>
                    </a:lnTo>
                    <a:lnTo>
                      <a:pt x="321" y="163"/>
                    </a:lnTo>
                    <a:lnTo>
                      <a:pt x="331" y="121"/>
                    </a:lnTo>
                    <a:lnTo>
                      <a:pt x="346" y="83"/>
                    </a:lnTo>
                    <a:lnTo>
                      <a:pt x="354" y="68"/>
                    </a:lnTo>
                    <a:lnTo>
                      <a:pt x="361" y="51"/>
                    </a:lnTo>
                    <a:lnTo>
                      <a:pt x="372" y="39"/>
                    </a:lnTo>
                    <a:lnTo>
                      <a:pt x="385" y="31"/>
                    </a:lnTo>
                    <a:lnTo>
                      <a:pt x="395" y="26"/>
                    </a:lnTo>
                    <a:lnTo>
                      <a:pt x="410" y="24"/>
                    </a:lnTo>
                    <a:lnTo>
                      <a:pt x="413" y="24"/>
                    </a:lnTo>
                    <a:lnTo>
                      <a:pt x="424" y="26"/>
                    </a:lnTo>
                    <a:lnTo>
                      <a:pt x="431" y="29"/>
                    </a:lnTo>
                    <a:lnTo>
                      <a:pt x="441" y="31"/>
                    </a:lnTo>
                    <a:lnTo>
                      <a:pt x="449" y="36"/>
                    </a:lnTo>
                    <a:lnTo>
                      <a:pt x="465" y="51"/>
                    </a:lnTo>
                    <a:lnTo>
                      <a:pt x="478" y="75"/>
                    </a:lnTo>
                    <a:lnTo>
                      <a:pt x="485" y="100"/>
                    </a:lnTo>
                    <a:lnTo>
                      <a:pt x="493" y="129"/>
                    </a:lnTo>
                    <a:lnTo>
                      <a:pt x="495" y="163"/>
                    </a:lnTo>
                    <a:lnTo>
                      <a:pt x="498" y="201"/>
                    </a:lnTo>
                    <a:lnTo>
                      <a:pt x="498" y="232"/>
                    </a:lnTo>
                    <a:lnTo>
                      <a:pt x="495" y="265"/>
                    </a:lnTo>
                    <a:lnTo>
                      <a:pt x="485" y="333"/>
                    </a:lnTo>
                    <a:lnTo>
                      <a:pt x="470" y="402"/>
                    </a:lnTo>
                    <a:lnTo>
                      <a:pt x="449" y="469"/>
                    </a:lnTo>
                    <a:lnTo>
                      <a:pt x="449" y="474"/>
                    </a:lnTo>
                    <a:lnTo>
                      <a:pt x="451" y="476"/>
                    </a:lnTo>
                    <a:lnTo>
                      <a:pt x="456" y="479"/>
                    </a:lnTo>
                    <a:lnTo>
                      <a:pt x="459" y="479"/>
                    </a:lnTo>
                    <a:lnTo>
                      <a:pt x="475" y="469"/>
                    </a:lnTo>
                    <a:lnTo>
                      <a:pt x="488" y="460"/>
                    </a:lnTo>
                    <a:lnTo>
                      <a:pt x="516" y="435"/>
                    </a:lnTo>
                    <a:lnTo>
                      <a:pt x="539" y="407"/>
                    </a:lnTo>
                    <a:lnTo>
                      <a:pt x="565" y="373"/>
                    </a:lnTo>
                    <a:lnTo>
                      <a:pt x="598" y="316"/>
                    </a:lnTo>
                    <a:lnTo>
                      <a:pt x="631" y="258"/>
                    </a:lnTo>
                    <a:lnTo>
                      <a:pt x="663" y="195"/>
                    </a:lnTo>
                    <a:lnTo>
                      <a:pt x="693" y="139"/>
                    </a:lnTo>
                    <a:lnTo>
                      <a:pt x="724" y="90"/>
                    </a:lnTo>
                    <a:lnTo>
                      <a:pt x="739" y="68"/>
                    </a:lnTo>
                    <a:lnTo>
                      <a:pt x="754" y="49"/>
                    </a:lnTo>
                    <a:lnTo>
                      <a:pt x="770" y="36"/>
                    </a:lnTo>
                    <a:lnTo>
                      <a:pt x="785" y="24"/>
                    </a:lnTo>
                    <a:lnTo>
                      <a:pt x="800" y="19"/>
                    </a:lnTo>
                    <a:lnTo>
                      <a:pt x="814" y="15"/>
                    </a:lnTo>
                    <a:lnTo>
                      <a:pt x="829" y="19"/>
                    </a:lnTo>
                    <a:lnTo>
                      <a:pt x="844" y="24"/>
                    </a:lnTo>
                    <a:lnTo>
                      <a:pt x="849" y="29"/>
                    </a:lnTo>
                    <a:lnTo>
                      <a:pt x="858" y="36"/>
                    </a:lnTo>
                    <a:lnTo>
                      <a:pt x="868" y="54"/>
                    </a:lnTo>
                    <a:lnTo>
                      <a:pt x="873" y="75"/>
                    </a:lnTo>
                    <a:lnTo>
                      <a:pt x="875" y="103"/>
                    </a:lnTo>
                    <a:lnTo>
                      <a:pt x="873" y="126"/>
                    </a:lnTo>
                    <a:lnTo>
                      <a:pt x="870" y="155"/>
                    </a:lnTo>
                    <a:lnTo>
                      <a:pt x="865" y="183"/>
                    </a:lnTo>
                    <a:lnTo>
                      <a:pt x="854" y="211"/>
                    </a:lnTo>
                    <a:lnTo>
                      <a:pt x="834" y="275"/>
                    </a:lnTo>
                    <a:lnTo>
                      <a:pt x="805" y="340"/>
                    </a:lnTo>
                    <a:lnTo>
                      <a:pt x="773" y="402"/>
                    </a:lnTo>
                    <a:lnTo>
                      <a:pt x="734" y="460"/>
                    </a:lnTo>
                    <a:lnTo>
                      <a:pt x="695" y="513"/>
                    </a:lnTo>
                    <a:lnTo>
                      <a:pt x="675" y="535"/>
                    </a:lnTo>
                    <a:lnTo>
                      <a:pt x="657" y="556"/>
                    </a:lnTo>
                    <a:lnTo>
                      <a:pt x="654" y="561"/>
                    </a:lnTo>
                    <a:lnTo>
                      <a:pt x="654" y="566"/>
                    </a:lnTo>
                    <a:lnTo>
                      <a:pt x="659" y="569"/>
                    </a:lnTo>
                    <a:lnTo>
                      <a:pt x="665" y="569"/>
                    </a:lnTo>
                    <a:lnTo>
                      <a:pt x="695" y="556"/>
                    </a:lnTo>
                    <a:lnTo>
                      <a:pt x="726" y="540"/>
                    </a:lnTo>
                    <a:lnTo>
                      <a:pt x="757" y="523"/>
                    </a:lnTo>
                    <a:lnTo>
                      <a:pt x="788" y="502"/>
                    </a:lnTo>
                    <a:lnTo>
                      <a:pt x="847" y="455"/>
                    </a:lnTo>
                    <a:lnTo>
                      <a:pt x="907" y="407"/>
                    </a:lnTo>
                    <a:lnTo>
                      <a:pt x="958" y="363"/>
                    </a:lnTo>
                    <a:lnTo>
                      <a:pt x="1007" y="327"/>
                    </a:lnTo>
                    <a:lnTo>
                      <a:pt x="1027" y="311"/>
                    </a:lnTo>
                    <a:lnTo>
                      <a:pt x="1044" y="301"/>
                    </a:lnTo>
                    <a:lnTo>
                      <a:pt x="1060" y="294"/>
                    </a:lnTo>
                    <a:lnTo>
                      <a:pt x="1073" y="291"/>
                    </a:lnTo>
                    <a:lnTo>
                      <a:pt x="1081" y="294"/>
                    </a:lnTo>
                    <a:lnTo>
                      <a:pt x="1086" y="296"/>
                    </a:lnTo>
                    <a:lnTo>
                      <a:pt x="1093" y="306"/>
                    </a:lnTo>
                    <a:lnTo>
                      <a:pt x="1098" y="316"/>
                    </a:lnTo>
                    <a:lnTo>
                      <a:pt x="1102" y="329"/>
                    </a:lnTo>
                    <a:lnTo>
                      <a:pt x="1104" y="343"/>
                    </a:lnTo>
                    <a:lnTo>
                      <a:pt x="1102" y="363"/>
                    </a:lnTo>
                    <a:lnTo>
                      <a:pt x="1096" y="386"/>
                    </a:lnTo>
                    <a:lnTo>
                      <a:pt x="1088" y="409"/>
                    </a:lnTo>
                    <a:lnTo>
                      <a:pt x="1081" y="435"/>
                    </a:lnTo>
                    <a:lnTo>
                      <a:pt x="1068" y="460"/>
                    </a:lnTo>
                    <a:lnTo>
                      <a:pt x="1053" y="486"/>
                    </a:lnTo>
                    <a:lnTo>
                      <a:pt x="1019" y="543"/>
                    </a:lnTo>
                    <a:lnTo>
                      <a:pt x="978" y="598"/>
                    </a:lnTo>
                    <a:lnTo>
                      <a:pt x="934" y="649"/>
                    </a:lnTo>
                    <a:lnTo>
                      <a:pt x="885" y="693"/>
                    </a:lnTo>
                    <a:lnTo>
                      <a:pt x="863" y="713"/>
                    </a:lnTo>
                    <a:lnTo>
                      <a:pt x="839" y="728"/>
                    </a:lnTo>
                    <a:lnTo>
                      <a:pt x="837" y="734"/>
                    </a:lnTo>
                    <a:lnTo>
                      <a:pt x="837" y="739"/>
                    </a:lnTo>
                    <a:lnTo>
                      <a:pt x="839" y="741"/>
                    </a:lnTo>
                    <a:lnTo>
                      <a:pt x="842" y="744"/>
                    </a:lnTo>
                    <a:lnTo>
                      <a:pt x="847" y="744"/>
                    </a:lnTo>
                    <a:lnTo>
                      <a:pt x="858" y="741"/>
                    </a:lnTo>
                    <a:lnTo>
                      <a:pt x="870" y="739"/>
                    </a:lnTo>
                    <a:lnTo>
                      <a:pt x="898" y="728"/>
                    </a:lnTo>
                    <a:lnTo>
                      <a:pt x="949" y="703"/>
                    </a:lnTo>
                    <a:lnTo>
                      <a:pt x="1004" y="674"/>
                    </a:lnTo>
                    <a:lnTo>
                      <a:pt x="1032" y="661"/>
                    </a:lnTo>
                    <a:lnTo>
                      <a:pt x="1055" y="651"/>
                    </a:lnTo>
                    <a:lnTo>
                      <a:pt x="1078" y="644"/>
                    </a:lnTo>
                    <a:lnTo>
                      <a:pt x="1096" y="640"/>
                    </a:lnTo>
                    <a:lnTo>
                      <a:pt x="1107" y="644"/>
                    </a:lnTo>
                    <a:lnTo>
                      <a:pt x="1112" y="646"/>
                    </a:lnTo>
                    <a:lnTo>
                      <a:pt x="1117" y="654"/>
                    </a:lnTo>
                    <a:lnTo>
                      <a:pt x="1119" y="669"/>
                    </a:lnTo>
                    <a:lnTo>
                      <a:pt x="1114" y="693"/>
                    </a:lnTo>
                    <a:lnTo>
                      <a:pt x="1107" y="725"/>
                    </a:lnTo>
                    <a:lnTo>
                      <a:pt x="1102" y="736"/>
                    </a:lnTo>
                    <a:lnTo>
                      <a:pt x="1093" y="749"/>
                    </a:lnTo>
                    <a:lnTo>
                      <a:pt x="1076" y="775"/>
                    </a:lnTo>
                    <a:lnTo>
                      <a:pt x="1049" y="803"/>
                    </a:lnTo>
                    <a:lnTo>
                      <a:pt x="1022" y="829"/>
                    </a:lnTo>
                    <a:lnTo>
                      <a:pt x="991" y="854"/>
                    </a:lnTo>
                    <a:lnTo>
                      <a:pt x="958" y="878"/>
                    </a:lnTo>
                    <a:lnTo>
                      <a:pt x="901" y="919"/>
                    </a:lnTo>
                    <a:lnTo>
                      <a:pt x="860" y="942"/>
                    </a:lnTo>
                    <a:lnTo>
                      <a:pt x="822" y="960"/>
                    </a:lnTo>
                    <a:lnTo>
                      <a:pt x="780" y="978"/>
                    </a:lnTo>
                    <a:lnTo>
                      <a:pt x="742" y="990"/>
                    </a:lnTo>
                    <a:lnTo>
                      <a:pt x="700" y="1001"/>
                    </a:lnTo>
                    <a:lnTo>
                      <a:pt x="663" y="1006"/>
                    </a:lnTo>
                    <a:lnTo>
                      <a:pt x="624" y="1011"/>
                    </a:lnTo>
                    <a:lnTo>
                      <a:pt x="585" y="1014"/>
                    </a:lnTo>
                    <a:lnTo>
                      <a:pt x="544" y="1011"/>
                    </a:lnTo>
                    <a:lnTo>
                      <a:pt x="503" y="1006"/>
                    </a:lnTo>
                    <a:lnTo>
                      <a:pt x="465" y="999"/>
                    </a:lnTo>
                    <a:lnTo>
                      <a:pt x="426" y="990"/>
                    </a:lnTo>
                    <a:lnTo>
                      <a:pt x="390" y="978"/>
                    </a:lnTo>
                    <a:lnTo>
                      <a:pt x="356" y="963"/>
                    </a:lnTo>
                    <a:lnTo>
                      <a:pt x="321" y="947"/>
                    </a:lnTo>
                    <a:lnTo>
                      <a:pt x="290" y="929"/>
                    </a:lnTo>
                    <a:lnTo>
                      <a:pt x="287" y="934"/>
                    </a:lnTo>
                    <a:lnTo>
                      <a:pt x="282" y="942"/>
                    </a:lnTo>
                    <a:lnTo>
                      <a:pt x="315" y="960"/>
                    </a:lnTo>
                    <a:lnTo>
                      <a:pt x="349" y="978"/>
                    </a:lnTo>
                    <a:lnTo>
                      <a:pt x="385" y="993"/>
                    </a:lnTo>
                    <a:lnTo>
                      <a:pt x="424" y="1004"/>
                    </a:lnTo>
                    <a:lnTo>
                      <a:pt x="461" y="1014"/>
                    </a:lnTo>
                    <a:lnTo>
                      <a:pt x="500" y="1022"/>
                    </a:lnTo>
                    <a:lnTo>
                      <a:pt x="541" y="1027"/>
                    </a:lnTo>
                    <a:lnTo>
                      <a:pt x="585" y="1029"/>
                    </a:lnTo>
                    <a:lnTo>
                      <a:pt x="624" y="1027"/>
                    </a:lnTo>
                    <a:lnTo>
                      <a:pt x="665" y="1022"/>
                    </a:lnTo>
                    <a:lnTo>
                      <a:pt x="703" y="1017"/>
                    </a:lnTo>
                    <a:lnTo>
                      <a:pt x="744" y="1006"/>
                    </a:lnTo>
                    <a:lnTo>
                      <a:pt x="785" y="990"/>
                    </a:lnTo>
                    <a:lnTo>
                      <a:pt x="827" y="975"/>
                    </a:lnTo>
                    <a:lnTo>
                      <a:pt x="868" y="955"/>
                    </a:lnTo>
                    <a:lnTo>
                      <a:pt x="909" y="932"/>
                    </a:lnTo>
                    <a:lnTo>
                      <a:pt x="968" y="890"/>
                    </a:lnTo>
                    <a:lnTo>
                      <a:pt x="1001" y="868"/>
                    </a:lnTo>
                    <a:lnTo>
                      <a:pt x="1032" y="839"/>
                    </a:lnTo>
                    <a:lnTo>
                      <a:pt x="1060" y="813"/>
                    </a:lnTo>
                    <a:lnTo>
                      <a:pt x="1086" y="785"/>
                    </a:lnTo>
                    <a:lnTo>
                      <a:pt x="1107" y="757"/>
                    </a:lnTo>
                    <a:lnTo>
                      <a:pt x="1114" y="744"/>
                    </a:lnTo>
                    <a:lnTo>
                      <a:pt x="1119" y="731"/>
                    </a:lnTo>
                    <a:lnTo>
                      <a:pt x="1129" y="695"/>
                    </a:lnTo>
                    <a:lnTo>
                      <a:pt x="1134" y="669"/>
                    </a:lnTo>
                    <a:lnTo>
                      <a:pt x="1132" y="651"/>
                    </a:lnTo>
                    <a:lnTo>
                      <a:pt x="1127" y="644"/>
                    </a:lnTo>
                    <a:lnTo>
                      <a:pt x="1124" y="635"/>
                    </a:lnTo>
                    <a:lnTo>
                      <a:pt x="1117" y="630"/>
                    </a:lnTo>
                    <a:lnTo>
                      <a:pt x="1112" y="628"/>
                    </a:lnTo>
                    <a:lnTo>
                      <a:pt x="1096" y="625"/>
                    </a:lnTo>
                    <a:lnTo>
                      <a:pt x="1081" y="628"/>
                    </a:lnTo>
                    <a:lnTo>
                      <a:pt x="1065" y="630"/>
                    </a:lnTo>
                    <a:lnTo>
                      <a:pt x="1034" y="644"/>
                    </a:lnTo>
                    <a:lnTo>
                      <a:pt x="980" y="669"/>
                    </a:lnTo>
                    <a:lnTo>
                      <a:pt x="924" y="698"/>
                    </a:lnTo>
                    <a:lnTo>
                      <a:pt x="878" y="720"/>
                    </a:lnTo>
                    <a:lnTo>
                      <a:pt x="860" y="725"/>
                    </a:lnTo>
                    <a:lnTo>
                      <a:pt x="847" y="728"/>
                    </a:lnTo>
                    <a:lnTo>
                      <a:pt x="844" y="728"/>
                    </a:lnTo>
                    <a:lnTo>
                      <a:pt x="844" y="736"/>
                    </a:lnTo>
                    <a:lnTo>
                      <a:pt x="847" y="741"/>
                    </a:lnTo>
                    <a:lnTo>
                      <a:pt x="873" y="723"/>
                    </a:lnTo>
                    <a:lnTo>
                      <a:pt x="895" y="705"/>
                    </a:lnTo>
                    <a:lnTo>
                      <a:pt x="922" y="682"/>
                    </a:lnTo>
                    <a:lnTo>
                      <a:pt x="944" y="659"/>
                    </a:lnTo>
                    <a:lnTo>
                      <a:pt x="991" y="608"/>
                    </a:lnTo>
                    <a:lnTo>
                      <a:pt x="1032" y="550"/>
                    </a:lnTo>
                    <a:lnTo>
                      <a:pt x="1065" y="494"/>
                    </a:lnTo>
                    <a:lnTo>
                      <a:pt x="1081" y="469"/>
                    </a:lnTo>
                    <a:lnTo>
                      <a:pt x="1093" y="440"/>
                    </a:lnTo>
                    <a:lnTo>
                      <a:pt x="1104" y="414"/>
                    </a:lnTo>
                    <a:lnTo>
                      <a:pt x="1112" y="389"/>
                    </a:lnTo>
                    <a:lnTo>
                      <a:pt x="1117" y="365"/>
                    </a:lnTo>
                    <a:lnTo>
                      <a:pt x="1119" y="343"/>
                    </a:lnTo>
                    <a:lnTo>
                      <a:pt x="1117" y="327"/>
                    </a:lnTo>
                    <a:lnTo>
                      <a:pt x="1114" y="311"/>
                    </a:lnTo>
                    <a:lnTo>
                      <a:pt x="1107" y="299"/>
                    </a:lnTo>
                    <a:lnTo>
                      <a:pt x="1096" y="286"/>
                    </a:lnTo>
                    <a:lnTo>
                      <a:pt x="1091" y="291"/>
                    </a:lnTo>
                    <a:lnTo>
                      <a:pt x="1096" y="286"/>
                    </a:lnTo>
                    <a:lnTo>
                      <a:pt x="1086" y="278"/>
                    </a:lnTo>
                    <a:lnTo>
                      <a:pt x="1073" y="275"/>
                    </a:lnTo>
                    <a:lnTo>
                      <a:pt x="1055" y="280"/>
                    </a:lnTo>
                    <a:lnTo>
                      <a:pt x="1037" y="286"/>
                    </a:lnTo>
                    <a:lnTo>
                      <a:pt x="1017" y="299"/>
                    </a:lnTo>
                    <a:lnTo>
                      <a:pt x="996" y="314"/>
                    </a:lnTo>
                    <a:lnTo>
                      <a:pt x="960" y="340"/>
                    </a:lnTo>
                    <a:lnTo>
                      <a:pt x="922" y="373"/>
                    </a:lnTo>
                    <a:lnTo>
                      <a:pt x="839" y="443"/>
                    </a:lnTo>
                    <a:lnTo>
                      <a:pt x="793" y="476"/>
                    </a:lnTo>
                    <a:lnTo>
                      <a:pt x="749" y="510"/>
                    </a:lnTo>
                    <a:lnTo>
                      <a:pt x="703" y="535"/>
                    </a:lnTo>
                    <a:lnTo>
                      <a:pt x="680" y="545"/>
                    </a:lnTo>
                    <a:lnTo>
                      <a:pt x="659" y="556"/>
                    </a:lnTo>
                    <a:lnTo>
                      <a:pt x="663" y="561"/>
                    </a:lnTo>
                    <a:lnTo>
                      <a:pt x="668" y="569"/>
                    </a:lnTo>
                    <a:lnTo>
                      <a:pt x="688" y="545"/>
                    </a:lnTo>
                    <a:lnTo>
                      <a:pt x="708" y="523"/>
                    </a:lnTo>
                    <a:lnTo>
                      <a:pt x="747" y="469"/>
                    </a:lnTo>
                    <a:lnTo>
                      <a:pt x="785" y="409"/>
                    </a:lnTo>
                    <a:lnTo>
                      <a:pt x="819" y="345"/>
                    </a:lnTo>
                    <a:lnTo>
                      <a:pt x="847" y="280"/>
                    </a:lnTo>
                    <a:lnTo>
                      <a:pt x="870" y="216"/>
                    </a:lnTo>
                    <a:lnTo>
                      <a:pt x="878" y="185"/>
                    </a:lnTo>
                    <a:lnTo>
                      <a:pt x="885" y="158"/>
                    </a:lnTo>
                    <a:lnTo>
                      <a:pt x="888" y="129"/>
                    </a:lnTo>
                    <a:lnTo>
                      <a:pt x="890" y="103"/>
                    </a:lnTo>
                    <a:lnTo>
                      <a:pt x="888" y="73"/>
                    </a:lnTo>
                    <a:lnTo>
                      <a:pt x="880" y="46"/>
                    </a:lnTo>
                    <a:lnTo>
                      <a:pt x="875" y="36"/>
                    </a:lnTo>
                    <a:lnTo>
                      <a:pt x="870" y="26"/>
                    </a:lnTo>
                    <a:lnTo>
                      <a:pt x="860" y="19"/>
                    </a:lnTo>
                    <a:lnTo>
                      <a:pt x="852" y="10"/>
                    </a:lnTo>
                    <a:lnTo>
                      <a:pt x="832" y="3"/>
                    </a:lnTo>
                    <a:lnTo>
                      <a:pt x="814" y="0"/>
                    </a:lnTo>
                    <a:lnTo>
                      <a:pt x="800" y="3"/>
                    </a:lnTo>
                    <a:lnTo>
                      <a:pt x="790" y="5"/>
                    </a:lnTo>
                    <a:lnTo>
                      <a:pt x="778" y="10"/>
                    </a:lnTo>
                    <a:lnTo>
                      <a:pt x="765" y="19"/>
                    </a:lnTo>
                    <a:lnTo>
                      <a:pt x="747" y="36"/>
                    </a:lnTo>
                    <a:lnTo>
                      <a:pt x="726" y="59"/>
                    </a:lnTo>
                    <a:lnTo>
                      <a:pt x="708" y="85"/>
                    </a:lnTo>
                    <a:lnTo>
                      <a:pt x="690" y="114"/>
                    </a:lnTo>
                    <a:lnTo>
                      <a:pt x="654" y="180"/>
                    </a:lnTo>
                    <a:lnTo>
                      <a:pt x="619" y="250"/>
                    </a:lnTo>
                    <a:lnTo>
                      <a:pt x="580" y="319"/>
                    </a:lnTo>
                    <a:lnTo>
                      <a:pt x="559" y="350"/>
                    </a:lnTo>
                    <a:lnTo>
                      <a:pt x="539" y="381"/>
                    </a:lnTo>
                    <a:lnTo>
                      <a:pt x="519" y="409"/>
                    </a:lnTo>
                    <a:lnTo>
                      <a:pt x="498" y="433"/>
                    </a:lnTo>
                    <a:lnTo>
                      <a:pt x="475" y="450"/>
                    </a:lnTo>
                    <a:lnTo>
                      <a:pt x="454" y="464"/>
                    </a:lnTo>
                    <a:lnTo>
                      <a:pt x="456" y="471"/>
                    </a:lnTo>
                    <a:lnTo>
                      <a:pt x="465" y="474"/>
                    </a:lnTo>
                    <a:lnTo>
                      <a:pt x="485" y="404"/>
                    </a:lnTo>
                    <a:lnTo>
                      <a:pt x="500" y="335"/>
                    </a:lnTo>
                    <a:lnTo>
                      <a:pt x="510" y="265"/>
                    </a:lnTo>
                    <a:lnTo>
                      <a:pt x="514" y="232"/>
                    </a:lnTo>
                    <a:lnTo>
                      <a:pt x="514" y="201"/>
                    </a:lnTo>
                    <a:lnTo>
                      <a:pt x="510" y="163"/>
                    </a:lnTo>
                    <a:lnTo>
                      <a:pt x="508" y="126"/>
                    </a:lnTo>
                    <a:lnTo>
                      <a:pt x="500" y="95"/>
                    </a:lnTo>
                    <a:lnTo>
                      <a:pt x="490" y="68"/>
                    </a:lnTo>
                    <a:lnTo>
                      <a:pt x="478" y="44"/>
                    </a:lnTo>
                    <a:lnTo>
                      <a:pt x="470" y="34"/>
                    </a:lnTo>
                    <a:lnTo>
                      <a:pt x="459" y="26"/>
                    </a:lnTo>
                    <a:lnTo>
                      <a:pt x="449" y="19"/>
                    </a:lnTo>
                    <a:lnTo>
                      <a:pt x="439" y="13"/>
                    </a:lnTo>
                    <a:lnTo>
                      <a:pt x="426" y="10"/>
                    </a:lnTo>
                    <a:lnTo>
                      <a:pt x="413" y="8"/>
                    </a:lnTo>
                    <a:lnTo>
                      <a:pt x="410" y="8"/>
                    </a:lnTo>
                    <a:lnTo>
                      <a:pt x="393" y="10"/>
                    </a:lnTo>
                    <a:lnTo>
                      <a:pt x="377" y="19"/>
                    </a:lnTo>
                    <a:lnTo>
                      <a:pt x="361" y="29"/>
                    </a:lnTo>
                    <a:lnTo>
                      <a:pt x="351" y="41"/>
                    </a:lnTo>
                    <a:lnTo>
                      <a:pt x="336" y="68"/>
                    </a:lnTo>
                    <a:lnTo>
                      <a:pt x="324" y="95"/>
                    </a:lnTo>
                    <a:lnTo>
                      <a:pt x="313" y="129"/>
                    </a:lnTo>
                    <a:lnTo>
                      <a:pt x="305" y="160"/>
                    </a:lnTo>
                    <a:lnTo>
                      <a:pt x="292" y="221"/>
                    </a:lnTo>
                    <a:lnTo>
                      <a:pt x="282" y="265"/>
                    </a:lnTo>
                    <a:lnTo>
                      <a:pt x="254" y="345"/>
                    </a:lnTo>
                    <a:lnTo>
                      <a:pt x="226" y="412"/>
                    </a:lnTo>
                    <a:lnTo>
                      <a:pt x="195" y="479"/>
                    </a:lnTo>
                    <a:lnTo>
                      <a:pt x="154" y="554"/>
                    </a:lnTo>
                    <a:lnTo>
                      <a:pt x="161" y="559"/>
                    </a:lnTo>
                    <a:lnTo>
                      <a:pt x="166" y="554"/>
                    </a:lnTo>
                    <a:lnTo>
                      <a:pt x="54" y="428"/>
                    </a:lnTo>
                    <a:lnTo>
                      <a:pt x="49" y="425"/>
                    </a:lnTo>
                    <a:lnTo>
                      <a:pt x="41" y="430"/>
                    </a:lnTo>
                    <a:lnTo>
                      <a:pt x="28" y="460"/>
                    </a:lnTo>
                    <a:lnTo>
                      <a:pt x="12" y="494"/>
                    </a:lnTo>
                    <a:lnTo>
                      <a:pt x="5" y="533"/>
                    </a:lnTo>
                    <a:lnTo>
                      <a:pt x="2" y="554"/>
                    </a:lnTo>
                    <a:lnTo>
                      <a:pt x="0" y="574"/>
                    </a:lnTo>
                    <a:lnTo>
                      <a:pt x="2" y="598"/>
                    </a:lnTo>
                    <a:lnTo>
                      <a:pt x="5" y="620"/>
                    </a:lnTo>
                    <a:lnTo>
                      <a:pt x="12" y="646"/>
                    </a:lnTo>
                    <a:lnTo>
                      <a:pt x="22" y="669"/>
                    </a:lnTo>
                    <a:lnTo>
                      <a:pt x="46" y="715"/>
                    </a:lnTo>
                    <a:lnTo>
                      <a:pt x="71" y="757"/>
                    </a:lnTo>
                    <a:lnTo>
                      <a:pt x="102" y="793"/>
                    </a:lnTo>
                    <a:lnTo>
                      <a:pt x="134" y="829"/>
                    </a:lnTo>
                    <a:lnTo>
                      <a:pt x="169" y="859"/>
                    </a:lnTo>
                    <a:lnTo>
                      <a:pt x="205" y="888"/>
                    </a:lnTo>
                    <a:lnTo>
                      <a:pt x="244" y="916"/>
                    </a:lnTo>
                    <a:lnTo>
                      <a:pt x="282" y="942"/>
                    </a:lnTo>
                    <a:lnTo>
                      <a:pt x="287" y="934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77" name="Freeform 597">
                <a:extLst>
                  <a:ext uri="{FF2B5EF4-FFF2-40B4-BE49-F238E27FC236}">
                    <a16:creationId xmlns:a16="http://schemas.microsoft.com/office/drawing/2014/main" id="{401E0418-B7C7-4EBA-A4E7-2B6578EB924C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15" y="1733"/>
                <a:ext cx="150" cy="52"/>
              </a:xfrm>
              <a:custGeom>
                <a:avLst/>
                <a:gdLst>
                  <a:gd name="T0" fmla="*/ 150 w 150"/>
                  <a:gd name="T1" fmla="*/ 52 h 52"/>
                  <a:gd name="T2" fmla="*/ 97 w 150"/>
                  <a:gd name="T3" fmla="*/ 0 h 52"/>
                  <a:gd name="T4" fmla="*/ 76 w 150"/>
                  <a:gd name="T5" fmla="*/ 1 h 52"/>
                  <a:gd name="T6" fmla="*/ 70 w 150"/>
                  <a:gd name="T7" fmla="*/ 12 h 52"/>
                  <a:gd name="T8" fmla="*/ 49 w 150"/>
                  <a:gd name="T9" fmla="*/ 15 h 52"/>
                  <a:gd name="T10" fmla="*/ 34 w 150"/>
                  <a:gd name="T11" fmla="*/ 24 h 52"/>
                  <a:gd name="T12" fmla="*/ 19 w 150"/>
                  <a:gd name="T13" fmla="*/ 15 h 52"/>
                  <a:gd name="T14" fmla="*/ 6 w 150"/>
                  <a:gd name="T15" fmla="*/ 9 h 52"/>
                  <a:gd name="T16" fmla="*/ 0 w 150"/>
                  <a:gd name="T17" fmla="*/ 28 h 52"/>
                  <a:gd name="T18" fmla="*/ 1 w 150"/>
                  <a:gd name="T19" fmla="*/ 51 h 52"/>
                  <a:gd name="T20" fmla="*/ 150 w 150"/>
                  <a:gd name="T21" fmla="*/ 52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50" h="52">
                    <a:moveTo>
                      <a:pt x="150" y="52"/>
                    </a:moveTo>
                    <a:lnTo>
                      <a:pt x="97" y="0"/>
                    </a:lnTo>
                    <a:lnTo>
                      <a:pt x="76" y="1"/>
                    </a:lnTo>
                    <a:lnTo>
                      <a:pt x="70" y="12"/>
                    </a:lnTo>
                    <a:lnTo>
                      <a:pt x="49" y="15"/>
                    </a:lnTo>
                    <a:lnTo>
                      <a:pt x="34" y="24"/>
                    </a:lnTo>
                    <a:lnTo>
                      <a:pt x="19" y="15"/>
                    </a:lnTo>
                    <a:lnTo>
                      <a:pt x="6" y="9"/>
                    </a:lnTo>
                    <a:lnTo>
                      <a:pt x="0" y="28"/>
                    </a:lnTo>
                    <a:lnTo>
                      <a:pt x="1" y="51"/>
                    </a:lnTo>
                    <a:lnTo>
                      <a:pt x="150" y="52"/>
                    </a:lnTo>
                    <a:close/>
                  </a:path>
                </a:pathLst>
              </a:custGeom>
              <a:solidFill>
                <a:srgbClr val="F5D35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78" name="Line 598">
                <a:extLst>
                  <a:ext uri="{FF2B5EF4-FFF2-40B4-BE49-F238E27FC236}">
                    <a16:creationId xmlns:a16="http://schemas.microsoft.com/office/drawing/2014/main" id="{521ED6D0-2F4C-4F7C-9B96-BC844B210B1C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1838" y="1785"/>
                <a:ext cx="325" cy="0"/>
              </a:xfrm>
              <a:prstGeom prst="line">
                <a:avLst/>
              </a:prstGeom>
              <a:noFill/>
              <a:ln w="635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79" name="Freeform 599">
                <a:extLst>
                  <a:ext uri="{FF2B5EF4-FFF2-40B4-BE49-F238E27FC236}">
                    <a16:creationId xmlns:a16="http://schemas.microsoft.com/office/drawing/2014/main" id="{0E415D1D-6E07-439E-8116-689916E58C81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52" y="1613"/>
                <a:ext cx="19" cy="15"/>
              </a:xfrm>
              <a:custGeom>
                <a:avLst/>
                <a:gdLst>
                  <a:gd name="T0" fmla="*/ 4 w 560"/>
                  <a:gd name="T1" fmla="*/ 265 h 481"/>
                  <a:gd name="T2" fmla="*/ 14 w 560"/>
                  <a:gd name="T3" fmla="*/ 311 h 481"/>
                  <a:gd name="T4" fmla="*/ 34 w 560"/>
                  <a:gd name="T5" fmla="*/ 355 h 481"/>
                  <a:gd name="T6" fmla="*/ 65 w 560"/>
                  <a:gd name="T7" fmla="*/ 394 h 481"/>
                  <a:gd name="T8" fmla="*/ 104 w 560"/>
                  <a:gd name="T9" fmla="*/ 425 h 481"/>
                  <a:gd name="T10" fmla="*/ 147 w 560"/>
                  <a:gd name="T11" fmla="*/ 450 h 481"/>
                  <a:gd name="T12" fmla="*/ 198 w 560"/>
                  <a:gd name="T13" fmla="*/ 467 h 481"/>
                  <a:gd name="T14" fmla="*/ 253 w 560"/>
                  <a:gd name="T15" fmla="*/ 479 h 481"/>
                  <a:gd name="T16" fmla="*/ 309 w 560"/>
                  <a:gd name="T17" fmla="*/ 479 h 481"/>
                  <a:gd name="T18" fmla="*/ 363 w 560"/>
                  <a:gd name="T19" fmla="*/ 467 h 481"/>
                  <a:gd name="T20" fmla="*/ 414 w 560"/>
                  <a:gd name="T21" fmla="*/ 450 h 481"/>
                  <a:gd name="T22" fmla="*/ 458 w 560"/>
                  <a:gd name="T23" fmla="*/ 425 h 481"/>
                  <a:gd name="T24" fmla="*/ 497 w 560"/>
                  <a:gd name="T25" fmla="*/ 394 h 481"/>
                  <a:gd name="T26" fmla="*/ 527 w 560"/>
                  <a:gd name="T27" fmla="*/ 355 h 481"/>
                  <a:gd name="T28" fmla="*/ 548 w 560"/>
                  <a:gd name="T29" fmla="*/ 311 h 481"/>
                  <a:gd name="T30" fmla="*/ 558 w 560"/>
                  <a:gd name="T31" fmla="*/ 265 h 481"/>
                  <a:gd name="T32" fmla="*/ 558 w 560"/>
                  <a:gd name="T33" fmla="*/ 216 h 481"/>
                  <a:gd name="T34" fmla="*/ 548 w 560"/>
                  <a:gd name="T35" fmla="*/ 167 h 481"/>
                  <a:gd name="T36" fmla="*/ 527 w 560"/>
                  <a:gd name="T37" fmla="*/ 126 h 481"/>
                  <a:gd name="T38" fmla="*/ 497 w 560"/>
                  <a:gd name="T39" fmla="*/ 87 h 481"/>
                  <a:gd name="T40" fmla="*/ 458 w 560"/>
                  <a:gd name="T41" fmla="*/ 54 h 481"/>
                  <a:gd name="T42" fmla="*/ 414 w 560"/>
                  <a:gd name="T43" fmla="*/ 28 h 481"/>
                  <a:gd name="T44" fmla="*/ 363 w 560"/>
                  <a:gd name="T45" fmla="*/ 10 h 481"/>
                  <a:gd name="T46" fmla="*/ 309 w 560"/>
                  <a:gd name="T47" fmla="*/ 0 h 481"/>
                  <a:gd name="T48" fmla="*/ 253 w 560"/>
                  <a:gd name="T49" fmla="*/ 0 h 481"/>
                  <a:gd name="T50" fmla="*/ 198 w 560"/>
                  <a:gd name="T51" fmla="*/ 10 h 481"/>
                  <a:gd name="T52" fmla="*/ 147 w 560"/>
                  <a:gd name="T53" fmla="*/ 28 h 481"/>
                  <a:gd name="T54" fmla="*/ 104 w 560"/>
                  <a:gd name="T55" fmla="*/ 54 h 481"/>
                  <a:gd name="T56" fmla="*/ 65 w 560"/>
                  <a:gd name="T57" fmla="*/ 87 h 481"/>
                  <a:gd name="T58" fmla="*/ 34 w 560"/>
                  <a:gd name="T59" fmla="*/ 126 h 481"/>
                  <a:gd name="T60" fmla="*/ 14 w 560"/>
                  <a:gd name="T61" fmla="*/ 167 h 481"/>
                  <a:gd name="T62" fmla="*/ 4 w 560"/>
                  <a:gd name="T63" fmla="*/ 216 h 4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560" h="481">
                    <a:moveTo>
                      <a:pt x="0" y="239"/>
                    </a:moveTo>
                    <a:lnTo>
                      <a:pt x="4" y="265"/>
                    </a:lnTo>
                    <a:lnTo>
                      <a:pt x="9" y="287"/>
                    </a:lnTo>
                    <a:lnTo>
                      <a:pt x="14" y="311"/>
                    </a:lnTo>
                    <a:lnTo>
                      <a:pt x="24" y="334"/>
                    </a:lnTo>
                    <a:lnTo>
                      <a:pt x="34" y="355"/>
                    </a:lnTo>
                    <a:lnTo>
                      <a:pt x="49" y="372"/>
                    </a:lnTo>
                    <a:lnTo>
                      <a:pt x="65" y="394"/>
                    </a:lnTo>
                    <a:lnTo>
                      <a:pt x="83" y="409"/>
                    </a:lnTo>
                    <a:lnTo>
                      <a:pt x="104" y="425"/>
                    </a:lnTo>
                    <a:lnTo>
                      <a:pt x="124" y="440"/>
                    </a:lnTo>
                    <a:lnTo>
                      <a:pt x="147" y="450"/>
                    </a:lnTo>
                    <a:lnTo>
                      <a:pt x="173" y="460"/>
                    </a:lnTo>
                    <a:lnTo>
                      <a:pt x="198" y="467"/>
                    </a:lnTo>
                    <a:lnTo>
                      <a:pt x="224" y="476"/>
                    </a:lnTo>
                    <a:lnTo>
                      <a:pt x="253" y="479"/>
                    </a:lnTo>
                    <a:lnTo>
                      <a:pt x="280" y="481"/>
                    </a:lnTo>
                    <a:lnTo>
                      <a:pt x="309" y="479"/>
                    </a:lnTo>
                    <a:lnTo>
                      <a:pt x="337" y="476"/>
                    </a:lnTo>
                    <a:lnTo>
                      <a:pt x="363" y="467"/>
                    </a:lnTo>
                    <a:lnTo>
                      <a:pt x="388" y="460"/>
                    </a:lnTo>
                    <a:lnTo>
                      <a:pt x="414" y="450"/>
                    </a:lnTo>
                    <a:lnTo>
                      <a:pt x="437" y="440"/>
                    </a:lnTo>
                    <a:lnTo>
                      <a:pt x="458" y="425"/>
                    </a:lnTo>
                    <a:lnTo>
                      <a:pt x="478" y="409"/>
                    </a:lnTo>
                    <a:lnTo>
                      <a:pt x="497" y="394"/>
                    </a:lnTo>
                    <a:lnTo>
                      <a:pt x="512" y="372"/>
                    </a:lnTo>
                    <a:lnTo>
                      <a:pt x="527" y="355"/>
                    </a:lnTo>
                    <a:lnTo>
                      <a:pt x="537" y="334"/>
                    </a:lnTo>
                    <a:lnTo>
                      <a:pt x="548" y="311"/>
                    </a:lnTo>
                    <a:lnTo>
                      <a:pt x="555" y="287"/>
                    </a:lnTo>
                    <a:lnTo>
                      <a:pt x="558" y="265"/>
                    </a:lnTo>
                    <a:lnTo>
                      <a:pt x="560" y="239"/>
                    </a:lnTo>
                    <a:lnTo>
                      <a:pt x="558" y="216"/>
                    </a:lnTo>
                    <a:lnTo>
                      <a:pt x="555" y="190"/>
                    </a:lnTo>
                    <a:lnTo>
                      <a:pt x="548" y="167"/>
                    </a:lnTo>
                    <a:lnTo>
                      <a:pt x="537" y="146"/>
                    </a:lnTo>
                    <a:lnTo>
                      <a:pt x="527" y="126"/>
                    </a:lnTo>
                    <a:lnTo>
                      <a:pt x="512" y="105"/>
                    </a:lnTo>
                    <a:lnTo>
                      <a:pt x="497" y="87"/>
                    </a:lnTo>
                    <a:lnTo>
                      <a:pt x="478" y="70"/>
                    </a:lnTo>
                    <a:lnTo>
                      <a:pt x="458" y="54"/>
                    </a:lnTo>
                    <a:lnTo>
                      <a:pt x="437" y="41"/>
                    </a:lnTo>
                    <a:lnTo>
                      <a:pt x="414" y="28"/>
                    </a:lnTo>
                    <a:lnTo>
                      <a:pt x="388" y="17"/>
                    </a:lnTo>
                    <a:lnTo>
                      <a:pt x="363" y="10"/>
                    </a:lnTo>
                    <a:lnTo>
                      <a:pt x="337" y="5"/>
                    </a:lnTo>
                    <a:lnTo>
                      <a:pt x="309" y="0"/>
                    </a:lnTo>
                    <a:lnTo>
                      <a:pt x="280" y="0"/>
                    </a:lnTo>
                    <a:lnTo>
                      <a:pt x="253" y="0"/>
                    </a:lnTo>
                    <a:lnTo>
                      <a:pt x="224" y="5"/>
                    </a:lnTo>
                    <a:lnTo>
                      <a:pt x="198" y="10"/>
                    </a:lnTo>
                    <a:lnTo>
                      <a:pt x="173" y="17"/>
                    </a:lnTo>
                    <a:lnTo>
                      <a:pt x="147" y="28"/>
                    </a:lnTo>
                    <a:lnTo>
                      <a:pt x="124" y="41"/>
                    </a:lnTo>
                    <a:lnTo>
                      <a:pt x="104" y="54"/>
                    </a:lnTo>
                    <a:lnTo>
                      <a:pt x="83" y="70"/>
                    </a:lnTo>
                    <a:lnTo>
                      <a:pt x="65" y="87"/>
                    </a:lnTo>
                    <a:lnTo>
                      <a:pt x="49" y="105"/>
                    </a:lnTo>
                    <a:lnTo>
                      <a:pt x="34" y="126"/>
                    </a:lnTo>
                    <a:lnTo>
                      <a:pt x="24" y="146"/>
                    </a:lnTo>
                    <a:lnTo>
                      <a:pt x="14" y="167"/>
                    </a:lnTo>
                    <a:lnTo>
                      <a:pt x="9" y="190"/>
                    </a:lnTo>
                    <a:lnTo>
                      <a:pt x="4" y="216"/>
                    </a:lnTo>
                    <a:lnTo>
                      <a:pt x="0" y="239"/>
                    </a:lnTo>
                    <a:close/>
                  </a:path>
                </a:pathLst>
              </a:custGeom>
              <a:solidFill>
                <a:srgbClr val="EFB99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80" name="Freeform 600">
                <a:extLst>
                  <a:ext uri="{FF2B5EF4-FFF2-40B4-BE49-F238E27FC236}">
                    <a16:creationId xmlns:a16="http://schemas.microsoft.com/office/drawing/2014/main" id="{EBA4EBAD-CE63-4C2D-91D4-A2B0FEAB7DC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26" y="1711"/>
                <a:ext cx="37" cy="34"/>
              </a:xfrm>
              <a:custGeom>
                <a:avLst/>
                <a:gdLst>
                  <a:gd name="T0" fmla="*/ 1115 w 1138"/>
                  <a:gd name="T1" fmla="*/ 715 h 1062"/>
                  <a:gd name="T2" fmla="*/ 1138 w 1138"/>
                  <a:gd name="T3" fmla="*/ 571 h 1062"/>
                  <a:gd name="T4" fmla="*/ 1122 w 1138"/>
                  <a:gd name="T5" fmla="*/ 426 h 1062"/>
                  <a:gd name="T6" fmla="*/ 1089 w 1138"/>
                  <a:gd name="T7" fmla="*/ 329 h 1062"/>
                  <a:gd name="T8" fmla="*/ 1040 w 1138"/>
                  <a:gd name="T9" fmla="*/ 260 h 1062"/>
                  <a:gd name="T10" fmla="*/ 955 w 1138"/>
                  <a:gd name="T11" fmla="*/ 385 h 1062"/>
                  <a:gd name="T12" fmla="*/ 776 w 1138"/>
                  <a:gd name="T13" fmla="*/ 239 h 1062"/>
                  <a:gd name="T14" fmla="*/ 673 w 1138"/>
                  <a:gd name="T15" fmla="*/ 128 h 1062"/>
                  <a:gd name="T16" fmla="*/ 588 w 1138"/>
                  <a:gd name="T17" fmla="*/ 30 h 1062"/>
                  <a:gd name="T18" fmla="*/ 542 w 1138"/>
                  <a:gd name="T19" fmla="*/ 2 h 1062"/>
                  <a:gd name="T20" fmla="*/ 496 w 1138"/>
                  <a:gd name="T21" fmla="*/ 7 h 1062"/>
                  <a:gd name="T22" fmla="*/ 457 w 1138"/>
                  <a:gd name="T23" fmla="*/ 54 h 1062"/>
                  <a:gd name="T24" fmla="*/ 460 w 1138"/>
                  <a:gd name="T25" fmla="*/ 128 h 1062"/>
                  <a:gd name="T26" fmla="*/ 493 w 1138"/>
                  <a:gd name="T27" fmla="*/ 219 h 1062"/>
                  <a:gd name="T28" fmla="*/ 552 w 1138"/>
                  <a:gd name="T29" fmla="*/ 314 h 1062"/>
                  <a:gd name="T30" fmla="*/ 625 w 1138"/>
                  <a:gd name="T31" fmla="*/ 409 h 1062"/>
                  <a:gd name="T32" fmla="*/ 620 w 1138"/>
                  <a:gd name="T33" fmla="*/ 432 h 1062"/>
                  <a:gd name="T34" fmla="*/ 503 w 1138"/>
                  <a:gd name="T35" fmla="*/ 380 h 1062"/>
                  <a:gd name="T36" fmla="*/ 344 w 1138"/>
                  <a:gd name="T37" fmla="*/ 267 h 1062"/>
                  <a:gd name="T38" fmla="*/ 234 w 1138"/>
                  <a:gd name="T39" fmla="*/ 195 h 1062"/>
                  <a:gd name="T40" fmla="*/ 172 w 1138"/>
                  <a:gd name="T41" fmla="*/ 170 h 1062"/>
                  <a:gd name="T42" fmla="*/ 134 w 1138"/>
                  <a:gd name="T43" fmla="*/ 172 h 1062"/>
                  <a:gd name="T44" fmla="*/ 106 w 1138"/>
                  <a:gd name="T45" fmla="*/ 197 h 1062"/>
                  <a:gd name="T46" fmla="*/ 96 w 1138"/>
                  <a:gd name="T47" fmla="*/ 231 h 1062"/>
                  <a:gd name="T48" fmla="*/ 113 w 1138"/>
                  <a:gd name="T49" fmla="*/ 298 h 1062"/>
                  <a:gd name="T50" fmla="*/ 180 w 1138"/>
                  <a:gd name="T51" fmla="*/ 389 h 1062"/>
                  <a:gd name="T52" fmla="*/ 281 w 1138"/>
                  <a:gd name="T53" fmla="*/ 478 h 1062"/>
                  <a:gd name="T54" fmla="*/ 396 w 1138"/>
                  <a:gd name="T55" fmla="*/ 555 h 1062"/>
                  <a:gd name="T56" fmla="*/ 508 w 1138"/>
                  <a:gd name="T57" fmla="*/ 606 h 1062"/>
                  <a:gd name="T58" fmla="*/ 393 w 1138"/>
                  <a:gd name="T59" fmla="*/ 604 h 1062"/>
                  <a:gd name="T60" fmla="*/ 196 w 1138"/>
                  <a:gd name="T61" fmla="*/ 560 h 1062"/>
                  <a:gd name="T62" fmla="*/ 67 w 1138"/>
                  <a:gd name="T63" fmla="*/ 532 h 1062"/>
                  <a:gd name="T64" fmla="*/ 16 w 1138"/>
                  <a:gd name="T65" fmla="*/ 537 h 1062"/>
                  <a:gd name="T66" fmla="*/ 3 w 1138"/>
                  <a:gd name="T67" fmla="*/ 550 h 1062"/>
                  <a:gd name="T68" fmla="*/ 3 w 1138"/>
                  <a:gd name="T69" fmla="*/ 591 h 1062"/>
                  <a:gd name="T70" fmla="*/ 47 w 1138"/>
                  <a:gd name="T71" fmla="*/ 656 h 1062"/>
                  <a:gd name="T72" fmla="*/ 128 w 1138"/>
                  <a:gd name="T73" fmla="*/ 722 h 1062"/>
                  <a:gd name="T74" fmla="*/ 234 w 1138"/>
                  <a:gd name="T75" fmla="*/ 781 h 1062"/>
                  <a:gd name="T76" fmla="*/ 347 w 1138"/>
                  <a:gd name="T77" fmla="*/ 825 h 1062"/>
                  <a:gd name="T78" fmla="*/ 406 w 1138"/>
                  <a:gd name="T79" fmla="*/ 849 h 1062"/>
                  <a:gd name="T80" fmla="*/ 283 w 1138"/>
                  <a:gd name="T81" fmla="*/ 846 h 1062"/>
                  <a:gd name="T82" fmla="*/ 186 w 1138"/>
                  <a:gd name="T83" fmla="*/ 846 h 1062"/>
                  <a:gd name="T84" fmla="*/ 159 w 1138"/>
                  <a:gd name="T85" fmla="*/ 859 h 1062"/>
                  <a:gd name="T86" fmla="*/ 159 w 1138"/>
                  <a:gd name="T87" fmla="*/ 880 h 1062"/>
                  <a:gd name="T88" fmla="*/ 203 w 1138"/>
                  <a:gd name="T89" fmla="*/ 939 h 1062"/>
                  <a:gd name="T90" fmla="*/ 281 w 1138"/>
                  <a:gd name="T91" fmla="*/ 987 h 1062"/>
                  <a:gd name="T92" fmla="*/ 381 w 1138"/>
                  <a:gd name="T93" fmla="*/ 1024 h 1062"/>
                  <a:gd name="T94" fmla="*/ 545 w 1138"/>
                  <a:gd name="T95" fmla="*/ 1055 h 1062"/>
                  <a:gd name="T96" fmla="*/ 681 w 1138"/>
                  <a:gd name="T97" fmla="*/ 1062 h 1062"/>
                  <a:gd name="T98" fmla="*/ 801 w 1138"/>
                  <a:gd name="T99" fmla="*/ 1041 h 1062"/>
                  <a:gd name="T100" fmla="*/ 911 w 1138"/>
                  <a:gd name="T101" fmla="*/ 987 h 1062"/>
                  <a:gd name="T102" fmla="*/ 1012 w 1138"/>
                  <a:gd name="T103" fmla="*/ 892 h 10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138" h="1062">
                    <a:moveTo>
                      <a:pt x="1076" y="802"/>
                    </a:moveTo>
                    <a:lnTo>
                      <a:pt x="1096" y="761"/>
                    </a:lnTo>
                    <a:lnTo>
                      <a:pt x="1115" y="715"/>
                    </a:lnTo>
                    <a:lnTo>
                      <a:pt x="1127" y="669"/>
                    </a:lnTo>
                    <a:lnTo>
                      <a:pt x="1135" y="620"/>
                    </a:lnTo>
                    <a:lnTo>
                      <a:pt x="1138" y="571"/>
                    </a:lnTo>
                    <a:lnTo>
                      <a:pt x="1138" y="522"/>
                    </a:lnTo>
                    <a:lnTo>
                      <a:pt x="1133" y="472"/>
                    </a:lnTo>
                    <a:lnTo>
                      <a:pt x="1122" y="426"/>
                    </a:lnTo>
                    <a:lnTo>
                      <a:pt x="1112" y="391"/>
                    </a:lnTo>
                    <a:lnTo>
                      <a:pt x="1101" y="360"/>
                    </a:lnTo>
                    <a:lnTo>
                      <a:pt x="1089" y="329"/>
                    </a:lnTo>
                    <a:lnTo>
                      <a:pt x="1074" y="303"/>
                    </a:lnTo>
                    <a:lnTo>
                      <a:pt x="1058" y="280"/>
                    </a:lnTo>
                    <a:lnTo>
                      <a:pt x="1040" y="260"/>
                    </a:lnTo>
                    <a:lnTo>
                      <a:pt x="1022" y="239"/>
                    </a:lnTo>
                    <a:lnTo>
                      <a:pt x="1004" y="224"/>
                    </a:lnTo>
                    <a:lnTo>
                      <a:pt x="955" y="385"/>
                    </a:lnTo>
                    <a:lnTo>
                      <a:pt x="886" y="334"/>
                    </a:lnTo>
                    <a:lnTo>
                      <a:pt x="830" y="287"/>
                    </a:lnTo>
                    <a:lnTo>
                      <a:pt x="776" y="239"/>
                    </a:lnTo>
                    <a:lnTo>
                      <a:pt x="716" y="180"/>
                    </a:lnTo>
                    <a:lnTo>
                      <a:pt x="696" y="156"/>
                    </a:lnTo>
                    <a:lnTo>
                      <a:pt x="673" y="128"/>
                    </a:lnTo>
                    <a:lnTo>
                      <a:pt x="647" y="95"/>
                    </a:lnTo>
                    <a:lnTo>
                      <a:pt x="620" y="61"/>
                    </a:lnTo>
                    <a:lnTo>
                      <a:pt x="588" y="30"/>
                    </a:lnTo>
                    <a:lnTo>
                      <a:pt x="573" y="20"/>
                    </a:lnTo>
                    <a:lnTo>
                      <a:pt x="557" y="10"/>
                    </a:lnTo>
                    <a:lnTo>
                      <a:pt x="542" y="2"/>
                    </a:lnTo>
                    <a:lnTo>
                      <a:pt x="527" y="0"/>
                    </a:lnTo>
                    <a:lnTo>
                      <a:pt x="511" y="2"/>
                    </a:lnTo>
                    <a:lnTo>
                      <a:pt x="496" y="7"/>
                    </a:lnTo>
                    <a:lnTo>
                      <a:pt x="478" y="20"/>
                    </a:lnTo>
                    <a:lnTo>
                      <a:pt x="465" y="36"/>
                    </a:lnTo>
                    <a:lnTo>
                      <a:pt x="457" y="54"/>
                    </a:lnTo>
                    <a:lnTo>
                      <a:pt x="455" y="77"/>
                    </a:lnTo>
                    <a:lnTo>
                      <a:pt x="455" y="102"/>
                    </a:lnTo>
                    <a:lnTo>
                      <a:pt x="460" y="128"/>
                    </a:lnTo>
                    <a:lnTo>
                      <a:pt x="467" y="156"/>
                    </a:lnTo>
                    <a:lnTo>
                      <a:pt x="481" y="187"/>
                    </a:lnTo>
                    <a:lnTo>
                      <a:pt x="493" y="219"/>
                    </a:lnTo>
                    <a:lnTo>
                      <a:pt x="511" y="249"/>
                    </a:lnTo>
                    <a:lnTo>
                      <a:pt x="530" y="282"/>
                    </a:lnTo>
                    <a:lnTo>
                      <a:pt x="552" y="314"/>
                    </a:lnTo>
                    <a:lnTo>
                      <a:pt x="576" y="347"/>
                    </a:lnTo>
                    <a:lnTo>
                      <a:pt x="598" y="377"/>
                    </a:lnTo>
                    <a:lnTo>
                      <a:pt x="625" y="409"/>
                    </a:lnTo>
                    <a:lnTo>
                      <a:pt x="652" y="437"/>
                    </a:lnTo>
                    <a:lnTo>
                      <a:pt x="635" y="435"/>
                    </a:lnTo>
                    <a:lnTo>
                      <a:pt x="620" y="432"/>
                    </a:lnTo>
                    <a:lnTo>
                      <a:pt x="581" y="419"/>
                    </a:lnTo>
                    <a:lnTo>
                      <a:pt x="545" y="404"/>
                    </a:lnTo>
                    <a:lnTo>
                      <a:pt x="503" y="380"/>
                    </a:lnTo>
                    <a:lnTo>
                      <a:pt x="465" y="355"/>
                    </a:lnTo>
                    <a:lnTo>
                      <a:pt x="424" y="326"/>
                    </a:lnTo>
                    <a:lnTo>
                      <a:pt x="344" y="267"/>
                    </a:lnTo>
                    <a:lnTo>
                      <a:pt x="306" y="239"/>
                    </a:lnTo>
                    <a:lnTo>
                      <a:pt x="270" y="216"/>
                    </a:lnTo>
                    <a:lnTo>
                      <a:pt x="234" y="195"/>
                    </a:lnTo>
                    <a:lnTo>
                      <a:pt x="203" y="180"/>
                    </a:lnTo>
                    <a:lnTo>
                      <a:pt x="188" y="175"/>
                    </a:lnTo>
                    <a:lnTo>
                      <a:pt x="172" y="170"/>
                    </a:lnTo>
                    <a:lnTo>
                      <a:pt x="159" y="170"/>
                    </a:lnTo>
                    <a:lnTo>
                      <a:pt x="147" y="170"/>
                    </a:lnTo>
                    <a:lnTo>
                      <a:pt x="134" y="172"/>
                    </a:lnTo>
                    <a:lnTo>
                      <a:pt x="123" y="180"/>
                    </a:lnTo>
                    <a:lnTo>
                      <a:pt x="113" y="187"/>
                    </a:lnTo>
                    <a:lnTo>
                      <a:pt x="106" y="197"/>
                    </a:lnTo>
                    <a:lnTo>
                      <a:pt x="98" y="207"/>
                    </a:lnTo>
                    <a:lnTo>
                      <a:pt x="96" y="219"/>
                    </a:lnTo>
                    <a:lnTo>
                      <a:pt x="96" y="231"/>
                    </a:lnTo>
                    <a:lnTo>
                      <a:pt x="96" y="241"/>
                    </a:lnTo>
                    <a:lnTo>
                      <a:pt x="101" y="270"/>
                    </a:lnTo>
                    <a:lnTo>
                      <a:pt x="113" y="298"/>
                    </a:lnTo>
                    <a:lnTo>
                      <a:pt x="132" y="326"/>
                    </a:lnTo>
                    <a:lnTo>
                      <a:pt x="154" y="357"/>
                    </a:lnTo>
                    <a:lnTo>
                      <a:pt x="180" y="389"/>
                    </a:lnTo>
                    <a:lnTo>
                      <a:pt x="211" y="419"/>
                    </a:lnTo>
                    <a:lnTo>
                      <a:pt x="244" y="450"/>
                    </a:lnTo>
                    <a:lnTo>
                      <a:pt x="281" y="478"/>
                    </a:lnTo>
                    <a:lnTo>
                      <a:pt x="318" y="506"/>
                    </a:lnTo>
                    <a:lnTo>
                      <a:pt x="357" y="532"/>
                    </a:lnTo>
                    <a:lnTo>
                      <a:pt x="396" y="555"/>
                    </a:lnTo>
                    <a:lnTo>
                      <a:pt x="434" y="576"/>
                    </a:lnTo>
                    <a:lnTo>
                      <a:pt x="473" y="594"/>
                    </a:lnTo>
                    <a:lnTo>
                      <a:pt x="508" y="606"/>
                    </a:lnTo>
                    <a:lnTo>
                      <a:pt x="473" y="610"/>
                    </a:lnTo>
                    <a:lnTo>
                      <a:pt x="434" y="606"/>
                    </a:lnTo>
                    <a:lnTo>
                      <a:pt x="393" y="604"/>
                    </a:lnTo>
                    <a:lnTo>
                      <a:pt x="355" y="596"/>
                    </a:lnTo>
                    <a:lnTo>
                      <a:pt x="272" y="579"/>
                    </a:lnTo>
                    <a:lnTo>
                      <a:pt x="196" y="560"/>
                    </a:lnTo>
                    <a:lnTo>
                      <a:pt x="126" y="542"/>
                    </a:lnTo>
                    <a:lnTo>
                      <a:pt x="96" y="537"/>
                    </a:lnTo>
                    <a:lnTo>
                      <a:pt x="67" y="532"/>
                    </a:lnTo>
                    <a:lnTo>
                      <a:pt x="44" y="532"/>
                    </a:lnTo>
                    <a:lnTo>
                      <a:pt x="23" y="535"/>
                    </a:lnTo>
                    <a:lnTo>
                      <a:pt x="16" y="537"/>
                    </a:lnTo>
                    <a:lnTo>
                      <a:pt x="10" y="540"/>
                    </a:lnTo>
                    <a:lnTo>
                      <a:pt x="5" y="545"/>
                    </a:lnTo>
                    <a:lnTo>
                      <a:pt x="3" y="550"/>
                    </a:lnTo>
                    <a:lnTo>
                      <a:pt x="0" y="560"/>
                    </a:lnTo>
                    <a:lnTo>
                      <a:pt x="0" y="571"/>
                    </a:lnTo>
                    <a:lnTo>
                      <a:pt x="3" y="591"/>
                    </a:lnTo>
                    <a:lnTo>
                      <a:pt x="10" y="612"/>
                    </a:lnTo>
                    <a:lnTo>
                      <a:pt x="26" y="635"/>
                    </a:lnTo>
                    <a:lnTo>
                      <a:pt x="47" y="656"/>
                    </a:lnTo>
                    <a:lnTo>
                      <a:pt x="69" y="679"/>
                    </a:lnTo>
                    <a:lnTo>
                      <a:pt x="98" y="702"/>
                    </a:lnTo>
                    <a:lnTo>
                      <a:pt x="128" y="722"/>
                    </a:lnTo>
                    <a:lnTo>
                      <a:pt x="162" y="746"/>
                    </a:lnTo>
                    <a:lnTo>
                      <a:pt x="198" y="764"/>
                    </a:lnTo>
                    <a:lnTo>
                      <a:pt x="234" y="781"/>
                    </a:lnTo>
                    <a:lnTo>
                      <a:pt x="272" y="800"/>
                    </a:lnTo>
                    <a:lnTo>
                      <a:pt x="308" y="815"/>
                    </a:lnTo>
                    <a:lnTo>
                      <a:pt x="347" y="825"/>
                    </a:lnTo>
                    <a:lnTo>
                      <a:pt x="386" y="836"/>
                    </a:lnTo>
                    <a:lnTo>
                      <a:pt x="418" y="844"/>
                    </a:lnTo>
                    <a:lnTo>
                      <a:pt x="406" y="849"/>
                    </a:lnTo>
                    <a:lnTo>
                      <a:pt x="388" y="851"/>
                    </a:lnTo>
                    <a:lnTo>
                      <a:pt x="339" y="849"/>
                    </a:lnTo>
                    <a:lnTo>
                      <a:pt x="283" y="846"/>
                    </a:lnTo>
                    <a:lnTo>
                      <a:pt x="229" y="844"/>
                    </a:lnTo>
                    <a:lnTo>
                      <a:pt x="203" y="844"/>
                    </a:lnTo>
                    <a:lnTo>
                      <a:pt x="186" y="846"/>
                    </a:lnTo>
                    <a:lnTo>
                      <a:pt x="169" y="851"/>
                    </a:lnTo>
                    <a:lnTo>
                      <a:pt x="162" y="856"/>
                    </a:lnTo>
                    <a:lnTo>
                      <a:pt x="159" y="859"/>
                    </a:lnTo>
                    <a:lnTo>
                      <a:pt x="157" y="866"/>
                    </a:lnTo>
                    <a:lnTo>
                      <a:pt x="157" y="871"/>
                    </a:lnTo>
                    <a:lnTo>
                      <a:pt x="159" y="880"/>
                    </a:lnTo>
                    <a:lnTo>
                      <a:pt x="162" y="890"/>
                    </a:lnTo>
                    <a:lnTo>
                      <a:pt x="177" y="913"/>
                    </a:lnTo>
                    <a:lnTo>
                      <a:pt x="203" y="939"/>
                    </a:lnTo>
                    <a:lnTo>
                      <a:pt x="223" y="956"/>
                    </a:lnTo>
                    <a:lnTo>
                      <a:pt x="249" y="975"/>
                    </a:lnTo>
                    <a:lnTo>
                      <a:pt x="281" y="987"/>
                    </a:lnTo>
                    <a:lnTo>
                      <a:pt x="311" y="1003"/>
                    </a:lnTo>
                    <a:lnTo>
                      <a:pt x="347" y="1014"/>
                    </a:lnTo>
                    <a:lnTo>
                      <a:pt x="381" y="1024"/>
                    </a:lnTo>
                    <a:lnTo>
                      <a:pt x="447" y="1039"/>
                    </a:lnTo>
                    <a:lnTo>
                      <a:pt x="496" y="1049"/>
                    </a:lnTo>
                    <a:lnTo>
                      <a:pt x="545" y="1055"/>
                    </a:lnTo>
                    <a:lnTo>
                      <a:pt x="593" y="1060"/>
                    </a:lnTo>
                    <a:lnTo>
                      <a:pt x="637" y="1062"/>
                    </a:lnTo>
                    <a:lnTo>
                      <a:pt x="681" y="1062"/>
                    </a:lnTo>
                    <a:lnTo>
                      <a:pt x="722" y="1060"/>
                    </a:lnTo>
                    <a:lnTo>
                      <a:pt x="762" y="1051"/>
                    </a:lnTo>
                    <a:lnTo>
                      <a:pt x="801" y="1041"/>
                    </a:lnTo>
                    <a:lnTo>
                      <a:pt x="840" y="1029"/>
                    </a:lnTo>
                    <a:lnTo>
                      <a:pt x="876" y="1011"/>
                    </a:lnTo>
                    <a:lnTo>
                      <a:pt x="911" y="987"/>
                    </a:lnTo>
                    <a:lnTo>
                      <a:pt x="947" y="961"/>
                    </a:lnTo>
                    <a:lnTo>
                      <a:pt x="981" y="931"/>
                    </a:lnTo>
                    <a:lnTo>
                      <a:pt x="1012" y="892"/>
                    </a:lnTo>
                    <a:lnTo>
                      <a:pt x="1045" y="851"/>
                    </a:lnTo>
                    <a:lnTo>
                      <a:pt x="1076" y="802"/>
                    </a:lnTo>
                    <a:close/>
                  </a:path>
                </a:pathLst>
              </a:custGeom>
              <a:solidFill>
                <a:srgbClr val="F1E3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581" name="Group 702">
            <a:extLst>
              <a:ext uri="{FF2B5EF4-FFF2-40B4-BE49-F238E27FC236}">
                <a16:creationId xmlns:a16="http://schemas.microsoft.com/office/drawing/2014/main" id="{5FBD580F-722B-4E41-88DF-0EFEB72503B5}"/>
              </a:ext>
            </a:extLst>
          </p:cNvPr>
          <p:cNvGrpSpPr>
            <a:grpSpLocks/>
          </p:cNvGrpSpPr>
          <p:nvPr/>
        </p:nvGrpSpPr>
        <p:grpSpPr bwMode="auto">
          <a:xfrm>
            <a:off x="5105400" y="4038600"/>
            <a:ext cx="1219200" cy="609600"/>
            <a:chOff x="3216" y="2544"/>
            <a:chExt cx="768" cy="384"/>
          </a:xfrm>
        </p:grpSpPr>
        <p:sp>
          <p:nvSpPr>
            <p:cNvPr id="582" name="Rectangle 69">
              <a:extLst>
                <a:ext uri="{FF2B5EF4-FFF2-40B4-BE49-F238E27FC236}">
                  <a16:creationId xmlns:a16="http://schemas.microsoft.com/office/drawing/2014/main" id="{A19DD6BE-E25D-4128-AE25-733140A6F2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6" y="2573"/>
              <a:ext cx="768" cy="336"/>
            </a:xfrm>
            <a:prstGeom prst="rect">
              <a:avLst/>
            </a:prstGeom>
            <a:solidFill>
              <a:srgbClr val="FFFFFF"/>
            </a:solidFill>
            <a:ln w="28575" algn="ctr">
              <a:solidFill>
                <a:srgbClr val="FF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pic>
          <p:nvPicPr>
            <p:cNvPr id="583" name="Picture 70" descr="MCIN00489_0000[1]">
              <a:extLst>
                <a:ext uri="{FF2B5EF4-FFF2-40B4-BE49-F238E27FC236}">
                  <a16:creationId xmlns:a16="http://schemas.microsoft.com/office/drawing/2014/main" id="{F85E8067-A777-4691-92E9-73F06145564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64" y="2573"/>
              <a:ext cx="384" cy="34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584" name="Group 602">
              <a:extLst>
                <a:ext uri="{FF2B5EF4-FFF2-40B4-BE49-F238E27FC236}">
                  <a16:creationId xmlns:a16="http://schemas.microsoft.com/office/drawing/2014/main" id="{635153F7-D4D1-4DC4-8F3A-0074FC5C3A26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3648" y="2544"/>
              <a:ext cx="254" cy="384"/>
              <a:chOff x="1824" y="1440"/>
              <a:chExt cx="349" cy="528"/>
            </a:xfrm>
          </p:grpSpPr>
          <p:sp>
            <p:nvSpPr>
              <p:cNvPr id="585" name="Freeform 603">
                <a:extLst>
                  <a:ext uri="{FF2B5EF4-FFF2-40B4-BE49-F238E27FC236}">
                    <a16:creationId xmlns:a16="http://schemas.microsoft.com/office/drawing/2014/main" id="{0F4EBE00-9974-4694-9855-BC5CE1FD9B2F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24" y="1858"/>
                <a:ext cx="349" cy="110"/>
              </a:xfrm>
              <a:custGeom>
                <a:avLst/>
                <a:gdLst>
                  <a:gd name="T0" fmla="*/ 8 w 10819"/>
                  <a:gd name="T1" fmla="*/ 1796 h 3414"/>
                  <a:gd name="T2" fmla="*/ 44 w 10819"/>
                  <a:gd name="T3" fmla="*/ 1925 h 3414"/>
                  <a:gd name="T4" fmla="*/ 110 w 10819"/>
                  <a:gd name="T5" fmla="*/ 2050 h 3414"/>
                  <a:gd name="T6" fmla="*/ 205 w 10819"/>
                  <a:gd name="T7" fmla="*/ 2174 h 3414"/>
                  <a:gd name="T8" fmla="*/ 329 w 10819"/>
                  <a:gd name="T9" fmla="*/ 2295 h 3414"/>
                  <a:gd name="T10" fmla="*/ 478 w 10819"/>
                  <a:gd name="T11" fmla="*/ 2410 h 3414"/>
                  <a:gd name="T12" fmla="*/ 654 w 10819"/>
                  <a:gd name="T13" fmla="*/ 2521 h 3414"/>
                  <a:gd name="T14" fmla="*/ 852 w 10819"/>
                  <a:gd name="T15" fmla="*/ 2626 h 3414"/>
                  <a:gd name="T16" fmla="*/ 1076 w 10819"/>
                  <a:gd name="T17" fmla="*/ 2728 h 3414"/>
                  <a:gd name="T18" fmla="*/ 1584 w 10819"/>
                  <a:gd name="T19" fmla="*/ 2915 h 3414"/>
                  <a:gd name="T20" fmla="*/ 2174 w 10819"/>
                  <a:gd name="T21" fmla="*/ 3074 h 3414"/>
                  <a:gd name="T22" fmla="*/ 2832 w 10819"/>
                  <a:gd name="T23" fmla="*/ 3208 h 3414"/>
                  <a:gd name="T24" fmla="*/ 3551 w 10819"/>
                  <a:gd name="T25" fmla="*/ 3311 h 3414"/>
                  <a:gd name="T26" fmla="*/ 4321 w 10819"/>
                  <a:gd name="T27" fmla="*/ 3378 h 3414"/>
                  <a:gd name="T28" fmla="*/ 5132 w 10819"/>
                  <a:gd name="T29" fmla="*/ 3411 h 3414"/>
                  <a:gd name="T30" fmla="*/ 5964 w 10819"/>
                  <a:gd name="T31" fmla="*/ 3404 h 3414"/>
                  <a:gd name="T32" fmla="*/ 6762 w 10819"/>
                  <a:gd name="T33" fmla="*/ 3360 h 3414"/>
                  <a:gd name="T34" fmla="*/ 7518 w 10819"/>
                  <a:gd name="T35" fmla="*/ 3280 h 3414"/>
                  <a:gd name="T36" fmla="*/ 8216 w 10819"/>
                  <a:gd name="T37" fmla="*/ 3167 h 3414"/>
                  <a:gd name="T38" fmla="*/ 8853 w 10819"/>
                  <a:gd name="T39" fmla="*/ 3023 h 3414"/>
                  <a:gd name="T40" fmla="*/ 9414 w 10819"/>
                  <a:gd name="T41" fmla="*/ 2855 h 3414"/>
                  <a:gd name="T42" fmla="*/ 9823 w 10819"/>
                  <a:gd name="T43" fmla="*/ 2696 h 3414"/>
                  <a:gd name="T44" fmla="*/ 10036 w 10819"/>
                  <a:gd name="T45" fmla="*/ 2590 h 3414"/>
                  <a:gd name="T46" fmla="*/ 10229 w 10819"/>
                  <a:gd name="T47" fmla="*/ 2485 h 3414"/>
                  <a:gd name="T48" fmla="*/ 10395 w 10819"/>
                  <a:gd name="T49" fmla="*/ 2372 h 3414"/>
                  <a:gd name="T50" fmla="*/ 10536 w 10819"/>
                  <a:gd name="T51" fmla="*/ 2254 h 3414"/>
                  <a:gd name="T52" fmla="*/ 10650 w 10819"/>
                  <a:gd name="T53" fmla="*/ 2133 h 3414"/>
                  <a:gd name="T54" fmla="*/ 10737 w 10819"/>
                  <a:gd name="T55" fmla="*/ 2009 h 3414"/>
                  <a:gd name="T56" fmla="*/ 10793 w 10819"/>
                  <a:gd name="T57" fmla="*/ 1881 h 3414"/>
                  <a:gd name="T58" fmla="*/ 10819 w 10819"/>
                  <a:gd name="T59" fmla="*/ 1752 h 3414"/>
                  <a:gd name="T60" fmla="*/ 10814 w 10819"/>
                  <a:gd name="T61" fmla="*/ 1619 h 3414"/>
                  <a:gd name="T62" fmla="*/ 10778 w 10819"/>
                  <a:gd name="T63" fmla="*/ 1490 h 3414"/>
                  <a:gd name="T64" fmla="*/ 10711 w 10819"/>
                  <a:gd name="T65" fmla="*/ 1364 h 3414"/>
                  <a:gd name="T66" fmla="*/ 10616 w 10819"/>
                  <a:gd name="T67" fmla="*/ 1240 h 3414"/>
                  <a:gd name="T68" fmla="*/ 10493 w 10819"/>
                  <a:gd name="T69" fmla="*/ 1119 h 3414"/>
                  <a:gd name="T70" fmla="*/ 10341 w 10819"/>
                  <a:gd name="T71" fmla="*/ 1006 h 3414"/>
                  <a:gd name="T72" fmla="*/ 10167 w 10819"/>
                  <a:gd name="T73" fmla="*/ 892 h 3414"/>
                  <a:gd name="T74" fmla="*/ 9970 w 10819"/>
                  <a:gd name="T75" fmla="*/ 787 h 3414"/>
                  <a:gd name="T76" fmla="*/ 9746 w 10819"/>
                  <a:gd name="T77" fmla="*/ 687 h 3414"/>
                  <a:gd name="T78" fmla="*/ 9235 w 10819"/>
                  <a:gd name="T79" fmla="*/ 499 h 3414"/>
                  <a:gd name="T80" fmla="*/ 8647 w 10819"/>
                  <a:gd name="T81" fmla="*/ 340 h 3414"/>
                  <a:gd name="T82" fmla="*/ 7990 w 10819"/>
                  <a:gd name="T83" fmla="*/ 206 h 3414"/>
                  <a:gd name="T84" fmla="*/ 7271 w 10819"/>
                  <a:gd name="T85" fmla="*/ 103 h 3414"/>
                  <a:gd name="T86" fmla="*/ 6501 w 10819"/>
                  <a:gd name="T87" fmla="*/ 36 h 3414"/>
                  <a:gd name="T88" fmla="*/ 5689 w 10819"/>
                  <a:gd name="T89" fmla="*/ 2 h 3414"/>
                  <a:gd name="T90" fmla="*/ 4857 w 10819"/>
                  <a:gd name="T91" fmla="*/ 7 h 3414"/>
                  <a:gd name="T92" fmla="*/ 4059 w 10819"/>
                  <a:gd name="T93" fmla="*/ 54 h 3414"/>
                  <a:gd name="T94" fmla="*/ 3305 w 10819"/>
                  <a:gd name="T95" fmla="*/ 133 h 3414"/>
                  <a:gd name="T96" fmla="*/ 2606 w 10819"/>
                  <a:gd name="T97" fmla="*/ 247 h 3414"/>
                  <a:gd name="T98" fmla="*/ 1969 w 10819"/>
                  <a:gd name="T99" fmla="*/ 391 h 3414"/>
                  <a:gd name="T100" fmla="*/ 1407 w 10819"/>
                  <a:gd name="T101" fmla="*/ 558 h 3414"/>
                  <a:gd name="T102" fmla="*/ 998 w 10819"/>
                  <a:gd name="T103" fmla="*/ 717 h 3414"/>
                  <a:gd name="T104" fmla="*/ 783 w 10819"/>
                  <a:gd name="T105" fmla="*/ 823 h 3414"/>
                  <a:gd name="T106" fmla="*/ 593 w 10819"/>
                  <a:gd name="T107" fmla="*/ 931 h 3414"/>
                  <a:gd name="T108" fmla="*/ 427 w 10819"/>
                  <a:gd name="T109" fmla="*/ 1042 h 3414"/>
                  <a:gd name="T110" fmla="*/ 285 w 10819"/>
                  <a:gd name="T111" fmla="*/ 1160 h 3414"/>
                  <a:gd name="T112" fmla="*/ 173 w 10819"/>
                  <a:gd name="T113" fmla="*/ 1281 h 3414"/>
                  <a:gd name="T114" fmla="*/ 85 w 10819"/>
                  <a:gd name="T115" fmla="*/ 1405 h 3414"/>
                  <a:gd name="T116" fmla="*/ 29 w 10819"/>
                  <a:gd name="T117" fmla="*/ 1534 h 3414"/>
                  <a:gd name="T118" fmla="*/ 3 w 10819"/>
                  <a:gd name="T119" fmla="*/ 1662 h 34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0819" h="3414">
                    <a:moveTo>
                      <a:pt x="0" y="1709"/>
                    </a:moveTo>
                    <a:lnTo>
                      <a:pt x="3" y="1752"/>
                    </a:lnTo>
                    <a:lnTo>
                      <a:pt x="8" y="1796"/>
                    </a:lnTo>
                    <a:lnTo>
                      <a:pt x="15" y="1840"/>
                    </a:lnTo>
                    <a:lnTo>
                      <a:pt x="29" y="1881"/>
                    </a:lnTo>
                    <a:lnTo>
                      <a:pt x="44" y="1925"/>
                    </a:lnTo>
                    <a:lnTo>
                      <a:pt x="64" y="1969"/>
                    </a:lnTo>
                    <a:lnTo>
                      <a:pt x="85" y="2009"/>
                    </a:lnTo>
                    <a:lnTo>
                      <a:pt x="110" y="2050"/>
                    </a:lnTo>
                    <a:lnTo>
                      <a:pt x="139" y="2091"/>
                    </a:lnTo>
                    <a:lnTo>
                      <a:pt x="173" y="2133"/>
                    </a:lnTo>
                    <a:lnTo>
                      <a:pt x="205" y="2174"/>
                    </a:lnTo>
                    <a:lnTo>
                      <a:pt x="244" y="2215"/>
                    </a:lnTo>
                    <a:lnTo>
                      <a:pt x="285" y="2254"/>
                    </a:lnTo>
                    <a:lnTo>
                      <a:pt x="329" y="2295"/>
                    </a:lnTo>
                    <a:lnTo>
                      <a:pt x="375" y="2334"/>
                    </a:lnTo>
                    <a:lnTo>
                      <a:pt x="427" y="2372"/>
                    </a:lnTo>
                    <a:lnTo>
                      <a:pt x="478" y="2410"/>
                    </a:lnTo>
                    <a:lnTo>
                      <a:pt x="534" y="2446"/>
                    </a:lnTo>
                    <a:lnTo>
                      <a:pt x="593" y="2485"/>
                    </a:lnTo>
                    <a:lnTo>
                      <a:pt x="654" y="2521"/>
                    </a:lnTo>
                    <a:lnTo>
                      <a:pt x="717" y="2558"/>
                    </a:lnTo>
                    <a:lnTo>
                      <a:pt x="783" y="2590"/>
                    </a:lnTo>
                    <a:lnTo>
                      <a:pt x="852" y="2626"/>
                    </a:lnTo>
                    <a:lnTo>
                      <a:pt x="924" y="2660"/>
                    </a:lnTo>
                    <a:lnTo>
                      <a:pt x="998" y="2696"/>
                    </a:lnTo>
                    <a:lnTo>
                      <a:pt x="1076" y="2728"/>
                    </a:lnTo>
                    <a:lnTo>
                      <a:pt x="1235" y="2791"/>
                    </a:lnTo>
                    <a:lnTo>
                      <a:pt x="1407" y="2855"/>
                    </a:lnTo>
                    <a:lnTo>
                      <a:pt x="1584" y="2915"/>
                    </a:lnTo>
                    <a:lnTo>
                      <a:pt x="1774" y="2971"/>
                    </a:lnTo>
                    <a:lnTo>
                      <a:pt x="1969" y="3023"/>
                    </a:lnTo>
                    <a:lnTo>
                      <a:pt x="2174" y="3074"/>
                    </a:lnTo>
                    <a:lnTo>
                      <a:pt x="2385" y="3123"/>
                    </a:lnTo>
                    <a:lnTo>
                      <a:pt x="2606" y="3167"/>
                    </a:lnTo>
                    <a:lnTo>
                      <a:pt x="2832" y="3208"/>
                    </a:lnTo>
                    <a:lnTo>
                      <a:pt x="3066" y="3244"/>
                    </a:lnTo>
                    <a:lnTo>
                      <a:pt x="3305" y="3280"/>
                    </a:lnTo>
                    <a:lnTo>
                      <a:pt x="3551" y="3311"/>
                    </a:lnTo>
                    <a:lnTo>
                      <a:pt x="3803" y="3337"/>
                    </a:lnTo>
                    <a:lnTo>
                      <a:pt x="4059" y="3360"/>
                    </a:lnTo>
                    <a:lnTo>
                      <a:pt x="4321" y="3378"/>
                    </a:lnTo>
                    <a:lnTo>
                      <a:pt x="4588" y="3394"/>
                    </a:lnTo>
                    <a:lnTo>
                      <a:pt x="4857" y="3404"/>
                    </a:lnTo>
                    <a:lnTo>
                      <a:pt x="5132" y="3411"/>
                    </a:lnTo>
                    <a:lnTo>
                      <a:pt x="5410" y="3414"/>
                    </a:lnTo>
                    <a:lnTo>
                      <a:pt x="5689" y="3411"/>
                    </a:lnTo>
                    <a:lnTo>
                      <a:pt x="5964" y="3404"/>
                    </a:lnTo>
                    <a:lnTo>
                      <a:pt x="6233" y="3394"/>
                    </a:lnTo>
                    <a:lnTo>
                      <a:pt x="6501" y="3378"/>
                    </a:lnTo>
                    <a:lnTo>
                      <a:pt x="6762" y="3360"/>
                    </a:lnTo>
                    <a:lnTo>
                      <a:pt x="7019" y="3337"/>
                    </a:lnTo>
                    <a:lnTo>
                      <a:pt x="7271" y="3311"/>
                    </a:lnTo>
                    <a:lnTo>
                      <a:pt x="7518" y="3280"/>
                    </a:lnTo>
                    <a:lnTo>
                      <a:pt x="7756" y="3244"/>
                    </a:lnTo>
                    <a:lnTo>
                      <a:pt x="7990" y="3208"/>
                    </a:lnTo>
                    <a:lnTo>
                      <a:pt x="8216" y="3167"/>
                    </a:lnTo>
                    <a:lnTo>
                      <a:pt x="8434" y="3123"/>
                    </a:lnTo>
                    <a:lnTo>
                      <a:pt x="8647" y="3074"/>
                    </a:lnTo>
                    <a:lnTo>
                      <a:pt x="8853" y="3023"/>
                    </a:lnTo>
                    <a:lnTo>
                      <a:pt x="9048" y="2971"/>
                    </a:lnTo>
                    <a:lnTo>
                      <a:pt x="9235" y="2915"/>
                    </a:lnTo>
                    <a:lnTo>
                      <a:pt x="9414" y="2855"/>
                    </a:lnTo>
                    <a:lnTo>
                      <a:pt x="9584" y="2791"/>
                    </a:lnTo>
                    <a:lnTo>
                      <a:pt x="9746" y="2728"/>
                    </a:lnTo>
                    <a:lnTo>
                      <a:pt x="9823" y="2696"/>
                    </a:lnTo>
                    <a:lnTo>
                      <a:pt x="9897" y="2660"/>
                    </a:lnTo>
                    <a:lnTo>
                      <a:pt x="9970" y="2626"/>
                    </a:lnTo>
                    <a:lnTo>
                      <a:pt x="10036" y="2590"/>
                    </a:lnTo>
                    <a:lnTo>
                      <a:pt x="10102" y="2558"/>
                    </a:lnTo>
                    <a:lnTo>
                      <a:pt x="10167" y="2521"/>
                    </a:lnTo>
                    <a:lnTo>
                      <a:pt x="10229" y="2485"/>
                    </a:lnTo>
                    <a:lnTo>
                      <a:pt x="10287" y="2446"/>
                    </a:lnTo>
                    <a:lnTo>
                      <a:pt x="10341" y="2410"/>
                    </a:lnTo>
                    <a:lnTo>
                      <a:pt x="10395" y="2372"/>
                    </a:lnTo>
                    <a:lnTo>
                      <a:pt x="10444" y="2334"/>
                    </a:lnTo>
                    <a:lnTo>
                      <a:pt x="10493" y="2295"/>
                    </a:lnTo>
                    <a:lnTo>
                      <a:pt x="10536" y="2254"/>
                    </a:lnTo>
                    <a:lnTo>
                      <a:pt x="10578" y="2215"/>
                    </a:lnTo>
                    <a:lnTo>
                      <a:pt x="10616" y="2174"/>
                    </a:lnTo>
                    <a:lnTo>
                      <a:pt x="10650" y="2133"/>
                    </a:lnTo>
                    <a:lnTo>
                      <a:pt x="10683" y="2091"/>
                    </a:lnTo>
                    <a:lnTo>
                      <a:pt x="10711" y="2050"/>
                    </a:lnTo>
                    <a:lnTo>
                      <a:pt x="10737" y="2009"/>
                    </a:lnTo>
                    <a:lnTo>
                      <a:pt x="10758" y="1969"/>
                    </a:lnTo>
                    <a:lnTo>
                      <a:pt x="10778" y="1925"/>
                    </a:lnTo>
                    <a:lnTo>
                      <a:pt x="10793" y="1881"/>
                    </a:lnTo>
                    <a:lnTo>
                      <a:pt x="10804" y="1840"/>
                    </a:lnTo>
                    <a:lnTo>
                      <a:pt x="10814" y="1796"/>
                    </a:lnTo>
                    <a:lnTo>
                      <a:pt x="10819" y="1752"/>
                    </a:lnTo>
                    <a:lnTo>
                      <a:pt x="10819" y="1709"/>
                    </a:lnTo>
                    <a:lnTo>
                      <a:pt x="10819" y="1662"/>
                    </a:lnTo>
                    <a:lnTo>
                      <a:pt x="10814" y="1619"/>
                    </a:lnTo>
                    <a:lnTo>
                      <a:pt x="10804" y="1577"/>
                    </a:lnTo>
                    <a:lnTo>
                      <a:pt x="10793" y="1534"/>
                    </a:lnTo>
                    <a:lnTo>
                      <a:pt x="10778" y="1490"/>
                    </a:lnTo>
                    <a:lnTo>
                      <a:pt x="10758" y="1449"/>
                    </a:lnTo>
                    <a:lnTo>
                      <a:pt x="10737" y="1405"/>
                    </a:lnTo>
                    <a:lnTo>
                      <a:pt x="10711" y="1364"/>
                    </a:lnTo>
                    <a:lnTo>
                      <a:pt x="10683" y="1322"/>
                    </a:lnTo>
                    <a:lnTo>
                      <a:pt x="10650" y="1281"/>
                    </a:lnTo>
                    <a:lnTo>
                      <a:pt x="10616" y="1240"/>
                    </a:lnTo>
                    <a:lnTo>
                      <a:pt x="10578" y="1199"/>
                    </a:lnTo>
                    <a:lnTo>
                      <a:pt x="10536" y="1160"/>
                    </a:lnTo>
                    <a:lnTo>
                      <a:pt x="10493" y="1119"/>
                    </a:lnTo>
                    <a:lnTo>
                      <a:pt x="10444" y="1081"/>
                    </a:lnTo>
                    <a:lnTo>
                      <a:pt x="10395" y="1042"/>
                    </a:lnTo>
                    <a:lnTo>
                      <a:pt x="10341" y="1006"/>
                    </a:lnTo>
                    <a:lnTo>
                      <a:pt x="10287" y="967"/>
                    </a:lnTo>
                    <a:lnTo>
                      <a:pt x="10229" y="931"/>
                    </a:lnTo>
                    <a:lnTo>
                      <a:pt x="10167" y="892"/>
                    </a:lnTo>
                    <a:lnTo>
                      <a:pt x="10102" y="857"/>
                    </a:lnTo>
                    <a:lnTo>
                      <a:pt x="10036" y="823"/>
                    </a:lnTo>
                    <a:lnTo>
                      <a:pt x="9970" y="787"/>
                    </a:lnTo>
                    <a:lnTo>
                      <a:pt x="9897" y="754"/>
                    </a:lnTo>
                    <a:lnTo>
                      <a:pt x="9823" y="717"/>
                    </a:lnTo>
                    <a:lnTo>
                      <a:pt x="9746" y="687"/>
                    </a:lnTo>
                    <a:lnTo>
                      <a:pt x="9584" y="622"/>
                    </a:lnTo>
                    <a:lnTo>
                      <a:pt x="9414" y="558"/>
                    </a:lnTo>
                    <a:lnTo>
                      <a:pt x="9235" y="499"/>
                    </a:lnTo>
                    <a:lnTo>
                      <a:pt x="9048" y="442"/>
                    </a:lnTo>
                    <a:lnTo>
                      <a:pt x="8853" y="391"/>
                    </a:lnTo>
                    <a:lnTo>
                      <a:pt x="8647" y="340"/>
                    </a:lnTo>
                    <a:lnTo>
                      <a:pt x="8434" y="291"/>
                    </a:lnTo>
                    <a:lnTo>
                      <a:pt x="8216" y="247"/>
                    </a:lnTo>
                    <a:lnTo>
                      <a:pt x="7990" y="206"/>
                    </a:lnTo>
                    <a:lnTo>
                      <a:pt x="7756" y="167"/>
                    </a:lnTo>
                    <a:lnTo>
                      <a:pt x="7518" y="133"/>
                    </a:lnTo>
                    <a:lnTo>
                      <a:pt x="7271" y="103"/>
                    </a:lnTo>
                    <a:lnTo>
                      <a:pt x="7019" y="77"/>
                    </a:lnTo>
                    <a:lnTo>
                      <a:pt x="6762" y="54"/>
                    </a:lnTo>
                    <a:lnTo>
                      <a:pt x="6501" y="36"/>
                    </a:lnTo>
                    <a:lnTo>
                      <a:pt x="6233" y="21"/>
                    </a:lnTo>
                    <a:lnTo>
                      <a:pt x="5964" y="7"/>
                    </a:lnTo>
                    <a:lnTo>
                      <a:pt x="5689" y="2"/>
                    </a:lnTo>
                    <a:lnTo>
                      <a:pt x="5410" y="0"/>
                    </a:lnTo>
                    <a:lnTo>
                      <a:pt x="5132" y="2"/>
                    </a:lnTo>
                    <a:lnTo>
                      <a:pt x="4857" y="7"/>
                    </a:lnTo>
                    <a:lnTo>
                      <a:pt x="4588" y="21"/>
                    </a:lnTo>
                    <a:lnTo>
                      <a:pt x="4321" y="36"/>
                    </a:lnTo>
                    <a:lnTo>
                      <a:pt x="4059" y="54"/>
                    </a:lnTo>
                    <a:lnTo>
                      <a:pt x="3803" y="77"/>
                    </a:lnTo>
                    <a:lnTo>
                      <a:pt x="3551" y="103"/>
                    </a:lnTo>
                    <a:lnTo>
                      <a:pt x="3305" y="133"/>
                    </a:lnTo>
                    <a:lnTo>
                      <a:pt x="3066" y="167"/>
                    </a:lnTo>
                    <a:lnTo>
                      <a:pt x="2832" y="206"/>
                    </a:lnTo>
                    <a:lnTo>
                      <a:pt x="2606" y="247"/>
                    </a:lnTo>
                    <a:lnTo>
                      <a:pt x="2385" y="291"/>
                    </a:lnTo>
                    <a:lnTo>
                      <a:pt x="2174" y="340"/>
                    </a:lnTo>
                    <a:lnTo>
                      <a:pt x="1969" y="391"/>
                    </a:lnTo>
                    <a:lnTo>
                      <a:pt x="1774" y="442"/>
                    </a:lnTo>
                    <a:lnTo>
                      <a:pt x="1584" y="499"/>
                    </a:lnTo>
                    <a:lnTo>
                      <a:pt x="1407" y="558"/>
                    </a:lnTo>
                    <a:lnTo>
                      <a:pt x="1235" y="622"/>
                    </a:lnTo>
                    <a:lnTo>
                      <a:pt x="1076" y="687"/>
                    </a:lnTo>
                    <a:lnTo>
                      <a:pt x="998" y="717"/>
                    </a:lnTo>
                    <a:lnTo>
                      <a:pt x="924" y="754"/>
                    </a:lnTo>
                    <a:lnTo>
                      <a:pt x="852" y="787"/>
                    </a:lnTo>
                    <a:lnTo>
                      <a:pt x="783" y="823"/>
                    </a:lnTo>
                    <a:lnTo>
                      <a:pt x="717" y="857"/>
                    </a:lnTo>
                    <a:lnTo>
                      <a:pt x="654" y="892"/>
                    </a:lnTo>
                    <a:lnTo>
                      <a:pt x="593" y="931"/>
                    </a:lnTo>
                    <a:lnTo>
                      <a:pt x="534" y="967"/>
                    </a:lnTo>
                    <a:lnTo>
                      <a:pt x="478" y="1006"/>
                    </a:lnTo>
                    <a:lnTo>
                      <a:pt x="427" y="1042"/>
                    </a:lnTo>
                    <a:lnTo>
                      <a:pt x="375" y="1081"/>
                    </a:lnTo>
                    <a:lnTo>
                      <a:pt x="329" y="1119"/>
                    </a:lnTo>
                    <a:lnTo>
                      <a:pt x="285" y="1160"/>
                    </a:lnTo>
                    <a:lnTo>
                      <a:pt x="244" y="1199"/>
                    </a:lnTo>
                    <a:lnTo>
                      <a:pt x="205" y="1240"/>
                    </a:lnTo>
                    <a:lnTo>
                      <a:pt x="173" y="1281"/>
                    </a:lnTo>
                    <a:lnTo>
                      <a:pt x="139" y="1322"/>
                    </a:lnTo>
                    <a:lnTo>
                      <a:pt x="110" y="1364"/>
                    </a:lnTo>
                    <a:lnTo>
                      <a:pt x="85" y="1405"/>
                    </a:lnTo>
                    <a:lnTo>
                      <a:pt x="64" y="1449"/>
                    </a:lnTo>
                    <a:lnTo>
                      <a:pt x="44" y="1490"/>
                    </a:lnTo>
                    <a:lnTo>
                      <a:pt x="29" y="1534"/>
                    </a:lnTo>
                    <a:lnTo>
                      <a:pt x="15" y="1577"/>
                    </a:lnTo>
                    <a:lnTo>
                      <a:pt x="8" y="1619"/>
                    </a:lnTo>
                    <a:lnTo>
                      <a:pt x="3" y="1662"/>
                    </a:lnTo>
                    <a:lnTo>
                      <a:pt x="0" y="1709"/>
                    </a:lnTo>
                    <a:close/>
                  </a:path>
                </a:pathLst>
              </a:custGeom>
              <a:solidFill>
                <a:srgbClr val="E8E8E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86" name="Freeform 604">
                <a:extLst>
                  <a:ext uri="{FF2B5EF4-FFF2-40B4-BE49-F238E27FC236}">
                    <a16:creationId xmlns:a16="http://schemas.microsoft.com/office/drawing/2014/main" id="{028815D7-033B-4B1C-B1D9-D416AFF47B4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09" y="1666"/>
                <a:ext cx="63" cy="59"/>
              </a:xfrm>
              <a:custGeom>
                <a:avLst/>
                <a:gdLst>
                  <a:gd name="T0" fmla="*/ 54 w 1969"/>
                  <a:gd name="T1" fmla="*/ 1111 h 1829"/>
                  <a:gd name="T2" fmla="*/ 316 w 1969"/>
                  <a:gd name="T3" fmla="*/ 38 h 1829"/>
                  <a:gd name="T4" fmla="*/ 760 w 1969"/>
                  <a:gd name="T5" fmla="*/ 257 h 1829"/>
                  <a:gd name="T6" fmla="*/ 593 w 1969"/>
                  <a:gd name="T7" fmla="*/ 1127 h 1829"/>
                  <a:gd name="T8" fmla="*/ 1803 w 1969"/>
                  <a:gd name="T9" fmla="*/ 0 h 1829"/>
                  <a:gd name="T10" fmla="*/ 1969 w 1969"/>
                  <a:gd name="T11" fmla="*/ 36 h 1829"/>
                  <a:gd name="T12" fmla="*/ 1877 w 1969"/>
                  <a:gd name="T13" fmla="*/ 360 h 1829"/>
                  <a:gd name="T14" fmla="*/ 1815 w 1969"/>
                  <a:gd name="T15" fmla="*/ 715 h 1829"/>
                  <a:gd name="T16" fmla="*/ 1720 w 1969"/>
                  <a:gd name="T17" fmla="*/ 807 h 1829"/>
                  <a:gd name="T18" fmla="*/ 1615 w 1969"/>
                  <a:gd name="T19" fmla="*/ 908 h 1829"/>
                  <a:gd name="T20" fmla="*/ 1479 w 1969"/>
                  <a:gd name="T21" fmla="*/ 1034 h 1829"/>
                  <a:gd name="T22" fmla="*/ 1323 w 1969"/>
                  <a:gd name="T23" fmla="*/ 1176 h 1829"/>
                  <a:gd name="T24" fmla="*/ 1235 w 1969"/>
                  <a:gd name="T25" fmla="*/ 1247 h 1829"/>
                  <a:gd name="T26" fmla="*/ 1147 w 1969"/>
                  <a:gd name="T27" fmla="*/ 1320 h 1829"/>
                  <a:gd name="T28" fmla="*/ 1055 w 1969"/>
                  <a:gd name="T29" fmla="*/ 1395 h 1829"/>
                  <a:gd name="T30" fmla="*/ 962 w 1969"/>
                  <a:gd name="T31" fmla="*/ 1464 h 1829"/>
                  <a:gd name="T32" fmla="*/ 870 w 1969"/>
                  <a:gd name="T33" fmla="*/ 1533 h 1829"/>
                  <a:gd name="T34" fmla="*/ 778 w 1969"/>
                  <a:gd name="T35" fmla="*/ 1595 h 1829"/>
                  <a:gd name="T36" fmla="*/ 686 w 1969"/>
                  <a:gd name="T37" fmla="*/ 1654 h 1829"/>
                  <a:gd name="T38" fmla="*/ 596 w 1969"/>
                  <a:gd name="T39" fmla="*/ 1706 h 1829"/>
                  <a:gd name="T40" fmla="*/ 508 w 1969"/>
                  <a:gd name="T41" fmla="*/ 1750 h 1829"/>
                  <a:gd name="T42" fmla="*/ 467 w 1969"/>
                  <a:gd name="T43" fmla="*/ 1770 h 1829"/>
                  <a:gd name="T44" fmla="*/ 426 w 1969"/>
                  <a:gd name="T45" fmla="*/ 1785 h 1829"/>
                  <a:gd name="T46" fmla="*/ 388 w 1969"/>
                  <a:gd name="T47" fmla="*/ 1801 h 1829"/>
                  <a:gd name="T48" fmla="*/ 349 w 1969"/>
                  <a:gd name="T49" fmla="*/ 1811 h 1829"/>
                  <a:gd name="T50" fmla="*/ 311 w 1969"/>
                  <a:gd name="T51" fmla="*/ 1819 h 1829"/>
                  <a:gd name="T52" fmla="*/ 277 w 1969"/>
                  <a:gd name="T53" fmla="*/ 1826 h 1829"/>
                  <a:gd name="T54" fmla="*/ 242 w 1969"/>
                  <a:gd name="T55" fmla="*/ 1829 h 1829"/>
                  <a:gd name="T56" fmla="*/ 211 w 1969"/>
                  <a:gd name="T57" fmla="*/ 1829 h 1829"/>
                  <a:gd name="T58" fmla="*/ 179 w 1969"/>
                  <a:gd name="T59" fmla="*/ 1824 h 1829"/>
                  <a:gd name="T60" fmla="*/ 152 w 1969"/>
                  <a:gd name="T61" fmla="*/ 1816 h 1829"/>
                  <a:gd name="T62" fmla="*/ 126 w 1969"/>
                  <a:gd name="T63" fmla="*/ 1806 h 1829"/>
                  <a:gd name="T64" fmla="*/ 103 w 1969"/>
                  <a:gd name="T65" fmla="*/ 1790 h 1829"/>
                  <a:gd name="T66" fmla="*/ 79 w 1969"/>
                  <a:gd name="T67" fmla="*/ 1772 h 1829"/>
                  <a:gd name="T68" fmla="*/ 59 w 1969"/>
                  <a:gd name="T69" fmla="*/ 1750 h 1829"/>
                  <a:gd name="T70" fmla="*/ 44 w 1969"/>
                  <a:gd name="T71" fmla="*/ 1724 h 1829"/>
                  <a:gd name="T72" fmla="*/ 28 w 1969"/>
                  <a:gd name="T73" fmla="*/ 1692 h 1829"/>
                  <a:gd name="T74" fmla="*/ 18 w 1969"/>
                  <a:gd name="T75" fmla="*/ 1656 h 1829"/>
                  <a:gd name="T76" fmla="*/ 8 w 1969"/>
                  <a:gd name="T77" fmla="*/ 1616 h 1829"/>
                  <a:gd name="T78" fmla="*/ 3 w 1969"/>
                  <a:gd name="T79" fmla="*/ 1572 h 1829"/>
                  <a:gd name="T80" fmla="*/ 0 w 1969"/>
                  <a:gd name="T81" fmla="*/ 1520 h 1829"/>
                  <a:gd name="T82" fmla="*/ 0 w 1969"/>
                  <a:gd name="T83" fmla="*/ 1466 h 1829"/>
                  <a:gd name="T84" fmla="*/ 5 w 1969"/>
                  <a:gd name="T85" fmla="*/ 1405 h 1829"/>
                  <a:gd name="T86" fmla="*/ 10 w 1969"/>
                  <a:gd name="T87" fmla="*/ 1340 h 1829"/>
                  <a:gd name="T88" fmla="*/ 20 w 1969"/>
                  <a:gd name="T89" fmla="*/ 1268 h 1829"/>
                  <a:gd name="T90" fmla="*/ 35 w 1969"/>
                  <a:gd name="T91" fmla="*/ 1194 h 1829"/>
                  <a:gd name="T92" fmla="*/ 54 w 1969"/>
                  <a:gd name="T93" fmla="*/ 1111 h 18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969" h="1829">
                    <a:moveTo>
                      <a:pt x="54" y="1111"/>
                    </a:moveTo>
                    <a:lnTo>
                      <a:pt x="316" y="38"/>
                    </a:lnTo>
                    <a:lnTo>
                      <a:pt x="760" y="257"/>
                    </a:lnTo>
                    <a:lnTo>
                      <a:pt x="593" y="1127"/>
                    </a:lnTo>
                    <a:lnTo>
                      <a:pt x="1803" y="0"/>
                    </a:lnTo>
                    <a:lnTo>
                      <a:pt x="1969" y="36"/>
                    </a:lnTo>
                    <a:lnTo>
                      <a:pt x="1877" y="360"/>
                    </a:lnTo>
                    <a:lnTo>
                      <a:pt x="1815" y="715"/>
                    </a:lnTo>
                    <a:lnTo>
                      <a:pt x="1720" y="807"/>
                    </a:lnTo>
                    <a:lnTo>
                      <a:pt x="1615" y="908"/>
                    </a:lnTo>
                    <a:lnTo>
                      <a:pt x="1479" y="1034"/>
                    </a:lnTo>
                    <a:lnTo>
                      <a:pt x="1323" y="1176"/>
                    </a:lnTo>
                    <a:lnTo>
                      <a:pt x="1235" y="1247"/>
                    </a:lnTo>
                    <a:lnTo>
                      <a:pt x="1147" y="1320"/>
                    </a:lnTo>
                    <a:lnTo>
                      <a:pt x="1055" y="1395"/>
                    </a:lnTo>
                    <a:lnTo>
                      <a:pt x="962" y="1464"/>
                    </a:lnTo>
                    <a:lnTo>
                      <a:pt x="870" y="1533"/>
                    </a:lnTo>
                    <a:lnTo>
                      <a:pt x="778" y="1595"/>
                    </a:lnTo>
                    <a:lnTo>
                      <a:pt x="686" y="1654"/>
                    </a:lnTo>
                    <a:lnTo>
                      <a:pt x="596" y="1706"/>
                    </a:lnTo>
                    <a:lnTo>
                      <a:pt x="508" y="1750"/>
                    </a:lnTo>
                    <a:lnTo>
                      <a:pt x="467" y="1770"/>
                    </a:lnTo>
                    <a:lnTo>
                      <a:pt x="426" y="1785"/>
                    </a:lnTo>
                    <a:lnTo>
                      <a:pt x="388" y="1801"/>
                    </a:lnTo>
                    <a:lnTo>
                      <a:pt x="349" y="1811"/>
                    </a:lnTo>
                    <a:lnTo>
                      <a:pt x="311" y="1819"/>
                    </a:lnTo>
                    <a:lnTo>
                      <a:pt x="277" y="1826"/>
                    </a:lnTo>
                    <a:lnTo>
                      <a:pt x="242" y="1829"/>
                    </a:lnTo>
                    <a:lnTo>
                      <a:pt x="211" y="1829"/>
                    </a:lnTo>
                    <a:lnTo>
                      <a:pt x="179" y="1824"/>
                    </a:lnTo>
                    <a:lnTo>
                      <a:pt x="152" y="1816"/>
                    </a:lnTo>
                    <a:lnTo>
                      <a:pt x="126" y="1806"/>
                    </a:lnTo>
                    <a:lnTo>
                      <a:pt x="103" y="1790"/>
                    </a:lnTo>
                    <a:lnTo>
                      <a:pt x="79" y="1772"/>
                    </a:lnTo>
                    <a:lnTo>
                      <a:pt x="59" y="1750"/>
                    </a:lnTo>
                    <a:lnTo>
                      <a:pt x="44" y="1724"/>
                    </a:lnTo>
                    <a:lnTo>
                      <a:pt x="28" y="1692"/>
                    </a:lnTo>
                    <a:lnTo>
                      <a:pt x="18" y="1656"/>
                    </a:lnTo>
                    <a:lnTo>
                      <a:pt x="8" y="1616"/>
                    </a:lnTo>
                    <a:lnTo>
                      <a:pt x="3" y="1572"/>
                    </a:lnTo>
                    <a:lnTo>
                      <a:pt x="0" y="1520"/>
                    </a:lnTo>
                    <a:lnTo>
                      <a:pt x="0" y="1466"/>
                    </a:lnTo>
                    <a:lnTo>
                      <a:pt x="5" y="1405"/>
                    </a:lnTo>
                    <a:lnTo>
                      <a:pt x="10" y="1340"/>
                    </a:lnTo>
                    <a:lnTo>
                      <a:pt x="20" y="1268"/>
                    </a:lnTo>
                    <a:lnTo>
                      <a:pt x="35" y="1194"/>
                    </a:lnTo>
                    <a:lnTo>
                      <a:pt x="54" y="1111"/>
                    </a:lnTo>
                    <a:close/>
                  </a:path>
                </a:pathLst>
              </a:custGeom>
              <a:solidFill>
                <a:srgbClr val="7E838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87" name="Freeform 605">
                <a:extLst>
                  <a:ext uri="{FF2B5EF4-FFF2-40B4-BE49-F238E27FC236}">
                    <a16:creationId xmlns:a16="http://schemas.microsoft.com/office/drawing/2014/main" id="{C997C9A2-929B-4096-B9B6-182E04009A9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09" y="1665"/>
                <a:ext cx="64" cy="60"/>
              </a:xfrm>
              <a:custGeom>
                <a:avLst/>
                <a:gdLst>
                  <a:gd name="T0" fmla="*/ 69 w 1984"/>
                  <a:gd name="T1" fmla="*/ 1119 h 1845"/>
                  <a:gd name="T2" fmla="*/ 759 w 1984"/>
                  <a:gd name="T3" fmla="*/ 270 h 1845"/>
                  <a:gd name="T4" fmla="*/ 593 w 1984"/>
                  <a:gd name="T5" fmla="*/ 1138 h 1845"/>
                  <a:gd name="T6" fmla="*/ 600 w 1984"/>
                  <a:gd name="T7" fmla="*/ 1143 h 1845"/>
                  <a:gd name="T8" fmla="*/ 1812 w 1984"/>
                  <a:gd name="T9" fmla="*/ 15 h 1845"/>
                  <a:gd name="T10" fmla="*/ 1876 w 1984"/>
                  <a:gd name="T11" fmla="*/ 365 h 1845"/>
                  <a:gd name="T12" fmla="*/ 1822 w 1984"/>
                  <a:gd name="T13" fmla="*/ 723 h 1845"/>
                  <a:gd name="T14" fmla="*/ 1769 w 1984"/>
                  <a:gd name="T15" fmla="*/ 766 h 1845"/>
                  <a:gd name="T16" fmla="*/ 1496 w 1984"/>
                  <a:gd name="T17" fmla="*/ 1021 h 1845"/>
                  <a:gd name="T18" fmla="*/ 1301 w 1984"/>
                  <a:gd name="T19" fmla="*/ 1196 h 1845"/>
                  <a:gd name="T20" fmla="*/ 1081 w 1984"/>
                  <a:gd name="T21" fmla="*/ 1379 h 1845"/>
                  <a:gd name="T22" fmla="*/ 849 w 1984"/>
                  <a:gd name="T23" fmla="*/ 1549 h 1845"/>
                  <a:gd name="T24" fmla="*/ 679 w 1984"/>
                  <a:gd name="T25" fmla="*/ 1662 h 1845"/>
                  <a:gd name="T26" fmla="*/ 569 w 1984"/>
                  <a:gd name="T27" fmla="*/ 1724 h 1845"/>
                  <a:gd name="T28" fmla="*/ 464 w 1984"/>
                  <a:gd name="T29" fmla="*/ 1773 h 1845"/>
                  <a:gd name="T30" fmla="*/ 366 w 1984"/>
                  <a:gd name="T31" fmla="*/ 1809 h 1845"/>
                  <a:gd name="T32" fmla="*/ 279 w 1984"/>
                  <a:gd name="T33" fmla="*/ 1827 h 1845"/>
                  <a:gd name="T34" fmla="*/ 212 w 1984"/>
                  <a:gd name="T35" fmla="*/ 1827 h 1845"/>
                  <a:gd name="T36" fmla="*/ 166 w 1984"/>
                  <a:gd name="T37" fmla="*/ 1819 h 1845"/>
                  <a:gd name="T38" fmla="*/ 125 w 1984"/>
                  <a:gd name="T39" fmla="*/ 1802 h 1845"/>
                  <a:gd name="T40" fmla="*/ 91 w 1984"/>
                  <a:gd name="T41" fmla="*/ 1773 h 1845"/>
                  <a:gd name="T42" fmla="*/ 61 w 1984"/>
                  <a:gd name="T43" fmla="*/ 1737 h 1845"/>
                  <a:gd name="T44" fmla="*/ 40 w 1984"/>
                  <a:gd name="T45" fmla="*/ 1685 h 1845"/>
                  <a:gd name="T46" fmla="*/ 22 w 1984"/>
                  <a:gd name="T47" fmla="*/ 1626 h 1845"/>
                  <a:gd name="T48" fmla="*/ 15 w 1984"/>
                  <a:gd name="T49" fmla="*/ 1552 h 1845"/>
                  <a:gd name="T50" fmla="*/ 17 w 1984"/>
                  <a:gd name="T51" fmla="*/ 1428 h 1845"/>
                  <a:gd name="T52" fmla="*/ 42 w 1984"/>
                  <a:gd name="T53" fmla="*/ 1233 h 1845"/>
                  <a:gd name="T54" fmla="*/ 61 w 1984"/>
                  <a:gd name="T55" fmla="*/ 1119 h 1845"/>
                  <a:gd name="T56" fmla="*/ 61 w 1984"/>
                  <a:gd name="T57" fmla="*/ 1119 h 1845"/>
                  <a:gd name="T58" fmla="*/ 27 w 1984"/>
                  <a:gd name="T59" fmla="*/ 1230 h 1845"/>
                  <a:gd name="T60" fmla="*/ 2 w 1984"/>
                  <a:gd name="T61" fmla="*/ 1425 h 1845"/>
                  <a:gd name="T62" fmla="*/ 0 w 1984"/>
                  <a:gd name="T63" fmla="*/ 1552 h 1845"/>
                  <a:gd name="T64" fmla="*/ 10 w 1984"/>
                  <a:gd name="T65" fmla="*/ 1629 h 1845"/>
                  <a:gd name="T66" fmla="*/ 25 w 1984"/>
                  <a:gd name="T67" fmla="*/ 1690 h 1845"/>
                  <a:gd name="T68" fmla="*/ 49 w 1984"/>
                  <a:gd name="T69" fmla="*/ 1744 h 1845"/>
                  <a:gd name="T70" fmla="*/ 79 w 1984"/>
                  <a:gd name="T71" fmla="*/ 1785 h 1845"/>
                  <a:gd name="T72" fmla="*/ 117 w 1984"/>
                  <a:gd name="T73" fmla="*/ 1814 h 1845"/>
                  <a:gd name="T74" fmla="*/ 161 w 1984"/>
                  <a:gd name="T75" fmla="*/ 1834 h 1845"/>
                  <a:gd name="T76" fmla="*/ 212 w 1984"/>
                  <a:gd name="T77" fmla="*/ 1842 h 1845"/>
                  <a:gd name="T78" fmla="*/ 286 w 1984"/>
                  <a:gd name="T79" fmla="*/ 1842 h 1845"/>
                  <a:gd name="T80" fmla="*/ 393 w 1984"/>
                  <a:gd name="T81" fmla="*/ 1817 h 1845"/>
                  <a:gd name="T82" fmla="*/ 508 w 1984"/>
                  <a:gd name="T83" fmla="*/ 1770 h 1845"/>
                  <a:gd name="T84" fmla="*/ 630 w 1984"/>
                  <a:gd name="T85" fmla="*/ 1705 h 1845"/>
                  <a:gd name="T86" fmla="*/ 793 w 1984"/>
                  <a:gd name="T87" fmla="*/ 1608 h 1845"/>
                  <a:gd name="T88" fmla="*/ 991 w 1984"/>
                  <a:gd name="T89" fmla="*/ 1467 h 1845"/>
                  <a:gd name="T90" fmla="*/ 1186 w 1984"/>
                  <a:gd name="T91" fmla="*/ 1313 h 1845"/>
                  <a:gd name="T92" fmla="*/ 1371 w 1984"/>
                  <a:gd name="T93" fmla="*/ 1158 h 1845"/>
                  <a:gd name="T94" fmla="*/ 1604 w 1984"/>
                  <a:gd name="T95" fmla="*/ 944 h 1845"/>
                  <a:gd name="T96" fmla="*/ 1827 w 1984"/>
                  <a:gd name="T97" fmla="*/ 728 h 1845"/>
                  <a:gd name="T98" fmla="*/ 1891 w 1984"/>
                  <a:gd name="T99" fmla="*/ 368 h 1845"/>
                  <a:gd name="T100" fmla="*/ 1981 w 1984"/>
                  <a:gd name="T101" fmla="*/ 39 h 1845"/>
                  <a:gd name="T102" fmla="*/ 1810 w 1984"/>
                  <a:gd name="T103" fmla="*/ 0 h 1845"/>
                  <a:gd name="T104" fmla="*/ 610 w 1984"/>
                  <a:gd name="T105" fmla="*/ 1111 h 1845"/>
                  <a:gd name="T106" fmla="*/ 774 w 1984"/>
                  <a:gd name="T107" fmla="*/ 263 h 1845"/>
                  <a:gd name="T108" fmla="*/ 325 w 1984"/>
                  <a:gd name="T109" fmla="*/ 41 h 1845"/>
                  <a:gd name="T110" fmla="*/ 315 w 1984"/>
                  <a:gd name="T111" fmla="*/ 44 h 1845"/>
                  <a:gd name="T112" fmla="*/ 61 w 1984"/>
                  <a:gd name="T113" fmla="*/ 1119 h 18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984" h="1845">
                    <a:moveTo>
                      <a:pt x="61" y="1119"/>
                    </a:moveTo>
                    <a:lnTo>
                      <a:pt x="69" y="1119"/>
                    </a:lnTo>
                    <a:lnTo>
                      <a:pt x="328" y="59"/>
                    </a:lnTo>
                    <a:lnTo>
                      <a:pt x="759" y="270"/>
                    </a:lnTo>
                    <a:lnTo>
                      <a:pt x="593" y="1133"/>
                    </a:lnTo>
                    <a:lnTo>
                      <a:pt x="593" y="1138"/>
                    </a:lnTo>
                    <a:lnTo>
                      <a:pt x="595" y="1140"/>
                    </a:lnTo>
                    <a:lnTo>
                      <a:pt x="600" y="1143"/>
                    </a:lnTo>
                    <a:lnTo>
                      <a:pt x="605" y="1140"/>
                    </a:lnTo>
                    <a:lnTo>
                      <a:pt x="1812" y="15"/>
                    </a:lnTo>
                    <a:lnTo>
                      <a:pt x="1966" y="49"/>
                    </a:lnTo>
                    <a:lnTo>
                      <a:pt x="1876" y="365"/>
                    </a:lnTo>
                    <a:lnTo>
                      <a:pt x="1815" y="723"/>
                    </a:lnTo>
                    <a:lnTo>
                      <a:pt x="1822" y="723"/>
                    </a:lnTo>
                    <a:lnTo>
                      <a:pt x="1815" y="718"/>
                    </a:lnTo>
                    <a:lnTo>
                      <a:pt x="1769" y="766"/>
                    </a:lnTo>
                    <a:lnTo>
                      <a:pt x="1657" y="873"/>
                    </a:lnTo>
                    <a:lnTo>
                      <a:pt x="1496" y="1021"/>
                    </a:lnTo>
                    <a:lnTo>
                      <a:pt x="1401" y="1106"/>
                    </a:lnTo>
                    <a:lnTo>
                      <a:pt x="1301" y="1196"/>
                    </a:lnTo>
                    <a:lnTo>
                      <a:pt x="1193" y="1287"/>
                    </a:lnTo>
                    <a:lnTo>
                      <a:pt x="1081" y="1379"/>
                    </a:lnTo>
                    <a:lnTo>
                      <a:pt x="964" y="1467"/>
                    </a:lnTo>
                    <a:lnTo>
                      <a:pt x="849" y="1549"/>
                    </a:lnTo>
                    <a:lnTo>
                      <a:pt x="737" y="1626"/>
                    </a:lnTo>
                    <a:lnTo>
                      <a:pt x="679" y="1662"/>
                    </a:lnTo>
                    <a:lnTo>
                      <a:pt x="623" y="1693"/>
                    </a:lnTo>
                    <a:lnTo>
                      <a:pt x="569" y="1724"/>
                    </a:lnTo>
                    <a:lnTo>
                      <a:pt x="515" y="1749"/>
                    </a:lnTo>
                    <a:lnTo>
                      <a:pt x="464" y="1773"/>
                    </a:lnTo>
                    <a:lnTo>
                      <a:pt x="415" y="1793"/>
                    </a:lnTo>
                    <a:lnTo>
                      <a:pt x="366" y="1809"/>
                    </a:lnTo>
                    <a:lnTo>
                      <a:pt x="320" y="1819"/>
                    </a:lnTo>
                    <a:lnTo>
                      <a:pt x="279" y="1827"/>
                    </a:lnTo>
                    <a:lnTo>
                      <a:pt x="238" y="1829"/>
                    </a:lnTo>
                    <a:lnTo>
                      <a:pt x="212" y="1827"/>
                    </a:lnTo>
                    <a:lnTo>
                      <a:pt x="189" y="1824"/>
                    </a:lnTo>
                    <a:lnTo>
                      <a:pt x="166" y="1819"/>
                    </a:lnTo>
                    <a:lnTo>
                      <a:pt x="146" y="1812"/>
                    </a:lnTo>
                    <a:lnTo>
                      <a:pt x="125" y="1802"/>
                    </a:lnTo>
                    <a:lnTo>
                      <a:pt x="107" y="1788"/>
                    </a:lnTo>
                    <a:lnTo>
                      <a:pt x="91" y="1773"/>
                    </a:lnTo>
                    <a:lnTo>
                      <a:pt x="76" y="1758"/>
                    </a:lnTo>
                    <a:lnTo>
                      <a:pt x="61" y="1737"/>
                    </a:lnTo>
                    <a:lnTo>
                      <a:pt x="51" y="1714"/>
                    </a:lnTo>
                    <a:lnTo>
                      <a:pt x="40" y="1685"/>
                    </a:lnTo>
                    <a:lnTo>
                      <a:pt x="30" y="1657"/>
                    </a:lnTo>
                    <a:lnTo>
                      <a:pt x="22" y="1626"/>
                    </a:lnTo>
                    <a:lnTo>
                      <a:pt x="20" y="1590"/>
                    </a:lnTo>
                    <a:lnTo>
                      <a:pt x="15" y="1552"/>
                    </a:lnTo>
                    <a:lnTo>
                      <a:pt x="15" y="1508"/>
                    </a:lnTo>
                    <a:lnTo>
                      <a:pt x="17" y="1428"/>
                    </a:lnTo>
                    <a:lnTo>
                      <a:pt x="27" y="1335"/>
                    </a:lnTo>
                    <a:lnTo>
                      <a:pt x="42" y="1233"/>
                    </a:lnTo>
                    <a:lnTo>
                      <a:pt x="69" y="1119"/>
                    </a:lnTo>
                    <a:lnTo>
                      <a:pt x="61" y="1119"/>
                    </a:lnTo>
                    <a:lnTo>
                      <a:pt x="69" y="1119"/>
                    </a:lnTo>
                    <a:lnTo>
                      <a:pt x="61" y="1119"/>
                    </a:lnTo>
                    <a:lnTo>
                      <a:pt x="54" y="1117"/>
                    </a:lnTo>
                    <a:lnTo>
                      <a:pt x="27" y="1230"/>
                    </a:lnTo>
                    <a:lnTo>
                      <a:pt x="12" y="1333"/>
                    </a:lnTo>
                    <a:lnTo>
                      <a:pt x="2" y="1425"/>
                    </a:lnTo>
                    <a:lnTo>
                      <a:pt x="0" y="1508"/>
                    </a:lnTo>
                    <a:lnTo>
                      <a:pt x="0" y="1552"/>
                    </a:lnTo>
                    <a:lnTo>
                      <a:pt x="5" y="1590"/>
                    </a:lnTo>
                    <a:lnTo>
                      <a:pt x="10" y="1629"/>
                    </a:lnTo>
                    <a:lnTo>
                      <a:pt x="15" y="1662"/>
                    </a:lnTo>
                    <a:lnTo>
                      <a:pt x="25" y="1690"/>
                    </a:lnTo>
                    <a:lnTo>
                      <a:pt x="35" y="1719"/>
                    </a:lnTo>
                    <a:lnTo>
                      <a:pt x="49" y="1744"/>
                    </a:lnTo>
                    <a:lnTo>
                      <a:pt x="64" y="1765"/>
                    </a:lnTo>
                    <a:lnTo>
                      <a:pt x="79" y="1785"/>
                    </a:lnTo>
                    <a:lnTo>
                      <a:pt x="97" y="1802"/>
                    </a:lnTo>
                    <a:lnTo>
                      <a:pt x="117" y="1814"/>
                    </a:lnTo>
                    <a:lnTo>
                      <a:pt x="138" y="1824"/>
                    </a:lnTo>
                    <a:lnTo>
                      <a:pt x="161" y="1834"/>
                    </a:lnTo>
                    <a:lnTo>
                      <a:pt x="186" y="1839"/>
                    </a:lnTo>
                    <a:lnTo>
                      <a:pt x="212" y="1842"/>
                    </a:lnTo>
                    <a:lnTo>
                      <a:pt x="238" y="1845"/>
                    </a:lnTo>
                    <a:lnTo>
                      <a:pt x="286" y="1842"/>
                    </a:lnTo>
                    <a:lnTo>
                      <a:pt x="338" y="1832"/>
                    </a:lnTo>
                    <a:lnTo>
                      <a:pt x="393" y="1817"/>
                    </a:lnTo>
                    <a:lnTo>
                      <a:pt x="449" y="1795"/>
                    </a:lnTo>
                    <a:lnTo>
                      <a:pt x="508" y="1770"/>
                    </a:lnTo>
                    <a:lnTo>
                      <a:pt x="569" y="1742"/>
                    </a:lnTo>
                    <a:lnTo>
                      <a:pt x="630" y="1705"/>
                    </a:lnTo>
                    <a:lnTo>
                      <a:pt x="695" y="1670"/>
                    </a:lnTo>
                    <a:lnTo>
                      <a:pt x="793" y="1608"/>
                    </a:lnTo>
                    <a:lnTo>
                      <a:pt x="893" y="1539"/>
                    </a:lnTo>
                    <a:lnTo>
                      <a:pt x="991" y="1467"/>
                    </a:lnTo>
                    <a:lnTo>
                      <a:pt x="1091" y="1389"/>
                    </a:lnTo>
                    <a:lnTo>
                      <a:pt x="1186" y="1313"/>
                    </a:lnTo>
                    <a:lnTo>
                      <a:pt x="1281" y="1235"/>
                    </a:lnTo>
                    <a:lnTo>
                      <a:pt x="1371" y="1158"/>
                    </a:lnTo>
                    <a:lnTo>
                      <a:pt x="1455" y="1080"/>
                    </a:lnTo>
                    <a:lnTo>
                      <a:pt x="1604" y="944"/>
                    </a:lnTo>
                    <a:lnTo>
                      <a:pt x="1722" y="831"/>
                    </a:lnTo>
                    <a:lnTo>
                      <a:pt x="1827" y="728"/>
                    </a:lnTo>
                    <a:lnTo>
                      <a:pt x="1830" y="725"/>
                    </a:lnTo>
                    <a:lnTo>
                      <a:pt x="1891" y="368"/>
                    </a:lnTo>
                    <a:lnTo>
                      <a:pt x="1984" y="44"/>
                    </a:lnTo>
                    <a:lnTo>
                      <a:pt x="1981" y="39"/>
                    </a:lnTo>
                    <a:lnTo>
                      <a:pt x="1976" y="36"/>
                    </a:lnTo>
                    <a:lnTo>
                      <a:pt x="1810" y="0"/>
                    </a:lnTo>
                    <a:lnTo>
                      <a:pt x="1804" y="3"/>
                    </a:lnTo>
                    <a:lnTo>
                      <a:pt x="610" y="1111"/>
                    </a:lnTo>
                    <a:lnTo>
                      <a:pt x="774" y="268"/>
                    </a:lnTo>
                    <a:lnTo>
                      <a:pt x="774" y="263"/>
                    </a:lnTo>
                    <a:lnTo>
                      <a:pt x="769" y="260"/>
                    </a:lnTo>
                    <a:lnTo>
                      <a:pt x="325" y="41"/>
                    </a:lnTo>
                    <a:lnTo>
                      <a:pt x="320" y="41"/>
                    </a:lnTo>
                    <a:lnTo>
                      <a:pt x="315" y="44"/>
                    </a:lnTo>
                    <a:lnTo>
                      <a:pt x="54" y="1117"/>
                    </a:lnTo>
                    <a:lnTo>
                      <a:pt x="61" y="1119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88" name="Freeform 606">
                <a:extLst>
                  <a:ext uri="{FF2B5EF4-FFF2-40B4-BE49-F238E27FC236}">
                    <a16:creationId xmlns:a16="http://schemas.microsoft.com/office/drawing/2014/main" id="{C97CBBF7-CDB8-4D27-9412-6D77774F409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09" y="1667"/>
                <a:ext cx="56" cy="54"/>
              </a:xfrm>
              <a:custGeom>
                <a:avLst/>
                <a:gdLst>
                  <a:gd name="T0" fmla="*/ 313 w 1740"/>
                  <a:gd name="T1" fmla="*/ 0 h 1660"/>
                  <a:gd name="T2" fmla="*/ 54 w 1740"/>
                  <a:gd name="T3" fmla="*/ 1060 h 1660"/>
                  <a:gd name="T4" fmla="*/ 27 w 1740"/>
                  <a:gd name="T5" fmla="*/ 1174 h 1660"/>
                  <a:gd name="T6" fmla="*/ 12 w 1740"/>
                  <a:gd name="T7" fmla="*/ 1276 h 1660"/>
                  <a:gd name="T8" fmla="*/ 2 w 1740"/>
                  <a:gd name="T9" fmla="*/ 1369 h 1660"/>
                  <a:gd name="T10" fmla="*/ 0 w 1740"/>
                  <a:gd name="T11" fmla="*/ 1449 h 1660"/>
                  <a:gd name="T12" fmla="*/ 2 w 1740"/>
                  <a:gd name="T13" fmla="*/ 1513 h 1660"/>
                  <a:gd name="T14" fmla="*/ 10 w 1740"/>
                  <a:gd name="T15" fmla="*/ 1570 h 1660"/>
                  <a:gd name="T16" fmla="*/ 15 w 1740"/>
                  <a:gd name="T17" fmla="*/ 1595 h 1660"/>
                  <a:gd name="T18" fmla="*/ 22 w 1740"/>
                  <a:gd name="T19" fmla="*/ 1619 h 1660"/>
                  <a:gd name="T20" fmla="*/ 30 w 1740"/>
                  <a:gd name="T21" fmla="*/ 1641 h 1660"/>
                  <a:gd name="T22" fmla="*/ 39 w 1740"/>
                  <a:gd name="T23" fmla="*/ 1660 h 1660"/>
                  <a:gd name="T24" fmla="*/ 562 w 1740"/>
                  <a:gd name="T25" fmla="*/ 1660 h 1660"/>
                  <a:gd name="T26" fmla="*/ 608 w 1740"/>
                  <a:gd name="T27" fmla="*/ 1634 h 1660"/>
                  <a:gd name="T28" fmla="*/ 664 w 1740"/>
                  <a:gd name="T29" fmla="*/ 1603 h 1660"/>
                  <a:gd name="T30" fmla="*/ 722 w 1740"/>
                  <a:gd name="T31" fmla="*/ 1567 h 1660"/>
                  <a:gd name="T32" fmla="*/ 834 w 1740"/>
                  <a:gd name="T33" fmla="*/ 1490 h 1660"/>
                  <a:gd name="T34" fmla="*/ 949 w 1740"/>
                  <a:gd name="T35" fmla="*/ 1408 h 1660"/>
                  <a:gd name="T36" fmla="*/ 1066 w 1740"/>
                  <a:gd name="T37" fmla="*/ 1320 h 1660"/>
                  <a:gd name="T38" fmla="*/ 1173 w 1740"/>
                  <a:gd name="T39" fmla="*/ 1233 h 1660"/>
                  <a:gd name="T40" fmla="*/ 1278 w 1740"/>
                  <a:gd name="T41" fmla="*/ 1145 h 1660"/>
                  <a:gd name="T42" fmla="*/ 1376 w 1740"/>
                  <a:gd name="T43" fmla="*/ 1058 h 1660"/>
                  <a:gd name="T44" fmla="*/ 1468 w 1740"/>
                  <a:gd name="T45" fmla="*/ 975 h 1660"/>
                  <a:gd name="T46" fmla="*/ 1627 w 1740"/>
                  <a:gd name="T47" fmla="*/ 829 h 1660"/>
                  <a:gd name="T48" fmla="*/ 1740 w 1740"/>
                  <a:gd name="T49" fmla="*/ 721 h 1660"/>
                  <a:gd name="T50" fmla="*/ 1651 w 1740"/>
                  <a:gd name="T51" fmla="*/ 680 h 1660"/>
                  <a:gd name="T52" fmla="*/ 1558 w 1740"/>
                  <a:gd name="T53" fmla="*/ 629 h 1660"/>
                  <a:gd name="T54" fmla="*/ 1410 w 1740"/>
                  <a:gd name="T55" fmla="*/ 775 h 1660"/>
                  <a:gd name="T56" fmla="*/ 1247 w 1740"/>
                  <a:gd name="T57" fmla="*/ 929 h 1660"/>
                  <a:gd name="T58" fmla="*/ 1163 w 1740"/>
                  <a:gd name="T59" fmla="*/ 1006 h 1660"/>
                  <a:gd name="T60" fmla="*/ 1076 w 1740"/>
                  <a:gd name="T61" fmla="*/ 1084 h 1660"/>
                  <a:gd name="T62" fmla="*/ 991 w 1740"/>
                  <a:gd name="T63" fmla="*/ 1158 h 1660"/>
                  <a:gd name="T64" fmla="*/ 903 w 1740"/>
                  <a:gd name="T65" fmla="*/ 1230 h 1660"/>
                  <a:gd name="T66" fmla="*/ 822 w 1740"/>
                  <a:gd name="T67" fmla="*/ 1297 h 1660"/>
                  <a:gd name="T68" fmla="*/ 739 w 1740"/>
                  <a:gd name="T69" fmla="*/ 1359 h 1660"/>
                  <a:gd name="T70" fmla="*/ 659 w 1740"/>
                  <a:gd name="T71" fmla="*/ 1415 h 1660"/>
                  <a:gd name="T72" fmla="*/ 585 w 1740"/>
                  <a:gd name="T73" fmla="*/ 1461 h 1660"/>
                  <a:gd name="T74" fmla="*/ 513 w 1740"/>
                  <a:gd name="T75" fmla="*/ 1500 h 1660"/>
                  <a:gd name="T76" fmla="*/ 483 w 1740"/>
                  <a:gd name="T77" fmla="*/ 1515 h 1660"/>
                  <a:gd name="T78" fmla="*/ 449 w 1740"/>
                  <a:gd name="T79" fmla="*/ 1531 h 1660"/>
                  <a:gd name="T80" fmla="*/ 420 w 1740"/>
                  <a:gd name="T81" fmla="*/ 1541 h 1660"/>
                  <a:gd name="T82" fmla="*/ 393 w 1740"/>
                  <a:gd name="T83" fmla="*/ 1549 h 1660"/>
                  <a:gd name="T84" fmla="*/ 364 w 1740"/>
                  <a:gd name="T85" fmla="*/ 1554 h 1660"/>
                  <a:gd name="T86" fmla="*/ 341 w 1740"/>
                  <a:gd name="T87" fmla="*/ 1554 h 1660"/>
                  <a:gd name="T88" fmla="*/ 320 w 1740"/>
                  <a:gd name="T89" fmla="*/ 1554 h 1660"/>
                  <a:gd name="T90" fmla="*/ 300 w 1740"/>
                  <a:gd name="T91" fmla="*/ 1549 h 1660"/>
                  <a:gd name="T92" fmla="*/ 283 w 1740"/>
                  <a:gd name="T93" fmla="*/ 1541 h 1660"/>
                  <a:gd name="T94" fmla="*/ 266 w 1740"/>
                  <a:gd name="T95" fmla="*/ 1529 h 1660"/>
                  <a:gd name="T96" fmla="*/ 254 w 1740"/>
                  <a:gd name="T97" fmla="*/ 1513 h 1660"/>
                  <a:gd name="T98" fmla="*/ 244 w 1740"/>
                  <a:gd name="T99" fmla="*/ 1495 h 1660"/>
                  <a:gd name="T100" fmla="*/ 236 w 1740"/>
                  <a:gd name="T101" fmla="*/ 1471 h 1660"/>
                  <a:gd name="T102" fmla="*/ 231 w 1740"/>
                  <a:gd name="T103" fmla="*/ 1446 h 1660"/>
                  <a:gd name="T104" fmla="*/ 225 w 1740"/>
                  <a:gd name="T105" fmla="*/ 1415 h 1660"/>
                  <a:gd name="T106" fmla="*/ 225 w 1740"/>
                  <a:gd name="T107" fmla="*/ 1381 h 1660"/>
                  <a:gd name="T108" fmla="*/ 231 w 1740"/>
                  <a:gd name="T109" fmla="*/ 1344 h 1660"/>
                  <a:gd name="T110" fmla="*/ 236 w 1740"/>
                  <a:gd name="T111" fmla="*/ 1300 h 1660"/>
                  <a:gd name="T112" fmla="*/ 244 w 1740"/>
                  <a:gd name="T113" fmla="*/ 1254 h 1660"/>
                  <a:gd name="T114" fmla="*/ 256 w 1740"/>
                  <a:gd name="T115" fmla="*/ 1199 h 1660"/>
                  <a:gd name="T116" fmla="*/ 271 w 1740"/>
                  <a:gd name="T117" fmla="*/ 1143 h 1660"/>
                  <a:gd name="T118" fmla="*/ 290 w 1740"/>
                  <a:gd name="T119" fmla="*/ 1081 h 1660"/>
                  <a:gd name="T120" fmla="*/ 539 w 1740"/>
                  <a:gd name="T121" fmla="*/ 111 h 1660"/>
                  <a:gd name="T122" fmla="*/ 313 w 1740"/>
                  <a:gd name="T123" fmla="*/ 0 h 16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740" h="1660">
                    <a:moveTo>
                      <a:pt x="313" y="0"/>
                    </a:moveTo>
                    <a:lnTo>
                      <a:pt x="54" y="1060"/>
                    </a:lnTo>
                    <a:lnTo>
                      <a:pt x="27" y="1174"/>
                    </a:lnTo>
                    <a:lnTo>
                      <a:pt x="12" y="1276"/>
                    </a:lnTo>
                    <a:lnTo>
                      <a:pt x="2" y="1369"/>
                    </a:lnTo>
                    <a:lnTo>
                      <a:pt x="0" y="1449"/>
                    </a:lnTo>
                    <a:lnTo>
                      <a:pt x="2" y="1513"/>
                    </a:lnTo>
                    <a:lnTo>
                      <a:pt x="10" y="1570"/>
                    </a:lnTo>
                    <a:lnTo>
                      <a:pt x="15" y="1595"/>
                    </a:lnTo>
                    <a:lnTo>
                      <a:pt x="22" y="1619"/>
                    </a:lnTo>
                    <a:lnTo>
                      <a:pt x="30" y="1641"/>
                    </a:lnTo>
                    <a:lnTo>
                      <a:pt x="39" y="1660"/>
                    </a:lnTo>
                    <a:lnTo>
                      <a:pt x="562" y="1660"/>
                    </a:lnTo>
                    <a:lnTo>
                      <a:pt x="608" y="1634"/>
                    </a:lnTo>
                    <a:lnTo>
                      <a:pt x="664" y="1603"/>
                    </a:lnTo>
                    <a:lnTo>
                      <a:pt x="722" y="1567"/>
                    </a:lnTo>
                    <a:lnTo>
                      <a:pt x="834" y="1490"/>
                    </a:lnTo>
                    <a:lnTo>
                      <a:pt x="949" y="1408"/>
                    </a:lnTo>
                    <a:lnTo>
                      <a:pt x="1066" y="1320"/>
                    </a:lnTo>
                    <a:lnTo>
                      <a:pt x="1173" y="1233"/>
                    </a:lnTo>
                    <a:lnTo>
                      <a:pt x="1278" y="1145"/>
                    </a:lnTo>
                    <a:lnTo>
                      <a:pt x="1376" y="1058"/>
                    </a:lnTo>
                    <a:lnTo>
                      <a:pt x="1468" y="975"/>
                    </a:lnTo>
                    <a:lnTo>
                      <a:pt x="1627" y="829"/>
                    </a:lnTo>
                    <a:lnTo>
                      <a:pt x="1740" y="721"/>
                    </a:lnTo>
                    <a:lnTo>
                      <a:pt x="1651" y="680"/>
                    </a:lnTo>
                    <a:lnTo>
                      <a:pt x="1558" y="629"/>
                    </a:lnTo>
                    <a:lnTo>
                      <a:pt x="1410" y="775"/>
                    </a:lnTo>
                    <a:lnTo>
                      <a:pt x="1247" y="929"/>
                    </a:lnTo>
                    <a:lnTo>
                      <a:pt x="1163" y="1006"/>
                    </a:lnTo>
                    <a:lnTo>
                      <a:pt x="1076" y="1084"/>
                    </a:lnTo>
                    <a:lnTo>
                      <a:pt x="991" y="1158"/>
                    </a:lnTo>
                    <a:lnTo>
                      <a:pt x="903" y="1230"/>
                    </a:lnTo>
                    <a:lnTo>
                      <a:pt x="822" y="1297"/>
                    </a:lnTo>
                    <a:lnTo>
                      <a:pt x="739" y="1359"/>
                    </a:lnTo>
                    <a:lnTo>
                      <a:pt x="659" y="1415"/>
                    </a:lnTo>
                    <a:lnTo>
                      <a:pt x="585" y="1461"/>
                    </a:lnTo>
                    <a:lnTo>
                      <a:pt x="513" y="1500"/>
                    </a:lnTo>
                    <a:lnTo>
                      <a:pt x="483" y="1515"/>
                    </a:lnTo>
                    <a:lnTo>
                      <a:pt x="449" y="1531"/>
                    </a:lnTo>
                    <a:lnTo>
                      <a:pt x="420" y="1541"/>
                    </a:lnTo>
                    <a:lnTo>
                      <a:pt x="393" y="1549"/>
                    </a:lnTo>
                    <a:lnTo>
                      <a:pt x="364" y="1554"/>
                    </a:lnTo>
                    <a:lnTo>
                      <a:pt x="341" y="1554"/>
                    </a:lnTo>
                    <a:lnTo>
                      <a:pt x="320" y="1554"/>
                    </a:lnTo>
                    <a:lnTo>
                      <a:pt x="300" y="1549"/>
                    </a:lnTo>
                    <a:lnTo>
                      <a:pt x="283" y="1541"/>
                    </a:lnTo>
                    <a:lnTo>
                      <a:pt x="266" y="1529"/>
                    </a:lnTo>
                    <a:lnTo>
                      <a:pt x="254" y="1513"/>
                    </a:lnTo>
                    <a:lnTo>
                      <a:pt x="244" y="1495"/>
                    </a:lnTo>
                    <a:lnTo>
                      <a:pt x="236" y="1471"/>
                    </a:lnTo>
                    <a:lnTo>
                      <a:pt x="231" y="1446"/>
                    </a:lnTo>
                    <a:lnTo>
                      <a:pt x="225" y="1415"/>
                    </a:lnTo>
                    <a:lnTo>
                      <a:pt x="225" y="1381"/>
                    </a:lnTo>
                    <a:lnTo>
                      <a:pt x="231" y="1344"/>
                    </a:lnTo>
                    <a:lnTo>
                      <a:pt x="236" y="1300"/>
                    </a:lnTo>
                    <a:lnTo>
                      <a:pt x="244" y="1254"/>
                    </a:lnTo>
                    <a:lnTo>
                      <a:pt x="256" y="1199"/>
                    </a:lnTo>
                    <a:lnTo>
                      <a:pt x="271" y="1143"/>
                    </a:lnTo>
                    <a:lnTo>
                      <a:pt x="290" y="1081"/>
                    </a:lnTo>
                    <a:lnTo>
                      <a:pt x="539" y="111"/>
                    </a:lnTo>
                    <a:lnTo>
                      <a:pt x="313" y="0"/>
                    </a:lnTo>
                    <a:close/>
                  </a:path>
                </a:pathLst>
              </a:custGeom>
              <a:solidFill>
                <a:srgbClr val="4149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89" name="Freeform 607">
                <a:extLst>
                  <a:ext uri="{FF2B5EF4-FFF2-40B4-BE49-F238E27FC236}">
                    <a16:creationId xmlns:a16="http://schemas.microsoft.com/office/drawing/2014/main" id="{00A12B16-C7A7-45C4-B550-68881D68BC26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909" y="1667"/>
                <a:ext cx="56" cy="54"/>
              </a:xfrm>
              <a:custGeom>
                <a:avLst/>
                <a:gdLst>
                  <a:gd name="T0" fmla="*/ 1748 w 1757"/>
                  <a:gd name="T1" fmla="*/ 734 h 1673"/>
                  <a:gd name="T2" fmla="*/ 1635 w 1757"/>
                  <a:gd name="T3" fmla="*/ 842 h 1673"/>
                  <a:gd name="T4" fmla="*/ 1476 w 1757"/>
                  <a:gd name="T5" fmla="*/ 988 h 1673"/>
                  <a:gd name="T6" fmla="*/ 1384 w 1757"/>
                  <a:gd name="T7" fmla="*/ 1071 h 1673"/>
                  <a:gd name="T8" fmla="*/ 1286 w 1757"/>
                  <a:gd name="T9" fmla="*/ 1158 h 1673"/>
                  <a:gd name="T10" fmla="*/ 1181 w 1757"/>
                  <a:gd name="T11" fmla="*/ 1246 h 1673"/>
                  <a:gd name="T12" fmla="*/ 1074 w 1757"/>
                  <a:gd name="T13" fmla="*/ 1333 h 1673"/>
                  <a:gd name="T14" fmla="*/ 957 w 1757"/>
                  <a:gd name="T15" fmla="*/ 1421 h 1673"/>
                  <a:gd name="T16" fmla="*/ 842 w 1757"/>
                  <a:gd name="T17" fmla="*/ 1503 h 1673"/>
                  <a:gd name="T18" fmla="*/ 730 w 1757"/>
                  <a:gd name="T19" fmla="*/ 1580 h 1673"/>
                  <a:gd name="T20" fmla="*/ 672 w 1757"/>
                  <a:gd name="T21" fmla="*/ 1616 h 1673"/>
                  <a:gd name="T22" fmla="*/ 616 w 1757"/>
                  <a:gd name="T23" fmla="*/ 1647 h 1673"/>
                  <a:gd name="T24" fmla="*/ 570 w 1757"/>
                  <a:gd name="T25" fmla="*/ 1673 h 1673"/>
                  <a:gd name="T26" fmla="*/ 586 w 1757"/>
                  <a:gd name="T27" fmla="*/ 1673 h 1673"/>
                  <a:gd name="T28" fmla="*/ 667 w 1757"/>
                  <a:gd name="T29" fmla="*/ 1627 h 1673"/>
                  <a:gd name="T30" fmla="*/ 755 w 1757"/>
                  <a:gd name="T31" fmla="*/ 1572 h 1673"/>
                  <a:gd name="T32" fmla="*/ 840 w 1757"/>
                  <a:gd name="T33" fmla="*/ 1516 h 1673"/>
                  <a:gd name="T34" fmla="*/ 927 w 1757"/>
                  <a:gd name="T35" fmla="*/ 1452 h 1673"/>
                  <a:gd name="T36" fmla="*/ 1014 w 1757"/>
                  <a:gd name="T37" fmla="*/ 1387 h 1673"/>
                  <a:gd name="T38" fmla="*/ 1101 w 1757"/>
                  <a:gd name="T39" fmla="*/ 1320 h 1673"/>
                  <a:gd name="T40" fmla="*/ 1186 w 1757"/>
                  <a:gd name="T41" fmla="*/ 1251 h 1673"/>
                  <a:gd name="T42" fmla="*/ 1269 w 1757"/>
                  <a:gd name="T43" fmla="*/ 1182 h 1673"/>
                  <a:gd name="T44" fmla="*/ 1423 w 1757"/>
                  <a:gd name="T45" fmla="*/ 1048 h 1673"/>
                  <a:gd name="T46" fmla="*/ 1559 w 1757"/>
                  <a:gd name="T47" fmla="*/ 924 h 1673"/>
                  <a:gd name="T48" fmla="*/ 1672 w 1757"/>
                  <a:gd name="T49" fmla="*/ 816 h 1673"/>
                  <a:gd name="T50" fmla="*/ 1757 w 1757"/>
                  <a:gd name="T51" fmla="*/ 737 h 1673"/>
                  <a:gd name="T52" fmla="*/ 1748 w 1757"/>
                  <a:gd name="T53" fmla="*/ 734 h 1673"/>
                  <a:gd name="T54" fmla="*/ 316 w 1757"/>
                  <a:gd name="T55" fmla="*/ 0 h 1673"/>
                  <a:gd name="T56" fmla="*/ 54 w 1757"/>
                  <a:gd name="T57" fmla="*/ 1073 h 1673"/>
                  <a:gd name="T58" fmla="*/ 30 w 1757"/>
                  <a:gd name="T59" fmla="*/ 1182 h 1673"/>
                  <a:gd name="T60" fmla="*/ 13 w 1757"/>
                  <a:gd name="T61" fmla="*/ 1279 h 1673"/>
                  <a:gd name="T62" fmla="*/ 5 w 1757"/>
                  <a:gd name="T63" fmla="*/ 1367 h 1673"/>
                  <a:gd name="T64" fmla="*/ 0 w 1757"/>
                  <a:gd name="T65" fmla="*/ 1447 h 1673"/>
                  <a:gd name="T66" fmla="*/ 3 w 1757"/>
                  <a:gd name="T67" fmla="*/ 1516 h 1673"/>
                  <a:gd name="T68" fmla="*/ 5 w 1757"/>
                  <a:gd name="T69" fmla="*/ 1547 h 1673"/>
                  <a:gd name="T70" fmla="*/ 8 w 1757"/>
                  <a:gd name="T71" fmla="*/ 1578 h 1673"/>
                  <a:gd name="T72" fmla="*/ 13 w 1757"/>
                  <a:gd name="T73" fmla="*/ 1603 h 1673"/>
                  <a:gd name="T74" fmla="*/ 20 w 1757"/>
                  <a:gd name="T75" fmla="*/ 1629 h 1673"/>
                  <a:gd name="T76" fmla="*/ 28 w 1757"/>
                  <a:gd name="T77" fmla="*/ 1652 h 1673"/>
                  <a:gd name="T78" fmla="*/ 38 w 1757"/>
                  <a:gd name="T79" fmla="*/ 1673 h 1673"/>
                  <a:gd name="T80" fmla="*/ 47 w 1757"/>
                  <a:gd name="T81" fmla="*/ 1673 h 1673"/>
                  <a:gd name="T82" fmla="*/ 38 w 1757"/>
                  <a:gd name="T83" fmla="*/ 1654 h 1673"/>
                  <a:gd name="T84" fmla="*/ 30 w 1757"/>
                  <a:gd name="T85" fmla="*/ 1632 h 1673"/>
                  <a:gd name="T86" fmla="*/ 23 w 1757"/>
                  <a:gd name="T87" fmla="*/ 1608 h 1673"/>
                  <a:gd name="T88" fmla="*/ 18 w 1757"/>
                  <a:gd name="T89" fmla="*/ 1583 h 1673"/>
                  <a:gd name="T90" fmla="*/ 10 w 1757"/>
                  <a:gd name="T91" fmla="*/ 1526 h 1673"/>
                  <a:gd name="T92" fmla="*/ 8 w 1757"/>
                  <a:gd name="T93" fmla="*/ 1462 h 1673"/>
                  <a:gd name="T94" fmla="*/ 10 w 1757"/>
                  <a:gd name="T95" fmla="*/ 1382 h 1673"/>
                  <a:gd name="T96" fmla="*/ 20 w 1757"/>
                  <a:gd name="T97" fmla="*/ 1289 h 1673"/>
                  <a:gd name="T98" fmla="*/ 35 w 1757"/>
                  <a:gd name="T99" fmla="*/ 1187 h 1673"/>
                  <a:gd name="T100" fmla="*/ 62 w 1757"/>
                  <a:gd name="T101" fmla="*/ 1073 h 1673"/>
                  <a:gd name="T102" fmla="*/ 321 w 1757"/>
                  <a:gd name="T103" fmla="*/ 13 h 1673"/>
                  <a:gd name="T104" fmla="*/ 547 w 1757"/>
                  <a:gd name="T105" fmla="*/ 124 h 1673"/>
                  <a:gd name="T106" fmla="*/ 549 w 1757"/>
                  <a:gd name="T107" fmla="*/ 116 h 1673"/>
                  <a:gd name="T108" fmla="*/ 316 w 1757"/>
                  <a:gd name="T109" fmla="*/ 0 h 16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1757" h="1673">
                    <a:moveTo>
                      <a:pt x="1748" y="734"/>
                    </a:moveTo>
                    <a:lnTo>
                      <a:pt x="1635" y="842"/>
                    </a:lnTo>
                    <a:lnTo>
                      <a:pt x="1476" y="988"/>
                    </a:lnTo>
                    <a:lnTo>
                      <a:pt x="1384" y="1071"/>
                    </a:lnTo>
                    <a:lnTo>
                      <a:pt x="1286" y="1158"/>
                    </a:lnTo>
                    <a:lnTo>
                      <a:pt x="1181" y="1246"/>
                    </a:lnTo>
                    <a:lnTo>
                      <a:pt x="1074" y="1333"/>
                    </a:lnTo>
                    <a:lnTo>
                      <a:pt x="957" y="1421"/>
                    </a:lnTo>
                    <a:lnTo>
                      <a:pt x="842" y="1503"/>
                    </a:lnTo>
                    <a:lnTo>
                      <a:pt x="730" y="1580"/>
                    </a:lnTo>
                    <a:lnTo>
                      <a:pt x="672" y="1616"/>
                    </a:lnTo>
                    <a:lnTo>
                      <a:pt x="616" y="1647"/>
                    </a:lnTo>
                    <a:lnTo>
                      <a:pt x="570" y="1673"/>
                    </a:lnTo>
                    <a:lnTo>
                      <a:pt x="586" y="1673"/>
                    </a:lnTo>
                    <a:lnTo>
                      <a:pt x="667" y="1627"/>
                    </a:lnTo>
                    <a:lnTo>
                      <a:pt x="755" y="1572"/>
                    </a:lnTo>
                    <a:lnTo>
                      <a:pt x="840" y="1516"/>
                    </a:lnTo>
                    <a:lnTo>
                      <a:pt x="927" y="1452"/>
                    </a:lnTo>
                    <a:lnTo>
                      <a:pt x="1014" y="1387"/>
                    </a:lnTo>
                    <a:lnTo>
                      <a:pt x="1101" y="1320"/>
                    </a:lnTo>
                    <a:lnTo>
                      <a:pt x="1186" y="1251"/>
                    </a:lnTo>
                    <a:lnTo>
                      <a:pt x="1269" y="1182"/>
                    </a:lnTo>
                    <a:lnTo>
                      <a:pt x="1423" y="1048"/>
                    </a:lnTo>
                    <a:lnTo>
                      <a:pt x="1559" y="924"/>
                    </a:lnTo>
                    <a:lnTo>
                      <a:pt x="1672" y="816"/>
                    </a:lnTo>
                    <a:lnTo>
                      <a:pt x="1757" y="737"/>
                    </a:lnTo>
                    <a:lnTo>
                      <a:pt x="1748" y="734"/>
                    </a:lnTo>
                    <a:close/>
                    <a:moveTo>
                      <a:pt x="316" y="0"/>
                    </a:moveTo>
                    <a:lnTo>
                      <a:pt x="54" y="1073"/>
                    </a:lnTo>
                    <a:lnTo>
                      <a:pt x="30" y="1182"/>
                    </a:lnTo>
                    <a:lnTo>
                      <a:pt x="13" y="1279"/>
                    </a:lnTo>
                    <a:lnTo>
                      <a:pt x="5" y="1367"/>
                    </a:lnTo>
                    <a:lnTo>
                      <a:pt x="0" y="1447"/>
                    </a:lnTo>
                    <a:lnTo>
                      <a:pt x="3" y="1516"/>
                    </a:lnTo>
                    <a:lnTo>
                      <a:pt x="5" y="1547"/>
                    </a:lnTo>
                    <a:lnTo>
                      <a:pt x="8" y="1578"/>
                    </a:lnTo>
                    <a:lnTo>
                      <a:pt x="13" y="1603"/>
                    </a:lnTo>
                    <a:lnTo>
                      <a:pt x="20" y="1629"/>
                    </a:lnTo>
                    <a:lnTo>
                      <a:pt x="28" y="1652"/>
                    </a:lnTo>
                    <a:lnTo>
                      <a:pt x="38" y="1673"/>
                    </a:lnTo>
                    <a:lnTo>
                      <a:pt x="47" y="1673"/>
                    </a:lnTo>
                    <a:lnTo>
                      <a:pt x="38" y="1654"/>
                    </a:lnTo>
                    <a:lnTo>
                      <a:pt x="30" y="1632"/>
                    </a:lnTo>
                    <a:lnTo>
                      <a:pt x="23" y="1608"/>
                    </a:lnTo>
                    <a:lnTo>
                      <a:pt x="18" y="1583"/>
                    </a:lnTo>
                    <a:lnTo>
                      <a:pt x="10" y="1526"/>
                    </a:lnTo>
                    <a:lnTo>
                      <a:pt x="8" y="1462"/>
                    </a:lnTo>
                    <a:lnTo>
                      <a:pt x="10" y="1382"/>
                    </a:lnTo>
                    <a:lnTo>
                      <a:pt x="20" y="1289"/>
                    </a:lnTo>
                    <a:lnTo>
                      <a:pt x="35" y="1187"/>
                    </a:lnTo>
                    <a:lnTo>
                      <a:pt x="62" y="1073"/>
                    </a:lnTo>
                    <a:lnTo>
                      <a:pt x="321" y="13"/>
                    </a:lnTo>
                    <a:lnTo>
                      <a:pt x="547" y="124"/>
                    </a:lnTo>
                    <a:lnTo>
                      <a:pt x="549" y="116"/>
                    </a:lnTo>
                    <a:lnTo>
                      <a:pt x="316" y="0"/>
                    </a:lnTo>
                    <a:close/>
                  </a:path>
                </a:pathLst>
              </a:custGeom>
              <a:solidFill>
                <a:srgbClr val="3F29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90" name="Freeform 608">
                <a:extLst>
                  <a:ext uri="{FF2B5EF4-FFF2-40B4-BE49-F238E27FC236}">
                    <a16:creationId xmlns:a16="http://schemas.microsoft.com/office/drawing/2014/main" id="{A3B32CB2-2578-4310-BEE4-2F74195AE2D7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26" y="1702"/>
                <a:ext cx="2" cy="8"/>
              </a:xfrm>
              <a:custGeom>
                <a:avLst/>
                <a:gdLst>
                  <a:gd name="T0" fmla="*/ 60 w 75"/>
                  <a:gd name="T1" fmla="*/ 6 h 252"/>
                  <a:gd name="T2" fmla="*/ 0 w 75"/>
                  <a:gd name="T3" fmla="*/ 242 h 252"/>
                  <a:gd name="T4" fmla="*/ 0 w 75"/>
                  <a:gd name="T5" fmla="*/ 247 h 252"/>
                  <a:gd name="T6" fmla="*/ 6 w 75"/>
                  <a:gd name="T7" fmla="*/ 252 h 252"/>
                  <a:gd name="T8" fmla="*/ 13 w 75"/>
                  <a:gd name="T9" fmla="*/ 250 h 252"/>
                  <a:gd name="T10" fmla="*/ 16 w 75"/>
                  <a:gd name="T11" fmla="*/ 247 h 252"/>
                  <a:gd name="T12" fmla="*/ 75 w 75"/>
                  <a:gd name="T13" fmla="*/ 8 h 252"/>
                  <a:gd name="T14" fmla="*/ 72 w 75"/>
                  <a:gd name="T15" fmla="*/ 2 h 252"/>
                  <a:gd name="T16" fmla="*/ 70 w 75"/>
                  <a:gd name="T17" fmla="*/ 0 h 252"/>
                  <a:gd name="T18" fmla="*/ 62 w 75"/>
                  <a:gd name="T19" fmla="*/ 0 h 252"/>
                  <a:gd name="T20" fmla="*/ 60 w 75"/>
                  <a:gd name="T21" fmla="*/ 6 h 2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75" h="252">
                    <a:moveTo>
                      <a:pt x="60" y="6"/>
                    </a:moveTo>
                    <a:lnTo>
                      <a:pt x="0" y="242"/>
                    </a:lnTo>
                    <a:lnTo>
                      <a:pt x="0" y="247"/>
                    </a:lnTo>
                    <a:lnTo>
                      <a:pt x="6" y="252"/>
                    </a:lnTo>
                    <a:lnTo>
                      <a:pt x="13" y="250"/>
                    </a:lnTo>
                    <a:lnTo>
                      <a:pt x="16" y="247"/>
                    </a:lnTo>
                    <a:lnTo>
                      <a:pt x="75" y="8"/>
                    </a:lnTo>
                    <a:lnTo>
                      <a:pt x="72" y="2"/>
                    </a:lnTo>
                    <a:lnTo>
                      <a:pt x="70" y="0"/>
                    </a:lnTo>
                    <a:lnTo>
                      <a:pt x="62" y="0"/>
                    </a:lnTo>
                    <a:lnTo>
                      <a:pt x="60" y="6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91" name="Freeform 609">
                <a:extLst>
                  <a:ext uri="{FF2B5EF4-FFF2-40B4-BE49-F238E27FC236}">
                    <a16:creationId xmlns:a16="http://schemas.microsoft.com/office/drawing/2014/main" id="{C5B70D60-F1F5-4496-AFFC-ECD416FFAFB6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56" y="1667"/>
                <a:ext cx="96" cy="124"/>
              </a:xfrm>
              <a:custGeom>
                <a:avLst/>
                <a:gdLst>
                  <a:gd name="T0" fmla="*/ 2487 w 2981"/>
                  <a:gd name="T1" fmla="*/ 160 h 3829"/>
                  <a:gd name="T2" fmla="*/ 2680 w 2981"/>
                  <a:gd name="T3" fmla="*/ 1272 h 3829"/>
                  <a:gd name="T4" fmla="*/ 2840 w 2981"/>
                  <a:gd name="T5" fmla="*/ 2311 h 3829"/>
                  <a:gd name="T6" fmla="*/ 2929 w 2981"/>
                  <a:gd name="T7" fmla="*/ 3047 h 3829"/>
                  <a:gd name="T8" fmla="*/ 2963 w 2981"/>
                  <a:gd name="T9" fmla="*/ 3543 h 3829"/>
                  <a:gd name="T10" fmla="*/ 2968 w 2981"/>
                  <a:gd name="T11" fmla="*/ 3616 h 3829"/>
                  <a:gd name="T12" fmla="*/ 2819 w 2981"/>
                  <a:gd name="T13" fmla="*/ 3670 h 3829"/>
                  <a:gd name="T14" fmla="*/ 2572 w 2981"/>
                  <a:gd name="T15" fmla="*/ 3731 h 3829"/>
                  <a:gd name="T16" fmla="*/ 2313 w 2981"/>
                  <a:gd name="T17" fmla="*/ 3775 h 3829"/>
                  <a:gd name="T18" fmla="*/ 1992 w 2981"/>
                  <a:gd name="T19" fmla="*/ 3806 h 3829"/>
                  <a:gd name="T20" fmla="*/ 1655 w 2981"/>
                  <a:gd name="T21" fmla="*/ 3811 h 3829"/>
                  <a:gd name="T22" fmla="*/ 1376 w 2981"/>
                  <a:gd name="T23" fmla="*/ 3798 h 3829"/>
                  <a:gd name="T24" fmla="*/ 1071 w 2981"/>
                  <a:gd name="T25" fmla="*/ 3767 h 3829"/>
                  <a:gd name="T26" fmla="*/ 742 w 2981"/>
                  <a:gd name="T27" fmla="*/ 3716 h 3829"/>
                  <a:gd name="T28" fmla="*/ 388 w 2981"/>
                  <a:gd name="T29" fmla="*/ 3641 h 3829"/>
                  <a:gd name="T30" fmla="*/ 10 w 2981"/>
                  <a:gd name="T31" fmla="*/ 3538 h 3829"/>
                  <a:gd name="T32" fmla="*/ 25 w 2981"/>
                  <a:gd name="T33" fmla="*/ 3430 h 3829"/>
                  <a:gd name="T34" fmla="*/ 136 w 2981"/>
                  <a:gd name="T35" fmla="*/ 2313 h 3829"/>
                  <a:gd name="T36" fmla="*/ 259 w 2981"/>
                  <a:gd name="T37" fmla="*/ 1279 h 3829"/>
                  <a:gd name="T38" fmla="*/ 372 w 2981"/>
                  <a:gd name="T39" fmla="*/ 557 h 3829"/>
                  <a:gd name="T40" fmla="*/ 452 w 2981"/>
                  <a:gd name="T41" fmla="*/ 165 h 3829"/>
                  <a:gd name="T42" fmla="*/ 486 w 2981"/>
                  <a:gd name="T43" fmla="*/ 8 h 3829"/>
                  <a:gd name="T44" fmla="*/ 2475 w 2981"/>
                  <a:gd name="T45" fmla="*/ 44 h 3829"/>
                  <a:gd name="T46" fmla="*/ 2475 w 2981"/>
                  <a:gd name="T47" fmla="*/ 37 h 3829"/>
                  <a:gd name="T48" fmla="*/ 477 w 2981"/>
                  <a:gd name="T49" fmla="*/ 5 h 3829"/>
                  <a:gd name="T50" fmla="*/ 408 w 2981"/>
                  <a:gd name="T51" fmla="*/ 292 h 3829"/>
                  <a:gd name="T52" fmla="*/ 339 w 2981"/>
                  <a:gd name="T53" fmla="*/ 649 h 3829"/>
                  <a:gd name="T54" fmla="*/ 216 w 2981"/>
                  <a:gd name="T55" fmla="*/ 1501 h 3829"/>
                  <a:gd name="T56" fmla="*/ 113 w 2981"/>
                  <a:gd name="T57" fmla="*/ 2381 h 3829"/>
                  <a:gd name="T58" fmla="*/ 10 w 2981"/>
                  <a:gd name="T59" fmla="*/ 3427 h 3829"/>
                  <a:gd name="T60" fmla="*/ 5 w 2981"/>
                  <a:gd name="T61" fmla="*/ 3553 h 3829"/>
                  <a:gd name="T62" fmla="*/ 382 w 2981"/>
                  <a:gd name="T63" fmla="*/ 3657 h 3829"/>
                  <a:gd name="T64" fmla="*/ 737 w 2981"/>
                  <a:gd name="T65" fmla="*/ 3731 h 3829"/>
                  <a:gd name="T66" fmla="*/ 1068 w 2981"/>
                  <a:gd name="T67" fmla="*/ 3782 h 3829"/>
                  <a:gd name="T68" fmla="*/ 1374 w 2981"/>
                  <a:gd name="T69" fmla="*/ 3814 h 3829"/>
                  <a:gd name="T70" fmla="*/ 1655 w 2981"/>
                  <a:gd name="T71" fmla="*/ 3826 h 3829"/>
                  <a:gd name="T72" fmla="*/ 2026 w 2981"/>
                  <a:gd name="T73" fmla="*/ 3819 h 3829"/>
                  <a:gd name="T74" fmla="*/ 2382 w 2981"/>
                  <a:gd name="T75" fmla="*/ 3782 h 3829"/>
                  <a:gd name="T76" fmla="*/ 2660 w 2981"/>
                  <a:gd name="T77" fmla="*/ 3729 h 3829"/>
                  <a:gd name="T78" fmla="*/ 2894 w 2981"/>
                  <a:gd name="T79" fmla="*/ 3660 h 3829"/>
                  <a:gd name="T80" fmla="*/ 2978 w 2981"/>
                  <a:gd name="T81" fmla="*/ 3626 h 3829"/>
                  <a:gd name="T82" fmla="*/ 2973 w 2981"/>
                  <a:gd name="T83" fmla="*/ 3430 h 3829"/>
                  <a:gd name="T84" fmla="*/ 2935 w 2981"/>
                  <a:gd name="T85" fmla="*/ 2949 h 3829"/>
                  <a:gd name="T86" fmla="*/ 2821 w 2981"/>
                  <a:gd name="T87" fmla="*/ 2085 h 3829"/>
                  <a:gd name="T88" fmla="*/ 2640 w 2981"/>
                  <a:gd name="T89" fmla="*/ 932 h 3829"/>
                  <a:gd name="T90" fmla="*/ 2480 w 2981"/>
                  <a:gd name="T91" fmla="*/ 39 h 38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2981" h="3829">
                    <a:moveTo>
                      <a:pt x="2475" y="44"/>
                    </a:moveTo>
                    <a:lnTo>
                      <a:pt x="2467" y="44"/>
                    </a:lnTo>
                    <a:lnTo>
                      <a:pt x="2487" y="160"/>
                    </a:lnTo>
                    <a:lnTo>
                      <a:pt x="2536" y="428"/>
                    </a:lnTo>
                    <a:lnTo>
                      <a:pt x="2604" y="808"/>
                    </a:lnTo>
                    <a:lnTo>
                      <a:pt x="2680" y="1272"/>
                    </a:lnTo>
                    <a:lnTo>
                      <a:pt x="2762" y="1786"/>
                    </a:lnTo>
                    <a:lnTo>
                      <a:pt x="2801" y="2048"/>
                    </a:lnTo>
                    <a:lnTo>
                      <a:pt x="2840" y="2311"/>
                    </a:lnTo>
                    <a:lnTo>
                      <a:pt x="2873" y="2568"/>
                    </a:lnTo>
                    <a:lnTo>
                      <a:pt x="2904" y="2816"/>
                    </a:lnTo>
                    <a:lnTo>
                      <a:pt x="2929" y="3047"/>
                    </a:lnTo>
                    <a:lnTo>
                      <a:pt x="2948" y="3263"/>
                    </a:lnTo>
                    <a:lnTo>
                      <a:pt x="2960" y="3456"/>
                    </a:lnTo>
                    <a:lnTo>
                      <a:pt x="2963" y="3543"/>
                    </a:lnTo>
                    <a:lnTo>
                      <a:pt x="2965" y="3621"/>
                    </a:lnTo>
                    <a:lnTo>
                      <a:pt x="2970" y="3621"/>
                    </a:lnTo>
                    <a:lnTo>
                      <a:pt x="2968" y="3616"/>
                    </a:lnTo>
                    <a:lnTo>
                      <a:pt x="2950" y="3623"/>
                    </a:lnTo>
                    <a:lnTo>
                      <a:pt x="2899" y="3641"/>
                    </a:lnTo>
                    <a:lnTo>
                      <a:pt x="2819" y="3670"/>
                    </a:lnTo>
                    <a:lnTo>
                      <a:pt x="2711" y="3701"/>
                    </a:lnTo>
                    <a:lnTo>
                      <a:pt x="2645" y="3716"/>
                    </a:lnTo>
                    <a:lnTo>
                      <a:pt x="2572" y="3731"/>
                    </a:lnTo>
                    <a:lnTo>
                      <a:pt x="2493" y="3747"/>
                    </a:lnTo>
                    <a:lnTo>
                      <a:pt x="2406" y="3762"/>
                    </a:lnTo>
                    <a:lnTo>
                      <a:pt x="2313" y="3775"/>
                    </a:lnTo>
                    <a:lnTo>
                      <a:pt x="2213" y="3787"/>
                    </a:lnTo>
                    <a:lnTo>
                      <a:pt x="2106" y="3798"/>
                    </a:lnTo>
                    <a:lnTo>
                      <a:pt x="1992" y="3806"/>
                    </a:lnTo>
                    <a:lnTo>
                      <a:pt x="1872" y="3811"/>
                    </a:lnTo>
                    <a:lnTo>
                      <a:pt x="1743" y="3811"/>
                    </a:lnTo>
                    <a:lnTo>
                      <a:pt x="1655" y="3811"/>
                    </a:lnTo>
                    <a:lnTo>
                      <a:pt x="1566" y="3808"/>
                    </a:lnTo>
                    <a:lnTo>
                      <a:pt x="1471" y="3806"/>
                    </a:lnTo>
                    <a:lnTo>
                      <a:pt x="1376" y="3798"/>
                    </a:lnTo>
                    <a:lnTo>
                      <a:pt x="1276" y="3791"/>
                    </a:lnTo>
                    <a:lnTo>
                      <a:pt x="1176" y="3780"/>
                    </a:lnTo>
                    <a:lnTo>
                      <a:pt x="1071" y="3767"/>
                    </a:lnTo>
                    <a:lnTo>
                      <a:pt x="962" y="3755"/>
                    </a:lnTo>
                    <a:lnTo>
                      <a:pt x="852" y="3736"/>
                    </a:lnTo>
                    <a:lnTo>
                      <a:pt x="742" y="3716"/>
                    </a:lnTo>
                    <a:lnTo>
                      <a:pt x="626" y="3695"/>
                    </a:lnTo>
                    <a:lnTo>
                      <a:pt x="508" y="3670"/>
                    </a:lnTo>
                    <a:lnTo>
                      <a:pt x="388" y="3641"/>
                    </a:lnTo>
                    <a:lnTo>
                      <a:pt x="264" y="3610"/>
                    </a:lnTo>
                    <a:lnTo>
                      <a:pt x="138" y="3577"/>
                    </a:lnTo>
                    <a:lnTo>
                      <a:pt x="10" y="3538"/>
                    </a:lnTo>
                    <a:lnTo>
                      <a:pt x="8" y="3546"/>
                    </a:lnTo>
                    <a:lnTo>
                      <a:pt x="15" y="3546"/>
                    </a:lnTo>
                    <a:lnTo>
                      <a:pt x="25" y="3430"/>
                    </a:lnTo>
                    <a:lnTo>
                      <a:pt x="49" y="3162"/>
                    </a:lnTo>
                    <a:lnTo>
                      <a:pt x="87" y="2777"/>
                    </a:lnTo>
                    <a:lnTo>
                      <a:pt x="136" y="2313"/>
                    </a:lnTo>
                    <a:lnTo>
                      <a:pt x="193" y="1802"/>
                    </a:lnTo>
                    <a:lnTo>
                      <a:pt x="226" y="1539"/>
                    </a:lnTo>
                    <a:lnTo>
                      <a:pt x="259" y="1279"/>
                    </a:lnTo>
                    <a:lnTo>
                      <a:pt x="296" y="1027"/>
                    </a:lnTo>
                    <a:lnTo>
                      <a:pt x="333" y="785"/>
                    </a:lnTo>
                    <a:lnTo>
                      <a:pt x="372" y="557"/>
                    </a:lnTo>
                    <a:lnTo>
                      <a:pt x="411" y="348"/>
                    </a:lnTo>
                    <a:lnTo>
                      <a:pt x="431" y="253"/>
                    </a:lnTo>
                    <a:lnTo>
                      <a:pt x="452" y="165"/>
                    </a:lnTo>
                    <a:lnTo>
                      <a:pt x="472" y="85"/>
                    </a:lnTo>
                    <a:lnTo>
                      <a:pt x="493" y="11"/>
                    </a:lnTo>
                    <a:lnTo>
                      <a:pt x="486" y="8"/>
                    </a:lnTo>
                    <a:lnTo>
                      <a:pt x="486" y="16"/>
                    </a:lnTo>
                    <a:lnTo>
                      <a:pt x="2475" y="52"/>
                    </a:lnTo>
                    <a:lnTo>
                      <a:pt x="2475" y="44"/>
                    </a:lnTo>
                    <a:lnTo>
                      <a:pt x="2467" y="44"/>
                    </a:lnTo>
                    <a:lnTo>
                      <a:pt x="2475" y="44"/>
                    </a:lnTo>
                    <a:lnTo>
                      <a:pt x="2475" y="37"/>
                    </a:lnTo>
                    <a:lnTo>
                      <a:pt x="486" y="0"/>
                    </a:lnTo>
                    <a:lnTo>
                      <a:pt x="480" y="3"/>
                    </a:lnTo>
                    <a:lnTo>
                      <a:pt x="477" y="5"/>
                    </a:lnTo>
                    <a:lnTo>
                      <a:pt x="455" y="90"/>
                    </a:lnTo>
                    <a:lnTo>
                      <a:pt x="431" y="185"/>
                    </a:lnTo>
                    <a:lnTo>
                      <a:pt x="408" y="292"/>
                    </a:lnTo>
                    <a:lnTo>
                      <a:pt x="386" y="402"/>
                    </a:lnTo>
                    <a:lnTo>
                      <a:pt x="362" y="523"/>
                    </a:lnTo>
                    <a:lnTo>
                      <a:pt x="339" y="649"/>
                    </a:lnTo>
                    <a:lnTo>
                      <a:pt x="296" y="919"/>
                    </a:lnTo>
                    <a:lnTo>
                      <a:pt x="254" y="1204"/>
                    </a:lnTo>
                    <a:lnTo>
                      <a:pt x="216" y="1501"/>
                    </a:lnTo>
                    <a:lnTo>
                      <a:pt x="177" y="1799"/>
                    </a:lnTo>
                    <a:lnTo>
                      <a:pt x="144" y="2095"/>
                    </a:lnTo>
                    <a:lnTo>
                      <a:pt x="113" y="2381"/>
                    </a:lnTo>
                    <a:lnTo>
                      <a:pt x="84" y="2651"/>
                    </a:lnTo>
                    <a:lnTo>
                      <a:pt x="38" y="3111"/>
                    </a:lnTo>
                    <a:lnTo>
                      <a:pt x="10" y="3427"/>
                    </a:lnTo>
                    <a:lnTo>
                      <a:pt x="0" y="3546"/>
                    </a:lnTo>
                    <a:lnTo>
                      <a:pt x="0" y="3551"/>
                    </a:lnTo>
                    <a:lnTo>
                      <a:pt x="5" y="3553"/>
                    </a:lnTo>
                    <a:lnTo>
                      <a:pt x="133" y="3590"/>
                    </a:lnTo>
                    <a:lnTo>
                      <a:pt x="259" y="3626"/>
                    </a:lnTo>
                    <a:lnTo>
                      <a:pt x="382" y="3657"/>
                    </a:lnTo>
                    <a:lnTo>
                      <a:pt x="503" y="3685"/>
                    </a:lnTo>
                    <a:lnTo>
                      <a:pt x="621" y="3708"/>
                    </a:lnTo>
                    <a:lnTo>
                      <a:pt x="737" y="3731"/>
                    </a:lnTo>
                    <a:lnTo>
                      <a:pt x="850" y="3752"/>
                    </a:lnTo>
                    <a:lnTo>
                      <a:pt x="960" y="3770"/>
                    </a:lnTo>
                    <a:lnTo>
                      <a:pt x="1068" y="3782"/>
                    </a:lnTo>
                    <a:lnTo>
                      <a:pt x="1174" y="3796"/>
                    </a:lnTo>
                    <a:lnTo>
                      <a:pt x="1276" y="3806"/>
                    </a:lnTo>
                    <a:lnTo>
                      <a:pt x="1374" y="3814"/>
                    </a:lnTo>
                    <a:lnTo>
                      <a:pt x="1471" y="3821"/>
                    </a:lnTo>
                    <a:lnTo>
                      <a:pt x="1564" y="3824"/>
                    </a:lnTo>
                    <a:lnTo>
                      <a:pt x="1655" y="3826"/>
                    </a:lnTo>
                    <a:lnTo>
                      <a:pt x="1743" y="3829"/>
                    </a:lnTo>
                    <a:lnTo>
                      <a:pt x="1889" y="3826"/>
                    </a:lnTo>
                    <a:lnTo>
                      <a:pt x="2026" y="3819"/>
                    </a:lnTo>
                    <a:lnTo>
                      <a:pt x="2154" y="3808"/>
                    </a:lnTo>
                    <a:lnTo>
                      <a:pt x="2272" y="3796"/>
                    </a:lnTo>
                    <a:lnTo>
                      <a:pt x="2382" y="3782"/>
                    </a:lnTo>
                    <a:lnTo>
                      <a:pt x="2485" y="3765"/>
                    </a:lnTo>
                    <a:lnTo>
                      <a:pt x="2575" y="3747"/>
                    </a:lnTo>
                    <a:lnTo>
                      <a:pt x="2660" y="3729"/>
                    </a:lnTo>
                    <a:lnTo>
                      <a:pt x="2731" y="3711"/>
                    </a:lnTo>
                    <a:lnTo>
                      <a:pt x="2796" y="3692"/>
                    </a:lnTo>
                    <a:lnTo>
                      <a:pt x="2894" y="3660"/>
                    </a:lnTo>
                    <a:lnTo>
                      <a:pt x="2955" y="3636"/>
                    </a:lnTo>
                    <a:lnTo>
                      <a:pt x="2975" y="3628"/>
                    </a:lnTo>
                    <a:lnTo>
                      <a:pt x="2978" y="3626"/>
                    </a:lnTo>
                    <a:lnTo>
                      <a:pt x="2981" y="3621"/>
                    </a:lnTo>
                    <a:lnTo>
                      <a:pt x="2978" y="3531"/>
                    </a:lnTo>
                    <a:lnTo>
                      <a:pt x="2973" y="3430"/>
                    </a:lnTo>
                    <a:lnTo>
                      <a:pt x="2968" y="3320"/>
                    </a:lnTo>
                    <a:lnTo>
                      <a:pt x="2958" y="3203"/>
                    </a:lnTo>
                    <a:lnTo>
                      <a:pt x="2935" y="2949"/>
                    </a:lnTo>
                    <a:lnTo>
                      <a:pt x="2901" y="2673"/>
                    </a:lnTo>
                    <a:lnTo>
                      <a:pt x="2865" y="2383"/>
                    </a:lnTo>
                    <a:lnTo>
                      <a:pt x="2821" y="2085"/>
                    </a:lnTo>
                    <a:lnTo>
                      <a:pt x="2778" y="1783"/>
                    </a:lnTo>
                    <a:lnTo>
                      <a:pt x="2731" y="1485"/>
                    </a:lnTo>
                    <a:lnTo>
                      <a:pt x="2640" y="932"/>
                    </a:lnTo>
                    <a:lnTo>
                      <a:pt x="2560" y="472"/>
                    </a:lnTo>
                    <a:lnTo>
                      <a:pt x="2482" y="42"/>
                    </a:lnTo>
                    <a:lnTo>
                      <a:pt x="2480" y="39"/>
                    </a:lnTo>
                    <a:lnTo>
                      <a:pt x="2475" y="37"/>
                    </a:lnTo>
                    <a:lnTo>
                      <a:pt x="2475" y="44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92" name="Freeform 610">
                <a:extLst>
                  <a:ext uri="{FF2B5EF4-FFF2-40B4-BE49-F238E27FC236}">
                    <a16:creationId xmlns:a16="http://schemas.microsoft.com/office/drawing/2014/main" id="{D441B2AC-0CDA-425F-9E20-A12E5852DF93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61" y="1691"/>
                <a:ext cx="31" cy="42"/>
              </a:xfrm>
              <a:custGeom>
                <a:avLst/>
                <a:gdLst>
                  <a:gd name="T0" fmla="*/ 175 w 935"/>
                  <a:gd name="T1" fmla="*/ 0 h 1294"/>
                  <a:gd name="T2" fmla="*/ 137 w 935"/>
                  <a:gd name="T3" fmla="*/ 250 h 1294"/>
                  <a:gd name="T4" fmla="*/ 98 w 935"/>
                  <a:gd name="T5" fmla="*/ 512 h 1294"/>
                  <a:gd name="T6" fmla="*/ 62 w 935"/>
                  <a:gd name="T7" fmla="*/ 782 h 1294"/>
                  <a:gd name="T8" fmla="*/ 29 w 935"/>
                  <a:gd name="T9" fmla="*/ 1055 h 1294"/>
                  <a:gd name="T10" fmla="*/ 0 w 935"/>
                  <a:gd name="T11" fmla="*/ 1294 h 1294"/>
                  <a:gd name="T12" fmla="*/ 454 w 935"/>
                  <a:gd name="T13" fmla="*/ 1294 h 1294"/>
                  <a:gd name="T14" fmla="*/ 488 w 935"/>
                  <a:gd name="T15" fmla="*/ 1042 h 1294"/>
                  <a:gd name="T16" fmla="*/ 529 w 935"/>
                  <a:gd name="T17" fmla="*/ 759 h 1294"/>
                  <a:gd name="T18" fmla="*/ 576 w 935"/>
                  <a:gd name="T19" fmla="*/ 447 h 1294"/>
                  <a:gd name="T20" fmla="*/ 627 w 935"/>
                  <a:gd name="T21" fmla="*/ 102 h 1294"/>
                  <a:gd name="T22" fmla="*/ 688 w 935"/>
                  <a:gd name="T23" fmla="*/ 123 h 1294"/>
                  <a:gd name="T24" fmla="*/ 737 w 935"/>
                  <a:gd name="T25" fmla="*/ 138 h 1294"/>
                  <a:gd name="T26" fmla="*/ 783 w 935"/>
                  <a:gd name="T27" fmla="*/ 146 h 1294"/>
                  <a:gd name="T28" fmla="*/ 763 w 935"/>
                  <a:gd name="T29" fmla="*/ 198 h 1294"/>
                  <a:gd name="T30" fmla="*/ 747 w 935"/>
                  <a:gd name="T31" fmla="*/ 247 h 1294"/>
                  <a:gd name="T32" fmla="*/ 735 w 935"/>
                  <a:gd name="T33" fmla="*/ 298 h 1294"/>
                  <a:gd name="T34" fmla="*/ 730 w 935"/>
                  <a:gd name="T35" fmla="*/ 347 h 1294"/>
                  <a:gd name="T36" fmla="*/ 730 w 935"/>
                  <a:gd name="T37" fmla="*/ 393 h 1294"/>
                  <a:gd name="T38" fmla="*/ 732 w 935"/>
                  <a:gd name="T39" fmla="*/ 440 h 1294"/>
                  <a:gd name="T40" fmla="*/ 740 w 935"/>
                  <a:gd name="T41" fmla="*/ 486 h 1294"/>
                  <a:gd name="T42" fmla="*/ 750 w 935"/>
                  <a:gd name="T43" fmla="*/ 532 h 1294"/>
                  <a:gd name="T44" fmla="*/ 766 w 935"/>
                  <a:gd name="T45" fmla="*/ 576 h 1294"/>
                  <a:gd name="T46" fmla="*/ 783 w 935"/>
                  <a:gd name="T47" fmla="*/ 617 h 1294"/>
                  <a:gd name="T48" fmla="*/ 801 w 935"/>
                  <a:gd name="T49" fmla="*/ 661 h 1294"/>
                  <a:gd name="T50" fmla="*/ 825 w 935"/>
                  <a:gd name="T51" fmla="*/ 700 h 1294"/>
                  <a:gd name="T52" fmla="*/ 850 w 935"/>
                  <a:gd name="T53" fmla="*/ 738 h 1294"/>
                  <a:gd name="T54" fmla="*/ 876 w 935"/>
                  <a:gd name="T55" fmla="*/ 777 h 1294"/>
                  <a:gd name="T56" fmla="*/ 904 w 935"/>
                  <a:gd name="T57" fmla="*/ 812 h 1294"/>
                  <a:gd name="T58" fmla="*/ 935 w 935"/>
                  <a:gd name="T59" fmla="*/ 849 h 1294"/>
                  <a:gd name="T60" fmla="*/ 910 w 935"/>
                  <a:gd name="T61" fmla="*/ 674 h 1294"/>
                  <a:gd name="T62" fmla="*/ 881 w 935"/>
                  <a:gd name="T63" fmla="*/ 635 h 1294"/>
                  <a:gd name="T64" fmla="*/ 855 w 935"/>
                  <a:gd name="T65" fmla="*/ 594 h 1294"/>
                  <a:gd name="T66" fmla="*/ 835 w 935"/>
                  <a:gd name="T67" fmla="*/ 550 h 1294"/>
                  <a:gd name="T68" fmla="*/ 815 w 935"/>
                  <a:gd name="T69" fmla="*/ 506 h 1294"/>
                  <a:gd name="T70" fmla="*/ 798 w 935"/>
                  <a:gd name="T71" fmla="*/ 462 h 1294"/>
                  <a:gd name="T72" fmla="*/ 786 w 935"/>
                  <a:gd name="T73" fmla="*/ 416 h 1294"/>
                  <a:gd name="T74" fmla="*/ 778 w 935"/>
                  <a:gd name="T75" fmla="*/ 370 h 1294"/>
                  <a:gd name="T76" fmla="*/ 776 w 935"/>
                  <a:gd name="T77" fmla="*/ 321 h 1294"/>
                  <a:gd name="T78" fmla="*/ 781 w 935"/>
                  <a:gd name="T79" fmla="*/ 272 h 1294"/>
                  <a:gd name="T80" fmla="*/ 783 w 935"/>
                  <a:gd name="T81" fmla="*/ 247 h 1294"/>
                  <a:gd name="T82" fmla="*/ 788 w 935"/>
                  <a:gd name="T83" fmla="*/ 221 h 1294"/>
                  <a:gd name="T84" fmla="*/ 796 w 935"/>
                  <a:gd name="T85" fmla="*/ 195 h 1294"/>
                  <a:gd name="T86" fmla="*/ 806 w 935"/>
                  <a:gd name="T87" fmla="*/ 170 h 1294"/>
                  <a:gd name="T88" fmla="*/ 817 w 935"/>
                  <a:gd name="T89" fmla="*/ 144 h 1294"/>
                  <a:gd name="T90" fmla="*/ 830 w 935"/>
                  <a:gd name="T91" fmla="*/ 118 h 1294"/>
                  <a:gd name="T92" fmla="*/ 822 w 935"/>
                  <a:gd name="T93" fmla="*/ 72 h 1294"/>
                  <a:gd name="T94" fmla="*/ 791 w 935"/>
                  <a:gd name="T95" fmla="*/ 65 h 1294"/>
                  <a:gd name="T96" fmla="*/ 755 w 935"/>
                  <a:gd name="T97" fmla="*/ 51 h 1294"/>
                  <a:gd name="T98" fmla="*/ 712 w 935"/>
                  <a:gd name="T99" fmla="*/ 65 h 1294"/>
                  <a:gd name="T100" fmla="*/ 663 w 935"/>
                  <a:gd name="T101" fmla="*/ 75 h 1294"/>
                  <a:gd name="T102" fmla="*/ 614 w 935"/>
                  <a:gd name="T103" fmla="*/ 80 h 1294"/>
                  <a:gd name="T104" fmla="*/ 560 w 935"/>
                  <a:gd name="T105" fmla="*/ 82 h 1294"/>
                  <a:gd name="T106" fmla="*/ 519 w 935"/>
                  <a:gd name="T107" fmla="*/ 80 h 1294"/>
                  <a:gd name="T108" fmla="*/ 476 w 935"/>
                  <a:gd name="T109" fmla="*/ 77 h 1294"/>
                  <a:gd name="T110" fmla="*/ 429 w 935"/>
                  <a:gd name="T111" fmla="*/ 72 h 1294"/>
                  <a:gd name="T112" fmla="*/ 383 w 935"/>
                  <a:gd name="T113" fmla="*/ 61 h 1294"/>
                  <a:gd name="T114" fmla="*/ 334 w 935"/>
                  <a:gd name="T115" fmla="*/ 51 h 1294"/>
                  <a:gd name="T116" fmla="*/ 283 w 935"/>
                  <a:gd name="T117" fmla="*/ 38 h 1294"/>
                  <a:gd name="T118" fmla="*/ 232 w 935"/>
                  <a:gd name="T119" fmla="*/ 21 h 1294"/>
                  <a:gd name="T120" fmla="*/ 175 w 935"/>
                  <a:gd name="T121" fmla="*/ 0 h 12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35" h="1294">
                    <a:moveTo>
                      <a:pt x="175" y="0"/>
                    </a:moveTo>
                    <a:lnTo>
                      <a:pt x="137" y="250"/>
                    </a:lnTo>
                    <a:lnTo>
                      <a:pt x="98" y="512"/>
                    </a:lnTo>
                    <a:lnTo>
                      <a:pt x="62" y="782"/>
                    </a:lnTo>
                    <a:lnTo>
                      <a:pt x="29" y="1055"/>
                    </a:lnTo>
                    <a:lnTo>
                      <a:pt x="0" y="1294"/>
                    </a:lnTo>
                    <a:lnTo>
                      <a:pt x="454" y="1294"/>
                    </a:lnTo>
                    <a:lnTo>
                      <a:pt x="488" y="1042"/>
                    </a:lnTo>
                    <a:lnTo>
                      <a:pt x="529" y="759"/>
                    </a:lnTo>
                    <a:lnTo>
                      <a:pt x="576" y="447"/>
                    </a:lnTo>
                    <a:lnTo>
                      <a:pt x="627" y="102"/>
                    </a:lnTo>
                    <a:lnTo>
                      <a:pt x="688" y="123"/>
                    </a:lnTo>
                    <a:lnTo>
                      <a:pt x="737" y="138"/>
                    </a:lnTo>
                    <a:lnTo>
                      <a:pt x="783" y="146"/>
                    </a:lnTo>
                    <a:lnTo>
                      <a:pt x="763" y="198"/>
                    </a:lnTo>
                    <a:lnTo>
                      <a:pt x="747" y="247"/>
                    </a:lnTo>
                    <a:lnTo>
                      <a:pt x="735" y="298"/>
                    </a:lnTo>
                    <a:lnTo>
                      <a:pt x="730" y="347"/>
                    </a:lnTo>
                    <a:lnTo>
                      <a:pt x="730" y="393"/>
                    </a:lnTo>
                    <a:lnTo>
                      <a:pt x="732" y="440"/>
                    </a:lnTo>
                    <a:lnTo>
                      <a:pt x="740" y="486"/>
                    </a:lnTo>
                    <a:lnTo>
                      <a:pt x="750" y="532"/>
                    </a:lnTo>
                    <a:lnTo>
                      <a:pt x="766" y="576"/>
                    </a:lnTo>
                    <a:lnTo>
                      <a:pt x="783" y="617"/>
                    </a:lnTo>
                    <a:lnTo>
                      <a:pt x="801" y="661"/>
                    </a:lnTo>
                    <a:lnTo>
                      <a:pt x="825" y="700"/>
                    </a:lnTo>
                    <a:lnTo>
                      <a:pt x="850" y="738"/>
                    </a:lnTo>
                    <a:lnTo>
                      <a:pt x="876" y="777"/>
                    </a:lnTo>
                    <a:lnTo>
                      <a:pt x="904" y="812"/>
                    </a:lnTo>
                    <a:lnTo>
                      <a:pt x="935" y="849"/>
                    </a:lnTo>
                    <a:lnTo>
                      <a:pt x="910" y="674"/>
                    </a:lnTo>
                    <a:lnTo>
                      <a:pt x="881" y="635"/>
                    </a:lnTo>
                    <a:lnTo>
                      <a:pt x="855" y="594"/>
                    </a:lnTo>
                    <a:lnTo>
                      <a:pt x="835" y="550"/>
                    </a:lnTo>
                    <a:lnTo>
                      <a:pt x="815" y="506"/>
                    </a:lnTo>
                    <a:lnTo>
                      <a:pt x="798" y="462"/>
                    </a:lnTo>
                    <a:lnTo>
                      <a:pt x="786" y="416"/>
                    </a:lnTo>
                    <a:lnTo>
                      <a:pt x="778" y="370"/>
                    </a:lnTo>
                    <a:lnTo>
                      <a:pt x="776" y="321"/>
                    </a:lnTo>
                    <a:lnTo>
                      <a:pt x="781" y="272"/>
                    </a:lnTo>
                    <a:lnTo>
                      <a:pt x="783" y="247"/>
                    </a:lnTo>
                    <a:lnTo>
                      <a:pt x="788" y="221"/>
                    </a:lnTo>
                    <a:lnTo>
                      <a:pt x="796" y="195"/>
                    </a:lnTo>
                    <a:lnTo>
                      <a:pt x="806" y="170"/>
                    </a:lnTo>
                    <a:lnTo>
                      <a:pt x="817" y="144"/>
                    </a:lnTo>
                    <a:lnTo>
                      <a:pt x="830" y="118"/>
                    </a:lnTo>
                    <a:lnTo>
                      <a:pt x="822" y="72"/>
                    </a:lnTo>
                    <a:lnTo>
                      <a:pt x="791" y="65"/>
                    </a:lnTo>
                    <a:lnTo>
                      <a:pt x="755" y="51"/>
                    </a:lnTo>
                    <a:lnTo>
                      <a:pt x="712" y="65"/>
                    </a:lnTo>
                    <a:lnTo>
                      <a:pt x="663" y="75"/>
                    </a:lnTo>
                    <a:lnTo>
                      <a:pt x="614" y="80"/>
                    </a:lnTo>
                    <a:lnTo>
                      <a:pt x="560" y="82"/>
                    </a:lnTo>
                    <a:lnTo>
                      <a:pt x="519" y="80"/>
                    </a:lnTo>
                    <a:lnTo>
                      <a:pt x="476" y="77"/>
                    </a:lnTo>
                    <a:lnTo>
                      <a:pt x="429" y="72"/>
                    </a:lnTo>
                    <a:lnTo>
                      <a:pt x="383" y="61"/>
                    </a:lnTo>
                    <a:lnTo>
                      <a:pt x="334" y="51"/>
                    </a:lnTo>
                    <a:lnTo>
                      <a:pt x="283" y="38"/>
                    </a:lnTo>
                    <a:lnTo>
                      <a:pt x="232" y="21"/>
                    </a:lnTo>
                    <a:lnTo>
                      <a:pt x="175" y="0"/>
                    </a:lnTo>
                    <a:close/>
                  </a:path>
                </a:pathLst>
              </a:custGeom>
              <a:solidFill>
                <a:srgbClr val="4149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93" name="Freeform 611">
                <a:extLst>
                  <a:ext uri="{FF2B5EF4-FFF2-40B4-BE49-F238E27FC236}">
                    <a16:creationId xmlns:a16="http://schemas.microsoft.com/office/drawing/2014/main" id="{DE1922AA-C39B-4946-9E4D-F092345FB5C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61" y="1691"/>
                <a:ext cx="6" cy="42"/>
              </a:xfrm>
              <a:custGeom>
                <a:avLst/>
                <a:gdLst>
                  <a:gd name="T0" fmla="*/ 174 w 182"/>
                  <a:gd name="T1" fmla="*/ 0 h 1297"/>
                  <a:gd name="T2" fmla="*/ 128 w 182"/>
                  <a:gd name="T3" fmla="*/ 309 h 1297"/>
                  <a:gd name="T4" fmla="*/ 82 w 182"/>
                  <a:gd name="T5" fmla="*/ 633 h 1297"/>
                  <a:gd name="T6" fmla="*/ 41 w 182"/>
                  <a:gd name="T7" fmla="*/ 968 h 1297"/>
                  <a:gd name="T8" fmla="*/ 0 w 182"/>
                  <a:gd name="T9" fmla="*/ 1297 h 1297"/>
                  <a:gd name="T10" fmla="*/ 7 w 182"/>
                  <a:gd name="T11" fmla="*/ 1297 h 1297"/>
                  <a:gd name="T12" fmla="*/ 36 w 182"/>
                  <a:gd name="T13" fmla="*/ 1058 h 1297"/>
                  <a:gd name="T14" fmla="*/ 69 w 182"/>
                  <a:gd name="T15" fmla="*/ 785 h 1297"/>
                  <a:gd name="T16" fmla="*/ 105 w 182"/>
                  <a:gd name="T17" fmla="*/ 515 h 1297"/>
                  <a:gd name="T18" fmla="*/ 144 w 182"/>
                  <a:gd name="T19" fmla="*/ 253 h 1297"/>
                  <a:gd name="T20" fmla="*/ 182 w 182"/>
                  <a:gd name="T21" fmla="*/ 3 h 1297"/>
                  <a:gd name="T22" fmla="*/ 174 w 182"/>
                  <a:gd name="T23" fmla="*/ 0 h 1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82" h="1297">
                    <a:moveTo>
                      <a:pt x="174" y="0"/>
                    </a:moveTo>
                    <a:lnTo>
                      <a:pt x="128" y="309"/>
                    </a:lnTo>
                    <a:lnTo>
                      <a:pt x="82" y="633"/>
                    </a:lnTo>
                    <a:lnTo>
                      <a:pt x="41" y="968"/>
                    </a:lnTo>
                    <a:lnTo>
                      <a:pt x="0" y="1297"/>
                    </a:lnTo>
                    <a:lnTo>
                      <a:pt x="7" y="1297"/>
                    </a:lnTo>
                    <a:lnTo>
                      <a:pt x="36" y="1058"/>
                    </a:lnTo>
                    <a:lnTo>
                      <a:pt x="69" y="785"/>
                    </a:lnTo>
                    <a:lnTo>
                      <a:pt x="105" y="515"/>
                    </a:lnTo>
                    <a:lnTo>
                      <a:pt x="144" y="253"/>
                    </a:lnTo>
                    <a:lnTo>
                      <a:pt x="182" y="3"/>
                    </a:lnTo>
                    <a:lnTo>
                      <a:pt x="174" y="0"/>
                    </a:lnTo>
                    <a:close/>
                  </a:path>
                </a:pathLst>
              </a:custGeom>
              <a:solidFill>
                <a:srgbClr val="3F29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94" name="Freeform 612">
                <a:extLst>
                  <a:ext uri="{FF2B5EF4-FFF2-40B4-BE49-F238E27FC236}">
                    <a16:creationId xmlns:a16="http://schemas.microsoft.com/office/drawing/2014/main" id="{9B8675CA-ED37-4304-92D8-4207F4657B15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28" y="1673"/>
                <a:ext cx="3" cy="4"/>
              </a:xfrm>
              <a:custGeom>
                <a:avLst/>
                <a:gdLst>
                  <a:gd name="T0" fmla="*/ 10 w 100"/>
                  <a:gd name="T1" fmla="*/ 0 h 132"/>
                  <a:gd name="T2" fmla="*/ 0 w 100"/>
                  <a:gd name="T3" fmla="*/ 0 h 132"/>
                  <a:gd name="T4" fmla="*/ 39 w 100"/>
                  <a:gd name="T5" fmla="*/ 63 h 132"/>
                  <a:gd name="T6" fmla="*/ 57 w 100"/>
                  <a:gd name="T7" fmla="*/ 95 h 132"/>
                  <a:gd name="T8" fmla="*/ 75 w 100"/>
                  <a:gd name="T9" fmla="*/ 132 h 132"/>
                  <a:gd name="T10" fmla="*/ 90 w 100"/>
                  <a:gd name="T11" fmla="*/ 132 h 132"/>
                  <a:gd name="T12" fmla="*/ 100 w 100"/>
                  <a:gd name="T13" fmla="*/ 132 h 132"/>
                  <a:gd name="T14" fmla="*/ 80 w 100"/>
                  <a:gd name="T15" fmla="*/ 95 h 132"/>
                  <a:gd name="T16" fmla="*/ 57 w 100"/>
                  <a:gd name="T17" fmla="*/ 63 h 132"/>
                  <a:gd name="T18" fmla="*/ 10 w 100"/>
                  <a:gd name="T19" fmla="*/ 0 h 1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0" h="132">
                    <a:moveTo>
                      <a:pt x="10" y="0"/>
                    </a:moveTo>
                    <a:lnTo>
                      <a:pt x="0" y="0"/>
                    </a:lnTo>
                    <a:lnTo>
                      <a:pt x="39" y="63"/>
                    </a:lnTo>
                    <a:lnTo>
                      <a:pt x="57" y="95"/>
                    </a:lnTo>
                    <a:lnTo>
                      <a:pt x="75" y="132"/>
                    </a:lnTo>
                    <a:lnTo>
                      <a:pt x="90" y="132"/>
                    </a:lnTo>
                    <a:lnTo>
                      <a:pt x="100" y="132"/>
                    </a:lnTo>
                    <a:lnTo>
                      <a:pt x="80" y="95"/>
                    </a:lnTo>
                    <a:lnTo>
                      <a:pt x="57" y="63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4149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95" name="Freeform 613">
                <a:extLst>
                  <a:ext uri="{FF2B5EF4-FFF2-40B4-BE49-F238E27FC236}">
                    <a16:creationId xmlns:a16="http://schemas.microsoft.com/office/drawing/2014/main" id="{A2E6F63C-6A1F-4FA9-BB8F-0703EE17AA4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83" y="1667"/>
                <a:ext cx="41" cy="49"/>
              </a:xfrm>
              <a:custGeom>
                <a:avLst/>
                <a:gdLst>
                  <a:gd name="T0" fmla="*/ 0 w 1273"/>
                  <a:gd name="T1" fmla="*/ 0 h 1500"/>
                  <a:gd name="T2" fmla="*/ 326 w 1273"/>
                  <a:gd name="T3" fmla="*/ 724 h 1500"/>
                  <a:gd name="T4" fmla="*/ 536 w 1273"/>
                  <a:gd name="T5" fmla="*/ 1184 h 1500"/>
                  <a:gd name="T6" fmla="*/ 683 w 1273"/>
                  <a:gd name="T7" fmla="*/ 1500 h 1500"/>
                  <a:gd name="T8" fmla="*/ 1273 w 1273"/>
                  <a:gd name="T9" fmla="*/ 36 h 1500"/>
                  <a:gd name="T10" fmla="*/ 0 w 1273"/>
                  <a:gd name="T11" fmla="*/ 0 h 15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73" h="1500">
                    <a:moveTo>
                      <a:pt x="0" y="0"/>
                    </a:moveTo>
                    <a:lnTo>
                      <a:pt x="326" y="724"/>
                    </a:lnTo>
                    <a:lnTo>
                      <a:pt x="536" y="1184"/>
                    </a:lnTo>
                    <a:lnTo>
                      <a:pt x="683" y="1500"/>
                    </a:lnTo>
                    <a:lnTo>
                      <a:pt x="1273" y="3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1F1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96" name="Freeform 614">
                <a:extLst>
                  <a:ext uri="{FF2B5EF4-FFF2-40B4-BE49-F238E27FC236}">
                    <a16:creationId xmlns:a16="http://schemas.microsoft.com/office/drawing/2014/main" id="{949B9660-C4F5-4A24-AF13-86F753B573D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76" y="1667"/>
                <a:ext cx="56" cy="58"/>
              </a:xfrm>
              <a:custGeom>
                <a:avLst/>
                <a:gdLst>
                  <a:gd name="T0" fmla="*/ 560 w 1739"/>
                  <a:gd name="T1" fmla="*/ 724 h 1778"/>
                  <a:gd name="T2" fmla="*/ 917 w 1739"/>
                  <a:gd name="T3" fmla="*/ 1500 h 1778"/>
                  <a:gd name="T4" fmla="*/ 1530 w 1739"/>
                  <a:gd name="T5" fmla="*/ 62 h 1778"/>
                  <a:gd name="T6" fmla="*/ 1590 w 1739"/>
                  <a:gd name="T7" fmla="*/ 131 h 1778"/>
                  <a:gd name="T8" fmla="*/ 1659 w 1739"/>
                  <a:gd name="T9" fmla="*/ 237 h 1778"/>
                  <a:gd name="T10" fmla="*/ 1690 w 1739"/>
                  <a:gd name="T11" fmla="*/ 296 h 1778"/>
                  <a:gd name="T12" fmla="*/ 1715 w 1739"/>
                  <a:gd name="T13" fmla="*/ 361 h 1778"/>
                  <a:gd name="T14" fmla="*/ 1733 w 1739"/>
                  <a:gd name="T15" fmla="*/ 427 h 1778"/>
                  <a:gd name="T16" fmla="*/ 1739 w 1739"/>
                  <a:gd name="T17" fmla="*/ 495 h 1778"/>
                  <a:gd name="T18" fmla="*/ 1730 w 1739"/>
                  <a:gd name="T19" fmla="*/ 561 h 1778"/>
                  <a:gd name="T20" fmla="*/ 1705 w 1739"/>
                  <a:gd name="T21" fmla="*/ 626 h 1778"/>
                  <a:gd name="T22" fmla="*/ 1659 w 1739"/>
                  <a:gd name="T23" fmla="*/ 687 h 1778"/>
                  <a:gd name="T24" fmla="*/ 1590 w 1739"/>
                  <a:gd name="T25" fmla="*/ 744 h 1778"/>
                  <a:gd name="T26" fmla="*/ 1492 w 1739"/>
                  <a:gd name="T27" fmla="*/ 795 h 1778"/>
                  <a:gd name="T28" fmla="*/ 1368 w 1739"/>
                  <a:gd name="T29" fmla="*/ 836 h 1778"/>
                  <a:gd name="T30" fmla="*/ 1394 w 1739"/>
                  <a:gd name="T31" fmla="*/ 885 h 1778"/>
                  <a:gd name="T32" fmla="*/ 1422 w 1739"/>
                  <a:gd name="T33" fmla="*/ 963 h 1778"/>
                  <a:gd name="T34" fmla="*/ 1435 w 1739"/>
                  <a:gd name="T35" fmla="*/ 1042 h 1778"/>
                  <a:gd name="T36" fmla="*/ 1435 w 1739"/>
                  <a:gd name="T37" fmla="*/ 1104 h 1778"/>
                  <a:gd name="T38" fmla="*/ 1430 w 1739"/>
                  <a:gd name="T39" fmla="*/ 1171 h 1778"/>
                  <a:gd name="T40" fmla="*/ 1410 w 1739"/>
                  <a:gd name="T41" fmla="*/ 1243 h 1778"/>
                  <a:gd name="T42" fmla="*/ 1378 w 1739"/>
                  <a:gd name="T43" fmla="*/ 1318 h 1778"/>
                  <a:gd name="T44" fmla="*/ 1332 w 1739"/>
                  <a:gd name="T45" fmla="*/ 1398 h 1778"/>
                  <a:gd name="T46" fmla="*/ 1268 w 1739"/>
                  <a:gd name="T47" fmla="*/ 1480 h 1778"/>
                  <a:gd name="T48" fmla="*/ 1186 w 1739"/>
                  <a:gd name="T49" fmla="*/ 1565 h 1778"/>
                  <a:gd name="T50" fmla="*/ 1078 w 1739"/>
                  <a:gd name="T51" fmla="*/ 1650 h 1778"/>
                  <a:gd name="T52" fmla="*/ 950 w 1739"/>
                  <a:gd name="T53" fmla="*/ 1734 h 1778"/>
                  <a:gd name="T54" fmla="*/ 842 w 1739"/>
                  <a:gd name="T55" fmla="*/ 1758 h 1778"/>
                  <a:gd name="T56" fmla="*/ 758 w 1739"/>
                  <a:gd name="T57" fmla="*/ 1696 h 1778"/>
                  <a:gd name="T58" fmla="*/ 644 w 1739"/>
                  <a:gd name="T59" fmla="*/ 1604 h 1778"/>
                  <a:gd name="T60" fmla="*/ 552 w 1739"/>
                  <a:gd name="T61" fmla="*/ 1516 h 1778"/>
                  <a:gd name="T62" fmla="*/ 493 w 1739"/>
                  <a:gd name="T63" fmla="*/ 1446 h 1778"/>
                  <a:gd name="T64" fmla="*/ 441 w 1739"/>
                  <a:gd name="T65" fmla="*/ 1374 h 1778"/>
                  <a:gd name="T66" fmla="*/ 395 w 1739"/>
                  <a:gd name="T67" fmla="*/ 1297 h 1778"/>
                  <a:gd name="T68" fmla="*/ 359 w 1739"/>
                  <a:gd name="T69" fmla="*/ 1215 h 1778"/>
                  <a:gd name="T70" fmla="*/ 339 w 1739"/>
                  <a:gd name="T71" fmla="*/ 1130 h 1778"/>
                  <a:gd name="T72" fmla="*/ 334 w 1739"/>
                  <a:gd name="T73" fmla="*/ 1042 h 1778"/>
                  <a:gd name="T74" fmla="*/ 349 w 1739"/>
                  <a:gd name="T75" fmla="*/ 952 h 1778"/>
                  <a:gd name="T76" fmla="*/ 385 w 1739"/>
                  <a:gd name="T77" fmla="*/ 860 h 1778"/>
                  <a:gd name="T78" fmla="*/ 378 w 1739"/>
                  <a:gd name="T79" fmla="*/ 806 h 1778"/>
                  <a:gd name="T80" fmla="*/ 298 w 1739"/>
                  <a:gd name="T81" fmla="*/ 782 h 1778"/>
                  <a:gd name="T82" fmla="*/ 193 w 1739"/>
                  <a:gd name="T83" fmla="*/ 739 h 1778"/>
                  <a:gd name="T84" fmla="*/ 141 w 1739"/>
                  <a:gd name="T85" fmla="*/ 708 h 1778"/>
                  <a:gd name="T86" fmla="*/ 92 w 1739"/>
                  <a:gd name="T87" fmla="*/ 666 h 1778"/>
                  <a:gd name="T88" fmla="*/ 51 w 1739"/>
                  <a:gd name="T89" fmla="*/ 620 h 1778"/>
                  <a:gd name="T90" fmla="*/ 21 w 1739"/>
                  <a:gd name="T91" fmla="*/ 564 h 1778"/>
                  <a:gd name="T92" fmla="*/ 2 w 1739"/>
                  <a:gd name="T93" fmla="*/ 497 h 1778"/>
                  <a:gd name="T94" fmla="*/ 2 w 1739"/>
                  <a:gd name="T95" fmla="*/ 420 h 1778"/>
                  <a:gd name="T96" fmla="*/ 21 w 1739"/>
                  <a:gd name="T97" fmla="*/ 332 h 1778"/>
                  <a:gd name="T98" fmla="*/ 64 w 1739"/>
                  <a:gd name="T99" fmla="*/ 235 h 1778"/>
                  <a:gd name="T100" fmla="*/ 134 w 1739"/>
                  <a:gd name="T101" fmla="*/ 124 h 1778"/>
                  <a:gd name="T102" fmla="*/ 234 w 1739"/>
                  <a:gd name="T103" fmla="*/ 0 h 17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739" h="1778">
                    <a:moveTo>
                      <a:pt x="234" y="0"/>
                    </a:moveTo>
                    <a:lnTo>
                      <a:pt x="560" y="724"/>
                    </a:lnTo>
                    <a:lnTo>
                      <a:pt x="770" y="1184"/>
                    </a:lnTo>
                    <a:lnTo>
                      <a:pt x="917" y="1500"/>
                    </a:lnTo>
                    <a:lnTo>
                      <a:pt x="1507" y="36"/>
                    </a:lnTo>
                    <a:lnTo>
                      <a:pt x="1530" y="62"/>
                    </a:lnTo>
                    <a:lnTo>
                      <a:pt x="1556" y="93"/>
                    </a:lnTo>
                    <a:lnTo>
                      <a:pt x="1590" y="131"/>
                    </a:lnTo>
                    <a:lnTo>
                      <a:pt x="1622" y="181"/>
                    </a:lnTo>
                    <a:lnTo>
                      <a:pt x="1659" y="237"/>
                    </a:lnTo>
                    <a:lnTo>
                      <a:pt x="1674" y="265"/>
                    </a:lnTo>
                    <a:lnTo>
                      <a:pt x="1690" y="296"/>
                    </a:lnTo>
                    <a:lnTo>
                      <a:pt x="1705" y="327"/>
                    </a:lnTo>
                    <a:lnTo>
                      <a:pt x="1715" y="361"/>
                    </a:lnTo>
                    <a:lnTo>
                      <a:pt x="1725" y="394"/>
                    </a:lnTo>
                    <a:lnTo>
                      <a:pt x="1733" y="427"/>
                    </a:lnTo>
                    <a:lnTo>
                      <a:pt x="1739" y="461"/>
                    </a:lnTo>
                    <a:lnTo>
                      <a:pt x="1739" y="495"/>
                    </a:lnTo>
                    <a:lnTo>
                      <a:pt x="1736" y="527"/>
                    </a:lnTo>
                    <a:lnTo>
                      <a:pt x="1730" y="561"/>
                    </a:lnTo>
                    <a:lnTo>
                      <a:pt x="1720" y="595"/>
                    </a:lnTo>
                    <a:lnTo>
                      <a:pt x="1705" y="626"/>
                    </a:lnTo>
                    <a:lnTo>
                      <a:pt x="1685" y="656"/>
                    </a:lnTo>
                    <a:lnTo>
                      <a:pt x="1659" y="687"/>
                    </a:lnTo>
                    <a:lnTo>
                      <a:pt x="1625" y="716"/>
                    </a:lnTo>
                    <a:lnTo>
                      <a:pt x="1590" y="744"/>
                    </a:lnTo>
                    <a:lnTo>
                      <a:pt x="1543" y="770"/>
                    </a:lnTo>
                    <a:lnTo>
                      <a:pt x="1492" y="795"/>
                    </a:lnTo>
                    <a:lnTo>
                      <a:pt x="1435" y="816"/>
                    </a:lnTo>
                    <a:lnTo>
                      <a:pt x="1368" y="836"/>
                    </a:lnTo>
                    <a:lnTo>
                      <a:pt x="1381" y="857"/>
                    </a:lnTo>
                    <a:lnTo>
                      <a:pt x="1394" y="885"/>
                    </a:lnTo>
                    <a:lnTo>
                      <a:pt x="1410" y="919"/>
                    </a:lnTo>
                    <a:lnTo>
                      <a:pt x="1422" y="963"/>
                    </a:lnTo>
                    <a:lnTo>
                      <a:pt x="1432" y="1014"/>
                    </a:lnTo>
                    <a:lnTo>
                      <a:pt x="1435" y="1042"/>
                    </a:lnTo>
                    <a:lnTo>
                      <a:pt x="1437" y="1074"/>
                    </a:lnTo>
                    <a:lnTo>
                      <a:pt x="1435" y="1104"/>
                    </a:lnTo>
                    <a:lnTo>
                      <a:pt x="1435" y="1138"/>
                    </a:lnTo>
                    <a:lnTo>
                      <a:pt x="1430" y="1171"/>
                    </a:lnTo>
                    <a:lnTo>
                      <a:pt x="1422" y="1207"/>
                    </a:lnTo>
                    <a:lnTo>
                      <a:pt x="1410" y="1243"/>
                    </a:lnTo>
                    <a:lnTo>
                      <a:pt x="1397" y="1279"/>
                    </a:lnTo>
                    <a:lnTo>
                      <a:pt x="1378" y="1318"/>
                    </a:lnTo>
                    <a:lnTo>
                      <a:pt x="1358" y="1359"/>
                    </a:lnTo>
                    <a:lnTo>
                      <a:pt x="1332" y="1398"/>
                    </a:lnTo>
                    <a:lnTo>
                      <a:pt x="1305" y="1439"/>
                    </a:lnTo>
                    <a:lnTo>
                      <a:pt x="1268" y="1480"/>
                    </a:lnTo>
                    <a:lnTo>
                      <a:pt x="1230" y="1521"/>
                    </a:lnTo>
                    <a:lnTo>
                      <a:pt x="1186" y="1565"/>
                    </a:lnTo>
                    <a:lnTo>
                      <a:pt x="1135" y="1606"/>
                    </a:lnTo>
                    <a:lnTo>
                      <a:pt x="1078" y="1650"/>
                    </a:lnTo>
                    <a:lnTo>
                      <a:pt x="1017" y="1694"/>
                    </a:lnTo>
                    <a:lnTo>
                      <a:pt x="950" y="1734"/>
                    </a:lnTo>
                    <a:lnTo>
                      <a:pt x="875" y="1778"/>
                    </a:lnTo>
                    <a:lnTo>
                      <a:pt x="842" y="1758"/>
                    </a:lnTo>
                    <a:lnTo>
                      <a:pt x="804" y="1731"/>
                    </a:lnTo>
                    <a:lnTo>
                      <a:pt x="758" y="1696"/>
                    </a:lnTo>
                    <a:lnTo>
                      <a:pt x="704" y="1655"/>
                    </a:lnTo>
                    <a:lnTo>
                      <a:pt x="644" y="1604"/>
                    </a:lnTo>
                    <a:lnTo>
                      <a:pt x="583" y="1546"/>
                    </a:lnTo>
                    <a:lnTo>
                      <a:pt x="552" y="1516"/>
                    </a:lnTo>
                    <a:lnTo>
                      <a:pt x="524" y="1483"/>
                    </a:lnTo>
                    <a:lnTo>
                      <a:pt x="493" y="1446"/>
                    </a:lnTo>
                    <a:lnTo>
                      <a:pt x="468" y="1413"/>
                    </a:lnTo>
                    <a:lnTo>
                      <a:pt x="441" y="1374"/>
                    </a:lnTo>
                    <a:lnTo>
                      <a:pt x="416" y="1336"/>
                    </a:lnTo>
                    <a:lnTo>
                      <a:pt x="395" y="1297"/>
                    </a:lnTo>
                    <a:lnTo>
                      <a:pt x="378" y="1256"/>
                    </a:lnTo>
                    <a:lnTo>
                      <a:pt x="359" y="1215"/>
                    </a:lnTo>
                    <a:lnTo>
                      <a:pt x="349" y="1174"/>
                    </a:lnTo>
                    <a:lnTo>
                      <a:pt x="339" y="1130"/>
                    </a:lnTo>
                    <a:lnTo>
                      <a:pt x="334" y="1086"/>
                    </a:lnTo>
                    <a:lnTo>
                      <a:pt x="334" y="1042"/>
                    </a:lnTo>
                    <a:lnTo>
                      <a:pt x="339" y="996"/>
                    </a:lnTo>
                    <a:lnTo>
                      <a:pt x="349" y="952"/>
                    </a:lnTo>
                    <a:lnTo>
                      <a:pt x="365" y="906"/>
                    </a:lnTo>
                    <a:lnTo>
                      <a:pt x="385" y="860"/>
                    </a:lnTo>
                    <a:lnTo>
                      <a:pt x="411" y="814"/>
                    </a:lnTo>
                    <a:lnTo>
                      <a:pt x="378" y="806"/>
                    </a:lnTo>
                    <a:lnTo>
                      <a:pt x="341" y="798"/>
                    </a:lnTo>
                    <a:lnTo>
                      <a:pt x="298" y="782"/>
                    </a:lnTo>
                    <a:lnTo>
                      <a:pt x="246" y="765"/>
                    </a:lnTo>
                    <a:lnTo>
                      <a:pt x="193" y="739"/>
                    </a:lnTo>
                    <a:lnTo>
                      <a:pt x="167" y="724"/>
                    </a:lnTo>
                    <a:lnTo>
                      <a:pt x="141" y="708"/>
                    </a:lnTo>
                    <a:lnTo>
                      <a:pt x="115" y="687"/>
                    </a:lnTo>
                    <a:lnTo>
                      <a:pt x="92" y="666"/>
                    </a:lnTo>
                    <a:lnTo>
                      <a:pt x="70" y="644"/>
                    </a:lnTo>
                    <a:lnTo>
                      <a:pt x="51" y="620"/>
                    </a:lnTo>
                    <a:lnTo>
                      <a:pt x="34" y="592"/>
                    </a:lnTo>
                    <a:lnTo>
                      <a:pt x="21" y="564"/>
                    </a:lnTo>
                    <a:lnTo>
                      <a:pt x="10" y="530"/>
                    </a:lnTo>
                    <a:lnTo>
                      <a:pt x="2" y="497"/>
                    </a:lnTo>
                    <a:lnTo>
                      <a:pt x="0" y="461"/>
                    </a:lnTo>
                    <a:lnTo>
                      <a:pt x="2" y="420"/>
                    </a:lnTo>
                    <a:lnTo>
                      <a:pt x="7" y="379"/>
                    </a:lnTo>
                    <a:lnTo>
                      <a:pt x="21" y="332"/>
                    </a:lnTo>
                    <a:lnTo>
                      <a:pt x="39" y="286"/>
                    </a:lnTo>
                    <a:lnTo>
                      <a:pt x="64" y="235"/>
                    </a:lnTo>
                    <a:lnTo>
                      <a:pt x="95" y="181"/>
                    </a:lnTo>
                    <a:lnTo>
                      <a:pt x="134" y="124"/>
                    </a:lnTo>
                    <a:lnTo>
                      <a:pt x="180" y="65"/>
                    </a:lnTo>
                    <a:lnTo>
                      <a:pt x="234" y="0"/>
                    </a:lnTo>
                    <a:close/>
                  </a:path>
                </a:pathLst>
              </a:custGeom>
              <a:solidFill>
                <a:srgbClr val="7E838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97" name="Freeform 615">
                <a:extLst>
                  <a:ext uri="{FF2B5EF4-FFF2-40B4-BE49-F238E27FC236}">
                    <a16:creationId xmlns:a16="http://schemas.microsoft.com/office/drawing/2014/main" id="{E3905C5D-DFEB-4165-9A99-A0934C1C1338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76" y="1667"/>
                <a:ext cx="56" cy="58"/>
              </a:xfrm>
              <a:custGeom>
                <a:avLst/>
                <a:gdLst>
                  <a:gd name="T0" fmla="*/ 773 w 1749"/>
                  <a:gd name="T1" fmla="*/ 1189 h 1784"/>
                  <a:gd name="T2" fmla="*/ 1293 w 1749"/>
                  <a:gd name="T3" fmla="*/ 590 h 1784"/>
                  <a:gd name="T4" fmla="*/ 1512 w 1749"/>
                  <a:gd name="T5" fmla="*/ 39 h 1784"/>
                  <a:gd name="T6" fmla="*/ 1602 w 1749"/>
                  <a:gd name="T7" fmla="*/ 153 h 1784"/>
                  <a:gd name="T8" fmla="*/ 1707 w 1749"/>
                  <a:gd name="T9" fmla="*/ 338 h 1784"/>
                  <a:gd name="T10" fmla="*/ 1738 w 1749"/>
                  <a:gd name="T11" fmla="*/ 462 h 1784"/>
                  <a:gd name="T12" fmla="*/ 1730 w 1749"/>
                  <a:gd name="T13" fmla="*/ 567 h 1784"/>
                  <a:gd name="T14" fmla="*/ 1681 w 1749"/>
                  <a:gd name="T15" fmla="*/ 662 h 1784"/>
                  <a:gd name="T16" fmla="*/ 1581 w 1749"/>
                  <a:gd name="T17" fmla="*/ 749 h 1784"/>
                  <a:gd name="T18" fmla="*/ 1422 w 1749"/>
                  <a:gd name="T19" fmla="*/ 822 h 1784"/>
                  <a:gd name="T20" fmla="*/ 1381 w 1749"/>
                  <a:gd name="T21" fmla="*/ 858 h 1784"/>
                  <a:gd name="T22" fmla="*/ 1425 w 1749"/>
                  <a:gd name="T23" fmla="*/ 973 h 1784"/>
                  <a:gd name="T24" fmla="*/ 1437 w 1749"/>
                  <a:gd name="T25" fmla="*/ 1120 h 1784"/>
                  <a:gd name="T26" fmla="*/ 1399 w 1749"/>
                  <a:gd name="T27" fmla="*/ 1277 h 1784"/>
                  <a:gd name="T28" fmla="*/ 1297 w 1749"/>
                  <a:gd name="T29" fmla="*/ 1449 h 1784"/>
                  <a:gd name="T30" fmla="*/ 1098 w 1749"/>
                  <a:gd name="T31" fmla="*/ 1634 h 1784"/>
                  <a:gd name="T32" fmla="*/ 880 w 1749"/>
                  <a:gd name="T33" fmla="*/ 1781 h 1784"/>
                  <a:gd name="T34" fmla="*/ 734 w 1749"/>
                  <a:gd name="T35" fmla="*/ 1673 h 1784"/>
                  <a:gd name="T36" fmla="*/ 563 w 1749"/>
                  <a:gd name="T37" fmla="*/ 1517 h 1784"/>
                  <a:gd name="T38" fmla="*/ 408 w 1749"/>
                  <a:gd name="T39" fmla="*/ 1308 h 1784"/>
                  <a:gd name="T40" fmla="*/ 359 w 1749"/>
                  <a:gd name="T41" fmla="*/ 1189 h 1784"/>
                  <a:gd name="T42" fmla="*/ 344 w 1749"/>
                  <a:gd name="T43" fmla="*/ 1063 h 1784"/>
                  <a:gd name="T44" fmla="*/ 361 w 1749"/>
                  <a:gd name="T45" fmla="*/ 943 h 1784"/>
                  <a:gd name="T46" fmla="*/ 419 w 1749"/>
                  <a:gd name="T47" fmla="*/ 819 h 1784"/>
                  <a:gd name="T48" fmla="*/ 359 w 1749"/>
                  <a:gd name="T49" fmla="*/ 801 h 1784"/>
                  <a:gd name="T50" fmla="*/ 208 w 1749"/>
                  <a:gd name="T51" fmla="*/ 742 h 1784"/>
                  <a:gd name="T52" fmla="*/ 82 w 1749"/>
                  <a:gd name="T53" fmla="*/ 649 h 1784"/>
                  <a:gd name="T54" fmla="*/ 24 w 1749"/>
                  <a:gd name="T55" fmla="*/ 547 h 1784"/>
                  <a:gd name="T56" fmla="*/ 7 w 1749"/>
                  <a:gd name="T57" fmla="*/ 462 h 1784"/>
                  <a:gd name="T58" fmla="*/ 61 w 1749"/>
                  <a:gd name="T59" fmla="*/ 263 h 1784"/>
                  <a:gd name="T60" fmla="*/ 241 w 1749"/>
                  <a:gd name="T61" fmla="*/ 6 h 1784"/>
                  <a:gd name="T62" fmla="*/ 234 w 1749"/>
                  <a:gd name="T63" fmla="*/ 0 h 1784"/>
                  <a:gd name="T64" fmla="*/ 54 w 1749"/>
                  <a:gd name="T65" fmla="*/ 260 h 1784"/>
                  <a:gd name="T66" fmla="*/ 0 w 1749"/>
                  <a:gd name="T67" fmla="*/ 462 h 1784"/>
                  <a:gd name="T68" fmla="*/ 18 w 1749"/>
                  <a:gd name="T69" fmla="*/ 562 h 1784"/>
                  <a:gd name="T70" fmla="*/ 66 w 1749"/>
                  <a:gd name="T71" fmla="*/ 642 h 1784"/>
                  <a:gd name="T72" fmla="*/ 169 w 1749"/>
                  <a:gd name="T73" fmla="*/ 732 h 1784"/>
                  <a:gd name="T74" fmla="*/ 321 w 1749"/>
                  <a:gd name="T75" fmla="*/ 796 h 1784"/>
                  <a:gd name="T76" fmla="*/ 416 w 1749"/>
                  <a:gd name="T77" fmla="*/ 817 h 1784"/>
                  <a:gd name="T78" fmla="*/ 364 w 1749"/>
                  <a:gd name="T79" fmla="*/ 909 h 1784"/>
                  <a:gd name="T80" fmla="*/ 336 w 1749"/>
                  <a:gd name="T81" fmla="*/ 1035 h 1784"/>
                  <a:gd name="T82" fmla="*/ 349 w 1749"/>
                  <a:gd name="T83" fmla="*/ 1174 h 1784"/>
                  <a:gd name="T84" fmla="*/ 400 w 1749"/>
                  <a:gd name="T85" fmla="*/ 1313 h 1784"/>
                  <a:gd name="T86" fmla="*/ 508 w 1749"/>
                  <a:gd name="T87" fmla="*/ 1467 h 1784"/>
                  <a:gd name="T88" fmla="*/ 705 w 1749"/>
                  <a:gd name="T89" fmla="*/ 1661 h 1784"/>
                  <a:gd name="T90" fmla="*/ 878 w 1749"/>
                  <a:gd name="T91" fmla="*/ 1784 h 1784"/>
                  <a:gd name="T92" fmla="*/ 1104 w 1749"/>
                  <a:gd name="T93" fmla="*/ 1642 h 1784"/>
                  <a:gd name="T94" fmla="*/ 1302 w 1749"/>
                  <a:gd name="T95" fmla="*/ 1454 h 1784"/>
                  <a:gd name="T96" fmla="*/ 1407 w 1749"/>
                  <a:gd name="T97" fmla="*/ 1279 h 1784"/>
                  <a:gd name="T98" fmla="*/ 1446 w 1749"/>
                  <a:gd name="T99" fmla="*/ 1123 h 1784"/>
                  <a:gd name="T100" fmla="*/ 1425 w 1749"/>
                  <a:gd name="T101" fmla="*/ 943 h 1784"/>
                  <a:gd name="T102" fmla="*/ 1376 w 1749"/>
                  <a:gd name="T103" fmla="*/ 837 h 1784"/>
                  <a:gd name="T104" fmla="*/ 1471 w 1749"/>
                  <a:gd name="T105" fmla="*/ 812 h 1784"/>
                  <a:gd name="T106" fmla="*/ 1617 w 1749"/>
                  <a:gd name="T107" fmla="*/ 734 h 1784"/>
                  <a:gd name="T108" fmla="*/ 1705 w 1749"/>
                  <a:gd name="T109" fmla="*/ 644 h 1784"/>
                  <a:gd name="T110" fmla="*/ 1744 w 1749"/>
                  <a:gd name="T111" fmla="*/ 544 h 1784"/>
                  <a:gd name="T112" fmla="*/ 1738 w 1749"/>
                  <a:gd name="T113" fmla="*/ 408 h 1784"/>
                  <a:gd name="T114" fmla="*/ 1674 w 1749"/>
                  <a:gd name="T115" fmla="*/ 248 h 1784"/>
                  <a:gd name="T116" fmla="*/ 1551 w 1749"/>
                  <a:gd name="T117" fmla="*/ 75 h 1784"/>
                  <a:gd name="T118" fmla="*/ 919 w 1749"/>
                  <a:gd name="T119" fmla="*/ 1501 h 1784"/>
                  <a:gd name="T120" fmla="*/ 685 w 1749"/>
                  <a:gd name="T121" fmla="*/ 987 h 1784"/>
                  <a:gd name="T122" fmla="*/ 234 w 1749"/>
                  <a:gd name="T123" fmla="*/ 0 h 17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749" h="1784">
                    <a:moveTo>
                      <a:pt x="239" y="3"/>
                    </a:moveTo>
                    <a:lnTo>
                      <a:pt x="234" y="6"/>
                    </a:lnTo>
                    <a:lnTo>
                      <a:pt x="559" y="729"/>
                    </a:lnTo>
                    <a:lnTo>
                      <a:pt x="773" y="1189"/>
                    </a:lnTo>
                    <a:lnTo>
                      <a:pt x="919" y="1506"/>
                    </a:lnTo>
                    <a:lnTo>
                      <a:pt x="922" y="1506"/>
                    </a:lnTo>
                    <a:lnTo>
                      <a:pt x="924" y="1503"/>
                    </a:lnTo>
                    <a:lnTo>
                      <a:pt x="1293" y="590"/>
                    </a:lnTo>
                    <a:lnTo>
                      <a:pt x="1451" y="202"/>
                    </a:lnTo>
                    <a:lnTo>
                      <a:pt x="1497" y="83"/>
                    </a:lnTo>
                    <a:lnTo>
                      <a:pt x="1515" y="39"/>
                    </a:lnTo>
                    <a:lnTo>
                      <a:pt x="1512" y="39"/>
                    </a:lnTo>
                    <a:lnTo>
                      <a:pt x="1510" y="42"/>
                    </a:lnTo>
                    <a:lnTo>
                      <a:pt x="1546" y="80"/>
                    </a:lnTo>
                    <a:lnTo>
                      <a:pt x="1571" y="114"/>
                    </a:lnTo>
                    <a:lnTo>
                      <a:pt x="1602" y="153"/>
                    </a:lnTo>
                    <a:lnTo>
                      <a:pt x="1635" y="202"/>
                    </a:lnTo>
                    <a:lnTo>
                      <a:pt x="1666" y="253"/>
                    </a:lnTo>
                    <a:lnTo>
                      <a:pt x="1695" y="309"/>
                    </a:lnTo>
                    <a:lnTo>
                      <a:pt x="1707" y="338"/>
                    </a:lnTo>
                    <a:lnTo>
                      <a:pt x="1717" y="369"/>
                    </a:lnTo>
                    <a:lnTo>
                      <a:pt x="1727" y="399"/>
                    </a:lnTo>
                    <a:lnTo>
                      <a:pt x="1732" y="430"/>
                    </a:lnTo>
                    <a:lnTo>
                      <a:pt x="1738" y="462"/>
                    </a:lnTo>
                    <a:lnTo>
                      <a:pt x="1741" y="492"/>
                    </a:lnTo>
                    <a:lnTo>
                      <a:pt x="1738" y="518"/>
                    </a:lnTo>
                    <a:lnTo>
                      <a:pt x="1735" y="544"/>
                    </a:lnTo>
                    <a:lnTo>
                      <a:pt x="1730" y="567"/>
                    </a:lnTo>
                    <a:lnTo>
                      <a:pt x="1722" y="593"/>
                    </a:lnTo>
                    <a:lnTo>
                      <a:pt x="1712" y="615"/>
                    </a:lnTo>
                    <a:lnTo>
                      <a:pt x="1697" y="639"/>
                    </a:lnTo>
                    <a:lnTo>
                      <a:pt x="1681" y="662"/>
                    </a:lnTo>
                    <a:lnTo>
                      <a:pt x="1661" y="685"/>
                    </a:lnTo>
                    <a:lnTo>
                      <a:pt x="1637" y="708"/>
                    </a:lnTo>
                    <a:lnTo>
                      <a:pt x="1612" y="729"/>
                    </a:lnTo>
                    <a:lnTo>
                      <a:pt x="1581" y="749"/>
                    </a:lnTo>
                    <a:lnTo>
                      <a:pt x="1548" y="768"/>
                    </a:lnTo>
                    <a:lnTo>
                      <a:pt x="1512" y="788"/>
                    </a:lnTo>
                    <a:lnTo>
                      <a:pt x="1468" y="803"/>
                    </a:lnTo>
                    <a:lnTo>
                      <a:pt x="1422" y="822"/>
                    </a:lnTo>
                    <a:lnTo>
                      <a:pt x="1373" y="837"/>
                    </a:lnTo>
                    <a:lnTo>
                      <a:pt x="1371" y="837"/>
                    </a:lnTo>
                    <a:lnTo>
                      <a:pt x="1371" y="842"/>
                    </a:lnTo>
                    <a:lnTo>
                      <a:pt x="1381" y="858"/>
                    </a:lnTo>
                    <a:lnTo>
                      <a:pt x="1399" y="894"/>
                    </a:lnTo>
                    <a:lnTo>
                      <a:pt x="1407" y="917"/>
                    </a:lnTo>
                    <a:lnTo>
                      <a:pt x="1417" y="943"/>
                    </a:lnTo>
                    <a:lnTo>
                      <a:pt x="1425" y="973"/>
                    </a:lnTo>
                    <a:lnTo>
                      <a:pt x="1432" y="1009"/>
                    </a:lnTo>
                    <a:lnTo>
                      <a:pt x="1435" y="1045"/>
                    </a:lnTo>
                    <a:lnTo>
                      <a:pt x="1437" y="1087"/>
                    </a:lnTo>
                    <a:lnTo>
                      <a:pt x="1437" y="1120"/>
                    </a:lnTo>
                    <a:lnTo>
                      <a:pt x="1432" y="1158"/>
                    </a:lnTo>
                    <a:lnTo>
                      <a:pt x="1425" y="1194"/>
                    </a:lnTo>
                    <a:lnTo>
                      <a:pt x="1415" y="1236"/>
                    </a:lnTo>
                    <a:lnTo>
                      <a:pt x="1399" y="1277"/>
                    </a:lnTo>
                    <a:lnTo>
                      <a:pt x="1381" y="1318"/>
                    </a:lnTo>
                    <a:lnTo>
                      <a:pt x="1358" y="1362"/>
                    </a:lnTo>
                    <a:lnTo>
                      <a:pt x="1330" y="1406"/>
                    </a:lnTo>
                    <a:lnTo>
                      <a:pt x="1297" y="1449"/>
                    </a:lnTo>
                    <a:lnTo>
                      <a:pt x="1258" y="1496"/>
                    </a:lnTo>
                    <a:lnTo>
                      <a:pt x="1212" y="1542"/>
                    </a:lnTo>
                    <a:lnTo>
                      <a:pt x="1158" y="1588"/>
                    </a:lnTo>
                    <a:lnTo>
                      <a:pt x="1098" y="1634"/>
                    </a:lnTo>
                    <a:lnTo>
                      <a:pt x="1034" y="1683"/>
                    </a:lnTo>
                    <a:lnTo>
                      <a:pt x="960" y="1729"/>
                    </a:lnTo>
                    <a:lnTo>
                      <a:pt x="878" y="1776"/>
                    </a:lnTo>
                    <a:lnTo>
                      <a:pt x="880" y="1781"/>
                    </a:lnTo>
                    <a:lnTo>
                      <a:pt x="883" y="1778"/>
                    </a:lnTo>
                    <a:lnTo>
                      <a:pt x="860" y="1763"/>
                    </a:lnTo>
                    <a:lnTo>
                      <a:pt x="807" y="1727"/>
                    </a:lnTo>
                    <a:lnTo>
                      <a:pt x="734" y="1673"/>
                    </a:lnTo>
                    <a:lnTo>
                      <a:pt x="693" y="1639"/>
                    </a:lnTo>
                    <a:lnTo>
                      <a:pt x="649" y="1603"/>
                    </a:lnTo>
                    <a:lnTo>
                      <a:pt x="605" y="1563"/>
                    </a:lnTo>
                    <a:lnTo>
                      <a:pt x="563" y="1517"/>
                    </a:lnTo>
                    <a:lnTo>
                      <a:pt x="519" y="1469"/>
                    </a:lnTo>
                    <a:lnTo>
                      <a:pt x="478" y="1418"/>
                    </a:lnTo>
                    <a:lnTo>
                      <a:pt x="441" y="1364"/>
                    </a:lnTo>
                    <a:lnTo>
                      <a:pt x="408" y="1308"/>
                    </a:lnTo>
                    <a:lnTo>
                      <a:pt x="395" y="1279"/>
                    </a:lnTo>
                    <a:lnTo>
                      <a:pt x="383" y="1252"/>
                    </a:lnTo>
                    <a:lnTo>
                      <a:pt x="370" y="1220"/>
                    </a:lnTo>
                    <a:lnTo>
                      <a:pt x="359" y="1189"/>
                    </a:lnTo>
                    <a:lnTo>
                      <a:pt x="351" y="1158"/>
                    </a:lnTo>
                    <a:lnTo>
                      <a:pt x="346" y="1128"/>
                    </a:lnTo>
                    <a:lnTo>
                      <a:pt x="344" y="1097"/>
                    </a:lnTo>
                    <a:lnTo>
                      <a:pt x="344" y="1063"/>
                    </a:lnTo>
                    <a:lnTo>
                      <a:pt x="344" y="1035"/>
                    </a:lnTo>
                    <a:lnTo>
                      <a:pt x="346" y="1004"/>
                    </a:lnTo>
                    <a:lnTo>
                      <a:pt x="351" y="973"/>
                    </a:lnTo>
                    <a:lnTo>
                      <a:pt x="361" y="943"/>
                    </a:lnTo>
                    <a:lnTo>
                      <a:pt x="373" y="912"/>
                    </a:lnTo>
                    <a:lnTo>
                      <a:pt x="385" y="880"/>
                    </a:lnTo>
                    <a:lnTo>
                      <a:pt x="400" y="850"/>
                    </a:lnTo>
                    <a:lnTo>
                      <a:pt x="419" y="819"/>
                    </a:lnTo>
                    <a:lnTo>
                      <a:pt x="421" y="814"/>
                    </a:lnTo>
                    <a:lnTo>
                      <a:pt x="416" y="812"/>
                    </a:lnTo>
                    <a:lnTo>
                      <a:pt x="400" y="809"/>
                    </a:lnTo>
                    <a:lnTo>
                      <a:pt x="359" y="801"/>
                    </a:lnTo>
                    <a:lnTo>
                      <a:pt x="305" y="783"/>
                    </a:lnTo>
                    <a:lnTo>
                      <a:pt x="275" y="773"/>
                    </a:lnTo>
                    <a:lnTo>
                      <a:pt x="241" y="759"/>
                    </a:lnTo>
                    <a:lnTo>
                      <a:pt x="208" y="742"/>
                    </a:lnTo>
                    <a:lnTo>
                      <a:pt x="175" y="724"/>
                    </a:lnTo>
                    <a:lnTo>
                      <a:pt x="141" y="703"/>
                    </a:lnTo>
                    <a:lnTo>
                      <a:pt x="110" y="678"/>
                    </a:lnTo>
                    <a:lnTo>
                      <a:pt x="82" y="649"/>
                    </a:lnTo>
                    <a:lnTo>
                      <a:pt x="59" y="618"/>
                    </a:lnTo>
                    <a:lnTo>
                      <a:pt x="39" y="585"/>
                    </a:lnTo>
                    <a:lnTo>
                      <a:pt x="29" y="567"/>
                    </a:lnTo>
                    <a:lnTo>
                      <a:pt x="24" y="547"/>
                    </a:lnTo>
                    <a:lnTo>
                      <a:pt x="15" y="528"/>
                    </a:lnTo>
                    <a:lnTo>
                      <a:pt x="12" y="505"/>
                    </a:lnTo>
                    <a:lnTo>
                      <a:pt x="10" y="484"/>
                    </a:lnTo>
                    <a:lnTo>
                      <a:pt x="7" y="462"/>
                    </a:lnTo>
                    <a:lnTo>
                      <a:pt x="12" y="418"/>
                    </a:lnTo>
                    <a:lnTo>
                      <a:pt x="20" y="369"/>
                    </a:lnTo>
                    <a:lnTo>
                      <a:pt x="36" y="318"/>
                    </a:lnTo>
                    <a:lnTo>
                      <a:pt x="61" y="263"/>
                    </a:lnTo>
                    <a:lnTo>
                      <a:pt x="92" y="204"/>
                    </a:lnTo>
                    <a:lnTo>
                      <a:pt x="131" y="143"/>
                    </a:lnTo>
                    <a:lnTo>
                      <a:pt x="182" y="75"/>
                    </a:lnTo>
                    <a:lnTo>
                      <a:pt x="241" y="6"/>
                    </a:lnTo>
                    <a:lnTo>
                      <a:pt x="239" y="3"/>
                    </a:lnTo>
                    <a:lnTo>
                      <a:pt x="234" y="6"/>
                    </a:lnTo>
                    <a:lnTo>
                      <a:pt x="239" y="3"/>
                    </a:lnTo>
                    <a:lnTo>
                      <a:pt x="234" y="0"/>
                    </a:lnTo>
                    <a:lnTo>
                      <a:pt x="175" y="73"/>
                    </a:lnTo>
                    <a:lnTo>
                      <a:pt x="126" y="140"/>
                    </a:lnTo>
                    <a:lnTo>
                      <a:pt x="85" y="202"/>
                    </a:lnTo>
                    <a:lnTo>
                      <a:pt x="54" y="260"/>
                    </a:lnTo>
                    <a:lnTo>
                      <a:pt x="31" y="314"/>
                    </a:lnTo>
                    <a:lnTo>
                      <a:pt x="12" y="366"/>
                    </a:lnTo>
                    <a:lnTo>
                      <a:pt x="5" y="415"/>
                    </a:lnTo>
                    <a:lnTo>
                      <a:pt x="0" y="462"/>
                    </a:lnTo>
                    <a:lnTo>
                      <a:pt x="2" y="487"/>
                    </a:lnTo>
                    <a:lnTo>
                      <a:pt x="5" y="513"/>
                    </a:lnTo>
                    <a:lnTo>
                      <a:pt x="10" y="539"/>
                    </a:lnTo>
                    <a:lnTo>
                      <a:pt x="18" y="562"/>
                    </a:lnTo>
                    <a:lnTo>
                      <a:pt x="29" y="583"/>
                    </a:lnTo>
                    <a:lnTo>
                      <a:pt x="39" y="605"/>
                    </a:lnTo>
                    <a:lnTo>
                      <a:pt x="51" y="623"/>
                    </a:lnTo>
                    <a:lnTo>
                      <a:pt x="66" y="642"/>
                    </a:lnTo>
                    <a:lnTo>
                      <a:pt x="82" y="659"/>
                    </a:lnTo>
                    <a:lnTo>
                      <a:pt x="97" y="675"/>
                    </a:lnTo>
                    <a:lnTo>
                      <a:pt x="134" y="705"/>
                    </a:lnTo>
                    <a:lnTo>
                      <a:pt x="169" y="732"/>
                    </a:lnTo>
                    <a:lnTo>
                      <a:pt x="208" y="752"/>
                    </a:lnTo>
                    <a:lnTo>
                      <a:pt x="246" y="770"/>
                    </a:lnTo>
                    <a:lnTo>
                      <a:pt x="285" y="785"/>
                    </a:lnTo>
                    <a:lnTo>
                      <a:pt x="321" y="796"/>
                    </a:lnTo>
                    <a:lnTo>
                      <a:pt x="351" y="807"/>
                    </a:lnTo>
                    <a:lnTo>
                      <a:pt x="398" y="817"/>
                    </a:lnTo>
                    <a:lnTo>
                      <a:pt x="416" y="819"/>
                    </a:lnTo>
                    <a:lnTo>
                      <a:pt x="416" y="817"/>
                    </a:lnTo>
                    <a:lnTo>
                      <a:pt x="413" y="814"/>
                    </a:lnTo>
                    <a:lnTo>
                      <a:pt x="393" y="844"/>
                    </a:lnTo>
                    <a:lnTo>
                      <a:pt x="378" y="878"/>
                    </a:lnTo>
                    <a:lnTo>
                      <a:pt x="364" y="909"/>
                    </a:lnTo>
                    <a:lnTo>
                      <a:pt x="354" y="940"/>
                    </a:lnTo>
                    <a:lnTo>
                      <a:pt x="344" y="971"/>
                    </a:lnTo>
                    <a:lnTo>
                      <a:pt x="339" y="1004"/>
                    </a:lnTo>
                    <a:lnTo>
                      <a:pt x="336" y="1035"/>
                    </a:lnTo>
                    <a:lnTo>
                      <a:pt x="334" y="1063"/>
                    </a:lnTo>
                    <a:lnTo>
                      <a:pt x="336" y="1102"/>
                    </a:lnTo>
                    <a:lnTo>
                      <a:pt x="341" y="1138"/>
                    </a:lnTo>
                    <a:lnTo>
                      <a:pt x="349" y="1174"/>
                    </a:lnTo>
                    <a:lnTo>
                      <a:pt x="359" y="1210"/>
                    </a:lnTo>
                    <a:lnTo>
                      <a:pt x="370" y="1243"/>
                    </a:lnTo>
                    <a:lnTo>
                      <a:pt x="385" y="1279"/>
                    </a:lnTo>
                    <a:lnTo>
                      <a:pt x="400" y="1313"/>
                    </a:lnTo>
                    <a:lnTo>
                      <a:pt x="421" y="1344"/>
                    </a:lnTo>
                    <a:lnTo>
                      <a:pt x="439" y="1377"/>
                    </a:lnTo>
                    <a:lnTo>
                      <a:pt x="462" y="1408"/>
                    </a:lnTo>
                    <a:lnTo>
                      <a:pt x="508" y="1467"/>
                    </a:lnTo>
                    <a:lnTo>
                      <a:pt x="557" y="1522"/>
                    </a:lnTo>
                    <a:lnTo>
                      <a:pt x="605" y="1573"/>
                    </a:lnTo>
                    <a:lnTo>
                      <a:pt x="657" y="1619"/>
                    </a:lnTo>
                    <a:lnTo>
                      <a:pt x="705" y="1661"/>
                    </a:lnTo>
                    <a:lnTo>
                      <a:pt x="752" y="1697"/>
                    </a:lnTo>
                    <a:lnTo>
                      <a:pt x="793" y="1727"/>
                    </a:lnTo>
                    <a:lnTo>
                      <a:pt x="854" y="1768"/>
                    </a:lnTo>
                    <a:lnTo>
                      <a:pt x="878" y="1784"/>
                    </a:lnTo>
                    <a:lnTo>
                      <a:pt x="883" y="1784"/>
                    </a:lnTo>
                    <a:lnTo>
                      <a:pt x="966" y="1737"/>
                    </a:lnTo>
                    <a:lnTo>
                      <a:pt x="1037" y="1688"/>
                    </a:lnTo>
                    <a:lnTo>
                      <a:pt x="1104" y="1642"/>
                    </a:lnTo>
                    <a:lnTo>
                      <a:pt x="1163" y="1596"/>
                    </a:lnTo>
                    <a:lnTo>
                      <a:pt x="1217" y="1547"/>
                    </a:lnTo>
                    <a:lnTo>
                      <a:pt x="1263" y="1501"/>
                    </a:lnTo>
                    <a:lnTo>
                      <a:pt x="1302" y="1454"/>
                    </a:lnTo>
                    <a:lnTo>
                      <a:pt x="1337" y="1411"/>
                    </a:lnTo>
                    <a:lnTo>
                      <a:pt x="1366" y="1364"/>
                    </a:lnTo>
                    <a:lnTo>
                      <a:pt x="1388" y="1321"/>
                    </a:lnTo>
                    <a:lnTo>
                      <a:pt x="1407" y="1279"/>
                    </a:lnTo>
                    <a:lnTo>
                      <a:pt x="1422" y="1238"/>
                    </a:lnTo>
                    <a:lnTo>
                      <a:pt x="1432" y="1197"/>
                    </a:lnTo>
                    <a:lnTo>
                      <a:pt x="1440" y="1158"/>
                    </a:lnTo>
                    <a:lnTo>
                      <a:pt x="1446" y="1123"/>
                    </a:lnTo>
                    <a:lnTo>
                      <a:pt x="1446" y="1087"/>
                    </a:lnTo>
                    <a:lnTo>
                      <a:pt x="1442" y="1033"/>
                    </a:lnTo>
                    <a:lnTo>
                      <a:pt x="1435" y="984"/>
                    </a:lnTo>
                    <a:lnTo>
                      <a:pt x="1425" y="943"/>
                    </a:lnTo>
                    <a:lnTo>
                      <a:pt x="1412" y="907"/>
                    </a:lnTo>
                    <a:lnTo>
                      <a:pt x="1399" y="875"/>
                    </a:lnTo>
                    <a:lnTo>
                      <a:pt x="1388" y="855"/>
                    </a:lnTo>
                    <a:lnTo>
                      <a:pt x="1376" y="837"/>
                    </a:lnTo>
                    <a:lnTo>
                      <a:pt x="1373" y="839"/>
                    </a:lnTo>
                    <a:lnTo>
                      <a:pt x="1376" y="842"/>
                    </a:lnTo>
                    <a:lnTo>
                      <a:pt x="1425" y="829"/>
                    </a:lnTo>
                    <a:lnTo>
                      <a:pt x="1471" y="812"/>
                    </a:lnTo>
                    <a:lnTo>
                      <a:pt x="1515" y="793"/>
                    </a:lnTo>
                    <a:lnTo>
                      <a:pt x="1553" y="775"/>
                    </a:lnTo>
                    <a:lnTo>
                      <a:pt x="1586" y="754"/>
                    </a:lnTo>
                    <a:lnTo>
                      <a:pt x="1617" y="734"/>
                    </a:lnTo>
                    <a:lnTo>
                      <a:pt x="1643" y="713"/>
                    </a:lnTo>
                    <a:lnTo>
                      <a:pt x="1666" y="690"/>
                    </a:lnTo>
                    <a:lnTo>
                      <a:pt x="1686" y="667"/>
                    </a:lnTo>
                    <a:lnTo>
                      <a:pt x="1705" y="644"/>
                    </a:lnTo>
                    <a:lnTo>
                      <a:pt x="1717" y="621"/>
                    </a:lnTo>
                    <a:lnTo>
                      <a:pt x="1730" y="595"/>
                    </a:lnTo>
                    <a:lnTo>
                      <a:pt x="1738" y="569"/>
                    </a:lnTo>
                    <a:lnTo>
                      <a:pt x="1744" y="544"/>
                    </a:lnTo>
                    <a:lnTo>
                      <a:pt x="1746" y="518"/>
                    </a:lnTo>
                    <a:lnTo>
                      <a:pt x="1749" y="492"/>
                    </a:lnTo>
                    <a:lnTo>
                      <a:pt x="1746" y="452"/>
                    </a:lnTo>
                    <a:lnTo>
                      <a:pt x="1738" y="408"/>
                    </a:lnTo>
                    <a:lnTo>
                      <a:pt x="1725" y="366"/>
                    </a:lnTo>
                    <a:lnTo>
                      <a:pt x="1710" y="325"/>
                    </a:lnTo>
                    <a:lnTo>
                      <a:pt x="1695" y="287"/>
                    </a:lnTo>
                    <a:lnTo>
                      <a:pt x="1674" y="248"/>
                    </a:lnTo>
                    <a:lnTo>
                      <a:pt x="1654" y="214"/>
                    </a:lnTo>
                    <a:lnTo>
                      <a:pt x="1630" y="180"/>
                    </a:lnTo>
                    <a:lnTo>
                      <a:pt x="1586" y="122"/>
                    </a:lnTo>
                    <a:lnTo>
                      <a:pt x="1551" y="75"/>
                    </a:lnTo>
                    <a:lnTo>
                      <a:pt x="1515" y="37"/>
                    </a:lnTo>
                    <a:lnTo>
                      <a:pt x="1510" y="34"/>
                    </a:lnTo>
                    <a:lnTo>
                      <a:pt x="1507" y="37"/>
                    </a:lnTo>
                    <a:lnTo>
                      <a:pt x="919" y="1501"/>
                    </a:lnTo>
                    <a:lnTo>
                      <a:pt x="922" y="1503"/>
                    </a:lnTo>
                    <a:lnTo>
                      <a:pt x="924" y="1501"/>
                    </a:lnTo>
                    <a:lnTo>
                      <a:pt x="891" y="1429"/>
                    </a:lnTo>
                    <a:lnTo>
                      <a:pt x="685" y="987"/>
                    </a:lnTo>
                    <a:lnTo>
                      <a:pt x="498" y="569"/>
                    </a:lnTo>
                    <a:lnTo>
                      <a:pt x="241" y="3"/>
                    </a:lnTo>
                    <a:lnTo>
                      <a:pt x="239" y="0"/>
                    </a:lnTo>
                    <a:lnTo>
                      <a:pt x="234" y="0"/>
                    </a:lnTo>
                    <a:lnTo>
                      <a:pt x="239" y="3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98" name="Freeform 616">
                <a:extLst>
                  <a:ext uri="{FF2B5EF4-FFF2-40B4-BE49-F238E27FC236}">
                    <a16:creationId xmlns:a16="http://schemas.microsoft.com/office/drawing/2014/main" id="{48FE4BCF-3732-4AA8-A4EE-B18C63475416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73" y="1440"/>
                <a:ext cx="230" cy="212"/>
              </a:xfrm>
              <a:custGeom>
                <a:avLst/>
                <a:gdLst>
                  <a:gd name="T0" fmla="*/ 3811 w 7138"/>
                  <a:gd name="T1" fmla="*/ 10 h 6563"/>
                  <a:gd name="T2" fmla="*/ 4267 w 7138"/>
                  <a:gd name="T3" fmla="*/ 53 h 6563"/>
                  <a:gd name="T4" fmla="*/ 4668 w 7138"/>
                  <a:gd name="T5" fmla="*/ 131 h 6563"/>
                  <a:gd name="T6" fmla="*/ 5015 w 7138"/>
                  <a:gd name="T7" fmla="*/ 231 h 6563"/>
                  <a:gd name="T8" fmla="*/ 5318 w 7138"/>
                  <a:gd name="T9" fmla="*/ 352 h 6563"/>
                  <a:gd name="T10" fmla="*/ 5574 w 7138"/>
                  <a:gd name="T11" fmla="*/ 491 h 6563"/>
                  <a:gd name="T12" fmla="*/ 5787 w 7138"/>
                  <a:gd name="T13" fmla="*/ 638 h 6563"/>
                  <a:gd name="T14" fmla="*/ 5967 w 7138"/>
                  <a:gd name="T15" fmla="*/ 795 h 6563"/>
                  <a:gd name="T16" fmla="*/ 6198 w 7138"/>
                  <a:gd name="T17" fmla="*/ 1065 h 6563"/>
                  <a:gd name="T18" fmla="*/ 6360 w 7138"/>
                  <a:gd name="T19" fmla="*/ 1345 h 6563"/>
                  <a:gd name="T20" fmla="*/ 6440 w 7138"/>
                  <a:gd name="T21" fmla="*/ 1556 h 6563"/>
                  <a:gd name="T22" fmla="*/ 6524 w 7138"/>
                  <a:gd name="T23" fmla="*/ 1685 h 6563"/>
                  <a:gd name="T24" fmla="*/ 6738 w 7138"/>
                  <a:gd name="T25" fmla="*/ 1796 h 6563"/>
                  <a:gd name="T26" fmla="*/ 6897 w 7138"/>
                  <a:gd name="T27" fmla="*/ 1960 h 6563"/>
                  <a:gd name="T28" fmla="*/ 7012 w 7138"/>
                  <a:gd name="T29" fmla="*/ 2174 h 6563"/>
                  <a:gd name="T30" fmla="*/ 7087 w 7138"/>
                  <a:gd name="T31" fmla="*/ 2426 h 6563"/>
                  <a:gd name="T32" fmla="*/ 7128 w 7138"/>
                  <a:gd name="T33" fmla="*/ 2706 h 6563"/>
                  <a:gd name="T34" fmla="*/ 7138 w 7138"/>
                  <a:gd name="T35" fmla="*/ 3008 h 6563"/>
                  <a:gd name="T36" fmla="*/ 7099 w 7138"/>
                  <a:gd name="T37" fmla="*/ 3555 h 6563"/>
                  <a:gd name="T38" fmla="*/ 6997 w 7138"/>
                  <a:gd name="T39" fmla="*/ 4165 h 6563"/>
                  <a:gd name="T40" fmla="*/ 6870 w 7138"/>
                  <a:gd name="T41" fmla="*/ 4688 h 6563"/>
                  <a:gd name="T42" fmla="*/ 6701 w 7138"/>
                  <a:gd name="T43" fmla="*/ 5279 h 6563"/>
                  <a:gd name="T44" fmla="*/ 6663 w 7138"/>
                  <a:gd name="T45" fmla="*/ 5601 h 6563"/>
                  <a:gd name="T46" fmla="*/ 6686 w 7138"/>
                  <a:gd name="T47" fmla="*/ 5871 h 6563"/>
                  <a:gd name="T48" fmla="*/ 6755 w 7138"/>
                  <a:gd name="T49" fmla="*/ 6097 h 6563"/>
                  <a:gd name="T50" fmla="*/ 6848 w 7138"/>
                  <a:gd name="T51" fmla="*/ 6274 h 6563"/>
                  <a:gd name="T52" fmla="*/ 6974 w 7138"/>
                  <a:gd name="T53" fmla="*/ 6437 h 6563"/>
                  <a:gd name="T54" fmla="*/ 7117 w 7138"/>
                  <a:gd name="T55" fmla="*/ 6563 h 6563"/>
                  <a:gd name="T56" fmla="*/ 6191 w 7138"/>
                  <a:gd name="T57" fmla="*/ 6370 h 6563"/>
                  <a:gd name="T58" fmla="*/ 5304 w 7138"/>
                  <a:gd name="T59" fmla="*/ 6247 h 6563"/>
                  <a:gd name="T60" fmla="*/ 4472 w 7138"/>
                  <a:gd name="T61" fmla="*/ 6184 h 6563"/>
                  <a:gd name="T62" fmla="*/ 3703 w 7138"/>
                  <a:gd name="T63" fmla="*/ 6174 h 6563"/>
                  <a:gd name="T64" fmla="*/ 3007 w 7138"/>
                  <a:gd name="T65" fmla="*/ 6198 h 6563"/>
                  <a:gd name="T66" fmla="*/ 2393 w 7138"/>
                  <a:gd name="T67" fmla="*/ 6249 h 6563"/>
                  <a:gd name="T68" fmla="*/ 1459 w 7138"/>
                  <a:gd name="T69" fmla="*/ 6386 h 6563"/>
                  <a:gd name="T70" fmla="*/ 1351 w 7138"/>
                  <a:gd name="T71" fmla="*/ 6247 h 6563"/>
                  <a:gd name="T72" fmla="*/ 1256 w 7138"/>
                  <a:gd name="T73" fmla="*/ 6004 h 6563"/>
                  <a:gd name="T74" fmla="*/ 1207 w 7138"/>
                  <a:gd name="T75" fmla="*/ 6123 h 6563"/>
                  <a:gd name="T76" fmla="*/ 1189 w 7138"/>
                  <a:gd name="T77" fmla="*/ 6259 h 6563"/>
                  <a:gd name="T78" fmla="*/ 1212 w 7138"/>
                  <a:gd name="T79" fmla="*/ 6434 h 6563"/>
                  <a:gd name="T80" fmla="*/ 891 w 7138"/>
                  <a:gd name="T81" fmla="*/ 6491 h 6563"/>
                  <a:gd name="T82" fmla="*/ 715 w 7138"/>
                  <a:gd name="T83" fmla="*/ 6442 h 6563"/>
                  <a:gd name="T84" fmla="*/ 563 w 7138"/>
                  <a:gd name="T85" fmla="*/ 6359 h 6563"/>
                  <a:gd name="T86" fmla="*/ 434 w 7138"/>
                  <a:gd name="T87" fmla="*/ 6249 h 6563"/>
                  <a:gd name="T88" fmla="*/ 327 w 7138"/>
                  <a:gd name="T89" fmla="*/ 6118 h 6563"/>
                  <a:gd name="T90" fmla="*/ 185 w 7138"/>
                  <a:gd name="T91" fmla="*/ 5851 h 6563"/>
                  <a:gd name="T92" fmla="*/ 85 w 7138"/>
                  <a:gd name="T93" fmla="*/ 5511 h 6563"/>
                  <a:gd name="T94" fmla="*/ 34 w 7138"/>
                  <a:gd name="T95" fmla="*/ 5179 h 6563"/>
                  <a:gd name="T96" fmla="*/ 15 w 7138"/>
                  <a:gd name="T97" fmla="*/ 4780 h 6563"/>
                  <a:gd name="T98" fmla="*/ 3 w 7138"/>
                  <a:gd name="T99" fmla="*/ 4201 h 6563"/>
                  <a:gd name="T100" fmla="*/ 29 w 7138"/>
                  <a:gd name="T101" fmla="*/ 3445 h 6563"/>
                  <a:gd name="T102" fmla="*/ 134 w 7138"/>
                  <a:gd name="T103" fmla="*/ 2786 h 6563"/>
                  <a:gd name="T104" fmla="*/ 306 w 7138"/>
                  <a:gd name="T105" fmla="*/ 2217 h 6563"/>
                  <a:gd name="T106" fmla="*/ 532 w 7138"/>
                  <a:gd name="T107" fmla="*/ 1731 h 6563"/>
                  <a:gd name="T108" fmla="*/ 805 w 7138"/>
                  <a:gd name="T109" fmla="*/ 1322 h 6563"/>
                  <a:gd name="T110" fmla="*/ 1107 w 7138"/>
                  <a:gd name="T111" fmla="*/ 982 h 6563"/>
                  <a:gd name="T112" fmla="*/ 1433 w 7138"/>
                  <a:gd name="T113" fmla="*/ 707 h 6563"/>
                  <a:gd name="T114" fmla="*/ 1767 w 7138"/>
                  <a:gd name="T115" fmla="*/ 488 h 6563"/>
                  <a:gd name="T116" fmla="*/ 2101 w 7138"/>
                  <a:gd name="T117" fmla="*/ 321 h 6563"/>
                  <a:gd name="T118" fmla="*/ 2422 w 7138"/>
                  <a:gd name="T119" fmla="*/ 196 h 6563"/>
                  <a:gd name="T120" fmla="*/ 2850 w 7138"/>
                  <a:gd name="T121" fmla="*/ 77 h 6563"/>
                  <a:gd name="T122" fmla="*/ 3271 w 7138"/>
                  <a:gd name="T123" fmla="*/ 10 h 65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7138" h="6563">
                    <a:moveTo>
                      <a:pt x="3430" y="0"/>
                    </a:moveTo>
                    <a:lnTo>
                      <a:pt x="3562" y="0"/>
                    </a:lnTo>
                    <a:lnTo>
                      <a:pt x="3687" y="5"/>
                    </a:lnTo>
                    <a:lnTo>
                      <a:pt x="3811" y="10"/>
                    </a:lnTo>
                    <a:lnTo>
                      <a:pt x="3931" y="18"/>
                    </a:lnTo>
                    <a:lnTo>
                      <a:pt x="4047" y="28"/>
                    </a:lnTo>
                    <a:lnTo>
                      <a:pt x="4157" y="41"/>
                    </a:lnTo>
                    <a:lnTo>
                      <a:pt x="4267" y="53"/>
                    </a:lnTo>
                    <a:lnTo>
                      <a:pt x="4372" y="72"/>
                    </a:lnTo>
                    <a:lnTo>
                      <a:pt x="4472" y="90"/>
                    </a:lnTo>
                    <a:lnTo>
                      <a:pt x="4572" y="108"/>
                    </a:lnTo>
                    <a:lnTo>
                      <a:pt x="4668" y="131"/>
                    </a:lnTo>
                    <a:lnTo>
                      <a:pt x="4758" y="154"/>
                    </a:lnTo>
                    <a:lnTo>
                      <a:pt x="4848" y="177"/>
                    </a:lnTo>
                    <a:lnTo>
                      <a:pt x="4933" y="203"/>
                    </a:lnTo>
                    <a:lnTo>
                      <a:pt x="5015" y="231"/>
                    </a:lnTo>
                    <a:lnTo>
                      <a:pt x="5094" y="260"/>
                    </a:lnTo>
                    <a:lnTo>
                      <a:pt x="5171" y="291"/>
                    </a:lnTo>
                    <a:lnTo>
                      <a:pt x="5245" y="321"/>
                    </a:lnTo>
                    <a:lnTo>
                      <a:pt x="5318" y="352"/>
                    </a:lnTo>
                    <a:lnTo>
                      <a:pt x="5384" y="386"/>
                    </a:lnTo>
                    <a:lnTo>
                      <a:pt x="5451" y="419"/>
                    </a:lnTo>
                    <a:lnTo>
                      <a:pt x="5513" y="455"/>
                    </a:lnTo>
                    <a:lnTo>
                      <a:pt x="5574" y="491"/>
                    </a:lnTo>
                    <a:lnTo>
                      <a:pt x="5631" y="527"/>
                    </a:lnTo>
                    <a:lnTo>
                      <a:pt x="5684" y="563"/>
                    </a:lnTo>
                    <a:lnTo>
                      <a:pt x="5738" y="602"/>
                    </a:lnTo>
                    <a:lnTo>
                      <a:pt x="5787" y="638"/>
                    </a:lnTo>
                    <a:lnTo>
                      <a:pt x="5836" y="676"/>
                    </a:lnTo>
                    <a:lnTo>
                      <a:pt x="5882" y="715"/>
                    </a:lnTo>
                    <a:lnTo>
                      <a:pt x="5926" y="753"/>
                    </a:lnTo>
                    <a:lnTo>
                      <a:pt x="5967" y="795"/>
                    </a:lnTo>
                    <a:lnTo>
                      <a:pt x="6006" y="833"/>
                    </a:lnTo>
                    <a:lnTo>
                      <a:pt x="6077" y="911"/>
                    </a:lnTo>
                    <a:lnTo>
                      <a:pt x="6142" y="987"/>
                    </a:lnTo>
                    <a:lnTo>
                      <a:pt x="6198" y="1065"/>
                    </a:lnTo>
                    <a:lnTo>
                      <a:pt x="6247" y="1140"/>
                    </a:lnTo>
                    <a:lnTo>
                      <a:pt x="6291" y="1211"/>
                    </a:lnTo>
                    <a:lnTo>
                      <a:pt x="6329" y="1278"/>
                    </a:lnTo>
                    <a:lnTo>
                      <a:pt x="6360" y="1345"/>
                    </a:lnTo>
                    <a:lnTo>
                      <a:pt x="6386" y="1405"/>
                    </a:lnTo>
                    <a:lnTo>
                      <a:pt x="6409" y="1461"/>
                    </a:lnTo>
                    <a:lnTo>
                      <a:pt x="6424" y="1512"/>
                    </a:lnTo>
                    <a:lnTo>
                      <a:pt x="6440" y="1556"/>
                    </a:lnTo>
                    <a:lnTo>
                      <a:pt x="6450" y="1595"/>
                    </a:lnTo>
                    <a:lnTo>
                      <a:pt x="6460" y="1646"/>
                    </a:lnTo>
                    <a:lnTo>
                      <a:pt x="6463" y="1667"/>
                    </a:lnTo>
                    <a:lnTo>
                      <a:pt x="6524" y="1685"/>
                    </a:lnTo>
                    <a:lnTo>
                      <a:pt x="6584" y="1706"/>
                    </a:lnTo>
                    <a:lnTo>
                      <a:pt x="6638" y="1731"/>
                    </a:lnTo>
                    <a:lnTo>
                      <a:pt x="6689" y="1762"/>
                    </a:lnTo>
                    <a:lnTo>
                      <a:pt x="6738" y="1796"/>
                    </a:lnTo>
                    <a:lnTo>
                      <a:pt x="6781" y="1831"/>
                    </a:lnTo>
                    <a:lnTo>
                      <a:pt x="6822" y="1870"/>
                    </a:lnTo>
                    <a:lnTo>
                      <a:pt x="6860" y="1914"/>
                    </a:lnTo>
                    <a:lnTo>
                      <a:pt x="6897" y="1960"/>
                    </a:lnTo>
                    <a:lnTo>
                      <a:pt x="6930" y="2009"/>
                    </a:lnTo>
                    <a:lnTo>
                      <a:pt x="6960" y="2063"/>
                    </a:lnTo>
                    <a:lnTo>
                      <a:pt x="6989" y="2117"/>
                    </a:lnTo>
                    <a:lnTo>
                      <a:pt x="7012" y="2174"/>
                    </a:lnTo>
                    <a:lnTo>
                      <a:pt x="7035" y="2232"/>
                    </a:lnTo>
                    <a:lnTo>
                      <a:pt x="7055" y="2295"/>
                    </a:lnTo>
                    <a:lnTo>
                      <a:pt x="7074" y="2359"/>
                    </a:lnTo>
                    <a:lnTo>
                      <a:pt x="7087" y="2426"/>
                    </a:lnTo>
                    <a:lnTo>
                      <a:pt x="7102" y="2493"/>
                    </a:lnTo>
                    <a:lnTo>
                      <a:pt x="7112" y="2562"/>
                    </a:lnTo>
                    <a:lnTo>
                      <a:pt x="7120" y="2634"/>
                    </a:lnTo>
                    <a:lnTo>
                      <a:pt x="7128" y="2706"/>
                    </a:lnTo>
                    <a:lnTo>
                      <a:pt x="7133" y="2779"/>
                    </a:lnTo>
                    <a:lnTo>
                      <a:pt x="7135" y="2853"/>
                    </a:lnTo>
                    <a:lnTo>
                      <a:pt x="7138" y="2930"/>
                    </a:lnTo>
                    <a:lnTo>
                      <a:pt x="7138" y="3008"/>
                    </a:lnTo>
                    <a:lnTo>
                      <a:pt x="7135" y="3085"/>
                    </a:lnTo>
                    <a:lnTo>
                      <a:pt x="7128" y="3241"/>
                    </a:lnTo>
                    <a:lnTo>
                      <a:pt x="7114" y="3399"/>
                    </a:lnTo>
                    <a:lnTo>
                      <a:pt x="7099" y="3555"/>
                    </a:lnTo>
                    <a:lnTo>
                      <a:pt x="7077" y="3713"/>
                    </a:lnTo>
                    <a:lnTo>
                      <a:pt x="7053" y="3866"/>
                    </a:lnTo>
                    <a:lnTo>
                      <a:pt x="7025" y="4019"/>
                    </a:lnTo>
                    <a:lnTo>
                      <a:pt x="6997" y="4165"/>
                    </a:lnTo>
                    <a:lnTo>
                      <a:pt x="6965" y="4307"/>
                    </a:lnTo>
                    <a:lnTo>
                      <a:pt x="6935" y="4443"/>
                    </a:lnTo>
                    <a:lnTo>
                      <a:pt x="6902" y="4569"/>
                    </a:lnTo>
                    <a:lnTo>
                      <a:pt x="6870" y="4688"/>
                    </a:lnTo>
                    <a:lnTo>
                      <a:pt x="6814" y="4895"/>
                    </a:lnTo>
                    <a:lnTo>
                      <a:pt x="6768" y="5055"/>
                    </a:lnTo>
                    <a:lnTo>
                      <a:pt x="6722" y="5192"/>
                    </a:lnTo>
                    <a:lnTo>
                      <a:pt x="6701" y="5279"/>
                    </a:lnTo>
                    <a:lnTo>
                      <a:pt x="6686" y="5364"/>
                    </a:lnTo>
                    <a:lnTo>
                      <a:pt x="6673" y="5447"/>
                    </a:lnTo>
                    <a:lnTo>
                      <a:pt x="6665" y="5523"/>
                    </a:lnTo>
                    <a:lnTo>
                      <a:pt x="6663" y="5601"/>
                    </a:lnTo>
                    <a:lnTo>
                      <a:pt x="6663" y="5673"/>
                    </a:lnTo>
                    <a:lnTo>
                      <a:pt x="6668" y="5742"/>
                    </a:lnTo>
                    <a:lnTo>
                      <a:pt x="6675" y="5807"/>
                    </a:lnTo>
                    <a:lnTo>
                      <a:pt x="6686" y="5871"/>
                    </a:lnTo>
                    <a:lnTo>
                      <a:pt x="6701" y="5933"/>
                    </a:lnTo>
                    <a:lnTo>
                      <a:pt x="6716" y="5989"/>
                    </a:lnTo>
                    <a:lnTo>
                      <a:pt x="6735" y="6043"/>
                    </a:lnTo>
                    <a:lnTo>
                      <a:pt x="6755" y="6097"/>
                    </a:lnTo>
                    <a:lnTo>
                      <a:pt x="6775" y="6146"/>
                    </a:lnTo>
                    <a:lnTo>
                      <a:pt x="6799" y="6192"/>
                    </a:lnTo>
                    <a:lnTo>
                      <a:pt x="6824" y="6236"/>
                    </a:lnTo>
                    <a:lnTo>
                      <a:pt x="6848" y="6274"/>
                    </a:lnTo>
                    <a:lnTo>
                      <a:pt x="6873" y="6313"/>
                    </a:lnTo>
                    <a:lnTo>
                      <a:pt x="6899" y="6349"/>
                    </a:lnTo>
                    <a:lnTo>
                      <a:pt x="6925" y="6381"/>
                    </a:lnTo>
                    <a:lnTo>
                      <a:pt x="6974" y="6437"/>
                    </a:lnTo>
                    <a:lnTo>
                      <a:pt x="7019" y="6483"/>
                    </a:lnTo>
                    <a:lnTo>
                      <a:pt x="7058" y="6519"/>
                    </a:lnTo>
                    <a:lnTo>
                      <a:pt x="7089" y="6545"/>
                    </a:lnTo>
                    <a:lnTo>
                      <a:pt x="7117" y="6563"/>
                    </a:lnTo>
                    <a:lnTo>
                      <a:pt x="6881" y="6509"/>
                    </a:lnTo>
                    <a:lnTo>
                      <a:pt x="6650" y="6457"/>
                    </a:lnTo>
                    <a:lnTo>
                      <a:pt x="6419" y="6411"/>
                    </a:lnTo>
                    <a:lnTo>
                      <a:pt x="6191" y="6370"/>
                    </a:lnTo>
                    <a:lnTo>
                      <a:pt x="5965" y="6334"/>
                    </a:lnTo>
                    <a:lnTo>
                      <a:pt x="5741" y="6301"/>
                    </a:lnTo>
                    <a:lnTo>
                      <a:pt x="5523" y="6272"/>
                    </a:lnTo>
                    <a:lnTo>
                      <a:pt x="5304" y="6247"/>
                    </a:lnTo>
                    <a:lnTo>
                      <a:pt x="5092" y="6226"/>
                    </a:lnTo>
                    <a:lnTo>
                      <a:pt x="4881" y="6211"/>
                    </a:lnTo>
                    <a:lnTo>
                      <a:pt x="4676" y="6198"/>
                    </a:lnTo>
                    <a:lnTo>
                      <a:pt x="4472" y="6184"/>
                    </a:lnTo>
                    <a:lnTo>
                      <a:pt x="4275" y="6179"/>
                    </a:lnTo>
                    <a:lnTo>
                      <a:pt x="4080" y="6174"/>
                    </a:lnTo>
                    <a:lnTo>
                      <a:pt x="3891" y="6172"/>
                    </a:lnTo>
                    <a:lnTo>
                      <a:pt x="3703" y="6174"/>
                    </a:lnTo>
                    <a:lnTo>
                      <a:pt x="3523" y="6177"/>
                    </a:lnTo>
                    <a:lnTo>
                      <a:pt x="3345" y="6182"/>
                    </a:lnTo>
                    <a:lnTo>
                      <a:pt x="3174" y="6189"/>
                    </a:lnTo>
                    <a:lnTo>
                      <a:pt x="3007" y="6198"/>
                    </a:lnTo>
                    <a:lnTo>
                      <a:pt x="2845" y="6208"/>
                    </a:lnTo>
                    <a:lnTo>
                      <a:pt x="2689" y="6221"/>
                    </a:lnTo>
                    <a:lnTo>
                      <a:pt x="2537" y="6233"/>
                    </a:lnTo>
                    <a:lnTo>
                      <a:pt x="2393" y="6249"/>
                    </a:lnTo>
                    <a:lnTo>
                      <a:pt x="2121" y="6282"/>
                    </a:lnTo>
                    <a:lnTo>
                      <a:pt x="1874" y="6316"/>
                    </a:lnTo>
                    <a:lnTo>
                      <a:pt x="1651" y="6349"/>
                    </a:lnTo>
                    <a:lnTo>
                      <a:pt x="1459" y="6386"/>
                    </a:lnTo>
                    <a:lnTo>
                      <a:pt x="1433" y="6357"/>
                    </a:lnTo>
                    <a:lnTo>
                      <a:pt x="1405" y="6326"/>
                    </a:lnTo>
                    <a:lnTo>
                      <a:pt x="1376" y="6291"/>
                    </a:lnTo>
                    <a:lnTo>
                      <a:pt x="1351" y="6247"/>
                    </a:lnTo>
                    <a:lnTo>
                      <a:pt x="1325" y="6198"/>
                    </a:lnTo>
                    <a:lnTo>
                      <a:pt x="1300" y="6141"/>
                    </a:lnTo>
                    <a:lnTo>
                      <a:pt x="1276" y="6077"/>
                    </a:lnTo>
                    <a:lnTo>
                      <a:pt x="1256" y="6004"/>
                    </a:lnTo>
                    <a:lnTo>
                      <a:pt x="1251" y="6012"/>
                    </a:lnTo>
                    <a:lnTo>
                      <a:pt x="1238" y="6036"/>
                    </a:lnTo>
                    <a:lnTo>
                      <a:pt x="1222" y="6074"/>
                    </a:lnTo>
                    <a:lnTo>
                      <a:pt x="1207" y="6123"/>
                    </a:lnTo>
                    <a:lnTo>
                      <a:pt x="1200" y="6154"/>
                    </a:lnTo>
                    <a:lnTo>
                      <a:pt x="1194" y="6187"/>
                    </a:lnTo>
                    <a:lnTo>
                      <a:pt x="1189" y="6221"/>
                    </a:lnTo>
                    <a:lnTo>
                      <a:pt x="1189" y="6259"/>
                    </a:lnTo>
                    <a:lnTo>
                      <a:pt x="1189" y="6301"/>
                    </a:lnTo>
                    <a:lnTo>
                      <a:pt x="1191" y="6342"/>
                    </a:lnTo>
                    <a:lnTo>
                      <a:pt x="1200" y="6388"/>
                    </a:lnTo>
                    <a:lnTo>
                      <a:pt x="1212" y="6434"/>
                    </a:lnTo>
                    <a:lnTo>
                      <a:pt x="1094" y="6460"/>
                    </a:lnTo>
                    <a:lnTo>
                      <a:pt x="1010" y="6481"/>
                    </a:lnTo>
                    <a:lnTo>
                      <a:pt x="940" y="6498"/>
                    </a:lnTo>
                    <a:lnTo>
                      <a:pt x="891" y="6491"/>
                    </a:lnTo>
                    <a:lnTo>
                      <a:pt x="845" y="6481"/>
                    </a:lnTo>
                    <a:lnTo>
                      <a:pt x="799" y="6471"/>
                    </a:lnTo>
                    <a:lnTo>
                      <a:pt x="756" y="6457"/>
                    </a:lnTo>
                    <a:lnTo>
                      <a:pt x="715" y="6442"/>
                    </a:lnTo>
                    <a:lnTo>
                      <a:pt x="673" y="6424"/>
                    </a:lnTo>
                    <a:lnTo>
                      <a:pt x="635" y="6403"/>
                    </a:lnTo>
                    <a:lnTo>
                      <a:pt x="598" y="6383"/>
                    </a:lnTo>
                    <a:lnTo>
                      <a:pt x="563" y="6359"/>
                    </a:lnTo>
                    <a:lnTo>
                      <a:pt x="527" y="6334"/>
                    </a:lnTo>
                    <a:lnTo>
                      <a:pt x="496" y="6308"/>
                    </a:lnTo>
                    <a:lnTo>
                      <a:pt x="463" y="6280"/>
                    </a:lnTo>
                    <a:lnTo>
                      <a:pt x="434" y="6249"/>
                    </a:lnTo>
                    <a:lnTo>
                      <a:pt x="406" y="6218"/>
                    </a:lnTo>
                    <a:lnTo>
                      <a:pt x="378" y="6187"/>
                    </a:lnTo>
                    <a:lnTo>
                      <a:pt x="352" y="6154"/>
                    </a:lnTo>
                    <a:lnTo>
                      <a:pt x="327" y="6118"/>
                    </a:lnTo>
                    <a:lnTo>
                      <a:pt x="303" y="6082"/>
                    </a:lnTo>
                    <a:lnTo>
                      <a:pt x="259" y="6007"/>
                    </a:lnTo>
                    <a:lnTo>
                      <a:pt x="222" y="5929"/>
                    </a:lnTo>
                    <a:lnTo>
                      <a:pt x="185" y="5851"/>
                    </a:lnTo>
                    <a:lnTo>
                      <a:pt x="157" y="5766"/>
                    </a:lnTo>
                    <a:lnTo>
                      <a:pt x="129" y="5683"/>
                    </a:lnTo>
                    <a:lnTo>
                      <a:pt x="106" y="5598"/>
                    </a:lnTo>
                    <a:lnTo>
                      <a:pt x="85" y="5511"/>
                    </a:lnTo>
                    <a:lnTo>
                      <a:pt x="70" y="5426"/>
                    </a:lnTo>
                    <a:lnTo>
                      <a:pt x="54" y="5343"/>
                    </a:lnTo>
                    <a:lnTo>
                      <a:pt x="44" y="5261"/>
                    </a:lnTo>
                    <a:lnTo>
                      <a:pt x="34" y="5179"/>
                    </a:lnTo>
                    <a:lnTo>
                      <a:pt x="29" y="5102"/>
                    </a:lnTo>
                    <a:lnTo>
                      <a:pt x="24" y="5027"/>
                    </a:lnTo>
                    <a:lnTo>
                      <a:pt x="18" y="4893"/>
                    </a:lnTo>
                    <a:lnTo>
                      <a:pt x="15" y="4780"/>
                    </a:lnTo>
                    <a:lnTo>
                      <a:pt x="18" y="4693"/>
                    </a:lnTo>
                    <a:lnTo>
                      <a:pt x="24" y="4615"/>
                    </a:lnTo>
                    <a:lnTo>
                      <a:pt x="10" y="4404"/>
                    </a:lnTo>
                    <a:lnTo>
                      <a:pt x="3" y="4201"/>
                    </a:lnTo>
                    <a:lnTo>
                      <a:pt x="0" y="4003"/>
                    </a:lnTo>
                    <a:lnTo>
                      <a:pt x="5" y="3810"/>
                    </a:lnTo>
                    <a:lnTo>
                      <a:pt x="13" y="3625"/>
                    </a:lnTo>
                    <a:lnTo>
                      <a:pt x="29" y="3445"/>
                    </a:lnTo>
                    <a:lnTo>
                      <a:pt x="47" y="3273"/>
                    </a:lnTo>
                    <a:lnTo>
                      <a:pt x="73" y="3105"/>
                    </a:lnTo>
                    <a:lnTo>
                      <a:pt x="100" y="2943"/>
                    </a:lnTo>
                    <a:lnTo>
                      <a:pt x="134" y="2786"/>
                    </a:lnTo>
                    <a:lnTo>
                      <a:pt x="170" y="2636"/>
                    </a:lnTo>
                    <a:lnTo>
                      <a:pt x="211" y="2490"/>
                    </a:lnTo>
                    <a:lnTo>
                      <a:pt x="257" y="2351"/>
                    </a:lnTo>
                    <a:lnTo>
                      <a:pt x="306" y="2217"/>
                    </a:lnTo>
                    <a:lnTo>
                      <a:pt x="357" y="2089"/>
                    </a:lnTo>
                    <a:lnTo>
                      <a:pt x="411" y="1965"/>
                    </a:lnTo>
                    <a:lnTo>
                      <a:pt x="471" y="1845"/>
                    </a:lnTo>
                    <a:lnTo>
                      <a:pt x="532" y="1731"/>
                    </a:lnTo>
                    <a:lnTo>
                      <a:pt x="596" y="1623"/>
                    </a:lnTo>
                    <a:lnTo>
                      <a:pt x="663" y="1517"/>
                    </a:lnTo>
                    <a:lnTo>
                      <a:pt x="732" y="1417"/>
                    </a:lnTo>
                    <a:lnTo>
                      <a:pt x="805" y="1322"/>
                    </a:lnTo>
                    <a:lnTo>
                      <a:pt x="876" y="1232"/>
                    </a:lnTo>
                    <a:lnTo>
                      <a:pt x="953" y="1145"/>
                    </a:lnTo>
                    <a:lnTo>
                      <a:pt x="1030" y="1062"/>
                    </a:lnTo>
                    <a:lnTo>
                      <a:pt x="1107" y="982"/>
                    </a:lnTo>
                    <a:lnTo>
                      <a:pt x="1186" y="908"/>
                    </a:lnTo>
                    <a:lnTo>
                      <a:pt x="1269" y="838"/>
                    </a:lnTo>
                    <a:lnTo>
                      <a:pt x="1351" y="772"/>
                    </a:lnTo>
                    <a:lnTo>
                      <a:pt x="1433" y="707"/>
                    </a:lnTo>
                    <a:lnTo>
                      <a:pt x="1515" y="648"/>
                    </a:lnTo>
                    <a:lnTo>
                      <a:pt x="1600" y="591"/>
                    </a:lnTo>
                    <a:lnTo>
                      <a:pt x="1684" y="540"/>
                    </a:lnTo>
                    <a:lnTo>
                      <a:pt x="1767" y="488"/>
                    </a:lnTo>
                    <a:lnTo>
                      <a:pt x="1852" y="442"/>
                    </a:lnTo>
                    <a:lnTo>
                      <a:pt x="1937" y="398"/>
                    </a:lnTo>
                    <a:lnTo>
                      <a:pt x="2018" y="357"/>
                    </a:lnTo>
                    <a:lnTo>
                      <a:pt x="2101" y="321"/>
                    </a:lnTo>
                    <a:lnTo>
                      <a:pt x="2183" y="286"/>
                    </a:lnTo>
                    <a:lnTo>
                      <a:pt x="2262" y="255"/>
                    </a:lnTo>
                    <a:lnTo>
                      <a:pt x="2342" y="223"/>
                    </a:lnTo>
                    <a:lnTo>
                      <a:pt x="2422" y="196"/>
                    </a:lnTo>
                    <a:lnTo>
                      <a:pt x="2498" y="172"/>
                    </a:lnTo>
                    <a:lnTo>
                      <a:pt x="2573" y="149"/>
                    </a:lnTo>
                    <a:lnTo>
                      <a:pt x="2717" y="108"/>
                    </a:lnTo>
                    <a:lnTo>
                      <a:pt x="2850" y="77"/>
                    </a:lnTo>
                    <a:lnTo>
                      <a:pt x="2976" y="51"/>
                    </a:lnTo>
                    <a:lnTo>
                      <a:pt x="3086" y="33"/>
                    </a:lnTo>
                    <a:lnTo>
                      <a:pt x="3186" y="21"/>
                    </a:lnTo>
                    <a:lnTo>
                      <a:pt x="3271" y="10"/>
                    </a:lnTo>
                    <a:lnTo>
                      <a:pt x="3338" y="5"/>
                    </a:lnTo>
                    <a:lnTo>
                      <a:pt x="3389" y="0"/>
                    </a:lnTo>
                    <a:lnTo>
                      <a:pt x="343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99" name="Freeform 617">
                <a:extLst>
                  <a:ext uri="{FF2B5EF4-FFF2-40B4-BE49-F238E27FC236}">
                    <a16:creationId xmlns:a16="http://schemas.microsoft.com/office/drawing/2014/main" id="{97DE200F-A601-4AAE-A162-92CF60259827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73" y="1440"/>
                <a:ext cx="231" cy="212"/>
              </a:xfrm>
              <a:custGeom>
                <a:avLst/>
                <a:gdLst>
                  <a:gd name="T0" fmla="*/ 4272 w 7152"/>
                  <a:gd name="T1" fmla="*/ 70 h 6579"/>
                  <a:gd name="T2" fmla="*/ 5099 w 7152"/>
                  <a:gd name="T3" fmla="*/ 275 h 6579"/>
                  <a:gd name="T4" fmla="*/ 5689 w 7152"/>
                  <a:gd name="T5" fmla="*/ 579 h 6579"/>
                  <a:gd name="T6" fmla="*/ 6143 w 7152"/>
                  <a:gd name="T7" fmla="*/ 1000 h 6579"/>
                  <a:gd name="T8" fmla="*/ 6438 w 7152"/>
                  <a:gd name="T9" fmla="*/ 1567 h 6579"/>
                  <a:gd name="T10" fmla="*/ 6645 w 7152"/>
                  <a:gd name="T11" fmla="*/ 1747 h 6579"/>
                  <a:gd name="T12" fmla="*/ 6929 w 7152"/>
                  <a:gd name="T13" fmla="*/ 2019 h 6579"/>
                  <a:gd name="T14" fmla="*/ 7086 w 7152"/>
                  <a:gd name="T15" fmla="*/ 2423 h 6579"/>
                  <a:gd name="T16" fmla="*/ 7119 w 7152"/>
                  <a:gd name="T17" fmla="*/ 3360 h 6579"/>
                  <a:gd name="T18" fmla="*/ 6855 w 7152"/>
                  <a:gd name="T19" fmla="*/ 4760 h 6579"/>
                  <a:gd name="T20" fmla="*/ 6677 w 7152"/>
                  <a:gd name="T21" fmla="*/ 5423 h 6579"/>
                  <a:gd name="T22" fmla="*/ 6693 w 7152"/>
                  <a:gd name="T23" fmla="*/ 5910 h 6579"/>
                  <a:gd name="T24" fmla="*/ 6891 w 7152"/>
                  <a:gd name="T25" fmla="*/ 6350 h 6579"/>
                  <a:gd name="T26" fmla="*/ 7124 w 7152"/>
                  <a:gd name="T27" fmla="*/ 6566 h 6579"/>
                  <a:gd name="T28" fmla="*/ 5199 w 7152"/>
                  <a:gd name="T29" fmla="*/ 6236 h 6579"/>
                  <a:gd name="T30" fmla="*/ 3479 w 7152"/>
                  <a:gd name="T31" fmla="*/ 6177 h 6579"/>
                  <a:gd name="T32" fmla="*/ 1905 w 7152"/>
                  <a:gd name="T33" fmla="*/ 6311 h 6579"/>
                  <a:gd name="T34" fmla="*/ 1337 w 7152"/>
                  <a:gd name="T35" fmla="*/ 6200 h 6579"/>
                  <a:gd name="T36" fmla="*/ 1235 w 7152"/>
                  <a:gd name="T37" fmla="*/ 6051 h 6579"/>
                  <a:gd name="T38" fmla="*/ 1212 w 7152"/>
                  <a:gd name="T39" fmla="*/ 6442 h 6579"/>
                  <a:gd name="T40" fmla="*/ 870 w 7152"/>
                  <a:gd name="T41" fmla="*/ 6486 h 6579"/>
                  <a:gd name="T42" fmla="*/ 454 w 7152"/>
                  <a:gd name="T43" fmla="*/ 6260 h 6579"/>
                  <a:gd name="T44" fmla="*/ 156 w 7152"/>
                  <a:gd name="T45" fmla="*/ 5730 h 6579"/>
                  <a:gd name="T46" fmla="*/ 33 w 7152"/>
                  <a:gd name="T47" fmla="*/ 4911 h 6579"/>
                  <a:gd name="T48" fmla="*/ 15 w 7152"/>
                  <a:gd name="T49" fmla="*/ 4057 h 6579"/>
                  <a:gd name="T50" fmla="*/ 200 w 7152"/>
                  <a:gd name="T51" fmla="*/ 2591 h 6579"/>
                  <a:gd name="T52" fmla="*/ 675 w 7152"/>
                  <a:gd name="T53" fmla="*/ 1530 h 6579"/>
                  <a:gd name="T54" fmla="*/ 1330 w 7152"/>
                  <a:gd name="T55" fmla="*/ 810 h 6579"/>
                  <a:gd name="T56" fmla="*/ 2046 w 7152"/>
                  <a:gd name="T57" fmla="*/ 365 h 6579"/>
                  <a:gd name="T58" fmla="*/ 2903 w 7152"/>
                  <a:gd name="T59" fmla="*/ 82 h 6579"/>
                  <a:gd name="T60" fmla="*/ 3437 w 7152"/>
                  <a:gd name="T61" fmla="*/ 8 h 6579"/>
                  <a:gd name="T62" fmla="*/ 2642 w 7152"/>
                  <a:gd name="T63" fmla="*/ 131 h 6579"/>
                  <a:gd name="T64" fmla="*/ 1879 w 7152"/>
                  <a:gd name="T65" fmla="*/ 430 h 6579"/>
                  <a:gd name="T66" fmla="*/ 1163 w 7152"/>
                  <a:gd name="T67" fmla="*/ 934 h 6579"/>
                  <a:gd name="T68" fmla="*/ 536 w 7152"/>
                  <a:gd name="T69" fmla="*/ 1726 h 6579"/>
                  <a:gd name="T70" fmla="*/ 115 w 7152"/>
                  <a:gd name="T71" fmla="*/ 2877 h 6579"/>
                  <a:gd name="T72" fmla="*/ 5 w 7152"/>
                  <a:gd name="T73" fmla="*/ 4335 h 6579"/>
                  <a:gd name="T74" fmla="*/ 20 w 7152"/>
                  <a:gd name="T75" fmla="*/ 5020 h 6579"/>
                  <a:gd name="T76" fmla="*/ 164 w 7152"/>
                  <a:gd name="T77" fmla="*/ 5801 h 6579"/>
                  <a:gd name="T78" fmla="*/ 493 w 7152"/>
                  <a:gd name="T79" fmla="*/ 6319 h 6579"/>
                  <a:gd name="T80" fmla="*/ 868 w 7152"/>
                  <a:gd name="T81" fmla="*/ 6501 h 6579"/>
                  <a:gd name="T82" fmla="*/ 1214 w 7152"/>
                  <a:gd name="T83" fmla="*/ 6396 h 6579"/>
                  <a:gd name="T84" fmla="*/ 1258 w 7152"/>
                  <a:gd name="T85" fmla="*/ 6036 h 6579"/>
                  <a:gd name="T86" fmla="*/ 1378 w 7152"/>
                  <a:gd name="T87" fmla="*/ 6301 h 6579"/>
                  <a:gd name="T88" fmla="*/ 2459 w 7152"/>
                  <a:gd name="T89" fmla="*/ 6260 h 6579"/>
                  <a:gd name="T90" fmla="*/ 4044 w 7152"/>
                  <a:gd name="T91" fmla="*/ 6190 h 6579"/>
                  <a:gd name="T92" fmla="*/ 5818 w 7152"/>
                  <a:gd name="T93" fmla="*/ 6326 h 6579"/>
                  <a:gd name="T94" fmla="*/ 7132 w 7152"/>
                  <a:gd name="T95" fmla="*/ 6571 h 6579"/>
                  <a:gd name="T96" fmla="*/ 6883 w 7152"/>
                  <a:gd name="T97" fmla="*/ 6311 h 6579"/>
                  <a:gd name="T98" fmla="*/ 6696 w 7152"/>
                  <a:gd name="T99" fmla="*/ 5840 h 6579"/>
                  <a:gd name="T100" fmla="*/ 6701 w 7152"/>
                  <a:gd name="T101" fmla="*/ 5372 h 6579"/>
                  <a:gd name="T102" fmla="*/ 6867 w 7152"/>
                  <a:gd name="T103" fmla="*/ 4765 h 6579"/>
                  <a:gd name="T104" fmla="*/ 7135 w 7152"/>
                  <a:gd name="T105" fmla="*/ 3360 h 6579"/>
                  <a:gd name="T106" fmla="*/ 7099 w 7152"/>
                  <a:gd name="T107" fmla="*/ 2421 h 6579"/>
                  <a:gd name="T108" fmla="*/ 6942 w 7152"/>
                  <a:gd name="T109" fmla="*/ 2012 h 6579"/>
                  <a:gd name="T110" fmla="*/ 6652 w 7152"/>
                  <a:gd name="T111" fmla="*/ 1734 h 6579"/>
                  <a:gd name="T112" fmla="*/ 6454 w 7152"/>
                  <a:gd name="T113" fmla="*/ 1562 h 6579"/>
                  <a:gd name="T114" fmla="*/ 6154 w 7152"/>
                  <a:gd name="T115" fmla="*/ 990 h 6579"/>
                  <a:gd name="T116" fmla="*/ 5696 w 7152"/>
                  <a:gd name="T117" fmla="*/ 566 h 6579"/>
                  <a:gd name="T118" fmla="*/ 5106 w 7152"/>
                  <a:gd name="T119" fmla="*/ 260 h 6579"/>
                  <a:gd name="T120" fmla="*/ 4274 w 7152"/>
                  <a:gd name="T121" fmla="*/ 54 h 65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152" h="6579">
                    <a:moveTo>
                      <a:pt x="3437" y="8"/>
                    </a:moveTo>
                    <a:lnTo>
                      <a:pt x="3437" y="15"/>
                    </a:lnTo>
                    <a:lnTo>
                      <a:pt x="3569" y="15"/>
                    </a:lnTo>
                    <a:lnTo>
                      <a:pt x="3694" y="20"/>
                    </a:lnTo>
                    <a:lnTo>
                      <a:pt x="3818" y="26"/>
                    </a:lnTo>
                    <a:lnTo>
                      <a:pt x="3935" y="34"/>
                    </a:lnTo>
                    <a:lnTo>
                      <a:pt x="4051" y="44"/>
                    </a:lnTo>
                    <a:lnTo>
                      <a:pt x="4164" y="56"/>
                    </a:lnTo>
                    <a:lnTo>
                      <a:pt x="4272" y="70"/>
                    </a:lnTo>
                    <a:lnTo>
                      <a:pt x="4377" y="88"/>
                    </a:lnTo>
                    <a:lnTo>
                      <a:pt x="4479" y="105"/>
                    </a:lnTo>
                    <a:lnTo>
                      <a:pt x="4577" y="124"/>
                    </a:lnTo>
                    <a:lnTo>
                      <a:pt x="4672" y="146"/>
                    </a:lnTo>
                    <a:lnTo>
                      <a:pt x="4765" y="167"/>
                    </a:lnTo>
                    <a:lnTo>
                      <a:pt x="4852" y="193"/>
                    </a:lnTo>
                    <a:lnTo>
                      <a:pt x="4937" y="219"/>
                    </a:lnTo>
                    <a:lnTo>
                      <a:pt x="5019" y="247"/>
                    </a:lnTo>
                    <a:lnTo>
                      <a:pt x="5099" y="275"/>
                    </a:lnTo>
                    <a:lnTo>
                      <a:pt x="5176" y="304"/>
                    </a:lnTo>
                    <a:lnTo>
                      <a:pt x="5250" y="335"/>
                    </a:lnTo>
                    <a:lnTo>
                      <a:pt x="5320" y="368"/>
                    </a:lnTo>
                    <a:lnTo>
                      <a:pt x="5389" y="401"/>
                    </a:lnTo>
                    <a:lnTo>
                      <a:pt x="5453" y="435"/>
                    </a:lnTo>
                    <a:lnTo>
                      <a:pt x="5517" y="469"/>
                    </a:lnTo>
                    <a:lnTo>
                      <a:pt x="5576" y="504"/>
                    </a:lnTo>
                    <a:lnTo>
                      <a:pt x="5633" y="540"/>
                    </a:lnTo>
                    <a:lnTo>
                      <a:pt x="5689" y="579"/>
                    </a:lnTo>
                    <a:lnTo>
                      <a:pt x="5740" y="615"/>
                    </a:lnTo>
                    <a:lnTo>
                      <a:pt x="5792" y="654"/>
                    </a:lnTo>
                    <a:lnTo>
                      <a:pt x="5838" y="692"/>
                    </a:lnTo>
                    <a:lnTo>
                      <a:pt x="5884" y="730"/>
                    </a:lnTo>
                    <a:lnTo>
                      <a:pt x="5928" y="769"/>
                    </a:lnTo>
                    <a:lnTo>
                      <a:pt x="5969" y="808"/>
                    </a:lnTo>
                    <a:lnTo>
                      <a:pt x="6008" y="846"/>
                    </a:lnTo>
                    <a:lnTo>
                      <a:pt x="6079" y="924"/>
                    </a:lnTo>
                    <a:lnTo>
                      <a:pt x="6143" y="1000"/>
                    </a:lnTo>
                    <a:lnTo>
                      <a:pt x="6200" y="1075"/>
                    </a:lnTo>
                    <a:lnTo>
                      <a:pt x="6249" y="1150"/>
                    </a:lnTo>
                    <a:lnTo>
                      <a:pt x="6292" y="1222"/>
                    </a:lnTo>
                    <a:lnTo>
                      <a:pt x="6328" y="1292"/>
                    </a:lnTo>
                    <a:lnTo>
                      <a:pt x="6359" y="1355"/>
                    </a:lnTo>
                    <a:lnTo>
                      <a:pt x="6387" y="1418"/>
                    </a:lnTo>
                    <a:lnTo>
                      <a:pt x="6408" y="1472"/>
                    </a:lnTo>
                    <a:lnTo>
                      <a:pt x="6426" y="1523"/>
                    </a:lnTo>
                    <a:lnTo>
                      <a:pt x="6438" y="1567"/>
                    </a:lnTo>
                    <a:lnTo>
                      <a:pt x="6449" y="1605"/>
                    </a:lnTo>
                    <a:lnTo>
                      <a:pt x="6459" y="1657"/>
                    </a:lnTo>
                    <a:lnTo>
                      <a:pt x="6462" y="1675"/>
                    </a:lnTo>
                    <a:lnTo>
                      <a:pt x="6464" y="1680"/>
                    </a:lnTo>
                    <a:lnTo>
                      <a:pt x="6470" y="1683"/>
                    </a:lnTo>
                    <a:lnTo>
                      <a:pt x="6516" y="1695"/>
                    </a:lnTo>
                    <a:lnTo>
                      <a:pt x="6560" y="1710"/>
                    </a:lnTo>
                    <a:lnTo>
                      <a:pt x="6603" y="1729"/>
                    </a:lnTo>
                    <a:lnTo>
                      <a:pt x="6645" y="1747"/>
                    </a:lnTo>
                    <a:lnTo>
                      <a:pt x="6682" y="1770"/>
                    </a:lnTo>
                    <a:lnTo>
                      <a:pt x="6718" y="1795"/>
                    </a:lnTo>
                    <a:lnTo>
                      <a:pt x="6755" y="1822"/>
                    </a:lnTo>
                    <a:lnTo>
                      <a:pt x="6788" y="1850"/>
                    </a:lnTo>
                    <a:lnTo>
                      <a:pt x="6819" y="1880"/>
                    </a:lnTo>
                    <a:lnTo>
                      <a:pt x="6850" y="1912"/>
                    </a:lnTo>
                    <a:lnTo>
                      <a:pt x="6877" y="1945"/>
                    </a:lnTo>
                    <a:lnTo>
                      <a:pt x="6904" y="1981"/>
                    </a:lnTo>
                    <a:lnTo>
                      <a:pt x="6929" y="2019"/>
                    </a:lnTo>
                    <a:lnTo>
                      <a:pt x="6952" y="2058"/>
                    </a:lnTo>
                    <a:lnTo>
                      <a:pt x="6972" y="2099"/>
                    </a:lnTo>
                    <a:lnTo>
                      <a:pt x="6994" y="2140"/>
                    </a:lnTo>
                    <a:lnTo>
                      <a:pt x="7011" y="2184"/>
                    </a:lnTo>
                    <a:lnTo>
                      <a:pt x="7030" y="2230"/>
                    </a:lnTo>
                    <a:lnTo>
                      <a:pt x="7045" y="2277"/>
                    </a:lnTo>
                    <a:lnTo>
                      <a:pt x="7060" y="2323"/>
                    </a:lnTo>
                    <a:lnTo>
                      <a:pt x="7072" y="2372"/>
                    </a:lnTo>
                    <a:lnTo>
                      <a:pt x="7086" y="2423"/>
                    </a:lnTo>
                    <a:lnTo>
                      <a:pt x="7104" y="2527"/>
                    </a:lnTo>
                    <a:lnTo>
                      <a:pt x="7119" y="2634"/>
                    </a:lnTo>
                    <a:lnTo>
                      <a:pt x="7130" y="2745"/>
                    </a:lnTo>
                    <a:lnTo>
                      <a:pt x="7135" y="2858"/>
                    </a:lnTo>
                    <a:lnTo>
                      <a:pt x="7137" y="2974"/>
                    </a:lnTo>
                    <a:lnTo>
                      <a:pt x="7137" y="3069"/>
                    </a:lnTo>
                    <a:lnTo>
                      <a:pt x="7132" y="3164"/>
                    </a:lnTo>
                    <a:lnTo>
                      <a:pt x="7127" y="3262"/>
                    </a:lnTo>
                    <a:lnTo>
                      <a:pt x="7119" y="3360"/>
                    </a:lnTo>
                    <a:lnTo>
                      <a:pt x="7109" y="3456"/>
                    </a:lnTo>
                    <a:lnTo>
                      <a:pt x="7099" y="3553"/>
                    </a:lnTo>
                    <a:lnTo>
                      <a:pt x="7072" y="3746"/>
                    </a:lnTo>
                    <a:lnTo>
                      <a:pt x="7042" y="3937"/>
                    </a:lnTo>
                    <a:lnTo>
                      <a:pt x="7006" y="4122"/>
                    </a:lnTo>
                    <a:lnTo>
                      <a:pt x="6967" y="4297"/>
                    </a:lnTo>
                    <a:lnTo>
                      <a:pt x="6929" y="4463"/>
                    </a:lnTo>
                    <a:lnTo>
                      <a:pt x="6891" y="4618"/>
                    </a:lnTo>
                    <a:lnTo>
                      <a:pt x="6855" y="4760"/>
                    </a:lnTo>
                    <a:lnTo>
                      <a:pt x="6819" y="4886"/>
                    </a:lnTo>
                    <a:lnTo>
                      <a:pt x="6788" y="4991"/>
                    </a:lnTo>
                    <a:lnTo>
                      <a:pt x="6740" y="5143"/>
                    </a:lnTo>
                    <a:lnTo>
                      <a:pt x="6723" y="5197"/>
                    </a:lnTo>
                    <a:lnTo>
                      <a:pt x="6721" y="5197"/>
                    </a:lnTo>
                    <a:lnTo>
                      <a:pt x="6708" y="5256"/>
                    </a:lnTo>
                    <a:lnTo>
                      <a:pt x="6696" y="5312"/>
                    </a:lnTo>
                    <a:lnTo>
                      <a:pt x="6686" y="5370"/>
                    </a:lnTo>
                    <a:lnTo>
                      <a:pt x="6677" y="5423"/>
                    </a:lnTo>
                    <a:lnTo>
                      <a:pt x="6670" y="5477"/>
                    </a:lnTo>
                    <a:lnTo>
                      <a:pt x="6665" y="5529"/>
                    </a:lnTo>
                    <a:lnTo>
                      <a:pt x="6662" y="5577"/>
                    </a:lnTo>
                    <a:lnTo>
                      <a:pt x="6662" y="5630"/>
                    </a:lnTo>
                    <a:lnTo>
                      <a:pt x="6665" y="5689"/>
                    </a:lnTo>
                    <a:lnTo>
                      <a:pt x="6667" y="5747"/>
                    </a:lnTo>
                    <a:lnTo>
                      <a:pt x="6672" y="5801"/>
                    </a:lnTo>
                    <a:lnTo>
                      <a:pt x="6682" y="5856"/>
                    </a:lnTo>
                    <a:lnTo>
                      <a:pt x="6693" y="5910"/>
                    </a:lnTo>
                    <a:lnTo>
                      <a:pt x="6703" y="5959"/>
                    </a:lnTo>
                    <a:lnTo>
                      <a:pt x="6718" y="6007"/>
                    </a:lnTo>
                    <a:lnTo>
                      <a:pt x="6735" y="6054"/>
                    </a:lnTo>
                    <a:lnTo>
                      <a:pt x="6750" y="6097"/>
                    </a:lnTo>
                    <a:lnTo>
                      <a:pt x="6767" y="6139"/>
                    </a:lnTo>
                    <a:lnTo>
                      <a:pt x="6788" y="6180"/>
                    </a:lnTo>
                    <a:lnTo>
                      <a:pt x="6806" y="6216"/>
                    </a:lnTo>
                    <a:lnTo>
                      <a:pt x="6847" y="6285"/>
                    </a:lnTo>
                    <a:lnTo>
                      <a:pt x="6891" y="6350"/>
                    </a:lnTo>
                    <a:lnTo>
                      <a:pt x="6935" y="6404"/>
                    </a:lnTo>
                    <a:lnTo>
                      <a:pt x="6975" y="6450"/>
                    </a:lnTo>
                    <a:lnTo>
                      <a:pt x="7014" y="6491"/>
                    </a:lnTo>
                    <a:lnTo>
                      <a:pt x="7047" y="6522"/>
                    </a:lnTo>
                    <a:lnTo>
                      <a:pt x="7079" y="6547"/>
                    </a:lnTo>
                    <a:lnTo>
                      <a:pt x="7099" y="6566"/>
                    </a:lnTo>
                    <a:lnTo>
                      <a:pt x="7119" y="6579"/>
                    </a:lnTo>
                    <a:lnTo>
                      <a:pt x="7124" y="6571"/>
                    </a:lnTo>
                    <a:lnTo>
                      <a:pt x="7124" y="6566"/>
                    </a:lnTo>
                    <a:lnTo>
                      <a:pt x="6904" y="6511"/>
                    </a:lnTo>
                    <a:lnTo>
                      <a:pt x="6680" y="6463"/>
                    </a:lnTo>
                    <a:lnTo>
                      <a:pt x="6462" y="6419"/>
                    </a:lnTo>
                    <a:lnTo>
                      <a:pt x="6247" y="6378"/>
                    </a:lnTo>
                    <a:lnTo>
                      <a:pt x="6030" y="6342"/>
                    </a:lnTo>
                    <a:lnTo>
                      <a:pt x="5820" y="6311"/>
                    </a:lnTo>
                    <a:lnTo>
                      <a:pt x="5610" y="6282"/>
                    </a:lnTo>
                    <a:lnTo>
                      <a:pt x="5404" y="6257"/>
                    </a:lnTo>
                    <a:lnTo>
                      <a:pt x="5199" y="6236"/>
                    </a:lnTo>
                    <a:lnTo>
                      <a:pt x="4998" y="6219"/>
                    </a:lnTo>
                    <a:lnTo>
                      <a:pt x="4801" y="6203"/>
                    </a:lnTo>
                    <a:lnTo>
                      <a:pt x="4606" y="6192"/>
                    </a:lnTo>
                    <a:lnTo>
                      <a:pt x="4416" y="6182"/>
                    </a:lnTo>
                    <a:lnTo>
                      <a:pt x="4228" y="6177"/>
                    </a:lnTo>
                    <a:lnTo>
                      <a:pt x="4044" y="6175"/>
                    </a:lnTo>
                    <a:lnTo>
                      <a:pt x="3864" y="6172"/>
                    </a:lnTo>
                    <a:lnTo>
                      <a:pt x="3669" y="6175"/>
                    </a:lnTo>
                    <a:lnTo>
                      <a:pt x="3479" y="6177"/>
                    </a:lnTo>
                    <a:lnTo>
                      <a:pt x="3296" y="6185"/>
                    </a:lnTo>
                    <a:lnTo>
                      <a:pt x="3117" y="6192"/>
                    </a:lnTo>
                    <a:lnTo>
                      <a:pt x="2942" y="6203"/>
                    </a:lnTo>
                    <a:lnTo>
                      <a:pt x="2775" y="6216"/>
                    </a:lnTo>
                    <a:lnTo>
                      <a:pt x="2613" y="6229"/>
                    </a:lnTo>
                    <a:lnTo>
                      <a:pt x="2459" y="6244"/>
                    </a:lnTo>
                    <a:lnTo>
                      <a:pt x="2310" y="6260"/>
                    </a:lnTo>
                    <a:lnTo>
                      <a:pt x="2166" y="6275"/>
                    </a:lnTo>
                    <a:lnTo>
                      <a:pt x="1905" y="6311"/>
                    </a:lnTo>
                    <a:lnTo>
                      <a:pt x="1669" y="6350"/>
                    </a:lnTo>
                    <a:lnTo>
                      <a:pt x="1463" y="6386"/>
                    </a:lnTo>
                    <a:lnTo>
                      <a:pt x="1466" y="6394"/>
                    </a:lnTo>
                    <a:lnTo>
                      <a:pt x="1471" y="6386"/>
                    </a:lnTo>
                    <a:lnTo>
                      <a:pt x="1445" y="6360"/>
                    </a:lnTo>
                    <a:lnTo>
                      <a:pt x="1417" y="6329"/>
                    </a:lnTo>
                    <a:lnTo>
                      <a:pt x="1391" y="6293"/>
                    </a:lnTo>
                    <a:lnTo>
                      <a:pt x="1363" y="6252"/>
                    </a:lnTo>
                    <a:lnTo>
                      <a:pt x="1337" y="6200"/>
                    </a:lnTo>
                    <a:lnTo>
                      <a:pt x="1314" y="6146"/>
                    </a:lnTo>
                    <a:lnTo>
                      <a:pt x="1291" y="6082"/>
                    </a:lnTo>
                    <a:lnTo>
                      <a:pt x="1268" y="6010"/>
                    </a:lnTo>
                    <a:lnTo>
                      <a:pt x="1268" y="6007"/>
                    </a:lnTo>
                    <a:lnTo>
                      <a:pt x="1263" y="6005"/>
                    </a:lnTo>
                    <a:lnTo>
                      <a:pt x="1258" y="6005"/>
                    </a:lnTo>
                    <a:lnTo>
                      <a:pt x="1256" y="6007"/>
                    </a:lnTo>
                    <a:lnTo>
                      <a:pt x="1245" y="6028"/>
                    </a:lnTo>
                    <a:lnTo>
                      <a:pt x="1235" y="6051"/>
                    </a:lnTo>
                    <a:lnTo>
                      <a:pt x="1222" y="6082"/>
                    </a:lnTo>
                    <a:lnTo>
                      <a:pt x="1209" y="6121"/>
                    </a:lnTo>
                    <a:lnTo>
                      <a:pt x="1198" y="6165"/>
                    </a:lnTo>
                    <a:lnTo>
                      <a:pt x="1191" y="6219"/>
                    </a:lnTo>
                    <a:lnTo>
                      <a:pt x="1188" y="6275"/>
                    </a:lnTo>
                    <a:lnTo>
                      <a:pt x="1188" y="6316"/>
                    </a:lnTo>
                    <a:lnTo>
                      <a:pt x="1193" y="6357"/>
                    </a:lnTo>
                    <a:lnTo>
                      <a:pt x="1201" y="6399"/>
                    </a:lnTo>
                    <a:lnTo>
                      <a:pt x="1212" y="6442"/>
                    </a:lnTo>
                    <a:lnTo>
                      <a:pt x="1219" y="6442"/>
                    </a:lnTo>
                    <a:lnTo>
                      <a:pt x="1217" y="6435"/>
                    </a:lnTo>
                    <a:lnTo>
                      <a:pt x="1098" y="6460"/>
                    </a:lnTo>
                    <a:lnTo>
                      <a:pt x="1014" y="6481"/>
                    </a:lnTo>
                    <a:lnTo>
                      <a:pt x="944" y="6499"/>
                    </a:lnTo>
                    <a:lnTo>
                      <a:pt x="947" y="6506"/>
                    </a:lnTo>
                    <a:lnTo>
                      <a:pt x="947" y="6499"/>
                    </a:lnTo>
                    <a:lnTo>
                      <a:pt x="909" y="6494"/>
                    </a:lnTo>
                    <a:lnTo>
                      <a:pt x="870" y="6486"/>
                    </a:lnTo>
                    <a:lnTo>
                      <a:pt x="834" y="6479"/>
                    </a:lnTo>
                    <a:lnTo>
                      <a:pt x="800" y="6468"/>
                    </a:lnTo>
                    <a:lnTo>
                      <a:pt x="765" y="6458"/>
                    </a:lnTo>
                    <a:lnTo>
                      <a:pt x="734" y="6445"/>
                    </a:lnTo>
                    <a:lnTo>
                      <a:pt x="670" y="6416"/>
                    </a:lnTo>
                    <a:lnTo>
                      <a:pt x="610" y="6386"/>
                    </a:lnTo>
                    <a:lnTo>
                      <a:pt x="554" y="6347"/>
                    </a:lnTo>
                    <a:lnTo>
                      <a:pt x="503" y="6306"/>
                    </a:lnTo>
                    <a:lnTo>
                      <a:pt x="454" y="6260"/>
                    </a:lnTo>
                    <a:lnTo>
                      <a:pt x="410" y="6211"/>
                    </a:lnTo>
                    <a:lnTo>
                      <a:pt x="366" y="6159"/>
                    </a:lnTo>
                    <a:lnTo>
                      <a:pt x="329" y="6105"/>
                    </a:lnTo>
                    <a:lnTo>
                      <a:pt x="293" y="6046"/>
                    </a:lnTo>
                    <a:lnTo>
                      <a:pt x="261" y="5987"/>
                    </a:lnTo>
                    <a:lnTo>
                      <a:pt x="231" y="5925"/>
                    </a:lnTo>
                    <a:lnTo>
                      <a:pt x="202" y="5861"/>
                    </a:lnTo>
                    <a:lnTo>
                      <a:pt x="180" y="5796"/>
                    </a:lnTo>
                    <a:lnTo>
                      <a:pt x="156" y="5730"/>
                    </a:lnTo>
                    <a:lnTo>
                      <a:pt x="136" y="5662"/>
                    </a:lnTo>
                    <a:lnTo>
                      <a:pt x="118" y="5596"/>
                    </a:lnTo>
                    <a:lnTo>
                      <a:pt x="102" y="5526"/>
                    </a:lnTo>
                    <a:lnTo>
                      <a:pt x="90" y="5460"/>
                    </a:lnTo>
                    <a:lnTo>
                      <a:pt x="77" y="5392"/>
                    </a:lnTo>
                    <a:lnTo>
                      <a:pt x="59" y="5261"/>
                    </a:lnTo>
                    <a:lnTo>
                      <a:pt x="46" y="5135"/>
                    </a:lnTo>
                    <a:lnTo>
                      <a:pt x="36" y="5017"/>
                    </a:lnTo>
                    <a:lnTo>
                      <a:pt x="33" y="4911"/>
                    </a:lnTo>
                    <a:lnTo>
                      <a:pt x="31" y="4816"/>
                    </a:lnTo>
                    <a:lnTo>
                      <a:pt x="33" y="4736"/>
                    </a:lnTo>
                    <a:lnTo>
                      <a:pt x="33" y="4677"/>
                    </a:lnTo>
                    <a:lnTo>
                      <a:pt x="36" y="4626"/>
                    </a:lnTo>
                    <a:lnTo>
                      <a:pt x="36" y="4623"/>
                    </a:lnTo>
                    <a:lnTo>
                      <a:pt x="28" y="4477"/>
                    </a:lnTo>
                    <a:lnTo>
                      <a:pt x="20" y="4332"/>
                    </a:lnTo>
                    <a:lnTo>
                      <a:pt x="17" y="4193"/>
                    </a:lnTo>
                    <a:lnTo>
                      <a:pt x="15" y="4057"/>
                    </a:lnTo>
                    <a:lnTo>
                      <a:pt x="17" y="3872"/>
                    </a:lnTo>
                    <a:lnTo>
                      <a:pt x="25" y="3692"/>
                    </a:lnTo>
                    <a:lnTo>
                      <a:pt x="39" y="3519"/>
                    </a:lnTo>
                    <a:lnTo>
                      <a:pt x="54" y="3349"/>
                    </a:lnTo>
                    <a:lnTo>
                      <a:pt x="74" y="3188"/>
                    </a:lnTo>
                    <a:lnTo>
                      <a:pt x="100" y="3031"/>
                    </a:lnTo>
                    <a:lnTo>
                      <a:pt x="129" y="2879"/>
                    </a:lnTo>
                    <a:lnTo>
                      <a:pt x="161" y="2732"/>
                    </a:lnTo>
                    <a:lnTo>
                      <a:pt x="200" y="2591"/>
                    </a:lnTo>
                    <a:lnTo>
                      <a:pt x="241" y="2454"/>
                    </a:lnTo>
                    <a:lnTo>
                      <a:pt x="285" y="2323"/>
                    </a:lnTo>
                    <a:lnTo>
                      <a:pt x="331" y="2194"/>
                    </a:lnTo>
                    <a:lnTo>
                      <a:pt x="383" y="2074"/>
                    </a:lnTo>
                    <a:lnTo>
                      <a:pt x="436" y="1955"/>
                    </a:lnTo>
                    <a:lnTo>
                      <a:pt x="493" y="1844"/>
                    </a:lnTo>
                    <a:lnTo>
                      <a:pt x="549" y="1734"/>
                    </a:lnTo>
                    <a:lnTo>
                      <a:pt x="610" y="1631"/>
                    </a:lnTo>
                    <a:lnTo>
                      <a:pt x="675" y="1530"/>
                    </a:lnTo>
                    <a:lnTo>
                      <a:pt x="742" y="1435"/>
                    </a:lnTo>
                    <a:lnTo>
                      <a:pt x="808" y="1343"/>
                    </a:lnTo>
                    <a:lnTo>
                      <a:pt x="880" y="1258"/>
                    </a:lnTo>
                    <a:lnTo>
                      <a:pt x="949" y="1173"/>
                    </a:lnTo>
                    <a:lnTo>
                      <a:pt x="1024" y="1094"/>
                    </a:lnTo>
                    <a:lnTo>
                      <a:pt x="1098" y="1019"/>
                    </a:lnTo>
                    <a:lnTo>
                      <a:pt x="1173" y="944"/>
                    </a:lnTo>
                    <a:lnTo>
                      <a:pt x="1250" y="878"/>
                    </a:lnTo>
                    <a:lnTo>
                      <a:pt x="1330" y="810"/>
                    </a:lnTo>
                    <a:lnTo>
                      <a:pt x="1407" y="749"/>
                    </a:lnTo>
                    <a:lnTo>
                      <a:pt x="1486" y="692"/>
                    </a:lnTo>
                    <a:lnTo>
                      <a:pt x="1566" y="635"/>
                    </a:lnTo>
                    <a:lnTo>
                      <a:pt x="1646" y="584"/>
                    </a:lnTo>
                    <a:lnTo>
                      <a:pt x="1727" y="535"/>
                    </a:lnTo>
                    <a:lnTo>
                      <a:pt x="1807" y="489"/>
                    </a:lnTo>
                    <a:lnTo>
                      <a:pt x="1886" y="445"/>
                    </a:lnTo>
                    <a:lnTo>
                      <a:pt x="1966" y="404"/>
                    </a:lnTo>
                    <a:lnTo>
                      <a:pt x="2046" y="365"/>
                    </a:lnTo>
                    <a:lnTo>
                      <a:pt x="2125" y="329"/>
                    </a:lnTo>
                    <a:lnTo>
                      <a:pt x="2203" y="296"/>
                    </a:lnTo>
                    <a:lnTo>
                      <a:pt x="2280" y="265"/>
                    </a:lnTo>
                    <a:lnTo>
                      <a:pt x="2357" y="236"/>
                    </a:lnTo>
                    <a:lnTo>
                      <a:pt x="2431" y="211"/>
                    </a:lnTo>
                    <a:lnTo>
                      <a:pt x="2503" y="188"/>
                    </a:lnTo>
                    <a:lnTo>
                      <a:pt x="2644" y="146"/>
                    </a:lnTo>
                    <a:lnTo>
                      <a:pt x="2778" y="110"/>
                    </a:lnTo>
                    <a:lnTo>
                      <a:pt x="2903" y="82"/>
                    </a:lnTo>
                    <a:lnTo>
                      <a:pt x="3019" y="61"/>
                    </a:lnTo>
                    <a:lnTo>
                      <a:pt x="3122" y="44"/>
                    </a:lnTo>
                    <a:lnTo>
                      <a:pt x="3215" y="34"/>
                    </a:lnTo>
                    <a:lnTo>
                      <a:pt x="3291" y="24"/>
                    </a:lnTo>
                    <a:lnTo>
                      <a:pt x="3399" y="15"/>
                    </a:lnTo>
                    <a:lnTo>
                      <a:pt x="3437" y="15"/>
                    </a:lnTo>
                    <a:lnTo>
                      <a:pt x="3437" y="8"/>
                    </a:lnTo>
                    <a:lnTo>
                      <a:pt x="3437" y="15"/>
                    </a:lnTo>
                    <a:lnTo>
                      <a:pt x="3437" y="8"/>
                    </a:lnTo>
                    <a:lnTo>
                      <a:pt x="3437" y="0"/>
                    </a:lnTo>
                    <a:lnTo>
                      <a:pt x="3399" y="0"/>
                    </a:lnTo>
                    <a:lnTo>
                      <a:pt x="3291" y="8"/>
                    </a:lnTo>
                    <a:lnTo>
                      <a:pt x="3212" y="18"/>
                    </a:lnTo>
                    <a:lnTo>
                      <a:pt x="3122" y="29"/>
                    </a:lnTo>
                    <a:lnTo>
                      <a:pt x="3017" y="46"/>
                    </a:lnTo>
                    <a:lnTo>
                      <a:pt x="2901" y="66"/>
                    </a:lnTo>
                    <a:lnTo>
                      <a:pt x="2775" y="95"/>
                    </a:lnTo>
                    <a:lnTo>
                      <a:pt x="2642" y="131"/>
                    </a:lnTo>
                    <a:lnTo>
                      <a:pt x="2498" y="172"/>
                    </a:lnTo>
                    <a:lnTo>
                      <a:pt x="2425" y="198"/>
                    </a:lnTo>
                    <a:lnTo>
                      <a:pt x="2352" y="224"/>
                    </a:lnTo>
                    <a:lnTo>
                      <a:pt x="2274" y="252"/>
                    </a:lnTo>
                    <a:lnTo>
                      <a:pt x="2198" y="283"/>
                    </a:lnTo>
                    <a:lnTo>
                      <a:pt x="2118" y="316"/>
                    </a:lnTo>
                    <a:lnTo>
                      <a:pt x="2041" y="353"/>
                    </a:lnTo>
                    <a:lnTo>
                      <a:pt x="1961" y="389"/>
                    </a:lnTo>
                    <a:lnTo>
                      <a:pt x="1879" y="430"/>
                    </a:lnTo>
                    <a:lnTo>
                      <a:pt x="1800" y="474"/>
                    </a:lnTo>
                    <a:lnTo>
                      <a:pt x="1720" y="520"/>
                    </a:lnTo>
                    <a:lnTo>
                      <a:pt x="1637" y="571"/>
                    </a:lnTo>
                    <a:lnTo>
                      <a:pt x="1558" y="623"/>
                    </a:lnTo>
                    <a:lnTo>
                      <a:pt x="1478" y="679"/>
                    </a:lnTo>
                    <a:lnTo>
                      <a:pt x="1399" y="739"/>
                    </a:lnTo>
                    <a:lnTo>
                      <a:pt x="1319" y="800"/>
                    </a:lnTo>
                    <a:lnTo>
                      <a:pt x="1242" y="864"/>
                    </a:lnTo>
                    <a:lnTo>
                      <a:pt x="1163" y="934"/>
                    </a:lnTo>
                    <a:lnTo>
                      <a:pt x="1088" y="1006"/>
                    </a:lnTo>
                    <a:lnTo>
                      <a:pt x="1014" y="1083"/>
                    </a:lnTo>
                    <a:lnTo>
                      <a:pt x="939" y="1163"/>
                    </a:lnTo>
                    <a:lnTo>
                      <a:pt x="868" y="1248"/>
                    </a:lnTo>
                    <a:lnTo>
                      <a:pt x="798" y="1335"/>
                    </a:lnTo>
                    <a:lnTo>
                      <a:pt x="729" y="1428"/>
                    </a:lnTo>
                    <a:lnTo>
                      <a:pt x="662" y="1523"/>
                    </a:lnTo>
                    <a:lnTo>
                      <a:pt x="598" y="1624"/>
                    </a:lnTo>
                    <a:lnTo>
                      <a:pt x="536" y="1726"/>
                    </a:lnTo>
                    <a:lnTo>
                      <a:pt x="478" y="1837"/>
                    </a:lnTo>
                    <a:lnTo>
                      <a:pt x="421" y="1950"/>
                    </a:lnTo>
                    <a:lnTo>
                      <a:pt x="366" y="2069"/>
                    </a:lnTo>
                    <a:lnTo>
                      <a:pt x="318" y="2189"/>
                    </a:lnTo>
                    <a:lnTo>
                      <a:pt x="269" y="2318"/>
                    </a:lnTo>
                    <a:lnTo>
                      <a:pt x="226" y="2449"/>
                    </a:lnTo>
                    <a:lnTo>
                      <a:pt x="185" y="2586"/>
                    </a:lnTo>
                    <a:lnTo>
                      <a:pt x="149" y="2729"/>
                    </a:lnTo>
                    <a:lnTo>
                      <a:pt x="115" y="2877"/>
                    </a:lnTo>
                    <a:lnTo>
                      <a:pt x="85" y="3028"/>
                    </a:lnTo>
                    <a:lnTo>
                      <a:pt x="59" y="3185"/>
                    </a:lnTo>
                    <a:lnTo>
                      <a:pt x="39" y="3349"/>
                    </a:lnTo>
                    <a:lnTo>
                      <a:pt x="22" y="3517"/>
                    </a:lnTo>
                    <a:lnTo>
                      <a:pt x="10" y="3692"/>
                    </a:lnTo>
                    <a:lnTo>
                      <a:pt x="2" y="3872"/>
                    </a:lnTo>
                    <a:lnTo>
                      <a:pt x="0" y="4057"/>
                    </a:lnTo>
                    <a:lnTo>
                      <a:pt x="2" y="4193"/>
                    </a:lnTo>
                    <a:lnTo>
                      <a:pt x="5" y="4335"/>
                    </a:lnTo>
                    <a:lnTo>
                      <a:pt x="12" y="4477"/>
                    </a:lnTo>
                    <a:lnTo>
                      <a:pt x="22" y="4626"/>
                    </a:lnTo>
                    <a:lnTo>
                      <a:pt x="31" y="4623"/>
                    </a:lnTo>
                    <a:lnTo>
                      <a:pt x="22" y="4623"/>
                    </a:lnTo>
                    <a:lnTo>
                      <a:pt x="17" y="4675"/>
                    </a:lnTo>
                    <a:lnTo>
                      <a:pt x="17" y="4736"/>
                    </a:lnTo>
                    <a:lnTo>
                      <a:pt x="15" y="4816"/>
                    </a:lnTo>
                    <a:lnTo>
                      <a:pt x="17" y="4911"/>
                    </a:lnTo>
                    <a:lnTo>
                      <a:pt x="20" y="5020"/>
                    </a:lnTo>
                    <a:lnTo>
                      <a:pt x="28" y="5138"/>
                    </a:lnTo>
                    <a:lnTo>
                      <a:pt x="44" y="5264"/>
                    </a:lnTo>
                    <a:lnTo>
                      <a:pt x="61" y="5395"/>
                    </a:lnTo>
                    <a:lnTo>
                      <a:pt x="74" y="5462"/>
                    </a:lnTo>
                    <a:lnTo>
                      <a:pt x="87" y="5531"/>
                    </a:lnTo>
                    <a:lnTo>
                      <a:pt x="102" y="5598"/>
                    </a:lnTo>
                    <a:lnTo>
                      <a:pt x="120" y="5665"/>
                    </a:lnTo>
                    <a:lnTo>
                      <a:pt x="141" y="5735"/>
                    </a:lnTo>
                    <a:lnTo>
                      <a:pt x="164" y="5801"/>
                    </a:lnTo>
                    <a:lnTo>
                      <a:pt x="190" y="5866"/>
                    </a:lnTo>
                    <a:lnTo>
                      <a:pt x="215" y="5930"/>
                    </a:lnTo>
                    <a:lnTo>
                      <a:pt x="246" y="5995"/>
                    </a:lnTo>
                    <a:lnTo>
                      <a:pt x="280" y="6054"/>
                    </a:lnTo>
                    <a:lnTo>
                      <a:pt x="315" y="6113"/>
                    </a:lnTo>
                    <a:lnTo>
                      <a:pt x="354" y="6170"/>
                    </a:lnTo>
                    <a:lnTo>
                      <a:pt x="398" y="6221"/>
                    </a:lnTo>
                    <a:lnTo>
                      <a:pt x="444" y="6272"/>
                    </a:lnTo>
                    <a:lnTo>
                      <a:pt x="493" y="6319"/>
                    </a:lnTo>
                    <a:lnTo>
                      <a:pt x="547" y="6360"/>
                    </a:lnTo>
                    <a:lnTo>
                      <a:pt x="603" y="6399"/>
                    </a:lnTo>
                    <a:lnTo>
                      <a:pt x="662" y="6432"/>
                    </a:lnTo>
                    <a:lnTo>
                      <a:pt x="695" y="6447"/>
                    </a:lnTo>
                    <a:lnTo>
                      <a:pt x="727" y="6460"/>
                    </a:lnTo>
                    <a:lnTo>
                      <a:pt x="763" y="6474"/>
                    </a:lnTo>
                    <a:lnTo>
                      <a:pt x="795" y="6484"/>
                    </a:lnTo>
                    <a:lnTo>
                      <a:pt x="832" y="6494"/>
                    </a:lnTo>
                    <a:lnTo>
                      <a:pt x="868" y="6501"/>
                    </a:lnTo>
                    <a:lnTo>
                      <a:pt x="906" y="6509"/>
                    </a:lnTo>
                    <a:lnTo>
                      <a:pt x="944" y="6514"/>
                    </a:lnTo>
                    <a:lnTo>
                      <a:pt x="947" y="6514"/>
                    </a:lnTo>
                    <a:lnTo>
                      <a:pt x="1019" y="6496"/>
                    </a:lnTo>
                    <a:lnTo>
                      <a:pt x="1103" y="6476"/>
                    </a:lnTo>
                    <a:lnTo>
                      <a:pt x="1219" y="6450"/>
                    </a:lnTo>
                    <a:lnTo>
                      <a:pt x="1224" y="6445"/>
                    </a:lnTo>
                    <a:lnTo>
                      <a:pt x="1224" y="6440"/>
                    </a:lnTo>
                    <a:lnTo>
                      <a:pt x="1214" y="6396"/>
                    </a:lnTo>
                    <a:lnTo>
                      <a:pt x="1209" y="6355"/>
                    </a:lnTo>
                    <a:lnTo>
                      <a:pt x="1204" y="6314"/>
                    </a:lnTo>
                    <a:lnTo>
                      <a:pt x="1204" y="6275"/>
                    </a:lnTo>
                    <a:lnTo>
                      <a:pt x="1207" y="6219"/>
                    </a:lnTo>
                    <a:lnTo>
                      <a:pt x="1214" y="6170"/>
                    </a:lnTo>
                    <a:lnTo>
                      <a:pt x="1224" y="6124"/>
                    </a:lnTo>
                    <a:lnTo>
                      <a:pt x="1235" y="6087"/>
                    </a:lnTo>
                    <a:lnTo>
                      <a:pt x="1247" y="6056"/>
                    </a:lnTo>
                    <a:lnTo>
                      <a:pt x="1258" y="6036"/>
                    </a:lnTo>
                    <a:lnTo>
                      <a:pt x="1266" y="6020"/>
                    </a:lnTo>
                    <a:lnTo>
                      <a:pt x="1268" y="6017"/>
                    </a:lnTo>
                    <a:lnTo>
                      <a:pt x="1263" y="6012"/>
                    </a:lnTo>
                    <a:lnTo>
                      <a:pt x="1256" y="6015"/>
                    </a:lnTo>
                    <a:lnTo>
                      <a:pt x="1276" y="6087"/>
                    </a:lnTo>
                    <a:lnTo>
                      <a:pt x="1298" y="6151"/>
                    </a:lnTo>
                    <a:lnTo>
                      <a:pt x="1325" y="6209"/>
                    </a:lnTo>
                    <a:lnTo>
                      <a:pt x="1351" y="6260"/>
                    </a:lnTo>
                    <a:lnTo>
                      <a:pt x="1378" y="6301"/>
                    </a:lnTo>
                    <a:lnTo>
                      <a:pt x="1407" y="6340"/>
                    </a:lnTo>
                    <a:lnTo>
                      <a:pt x="1432" y="6370"/>
                    </a:lnTo>
                    <a:lnTo>
                      <a:pt x="1461" y="6399"/>
                    </a:lnTo>
                    <a:lnTo>
                      <a:pt x="1468" y="6401"/>
                    </a:lnTo>
                    <a:lnTo>
                      <a:pt x="1671" y="6365"/>
                    </a:lnTo>
                    <a:lnTo>
                      <a:pt x="1907" y="6326"/>
                    </a:lnTo>
                    <a:lnTo>
                      <a:pt x="2169" y="6290"/>
                    </a:lnTo>
                    <a:lnTo>
                      <a:pt x="2310" y="6275"/>
                    </a:lnTo>
                    <a:lnTo>
                      <a:pt x="2459" y="6260"/>
                    </a:lnTo>
                    <a:lnTo>
                      <a:pt x="2616" y="6244"/>
                    </a:lnTo>
                    <a:lnTo>
                      <a:pt x="2778" y="6231"/>
                    </a:lnTo>
                    <a:lnTo>
                      <a:pt x="2944" y="6219"/>
                    </a:lnTo>
                    <a:lnTo>
                      <a:pt x="3117" y="6209"/>
                    </a:lnTo>
                    <a:lnTo>
                      <a:pt x="3296" y="6200"/>
                    </a:lnTo>
                    <a:lnTo>
                      <a:pt x="3481" y="6192"/>
                    </a:lnTo>
                    <a:lnTo>
                      <a:pt x="3669" y="6190"/>
                    </a:lnTo>
                    <a:lnTo>
                      <a:pt x="3864" y="6187"/>
                    </a:lnTo>
                    <a:lnTo>
                      <a:pt x="4044" y="6190"/>
                    </a:lnTo>
                    <a:lnTo>
                      <a:pt x="4228" y="6192"/>
                    </a:lnTo>
                    <a:lnTo>
                      <a:pt x="4416" y="6197"/>
                    </a:lnTo>
                    <a:lnTo>
                      <a:pt x="4606" y="6209"/>
                    </a:lnTo>
                    <a:lnTo>
                      <a:pt x="4801" y="6219"/>
                    </a:lnTo>
                    <a:lnTo>
                      <a:pt x="4996" y="6234"/>
                    </a:lnTo>
                    <a:lnTo>
                      <a:pt x="5199" y="6252"/>
                    </a:lnTo>
                    <a:lnTo>
                      <a:pt x="5401" y="6272"/>
                    </a:lnTo>
                    <a:lnTo>
                      <a:pt x="5606" y="6299"/>
                    </a:lnTo>
                    <a:lnTo>
                      <a:pt x="5818" y="6326"/>
                    </a:lnTo>
                    <a:lnTo>
                      <a:pt x="6028" y="6357"/>
                    </a:lnTo>
                    <a:lnTo>
                      <a:pt x="6243" y="6394"/>
                    </a:lnTo>
                    <a:lnTo>
                      <a:pt x="6459" y="6435"/>
                    </a:lnTo>
                    <a:lnTo>
                      <a:pt x="6677" y="6479"/>
                    </a:lnTo>
                    <a:lnTo>
                      <a:pt x="6898" y="6527"/>
                    </a:lnTo>
                    <a:lnTo>
                      <a:pt x="7121" y="6579"/>
                    </a:lnTo>
                    <a:lnTo>
                      <a:pt x="7127" y="6579"/>
                    </a:lnTo>
                    <a:lnTo>
                      <a:pt x="7130" y="6576"/>
                    </a:lnTo>
                    <a:lnTo>
                      <a:pt x="7132" y="6571"/>
                    </a:lnTo>
                    <a:lnTo>
                      <a:pt x="7127" y="6566"/>
                    </a:lnTo>
                    <a:lnTo>
                      <a:pt x="7121" y="6564"/>
                    </a:lnTo>
                    <a:lnTo>
                      <a:pt x="7089" y="6537"/>
                    </a:lnTo>
                    <a:lnTo>
                      <a:pt x="7062" y="6514"/>
                    </a:lnTo>
                    <a:lnTo>
                      <a:pt x="7032" y="6489"/>
                    </a:lnTo>
                    <a:lnTo>
                      <a:pt x="6999" y="6452"/>
                    </a:lnTo>
                    <a:lnTo>
                      <a:pt x="6960" y="6411"/>
                    </a:lnTo>
                    <a:lnTo>
                      <a:pt x="6921" y="6365"/>
                    </a:lnTo>
                    <a:lnTo>
                      <a:pt x="6883" y="6311"/>
                    </a:lnTo>
                    <a:lnTo>
                      <a:pt x="6842" y="6250"/>
                    </a:lnTo>
                    <a:lnTo>
                      <a:pt x="6806" y="6182"/>
                    </a:lnTo>
                    <a:lnTo>
                      <a:pt x="6770" y="6107"/>
                    </a:lnTo>
                    <a:lnTo>
                      <a:pt x="6755" y="6066"/>
                    </a:lnTo>
                    <a:lnTo>
                      <a:pt x="6740" y="6025"/>
                    </a:lnTo>
                    <a:lnTo>
                      <a:pt x="6726" y="5981"/>
                    </a:lnTo>
                    <a:lnTo>
                      <a:pt x="6713" y="5935"/>
                    </a:lnTo>
                    <a:lnTo>
                      <a:pt x="6703" y="5889"/>
                    </a:lnTo>
                    <a:lnTo>
                      <a:pt x="6696" y="5840"/>
                    </a:lnTo>
                    <a:lnTo>
                      <a:pt x="6688" y="5791"/>
                    </a:lnTo>
                    <a:lnTo>
                      <a:pt x="6682" y="5737"/>
                    </a:lnTo>
                    <a:lnTo>
                      <a:pt x="6677" y="5683"/>
                    </a:lnTo>
                    <a:lnTo>
                      <a:pt x="6677" y="5630"/>
                    </a:lnTo>
                    <a:lnTo>
                      <a:pt x="6677" y="5580"/>
                    </a:lnTo>
                    <a:lnTo>
                      <a:pt x="6680" y="5529"/>
                    </a:lnTo>
                    <a:lnTo>
                      <a:pt x="6686" y="5477"/>
                    </a:lnTo>
                    <a:lnTo>
                      <a:pt x="6691" y="5426"/>
                    </a:lnTo>
                    <a:lnTo>
                      <a:pt x="6701" y="5372"/>
                    </a:lnTo>
                    <a:lnTo>
                      <a:pt x="6711" y="5316"/>
                    </a:lnTo>
                    <a:lnTo>
                      <a:pt x="6723" y="5259"/>
                    </a:lnTo>
                    <a:lnTo>
                      <a:pt x="6737" y="5202"/>
                    </a:lnTo>
                    <a:lnTo>
                      <a:pt x="6729" y="5200"/>
                    </a:lnTo>
                    <a:lnTo>
                      <a:pt x="6737" y="5202"/>
                    </a:lnTo>
                    <a:lnTo>
                      <a:pt x="6755" y="5148"/>
                    </a:lnTo>
                    <a:lnTo>
                      <a:pt x="6803" y="4996"/>
                    </a:lnTo>
                    <a:lnTo>
                      <a:pt x="6835" y="4888"/>
                    </a:lnTo>
                    <a:lnTo>
                      <a:pt x="6867" y="4765"/>
                    </a:lnTo>
                    <a:lnTo>
                      <a:pt x="6906" y="4623"/>
                    </a:lnTo>
                    <a:lnTo>
                      <a:pt x="6945" y="4466"/>
                    </a:lnTo>
                    <a:lnTo>
                      <a:pt x="6983" y="4302"/>
                    </a:lnTo>
                    <a:lnTo>
                      <a:pt x="7021" y="4124"/>
                    </a:lnTo>
                    <a:lnTo>
                      <a:pt x="7055" y="3939"/>
                    </a:lnTo>
                    <a:lnTo>
                      <a:pt x="7089" y="3748"/>
                    </a:lnTo>
                    <a:lnTo>
                      <a:pt x="7114" y="3556"/>
                    </a:lnTo>
                    <a:lnTo>
                      <a:pt x="7124" y="3458"/>
                    </a:lnTo>
                    <a:lnTo>
                      <a:pt x="7135" y="3360"/>
                    </a:lnTo>
                    <a:lnTo>
                      <a:pt x="7142" y="3262"/>
                    </a:lnTo>
                    <a:lnTo>
                      <a:pt x="7147" y="3167"/>
                    </a:lnTo>
                    <a:lnTo>
                      <a:pt x="7152" y="3069"/>
                    </a:lnTo>
                    <a:lnTo>
                      <a:pt x="7152" y="2974"/>
                    </a:lnTo>
                    <a:lnTo>
                      <a:pt x="7150" y="2858"/>
                    </a:lnTo>
                    <a:lnTo>
                      <a:pt x="7145" y="2743"/>
                    </a:lnTo>
                    <a:lnTo>
                      <a:pt x="7135" y="2632"/>
                    </a:lnTo>
                    <a:lnTo>
                      <a:pt x="7119" y="2524"/>
                    </a:lnTo>
                    <a:lnTo>
                      <a:pt x="7099" y="2421"/>
                    </a:lnTo>
                    <a:lnTo>
                      <a:pt x="7089" y="2369"/>
                    </a:lnTo>
                    <a:lnTo>
                      <a:pt x="7075" y="2320"/>
                    </a:lnTo>
                    <a:lnTo>
                      <a:pt x="7060" y="2272"/>
                    </a:lnTo>
                    <a:lnTo>
                      <a:pt x="7045" y="2225"/>
                    </a:lnTo>
                    <a:lnTo>
                      <a:pt x="7026" y="2179"/>
                    </a:lnTo>
                    <a:lnTo>
                      <a:pt x="7009" y="2135"/>
                    </a:lnTo>
                    <a:lnTo>
                      <a:pt x="6989" y="2092"/>
                    </a:lnTo>
                    <a:lnTo>
                      <a:pt x="6965" y="2050"/>
                    </a:lnTo>
                    <a:lnTo>
                      <a:pt x="6942" y="2012"/>
                    </a:lnTo>
                    <a:lnTo>
                      <a:pt x="6916" y="1973"/>
                    </a:lnTo>
                    <a:lnTo>
                      <a:pt x="6891" y="1938"/>
                    </a:lnTo>
                    <a:lnTo>
                      <a:pt x="6860" y="1901"/>
                    </a:lnTo>
                    <a:lnTo>
                      <a:pt x="6831" y="1868"/>
                    </a:lnTo>
                    <a:lnTo>
                      <a:pt x="6798" y="1837"/>
                    </a:lnTo>
                    <a:lnTo>
                      <a:pt x="6765" y="1809"/>
                    </a:lnTo>
                    <a:lnTo>
                      <a:pt x="6729" y="1783"/>
                    </a:lnTo>
                    <a:lnTo>
                      <a:pt x="6691" y="1758"/>
                    </a:lnTo>
                    <a:lnTo>
                      <a:pt x="6652" y="1734"/>
                    </a:lnTo>
                    <a:lnTo>
                      <a:pt x="6608" y="1714"/>
                    </a:lnTo>
                    <a:lnTo>
                      <a:pt x="6565" y="1695"/>
                    </a:lnTo>
                    <a:lnTo>
                      <a:pt x="6521" y="1680"/>
                    </a:lnTo>
                    <a:lnTo>
                      <a:pt x="6472" y="1667"/>
                    </a:lnTo>
                    <a:lnTo>
                      <a:pt x="6470" y="1675"/>
                    </a:lnTo>
                    <a:lnTo>
                      <a:pt x="6477" y="1673"/>
                    </a:lnTo>
                    <a:lnTo>
                      <a:pt x="6475" y="1654"/>
                    </a:lnTo>
                    <a:lnTo>
                      <a:pt x="6464" y="1600"/>
                    </a:lnTo>
                    <a:lnTo>
                      <a:pt x="6454" y="1562"/>
                    </a:lnTo>
                    <a:lnTo>
                      <a:pt x="6438" y="1518"/>
                    </a:lnTo>
                    <a:lnTo>
                      <a:pt x="6423" y="1467"/>
                    </a:lnTo>
                    <a:lnTo>
                      <a:pt x="6401" y="1410"/>
                    </a:lnTo>
                    <a:lnTo>
                      <a:pt x="6374" y="1350"/>
                    </a:lnTo>
                    <a:lnTo>
                      <a:pt x="6341" y="1284"/>
                    </a:lnTo>
                    <a:lnTo>
                      <a:pt x="6306" y="1214"/>
                    </a:lnTo>
                    <a:lnTo>
                      <a:pt x="6262" y="1143"/>
                    </a:lnTo>
                    <a:lnTo>
                      <a:pt x="6210" y="1068"/>
                    </a:lnTo>
                    <a:lnTo>
                      <a:pt x="6154" y="990"/>
                    </a:lnTo>
                    <a:lnTo>
                      <a:pt x="6089" y="914"/>
                    </a:lnTo>
                    <a:lnTo>
                      <a:pt x="6018" y="836"/>
                    </a:lnTo>
                    <a:lnTo>
                      <a:pt x="5979" y="795"/>
                    </a:lnTo>
                    <a:lnTo>
                      <a:pt x="5938" y="756"/>
                    </a:lnTo>
                    <a:lnTo>
                      <a:pt x="5894" y="718"/>
                    </a:lnTo>
                    <a:lnTo>
                      <a:pt x="5848" y="679"/>
                    </a:lnTo>
                    <a:lnTo>
                      <a:pt x="5799" y="640"/>
                    </a:lnTo>
                    <a:lnTo>
                      <a:pt x="5750" y="603"/>
                    </a:lnTo>
                    <a:lnTo>
                      <a:pt x="5696" y="566"/>
                    </a:lnTo>
                    <a:lnTo>
                      <a:pt x="5643" y="528"/>
                    </a:lnTo>
                    <a:lnTo>
                      <a:pt x="5584" y="491"/>
                    </a:lnTo>
                    <a:lnTo>
                      <a:pt x="5525" y="455"/>
                    </a:lnTo>
                    <a:lnTo>
                      <a:pt x="5460" y="421"/>
                    </a:lnTo>
                    <a:lnTo>
                      <a:pt x="5396" y="386"/>
                    </a:lnTo>
                    <a:lnTo>
                      <a:pt x="5327" y="353"/>
                    </a:lnTo>
                    <a:lnTo>
                      <a:pt x="5255" y="321"/>
                    </a:lnTo>
                    <a:lnTo>
                      <a:pt x="5181" y="291"/>
                    </a:lnTo>
                    <a:lnTo>
                      <a:pt x="5106" y="260"/>
                    </a:lnTo>
                    <a:lnTo>
                      <a:pt x="5025" y="231"/>
                    </a:lnTo>
                    <a:lnTo>
                      <a:pt x="4942" y="204"/>
                    </a:lnTo>
                    <a:lnTo>
                      <a:pt x="4857" y="178"/>
                    </a:lnTo>
                    <a:lnTo>
                      <a:pt x="4767" y="154"/>
                    </a:lnTo>
                    <a:lnTo>
                      <a:pt x="4675" y="131"/>
                    </a:lnTo>
                    <a:lnTo>
                      <a:pt x="4579" y="108"/>
                    </a:lnTo>
                    <a:lnTo>
                      <a:pt x="4483" y="90"/>
                    </a:lnTo>
                    <a:lnTo>
                      <a:pt x="4379" y="72"/>
                    </a:lnTo>
                    <a:lnTo>
                      <a:pt x="4274" y="54"/>
                    </a:lnTo>
                    <a:lnTo>
                      <a:pt x="4167" y="41"/>
                    </a:lnTo>
                    <a:lnTo>
                      <a:pt x="4054" y="29"/>
                    </a:lnTo>
                    <a:lnTo>
                      <a:pt x="3938" y="18"/>
                    </a:lnTo>
                    <a:lnTo>
                      <a:pt x="3818" y="10"/>
                    </a:lnTo>
                    <a:lnTo>
                      <a:pt x="3694" y="5"/>
                    </a:lnTo>
                    <a:lnTo>
                      <a:pt x="3569" y="0"/>
                    </a:lnTo>
                    <a:lnTo>
                      <a:pt x="3437" y="0"/>
                    </a:lnTo>
                    <a:lnTo>
                      <a:pt x="3437" y="8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00" name="Freeform 618">
                <a:extLst>
                  <a:ext uri="{FF2B5EF4-FFF2-40B4-BE49-F238E27FC236}">
                    <a16:creationId xmlns:a16="http://schemas.microsoft.com/office/drawing/2014/main" id="{D41FFFDC-1085-462F-8A19-FC3F8B95D954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73" y="1450"/>
                <a:ext cx="230" cy="202"/>
              </a:xfrm>
              <a:custGeom>
                <a:avLst/>
                <a:gdLst>
                  <a:gd name="T0" fmla="*/ 3811 w 7138"/>
                  <a:gd name="T1" fmla="*/ 10 h 6270"/>
                  <a:gd name="T2" fmla="*/ 4267 w 7138"/>
                  <a:gd name="T3" fmla="*/ 54 h 6270"/>
                  <a:gd name="T4" fmla="*/ 4668 w 7138"/>
                  <a:gd name="T5" fmla="*/ 126 h 6270"/>
                  <a:gd name="T6" fmla="*/ 5015 w 7138"/>
                  <a:gd name="T7" fmla="*/ 221 h 6270"/>
                  <a:gd name="T8" fmla="*/ 5318 w 7138"/>
                  <a:gd name="T9" fmla="*/ 337 h 6270"/>
                  <a:gd name="T10" fmla="*/ 5574 w 7138"/>
                  <a:gd name="T11" fmla="*/ 468 h 6270"/>
                  <a:gd name="T12" fmla="*/ 5787 w 7138"/>
                  <a:gd name="T13" fmla="*/ 609 h 6270"/>
                  <a:gd name="T14" fmla="*/ 6006 w 7138"/>
                  <a:gd name="T15" fmla="*/ 795 h 6270"/>
                  <a:gd name="T16" fmla="*/ 6247 w 7138"/>
                  <a:gd name="T17" fmla="*/ 1088 h 6270"/>
                  <a:gd name="T18" fmla="*/ 6386 w 7138"/>
                  <a:gd name="T19" fmla="*/ 1343 h 6270"/>
                  <a:gd name="T20" fmla="*/ 6450 w 7138"/>
                  <a:gd name="T21" fmla="*/ 1523 h 6270"/>
                  <a:gd name="T22" fmla="*/ 6584 w 7138"/>
                  <a:gd name="T23" fmla="*/ 1631 h 6270"/>
                  <a:gd name="T24" fmla="*/ 6781 w 7138"/>
                  <a:gd name="T25" fmla="*/ 1749 h 6270"/>
                  <a:gd name="T26" fmla="*/ 6930 w 7138"/>
                  <a:gd name="T27" fmla="*/ 1922 h 6270"/>
                  <a:gd name="T28" fmla="*/ 7035 w 7138"/>
                  <a:gd name="T29" fmla="*/ 2136 h 6270"/>
                  <a:gd name="T30" fmla="*/ 7102 w 7138"/>
                  <a:gd name="T31" fmla="*/ 2382 h 6270"/>
                  <a:gd name="T32" fmla="*/ 7133 w 7138"/>
                  <a:gd name="T33" fmla="*/ 2655 h 6270"/>
                  <a:gd name="T34" fmla="*/ 7135 w 7138"/>
                  <a:gd name="T35" fmla="*/ 2946 h 6270"/>
                  <a:gd name="T36" fmla="*/ 7077 w 7138"/>
                  <a:gd name="T37" fmla="*/ 3548 h 6270"/>
                  <a:gd name="T38" fmla="*/ 6965 w 7138"/>
                  <a:gd name="T39" fmla="*/ 4114 h 6270"/>
                  <a:gd name="T40" fmla="*/ 6814 w 7138"/>
                  <a:gd name="T41" fmla="*/ 4677 h 6270"/>
                  <a:gd name="T42" fmla="*/ 6686 w 7138"/>
                  <a:gd name="T43" fmla="*/ 5125 h 6270"/>
                  <a:gd name="T44" fmla="*/ 6663 w 7138"/>
                  <a:gd name="T45" fmla="*/ 5419 h 6270"/>
                  <a:gd name="T46" fmla="*/ 6701 w 7138"/>
                  <a:gd name="T47" fmla="*/ 5668 h 6270"/>
                  <a:gd name="T48" fmla="*/ 6775 w 7138"/>
                  <a:gd name="T49" fmla="*/ 5871 h 6270"/>
                  <a:gd name="T50" fmla="*/ 6873 w 7138"/>
                  <a:gd name="T51" fmla="*/ 6030 h 6270"/>
                  <a:gd name="T52" fmla="*/ 7019 w 7138"/>
                  <a:gd name="T53" fmla="*/ 6195 h 6270"/>
                  <a:gd name="T54" fmla="*/ 6881 w 7138"/>
                  <a:gd name="T55" fmla="*/ 6219 h 6270"/>
                  <a:gd name="T56" fmla="*/ 5967 w 7138"/>
                  <a:gd name="T57" fmla="*/ 6051 h 6270"/>
                  <a:gd name="T58" fmla="*/ 5097 w 7138"/>
                  <a:gd name="T59" fmla="*/ 5949 h 6270"/>
                  <a:gd name="T60" fmla="*/ 4281 w 7138"/>
                  <a:gd name="T61" fmla="*/ 5902 h 6270"/>
                  <a:gd name="T62" fmla="*/ 3530 w 7138"/>
                  <a:gd name="T63" fmla="*/ 5899 h 6270"/>
                  <a:gd name="T64" fmla="*/ 2852 w 7138"/>
                  <a:gd name="T65" fmla="*/ 5930 h 6270"/>
                  <a:gd name="T66" fmla="*/ 2129 w 7138"/>
                  <a:gd name="T67" fmla="*/ 6000 h 6270"/>
                  <a:gd name="T68" fmla="*/ 1438 w 7138"/>
                  <a:gd name="T69" fmla="*/ 6071 h 6270"/>
                  <a:gd name="T70" fmla="*/ 1328 w 7138"/>
                  <a:gd name="T71" fmla="*/ 5910 h 6270"/>
                  <a:gd name="T72" fmla="*/ 1251 w 7138"/>
                  <a:gd name="T73" fmla="*/ 5719 h 6270"/>
                  <a:gd name="T74" fmla="*/ 1200 w 7138"/>
                  <a:gd name="T75" fmla="*/ 5864 h 6270"/>
                  <a:gd name="T76" fmla="*/ 1189 w 7138"/>
                  <a:gd name="T77" fmla="*/ 6010 h 6270"/>
                  <a:gd name="T78" fmla="*/ 1094 w 7138"/>
                  <a:gd name="T79" fmla="*/ 6173 h 6270"/>
                  <a:gd name="T80" fmla="*/ 845 w 7138"/>
                  <a:gd name="T81" fmla="*/ 6188 h 6270"/>
                  <a:gd name="T82" fmla="*/ 676 w 7138"/>
                  <a:gd name="T83" fmla="*/ 6120 h 6270"/>
                  <a:gd name="T84" fmla="*/ 532 w 7138"/>
                  <a:gd name="T85" fmla="*/ 6028 h 6270"/>
                  <a:gd name="T86" fmla="*/ 411 w 7138"/>
                  <a:gd name="T87" fmla="*/ 5915 h 6270"/>
                  <a:gd name="T88" fmla="*/ 264 w 7138"/>
                  <a:gd name="T89" fmla="*/ 5711 h 6270"/>
                  <a:gd name="T90" fmla="*/ 134 w 7138"/>
                  <a:gd name="T91" fmla="*/ 5400 h 6270"/>
                  <a:gd name="T92" fmla="*/ 59 w 7138"/>
                  <a:gd name="T93" fmla="*/ 5084 h 6270"/>
                  <a:gd name="T94" fmla="*/ 26 w 7138"/>
                  <a:gd name="T95" fmla="*/ 4790 h 6270"/>
                  <a:gd name="T96" fmla="*/ 24 w 7138"/>
                  <a:gd name="T97" fmla="*/ 4410 h 6270"/>
                  <a:gd name="T98" fmla="*/ 5 w 7138"/>
                  <a:gd name="T99" fmla="*/ 3641 h 6270"/>
                  <a:gd name="T100" fmla="*/ 73 w 7138"/>
                  <a:gd name="T101" fmla="*/ 2966 h 6270"/>
                  <a:gd name="T102" fmla="*/ 211 w 7138"/>
                  <a:gd name="T103" fmla="*/ 2380 h 6270"/>
                  <a:gd name="T104" fmla="*/ 411 w 7138"/>
                  <a:gd name="T105" fmla="*/ 1878 h 6270"/>
                  <a:gd name="T106" fmla="*/ 663 w 7138"/>
                  <a:gd name="T107" fmla="*/ 1451 h 6270"/>
                  <a:gd name="T108" fmla="*/ 953 w 7138"/>
                  <a:gd name="T109" fmla="*/ 1093 h 6270"/>
                  <a:gd name="T110" fmla="*/ 1269 w 7138"/>
                  <a:gd name="T111" fmla="*/ 800 h 6270"/>
                  <a:gd name="T112" fmla="*/ 1600 w 7138"/>
                  <a:gd name="T113" fmla="*/ 567 h 6270"/>
                  <a:gd name="T114" fmla="*/ 1937 w 7138"/>
                  <a:gd name="T115" fmla="*/ 380 h 6270"/>
                  <a:gd name="T116" fmla="*/ 2262 w 7138"/>
                  <a:gd name="T117" fmla="*/ 242 h 6270"/>
                  <a:gd name="T118" fmla="*/ 2573 w 7138"/>
                  <a:gd name="T119" fmla="*/ 142 h 6270"/>
                  <a:gd name="T120" fmla="*/ 3086 w 7138"/>
                  <a:gd name="T121" fmla="*/ 34 h 6270"/>
                  <a:gd name="T122" fmla="*/ 3389 w 7138"/>
                  <a:gd name="T123" fmla="*/ 3 h 62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7138" h="6270">
                    <a:moveTo>
                      <a:pt x="3430" y="0"/>
                    </a:moveTo>
                    <a:lnTo>
                      <a:pt x="3562" y="0"/>
                    </a:lnTo>
                    <a:lnTo>
                      <a:pt x="3687" y="5"/>
                    </a:lnTo>
                    <a:lnTo>
                      <a:pt x="3811" y="10"/>
                    </a:lnTo>
                    <a:lnTo>
                      <a:pt x="3931" y="18"/>
                    </a:lnTo>
                    <a:lnTo>
                      <a:pt x="4047" y="28"/>
                    </a:lnTo>
                    <a:lnTo>
                      <a:pt x="4157" y="39"/>
                    </a:lnTo>
                    <a:lnTo>
                      <a:pt x="4267" y="54"/>
                    </a:lnTo>
                    <a:lnTo>
                      <a:pt x="4372" y="69"/>
                    </a:lnTo>
                    <a:lnTo>
                      <a:pt x="4472" y="85"/>
                    </a:lnTo>
                    <a:lnTo>
                      <a:pt x="4572" y="105"/>
                    </a:lnTo>
                    <a:lnTo>
                      <a:pt x="4668" y="126"/>
                    </a:lnTo>
                    <a:lnTo>
                      <a:pt x="4758" y="147"/>
                    </a:lnTo>
                    <a:lnTo>
                      <a:pt x="4848" y="170"/>
                    </a:lnTo>
                    <a:lnTo>
                      <a:pt x="4933" y="195"/>
                    </a:lnTo>
                    <a:lnTo>
                      <a:pt x="5015" y="221"/>
                    </a:lnTo>
                    <a:lnTo>
                      <a:pt x="5094" y="249"/>
                    </a:lnTo>
                    <a:lnTo>
                      <a:pt x="5171" y="278"/>
                    </a:lnTo>
                    <a:lnTo>
                      <a:pt x="5245" y="307"/>
                    </a:lnTo>
                    <a:lnTo>
                      <a:pt x="5318" y="337"/>
                    </a:lnTo>
                    <a:lnTo>
                      <a:pt x="5384" y="368"/>
                    </a:lnTo>
                    <a:lnTo>
                      <a:pt x="5451" y="402"/>
                    </a:lnTo>
                    <a:lnTo>
                      <a:pt x="5513" y="435"/>
                    </a:lnTo>
                    <a:lnTo>
                      <a:pt x="5574" y="468"/>
                    </a:lnTo>
                    <a:lnTo>
                      <a:pt x="5631" y="504"/>
                    </a:lnTo>
                    <a:lnTo>
                      <a:pt x="5684" y="538"/>
                    </a:lnTo>
                    <a:lnTo>
                      <a:pt x="5738" y="574"/>
                    </a:lnTo>
                    <a:lnTo>
                      <a:pt x="5787" y="609"/>
                    </a:lnTo>
                    <a:lnTo>
                      <a:pt x="5836" y="648"/>
                    </a:lnTo>
                    <a:lnTo>
                      <a:pt x="5882" y="684"/>
                    </a:lnTo>
                    <a:lnTo>
                      <a:pt x="5926" y="720"/>
                    </a:lnTo>
                    <a:lnTo>
                      <a:pt x="6006" y="795"/>
                    </a:lnTo>
                    <a:lnTo>
                      <a:pt x="6077" y="869"/>
                    </a:lnTo>
                    <a:lnTo>
                      <a:pt x="6142" y="944"/>
                    </a:lnTo>
                    <a:lnTo>
                      <a:pt x="6198" y="1017"/>
                    </a:lnTo>
                    <a:lnTo>
                      <a:pt x="6247" y="1088"/>
                    </a:lnTo>
                    <a:lnTo>
                      <a:pt x="6291" y="1158"/>
                    </a:lnTo>
                    <a:lnTo>
                      <a:pt x="6329" y="1222"/>
                    </a:lnTo>
                    <a:lnTo>
                      <a:pt x="6360" y="1287"/>
                    </a:lnTo>
                    <a:lnTo>
                      <a:pt x="6386" y="1343"/>
                    </a:lnTo>
                    <a:lnTo>
                      <a:pt x="6409" y="1397"/>
                    </a:lnTo>
                    <a:lnTo>
                      <a:pt x="6424" y="1446"/>
                    </a:lnTo>
                    <a:lnTo>
                      <a:pt x="6440" y="1487"/>
                    </a:lnTo>
                    <a:lnTo>
                      <a:pt x="6450" y="1523"/>
                    </a:lnTo>
                    <a:lnTo>
                      <a:pt x="6460" y="1574"/>
                    </a:lnTo>
                    <a:lnTo>
                      <a:pt x="6463" y="1593"/>
                    </a:lnTo>
                    <a:lnTo>
                      <a:pt x="6524" y="1611"/>
                    </a:lnTo>
                    <a:lnTo>
                      <a:pt x="6584" y="1631"/>
                    </a:lnTo>
                    <a:lnTo>
                      <a:pt x="6638" y="1654"/>
                    </a:lnTo>
                    <a:lnTo>
                      <a:pt x="6689" y="1683"/>
                    </a:lnTo>
                    <a:lnTo>
                      <a:pt x="6738" y="1716"/>
                    </a:lnTo>
                    <a:lnTo>
                      <a:pt x="6781" y="1749"/>
                    </a:lnTo>
                    <a:lnTo>
                      <a:pt x="6822" y="1788"/>
                    </a:lnTo>
                    <a:lnTo>
                      <a:pt x="6860" y="1829"/>
                    </a:lnTo>
                    <a:lnTo>
                      <a:pt x="6897" y="1873"/>
                    </a:lnTo>
                    <a:lnTo>
                      <a:pt x="6930" y="1922"/>
                    </a:lnTo>
                    <a:lnTo>
                      <a:pt x="6960" y="1971"/>
                    </a:lnTo>
                    <a:lnTo>
                      <a:pt x="6989" y="2022"/>
                    </a:lnTo>
                    <a:lnTo>
                      <a:pt x="7012" y="2076"/>
                    </a:lnTo>
                    <a:lnTo>
                      <a:pt x="7035" y="2136"/>
                    </a:lnTo>
                    <a:lnTo>
                      <a:pt x="7055" y="2194"/>
                    </a:lnTo>
                    <a:lnTo>
                      <a:pt x="7074" y="2253"/>
                    </a:lnTo>
                    <a:lnTo>
                      <a:pt x="7087" y="2318"/>
                    </a:lnTo>
                    <a:lnTo>
                      <a:pt x="7102" y="2382"/>
                    </a:lnTo>
                    <a:lnTo>
                      <a:pt x="7112" y="2449"/>
                    </a:lnTo>
                    <a:lnTo>
                      <a:pt x="7120" y="2516"/>
                    </a:lnTo>
                    <a:lnTo>
                      <a:pt x="7128" y="2586"/>
                    </a:lnTo>
                    <a:lnTo>
                      <a:pt x="7133" y="2655"/>
                    </a:lnTo>
                    <a:lnTo>
                      <a:pt x="7135" y="2727"/>
                    </a:lnTo>
                    <a:lnTo>
                      <a:pt x="7138" y="2800"/>
                    </a:lnTo>
                    <a:lnTo>
                      <a:pt x="7138" y="2873"/>
                    </a:lnTo>
                    <a:lnTo>
                      <a:pt x="7135" y="2946"/>
                    </a:lnTo>
                    <a:lnTo>
                      <a:pt x="7128" y="3095"/>
                    </a:lnTo>
                    <a:lnTo>
                      <a:pt x="7114" y="3247"/>
                    </a:lnTo>
                    <a:lnTo>
                      <a:pt x="7099" y="3396"/>
                    </a:lnTo>
                    <a:lnTo>
                      <a:pt x="7077" y="3548"/>
                    </a:lnTo>
                    <a:lnTo>
                      <a:pt x="7053" y="3695"/>
                    </a:lnTo>
                    <a:lnTo>
                      <a:pt x="7025" y="3839"/>
                    </a:lnTo>
                    <a:lnTo>
                      <a:pt x="6997" y="3980"/>
                    </a:lnTo>
                    <a:lnTo>
                      <a:pt x="6965" y="4114"/>
                    </a:lnTo>
                    <a:lnTo>
                      <a:pt x="6935" y="4242"/>
                    </a:lnTo>
                    <a:lnTo>
                      <a:pt x="6902" y="4366"/>
                    </a:lnTo>
                    <a:lnTo>
                      <a:pt x="6870" y="4479"/>
                    </a:lnTo>
                    <a:lnTo>
                      <a:pt x="6814" y="4677"/>
                    </a:lnTo>
                    <a:lnTo>
                      <a:pt x="6768" y="4829"/>
                    </a:lnTo>
                    <a:lnTo>
                      <a:pt x="6722" y="4960"/>
                    </a:lnTo>
                    <a:lnTo>
                      <a:pt x="6701" y="5043"/>
                    </a:lnTo>
                    <a:lnTo>
                      <a:pt x="6686" y="5125"/>
                    </a:lnTo>
                    <a:lnTo>
                      <a:pt x="6673" y="5202"/>
                    </a:lnTo>
                    <a:lnTo>
                      <a:pt x="6665" y="5276"/>
                    </a:lnTo>
                    <a:lnTo>
                      <a:pt x="6663" y="5349"/>
                    </a:lnTo>
                    <a:lnTo>
                      <a:pt x="6663" y="5419"/>
                    </a:lnTo>
                    <a:lnTo>
                      <a:pt x="6668" y="5485"/>
                    </a:lnTo>
                    <a:lnTo>
                      <a:pt x="6675" y="5550"/>
                    </a:lnTo>
                    <a:lnTo>
                      <a:pt x="6686" y="5609"/>
                    </a:lnTo>
                    <a:lnTo>
                      <a:pt x="6701" y="5668"/>
                    </a:lnTo>
                    <a:lnTo>
                      <a:pt x="6716" y="5721"/>
                    </a:lnTo>
                    <a:lnTo>
                      <a:pt x="6735" y="5774"/>
                    </a:lnTo>
                    <a:lnTo>
                      <a:pt x="6755" y="5825"/>
                    </a:lnTo>
                    <a:lnTo>
                      <a:pt x="6775" y="5871"/>
                    </a:lnTo>
                    <a:lnTo>
                      <a:pt x="6799" y="5915"/>
                    </a:lnTo>
                    <a:lnTo>
                      <a:pt x="6824" y="5956"/>
                    </a:lnTo>
                    <a:lnTo>
                      <a:pt x="6848" y="5995"/>
                    </a:lnTo>
                    <a:lnTo>
                      <a:pt x="6873" y="6030"/>
                    </a:lnTo>
                    <a:lnTo>
                      <a:pt x="6899" y="6064"/>
                    </a:lnTo>
                    <a:lnTo>
                      <a:pt x="6925" y="6095"/>
                    </a:lnTo>
                    <a:lnTo>
                      <a:pt x="6974" y="6149"/>
                    </a:lnTo>
                    <a:lnTo>
                      <a:pt x="7019" y="6195"/>
                    </a:lnTo>
                    <a:lnTo>
                      <a:pt x="7058" y="6229"/>
                    </a:lnTo>
                    <a:lnTo>
                      <a:pt x="7089" y="6252"/>
                    </a:lnTo>
                    <a:lnTo>
                      <a:pt x="7117" y="6270"/>
                    </a:lnTo>
                    <a:lnTo>
                      <a:pt x="6881" y="6219"/>
                    </a:lnTo>
                    <a:lnTo>
                      <a:pt x="6650" y="6169"/>
                    </a:lnTo>
                    <a:lnTo>
                      <a:pt x="6419" y="6125"/>
                    </a:lnTo>
                    <a:lnTo>
                      <a:pt x="6193" y="6088"/>
                    </a:lnTo>
                    <a:lnTo>
                      <a:pt x="5967" y="6051"/>
                    </a:lnTo>
                    <a:lnTo>
                      <a:pt x="5746" y="6020"/>
                    </a:lnTo>
                    <a:lnTo>
                      <a:pt x="5526" y="5992"/>
                    </a:lnTo>
                    <a:lnTo>
                      <a:pt x="5310" y="5969"/>
                    </a:lnTo>
                    <a:lnTo>
                      <a:pt x="5097" y="5949"/>
                    </a:lnTo>
                    <a:lnTo>
                      <a:pt x="4886" y="5933"/>
                    </a:lnTo>
                    <a:lnTo>
                      <a:pt x="4681" y="5920"/>
                    </a:lnTo>
                    <a:lnTo>
                      <a:pt x="4478" y="5910"/>
                    </a:lnTo>
                    <a:lnTo>
                      <a:pt x="4281" y="5902"/>
                    </a:lnTo>
                    <a:lnTo>
                      <a:pt x="4086" y="5899"/>
                    </a:lnTo>
                    <a:lnTo>
                      <a:pt x="3896" y="5896"/>
                    </a:lnTo>
                    <a:lnTo>
                      <a:pt x="3710" y="5896"/>
                    </a:lnTo>
                    <a:lnTo>
                      <a:pt x="3530" y="5899"/>
                    </a:lnTo>
                    <a:lnTo>
                      <a:pt x="3354" y="5905"/>
                    </a:lnTo>
                    <a:lnTo>
                      <a:pt x="3181" y="5913"/>
                    </a:lnTo>
                    <a:lnTo>
                      <a:pt x="3015" y="5920"/>
                    </a:lnTo>
                    <a:lnTo>
                      <a:pt x="2852" y="5930"/>
                    </a:lnTo>
                    <a:lnTo>
                      <a:pt x="2696" y="5943"/>
                    </a:lnTo>
                    <a:lnTo>
                      <a:pt x="2547" y="5956"/>
                    </a:lnTo>
                    <a:lnTo>
                      <a:pt x="2401" y="5969"/>
                    </a:lnTo>
                    <a:lnTo>
                      <a:pt x="2129" y="6000"/>
                    </a:lnTo>
                    <a:lnTo>
                      <a:pt x="1883" y="6033"/>
                    </a:lnTo>
                    <a:lnTo>
                      <a:pt x="1659" y="6066"/>
                    </a:lnTo>
                    <a:lnTo>
                      <a:pt x="1466" y="6098"/>
                    </a:lnTo>
                    <a:lnTo>
                      <a:pt x="1438" y="6071"/>
                    </a:lnTo>
                    <a:lnTo>
                      <a:pt x="1410" y="6041"/>
                    </a:lnTo>
                    <a:lnTo>
                      <a:pt x="1381" y="6005"/>
                    </a:lnTo>
                    <a:lnTo>
                      <a:pt x="1354" y="5961"/>
                    </a:lnTo>
                    <a:lnTo>
                      <a:pt x="1328" y="5910"/>
                    </a:lnTo>
                    <a:lnTo>
                      <a:pt x="1302" y="5850"/>
                    </a:lnTo>
                    <a:lnTo>
                      <a:pt x="1276" y="5786"/>
                    </a:lnTo>
                    <a:lnTo>
                      <a:pt x="1256" y="5711"/>
                    </a:lnTo>
                    <a:lnTo>
                      <a:pt x="1251" y="5719"/>
                    </a:lnTo>
                    <a:lnTo>
                      <a:pt x="1238" y="5743"/>
                    </a:lnTo>
                    <a:lnTo>
                      <a:pt x="1222" y="5781"/>
                    </a:lnTo>
                    <a:lnTo>
                      <a:pt x="1207" y="5833"/>
                    </a:lnTo>
                    <a:lnTo>
                      <a:pt x="1200" y="5864"/>
                    </a:lnTo>
                    <a:lnTo>
                      <a:pt x="1194" y="5894"/>
                    </a:lnTo>
                    <a:lnTo>
                      <a:pt x="1189" y="5930"/>
                    </a:lnTo>
                    <a:lnTo>
                      <a:pt x="1189" y="5969"/>
                    </a:lnTo>
                    <a:lnTo>
                      <a:pt x="1189" y="6010"/>
                    </a:lnTo>
                    <a:lnTo>
                      <a:pt x="1194" y="6054"/>
                    </a:lnTo>
                    <a:lnTo>
                      <a:pt x="1202" y="6100"/>
                    </a:lnTo>
                    <a:lnTo>
                      <a:pt x="1212" y="6146"/>
                    </a:lnTo>
                    <a:lnTo>
                      <a:pt x="1094" y="6173"/>
                    </a:lnTo>
                    <a:lnTo>
                      <a:pt x="1010" y="6190"/>
                    </a:lnTo>
                    <a:lnTo>
                      <a:pt x="940" y="6208"/>
                    </a:lnTo>
                    <a:lnTo>
                      <a:pt x="891" y="6198"/>
                    </a:lnTo>
                    <a:lnTo>
                      <a:pt x="845" y="6188"/>
                    </a:lnTo>
                    <a:lnTo>
                      <a:pt x="801" y="6173"/>
                    </a:lnTo>
                    <a:lnTo>
                      <a:pt x="758" y="6157"/>
                    </a:lnTo>
                    <a:lnTo>
                      <a:pt x="717" y="6141"/>
                    </a:lnTo>
                    <a:lnTo>
                      <a:pt x="676" y="6120"/>
                    </a:lnTo>
                    <a:lnTo>
                      <a:pt x="637" y="6100"/>
                    </a:lnTo>
                    <a:lnTo>
                      <a:pt x="601" y="6079"/>
                    </a:lnTo>
                    <a:lnTo>
                      <a:pt x="566" y="6054"/>
                    </a:lnTo>
                    <a:lnTo>
                      <a:pt x="532" y="6028"/>
                    </a:lnTo>
                    <a:lnTo>
                      <a:pt x="498" y="6003"/>
                    </a:lnTo>
                    <a:lnTo>
                      <a:pt x="468" y="5974"/>
                    </a:lnTo>
                    <a:lnTo>
                      <a:pt x="439" y="5945"/>
                    </a:lnTo>
                    <a:lnTo>
                      <a:pt x="411" y="5915"/>
                    </a:lnTo>
                    <a:lnTo>
                      <a:pt x="383" y="5884"/>
                    </a:lnTo>
                    <a:lnTo>
                      <a:pt x="357" y="5850"/>
                    </a:lnTo>
                    <a:lnTo>
                      <a:pt x="308" y="5781"/>
                    </a:lnTo>
                    <a:lnTo>
                      <a:pt x="264" y="5711"/>
                    </a:lnTo>
                    <a:lnTo>
                      <a:pt x="227" y="5636"/>
                    </a:lnTo>
                    <a:lnTo>
                      <a:pt x="193" y="5560"/>
                    </a:lnTo>
                    <a:lnTo>
                      <a:pt x="162" y="5480"/>
                    </a:lnTo>
                    <a:lnTo>
                      <a:pt x="134" y="5400"/>
                    </a:lnTo>
                    <a:lnTo>
                      <a:pt x="111" y="5320"/>
                    </a:lnTo>
                    <a:lnTo>
                      <a:pt x="90" y="5241"/>
                    </a:lnTo>
                    <a:lnTo>
                      <a:pt x="75" y="5161"/>
                    </a:lnTo>
                    <a:lnTo>
                      <a:pt x="59" y="5084"/>
                    </a:lnTo>
                    <a:lnTo>
                      <a:pt x="47" y="5006"/>
                    </a:lnTo>
                    <a:lnTo>
                      <a:pt x="39" y="4932"/>
                    </a:lnTo>
                    <a:lnTo>
                      <a:pt x="32" y="4860"/>
                    </a:lnTo>
                    <a:lnTo>
                      <a:pt x="26" y="4790"/>
                    </a:lnTo>
                    <a:lnTo>
                      <a:pt x="18" y="4665"/>
                    </a:lnTo>
                    <a:lnTo>
                      <a:pt x="18" y="4561"/>
                    </a:lnTo>
                    <a:lnTo>
                      <a:pt x="18" y="4479"/>
                    </a:lnTo>
                    <a:lnTo>
                      <a:pt x="24" y="4410"/>
                    </a:lnTo>
                    <a:lnTo>
                      <a:pt x="10" y="4209"/>
                    </a:lnTo>
                    <a:lnTo>
                      <a:pt x="3" y="4014"/>
                    </a:lnTo>
                    <a:lnTo>
                      <a:pt x="0" y="3823"/>
                    </a:lnTo>
                    <a:lnTo>
                      <a:pt x="5" y="3641"/>
                    </a:lnTo>
                    <a:lnTo>
                      <a:pt x="13" y="3463"/>
                    </a:lnTo>
                    <a:lnTo>
                      <a:pt x="29" y="3291"/>
                    </a:lnTo>
                    <a:lnTo>
                      <a:pt x="47" y="3126"/>
                    </a:lnTo>
                    <a:lnTo>
                      <a:pt x="73" y="2966"/>
                    </a:lnTo>
                    <a:lnTo>
                      <a:pt x="100" y="2812"/>
                    </a:lnTo>
                    <a:lnTo>
                      <a:pt x="134" y="2663"/>
                    </a:lnTo>
                    <a:lnTo>
                      <a:pt x="170" y="2518"/>
                    </a:lnTo>
                    <a:lnTo>
                      <a:pt x="211" y="2380"/>
                    </a:lnTo>
                    <a:lnTo>
                      <a:pt x="257" y="2246"/>
                    </a:lnTo>
                    <a:lnTo>
                      <a:pt x="306" y="2120"/>
                    </a:lnTo>
                    <a:lnTo>
                      <a:pt x="357" y="1997"/>
                    </a:lnTo>
                    <a:lnTo>
                      <a:pt x="411" y="1878"/>
                    </a:lnTo>
                    <a:lnTo>
                      <a:pt x="471" y="1762"/>
                    </a:lnTo>
                    <a:lnTo>
                      <a:pt x="532" y="1654"/>
                    </a:lnTo>
                    <a:lnTo>
                      <a:pt x="596" y="1552"/>
                    </a:lnTo>
                    <a:lnTo>
                      <a:pt x="663" y="1451"/>
                    </a:lnTo>
                    <a:lnTo>
                      <a:pt x="732" y="1356"/>
                    </a:lnTo>
                    <a:lnTo>
                      <a:pt x="805" y="1263"/>
                    </a:lnTo>
                    <a:lnTo>
                      <a:pt x="876" y="1176"/>
                    </a:lnTo>
                    <a:lnTo>
                      <a:pt x="953" y="1093"/>
                    </a:lnTo>
                    <a:lnTo>
                      <a:pt x="1030" y="1017"/>
                    </a:lnTo>
                    <a:lnTo>
                      <a:pt x="1107" y="939"/>
                    </a:lnTo>
                    <a:lnTo>
                      <a:pt x="1186" y="869"/>
                    </a:lnTo>
                    <a:lnTo>
                      <a:pt x="1269" y="800"/>
                    </a:lnTo>
                    <a:lnTo>
                      <a:pt x="1351" y="738"/>
                    </a:lnTo>
                    <a:lnTo>
                      <a:pt x="1433" y="677"/>
                    </a:lnTo>
                    <a:lnTo>
                      <a:pt x="1515" y="620"/>
                    </a:lnTo>
                    <a:lnTo>
                      <a:pt x="1600" y="567"/>
                    </a:lnTo>
                    <a:lnTo>
                      <a:pt x="1684" y="514"/>
                    </a:lnTo>
                    <a:lnTo>
                      <a:pt x="1767" y="468"/>
                    </a:lnTo>
                    <a:lnTo>
                      <a:pt x="1852" y="424"/>
                    </a:lnTo>
                    <a:lnTo>
                      <a:pt x="1937" y="380"/>
                    </a:lnTo>
                    <a:lnTo>
                      <a:pt x="2018" y="342"/>
                    </a:lnTo>
                    <a:lnTo>
                      <a:pt x="2101" y="307"/>
                    </a:lnTo>
                    <a:lnTo>
                      <a:pt x="2183" y="273"/>
                    </a:lnTo>
                    <a:lnTo>
                      <a:pt x="2262" y="242"/>
                    </a:lnTo>
                    <a:lnTo>
                      <a:pt x="2342" y="214"/>
                    </a:lnTo>
                    <a:lnTo>
                      <a:pt x="2422" y="188"/>
                    </a:lnTo>
                    <a:lnTo>
                      <a:pt x="2498" y="164"/>
                    </a:lnTo>
                    <a:lnTo>
                      <a:pt x="2573" y="142"/>
                    </a:lnTo>
                    <a:lnTo>
                      <a:pt x="2717" y="105"/>
                    </a:lnTo>
                    <a:lnTo>
                      <a:pt x="2850" y="74"/>
                    </a:lnTo>
                    <a:lnTo>
                      <a:pt x="2976" y="52"/>
                    </a:lnTo>
                    <a:lnTo>
                      <a:pt x="3086" y="34"/>
                    </a:lnTo>
                    <a:lnTo>
                      <a:pt x="3186" y="18"/>
                    </a:lnTo>
                    <a:lnTo>
                      <a:pt x="3271" y="10"/>
                    </a:lnTo>
                    <a:lnTo>
                      <a:pt x="3338" y="5"/>
                    </a:lnTo>
                    <a:lnTo>
                      <a:pt x="3389" y="3"/>
                    </a:lnTo>
                    <a:lnTo>
                      <a:pt x="3430" y="0"/>
                    </a:lnTo>
                    <a:close/>
                  </a:path>
                </a:pathLst>
              </a:custGeom>
              <a:solidFill>
                <a:srgbClr val="453C3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01" name="Freeform 619">
                <a:extLst>
                  <a:ext uri="{FF2B5EF4-FFF2-40B4-BE49-F238E27FC236}">
                    <a16:creationId xmlns:a16="http://schemas.microsoft.com/office/drawing/2014/main" id="{67030592-CB1C-4AD2-9492-B07AF1DFEE4D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78" y="1472"/>
                <a:ext cx="224" cy="180"/>
              </a:xfrm>
              <a:custGeom>
                <a:avLst/>
                <a:gdLst>
                  <a:gd name="T0" fmla="*/ 6452 w 6967"/>
                  <a:gd name="T1" fmla="*/ 4786 h 5569"/>
                  <a:gd name="T2" fmla="*/ 6374 w 6967"/>
                  <a:gd name="T3" fmla="*/ 5282 h 5569"/>
                  <a:gd name="T4" fmla="*/ 6960 w 6967"/>
                  <a:gd name="T5" fmla="*/ 5569 h 5569"/>
                  <a:gd name="T6" fmla="*/ 6696 w 6967"/>
                  <a:gd name="T7" fmla="*/ 5424 h 5569"/>
                  <a:gd name="T8" fmla="*/ 6542 w 6967"/>
                  <a:gd name="T9" fmla="*/ 5219 h 5569"/>
                  <a:gd name="T10" fmla="*/ 6464 w 6967"/>
                  <a:gd name="T11" fmla="*/ 4886 h 5569"/>
                  <a:gd name="T12" fmla="*/ 1334 w 6967"/>
                  <a:gd name="T13" fmla="*/ 58 h 5569"/>
                  <a:gd name="T14" fmla="*/ 829 w 6967"/>
                  <a:gd name="T15" fmla="*/ 546 h 5569"/>
                  <a:gd name="T16" fmla="*/ 405 w 6967"/>
                  <a:gd name="T17" fmla="*/ 1210 h 5569"/>
                  <a:gd name="T18" fmla="*/ 117 w 6967"/>
                  <a:gd name="T19" fmla="*/ 2074 h 5569"/>
                  <a:gd name="T20" fmla="*/ 10 w 6967"/>
                  <a:gd name="T21" fmla="*/ 3166 h 5569"/>
                  <a:gd name="T22" fmla="*/ 0 w 6967"/>
                  <a:gd name="T23" fmla="*/ 4091 h 5569"/>
                  <a:gd name="T24" fmla="*/ 41 w 6967"/>
                  <a:gd name="T25" fmla="*/ 4621 h 5569"/>
                  <a:gd name="T26" fmla="*/ 220 w 6967"/>
                  <a:gd name="T27" fmla="*/ 5119 h 5569"/>
                  <a:gd name="T28" fmla="*/ 405 w 6967"/>
                  <a:gd name="T29" fmla="*/ 5329 h 5569"/>
                  <a:gd name="T30" fmla="*/ 664 w 6967"/>
                  <a:gd name="T31" fmla="*/ 5474 h 5569"/>
                  <a:gd name="T32" fmla="*/ 859 w 6967"/>
                  <a:gd name="T33" fmla="*/ 5267 h 5569"/>
                  <a:gd name="T34" fmla="*/ 608 w 6967"/>
                  <a:gd name="T35" fmla="*/ 4832 h 5569"/>
                  <a:gd name="T36" fmla="*/ 434 w 6967"/>
                  <a:gd name="T37" fmla="*/ 4362 h 5569"/>
                  <a:gd name="T38" fmla="*/ 341 w 6967"/>
                  <a:gd name="T39" fmla="*/ 4001 h 5569"/>
                  <a:gd name="T40" fmla="*/ 359 w 6967"/>
                  <a:gd name="T41" fmla="*/ 3718 h 5569"/>
                  <a:gd name="T42" fmla="*/ 495 w 6967"/>
                  <a:gd name="T43" fmla="*/ 3425 h 5569"/>
                  <a:gd name="T44" fmla="*/ 716 w 6967"/>
                  <a:gd name="T45" fmla="*/ 3261 h 5569"/>
                  <a:gd name="T46" fmla="*/ 1037 w 6967"/>
                  <a:gd name="T47" fmla="*/ 3222 h 5569"/>
                  <a:gd name="T48" fmla="*/ 1307 w 6967"/>
                  <a:gd name="T49" fmla="*/ 3366 h 5569"/>
                  <a:gd name="T50" fmla="*/ 1466 w 6967"/>
                  <a:gd name="T51" fmla="*/ 3628 h 5569"/>
                  <a:gd name="T52" fmla="*/ 1648 w 6967"/>
                  <a:gd name="T53" fmla="*/ 3818 h 5569"/>
                  <a:gd name="T54" fmla="*/ 1691 w 6967"/>
                  <a:gd name="T55" fmla="*/ 3543 h 5569"/>
                  <a:gd name="T56" fmla="*/ 1746 w 6967"/>
                  <a:gd name="T57" fmla="*/ 2988 h 5569"/>
                  <a:gd name="T58" fmla="*/ 1856 w 6967"/>
                  <a:gd name="T59" fmla="*/ 2710 h 5569"/>
                  <a:gd name="T60" fmla="*/ 1976 w 6967"/>
                  <a:gd name="T61" fmla="*/ 2636 h 5569"/>
                  <a:gd name="T62" fmla="*/ 2983 w 6967"/>
                  <a:gd name="T63" fmla="*/ 2687 h 5569"/>
                  <a:gd name="T64" fmla="*/ 4187 w 6967"/>
                  <a:gd name="T65" fmla="*/ 2592 h 5569"/>
                  <a:gd name="T66" fmla="*/ 5029 w 6967"/>
                  <a:gd name="T67" fmla="*/ 2371 h 5569"/>
                  <a:gd name="T68" fmla="*/ 5564 w 6967"/>
                  <a:gd name="T69" fmla="*/ 2111 h 5569"/>
                  <a:gd name="T70" fmla="*/ 5896 w 6967"/>
                  <a:gd name="T71" fmla="*/ 1838 h 5569"/>
                  <a:gd name="T72" fmla="*/ 5961 w 6967"/>
                  <a:gd name="T73" fmla="*/ 1972 h 5569"/>
                  <a:gd name="T74" fmla="*/ 6225 w 6967"/>
                  <a:gd name="T75" fmla="*/ 2646 h 5569"/>
                  <a:gd name="T76" fmla="*/ 6382 w 6967"/>
                  <a:gd name="T77" fmla="*/ 2906 h 5569"/>
                  <a:gd name="T78" fmla="*/ 6472 w 6967"/>
                  <a:gd name="T79" fmla="*/ 3310 h 5569"/>
                  <a:gd name="T80" fmla="*/ 6691 w 6967"/>
                  <a:gd name="T81" fmla="*/ 3343 h 5569"/>
                  <a:gd name="T82" fmla="*/ 6875 w 6967"/>
                  <a:gd name="T83" fmla="*/ 2784 h 5569"/>
                  <a:gd name="T84" fmla="*/ 6826 w 6967"/>
                  <a:gd name="T85" fmla="*/ 2201 h 5569"/>
                  <a:gd name="T86" fmla="*/ 6628 w 6967"/>
                  <a:gd name="T87" fmla="*/ 2193 h 5569"/>
                  <a:gd name="T88" fmla="*/ 6367 w 6967"/>
                  <a:gd name="T89" fmla="*/ 1902 h 5569"/>
                  <a:gd name="T90" fmla="*/ 6050 w 6967"/>
                  <a:gd name="T91" fmla="*/ 1349 h 5569"/>
                  <a:gd name="T92" fmla="*/ 5394 w 6967"/>
                  <a:gd name="T93" fmla="*/ 1740 h 5569"/>
                  <a:gd name="T94" fmla="*/ 4649 w 6967"/>
                  <a:gd name="T95" fmla="*/ 2041 h 5569"/>
                  <a:gd name="T96" fmla="*/ 3712 w 6967"/>
                  <a:gd name="T97" fmla="*/ 2239 h 5569"/>
                  <a:gd name="T98" fmla="*/ 2911 w 6967"/>
                  <a:gd name="T99" fmla="*/ 2247 h 5569"/>
                  <a:gd name="T100" fmla="*/ 2269 w 6967"/>
                  <a:gd name="T101" fmla="*/ 2142 h 5569"/>
                  <a:gd name="T102" fmla="*/ 2005 w 6967"/>
                  <a:gd name="T103" fmla="*/ 2005 h 5569"/>
                  <a:gd name="T104" fmla="*/ 2759 w 6967"/>
                  <a:gd name="T105" fmla="*/ 1972 h 5569"/>
                  <a:gd name="T106" fmla="*/ 3325 w 6967"/>
                  <a:gd name="T107" fmla="*/ 1830 h 5569"/>
                  <a:gd name="T108" fmla="*/ 3589 w 6967"/>
                  <a:gd name="T109" fmla="*/ 1658 h 5569"/>
                  <a:gd name="T110" fmla="*/ 3052 w 6967"/>
                  <a:gd name="T111" fmla="*/ 1683 h 5569"/>
                  <a:gd name="T112" fmla="*/ 2354 w 6967"/>
                  <a:gd name="T113" fmla="*/ 1707 h 5569"/>
                  <a:gd name="T114" fmla="*/ 1715 w 6967"/>
                  <a:gd name="T115" fmla="*/ 1596 h 5569"/>
                  <a:gd name="T116" fmla="*/ 1381 w 6967"/>
                  <a:gd name="T117" fmla="*/ 1418 h 5569"/>
                  <a:gd name="T118" fmla="*/ 1212 w 6967"/>
                  <a:gd name="T119" fmla="*/ 1213 h 5569"/>
                  <a:gd name="T120" fmla="*/ 1127 w 6967"/>
                  <a:gd name="T121" fmla="*/ 842 h 5569"/>
                  <a:gd name="T122" fmla="*/ 1163 w 6967"/>
                  <a:gd name="T123" fmla="*/ 479 h 5569"/>
                  <a:gd name="T124" fmla="*/ 1363 w 6967"/>
                  <a:gd name="T125" fmla="*/ 63 h 55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967" h="5569">
                    <a:moveTo>
                      <a:pt x="6960" y="5569"/>
                    </a:moveTo>
                    <a:lnTo>
                      <a:pt x="6967" y="5569"/>
                    </a:lnTo>
                    <a:lnTo>
                      <a:pt x="6960" y="5569"/>
                    </a:lnTo>
                    <a:close/>
                    <a:moveTo>
                      <a:pt x="6436" y="4621"/>
                    </a:moveTo>
                    <a:lnTo>
                      <a:pt x="6444" y="4676"/>
                    </a:lnTo>
                    <a:lnTo>
                      <a:pt x="6449" y="4730"/>
                    </a:lnTo>
                    <a:lnTo>
                      <a:pt x="6452" y="4786"/>
                    </a:lnTo>
                    <a:lnTo>
                      <a:pt x="6452" y="4842"/>
                    </a:lnTo>
                    <a:lnTo>
                      <a:pt x="6452" y="4915"/>
                    </a:lnTo>
                    <a:lnTo>
                      <a:pt x="6444" y="4987"/>
                    </a:lnTo>
                    <a:lnTo>
                      <a:pt x="6433" y="5061"/>
                    </a:lnTo>
                    <a:lnTo>
                      <a:pt x="6421" y="5136"/>
                    </a:lnTo>
                    <a:lnTo>
                      <a:pt x="6400" y="5211"/>
                    </a:lnTo>
                    <a:lnTo>
                      <a:pt x="6374" y="5282"/>
                    </a:lnTo>
                    <a:lnTo>
                      <a:pt x="6341" y="5357"/>
                    </a:lnTo>
                    <a:lnTo>
                      <a:pt x="6323" y="5394"/>
                    </a:lnTo>
                    <a:lnTo>
                      <a:pt x="6305" y="5430"/>
                    </a:lnTo>
                    <a:lnTo>
                      <a:pt x="6467" y="5460"/>
                    </a:lnTo>
                    <a:lnTo>
                      <a:pt x="6631" y="5494"/>
                    </a:lnTo>
                    <a:lnTo>
                      <a:pt x="6796" y="5530"/>
                    </a:lnTo>
                    <a:lnTo>
                      <a:pt x="6960" y="5569"/>
                    </a:lnTo>
                    <a:lnTo>
                      <a:pt x="6913" y="5553"/>
                    </a:lnTo>
                    <a:lnTo>
                      <a:pt x="6877" y="5540"/>
                    </a:lnTo>
                    <a:lnTo>
                      <a:pt x="6837" y="5520"/>
                    </a:lnTo>
                    <a:lnTo>
                      <a:pt x="6793" y="5494"/>
                    </a:lnTo>
                    <a:lnTo>
                      <a:pt x="6744" y="5463"/>
                    </a:lnTo>
                    <a:lnTo>
                      <a:pt x="6718" y="5445"/>
                    </a:lnTo>
                    <a:lnTo>
                      <a:pt x="6696" y="5424"/>
                    </a:lnTo>
                    <a:lnTo>
                      <a:pt x="6670" y="5401"/>
                    </a:lnTo>
                    <a:lnTo>
                      <a:pt x="6647" y="5375"/>
                    </a:lnTo>
                    <a:lnTo>
                      <a:pt x="6623" y="5350"/>
                    </a:lnTo>
                    <a:lnTo>
                      <a:pt x="6601" y="5321"/>
                    </a:lnTo>
                    <a:lnTo>
                      <a:pt x="6579" y="5288"/>
                    </a:lnTo>
                    <a:lnTo>
                      <a:pt x="6559" y="5255"/>
                    </a:lnTo>
                    <a:lnTo>
                      <a:pt x="6542" y="5219"/>
                    </a:lnTo>
                    <a:lnTo>
                      <a:pt x="6523" y="5180"/>
                    </a:lnTo>
                    <a:lnTo>
                      <a:pt x="6508" y="5139"/>
                    </a:lnTo>
                    <a:lnTo>
                      <a:pt x="6496" y="5092"/>
                    </a:lnTo>
                    <a:lnTo>
                      <a:pt x="6482" y="5046"/>
                    </a:lnTo>
                    <a:lnTo>
                      <a:pt x="6474" y="4997"/>
                    </a:lnTo>
                    <a:lnTo>
                      <a:pt x="6467" y="4944"/>
                    </a:lnTo>
                    <a:lnTo>
                      <a:pt x="6464" y="4886"/>
                    </a:lnTo>
                    <a:lnTo>
                      <a:pt x="6464" y="4827"/>
                    </a:lnTo>
                    <a:lnTo>
                      <a:pt x="6467" y="4766"/>
                    </a:lnTo>
                    <a:lnTo>
                      <a:pt x="6474" y="4699"/>
                    </a:lnTo>
                    <a:lnTo>
                      <a:pt x="6484" y="4630"/>
                    </a:lnTo>
                    <a:lnTo>
                      <a:pt x="6436" y="4621"/>
                    </a:lnTo>
                    <a:close/>
                    <a:moveTo>
                      <a:pt x="1409" y="0"/>
                    </a:moveTo>
                    <a:lnTo>
                      <a:pt x="1334" y="58"/>
                    </a:lnTo>
                    <a:lnTo>
                      <a:pt x="1258" y="119"/>
                    </a:lnTo>
                    <a:lnTo>
                      <a:pt x="1183" y="181"/>
                    </a:lnTo>
                    <a:lnTo>
                      <a:pt x="1109" y="248"/>
                    </a:lnTo>
                    <a:lnTo>
                      <a:pt x="1037" y="318"/>
                    </a:lnTo>
                    <a:lnTo>
                      <a:pt x="965" y="389"/>
                    </a:lnTo>
                    <a:lnTo>
                      <a:pt x="895" y="467"/>
                    </a:lnTo>
                    <a:lnTo>
                      <a:pt x="829" y="546"/>
                    </a:lnTo>
                    <a:lnTo>
                      <a:pt x="762" y="631"/>
                    </a:lnTo>
                    <a:lnTo>
                      <a:pt x="698" y="716"/>
                    </a:lnTo>
                    <a:lnTo>
                      <a:pt x="634" y="809"/>
                    </a:lnTo>
                    <a:lnTo>
                      <a:pt x="575" y="901"/>
                    </a:lnTo>
                    <a:lnTo>
                      <a:pt x="515" y="1002"/>
                    </a:lnTo>
                    <a:lnTo>
                      <a:pt x="459" y="1102"/>
                    </a:lnTo>
                    <a:lnTo>
                      <a:pt x="405" y="1210"/>
                    </a:lnTo>
                    <a:lnTo>
                      <a:pt x="356" y="1320"/>
                    </a:lnTo>
                    <a:lnTo>
                      <a:pt x="307" y="1434"/>
                    </a:lnTo>
                    <a:lnTo>
                      <a:pt x="264" y="1554"/>
                    </a:lnTo>
                    <a:lnTo>
                      <a:pt x="220" y="1676"/>
                    </a:lnTo>
                    <a:lnTo>
                      <a:pt x="182" y="1804"/>
                    </a:lnTo>
                    <a:lnTo>
                      <a:pt x="149" y="1938"/>
                    </a:lnTo>
                    <a:lnTo>
                      <a:pt x="117" y="2074"/>
                    </a:lnTo>
                    <a:lnTo>
                      <a:pt x="90" y="2216"/>
                    </a:lnTo>
                    <a:lnTo>
                      <a:pt x="66" y="2363"/>
                    </a:lnTo>
                    <a:lnTo>
                      <a:pt x="46" y="2512"/>
                    </a:lnTo>
                    <a:lnTo>
                      <a:pt x="31" y="2668"/>
                    </a:lnTo>
                    <a:lnTo>
                      <a:pt x="17" y="2828"/>
                    </a:lnTo>
                    <a:lnTo>
                      <a:pt x="12" y="2996"/>
                    </a:lnTo>
                    <a:lnTo>
                      <a:pt x="10" y="3166"/>
                    </a:lnTo>
                    <a:lnTo>
                      <a:pt x="12" y="3343"/>
                    </a:lnTo>
                    <a:lnTo>
                      <a:pt x="20" y="3523"/>
                    </a:lnTo>
                    <a:lnTo>
                      <a:pt x="31" y="3711"/>
                    </a:lnTo>
                    <a:lnTo>
                      <a:pt x="22" y="3780"/>
                    </a:lnTo>
                    <a:lnTo>
                      <a:pt x="12" y="3862"/>
                    </a:lnTo>
                    <a:lnTo>
                      <a:pt x="5" y="3966"/>
                    </a:lnTo>
                    <a:lnTo>
                      <a:pt x="0" y="4091"/>
                    </a:lnTo>
                    <a:lnTo>
                      <a:pt x="0" y="4161"/>
                    </a:lnTo>
                    <a:lnTo>
                      <a:pt x="2" y="4233"/>
                    </a:lnTo>
                    <a:lnTo>
                      <a:pt x="5" y="4307"/>
                    </a:lnTo>
                    <a:lnTo>
                      <a:pt x="10" y="4385"/>
                    </a:lnTo>
                    <a:lnTo>
                      <a:pt x="17" y="4462"/>
                    </a:lnTo>
                    <a:lnTo>
                      <a:pt x="27" y="4542"/>
                    </a:lnTo>
                    <a:lnTo>
                      <a:pt x="41" y="4621"/>
                    </a:lnTo>
                    <a:lnTo>
                      <a:pt x="56" y="4701"/>
                    </a:lnTo>
                    <a:lnTo>
                      <a:pt x="76" y="4781"/>
                    </a:lnTo>
                    <a:lnTo>
                      <a:pt x="102" y="4861"/>
                    </a:lnTo>
                    <a:lnTo>
                      <a:pt x="131" y="4937"/>
                    </a:lnTo>
                    <a:lnTo>
                      <a:pt x="164" y="5012"/>
                    </a:lnTo>
                    <a:lnTo>
                      <a:pt x="200" y="5082"/>
                    </a:lnTo>
                    <a:lnTo>
                      <a:pt x="220" y="5119"/>
                    </a:lnTo>
                    <a:lnTo>
                      <a:pt x="244" y="5151"/>
                    </a:lnTo>
                    <a:lnTo>
                      <a:pt x="266" y="5185"/>
                    </a:lnTo>
                    <a:lnTo>
                      <a:pt x="292" y="5216"/>
                    </a:lnTo>
                    <a:lnTo>
                      <a:pt x="318" y="5246"/>
                    </a:lnTo>
                    <a:lnTo>
                      <a:pt x="346" y="5275"/>
                    </a:lnTo>
                    <a:lnTo>
                      <a:pt x="375" y="5304"/>
                    </a:lnTo>
                    <a:lnTo>
                      <a:pt x="405" y="5329"/>
                    </a:lnTo>
                    <a:lnTo>
                      <a:pt x="436" y="5355"/>
                    </a:lnTo>
                    <a:lnTo>
                      <a:pt x="469" y="5380"/>
                    </a:lnTo>
                    <a:lnTo>
                      <a:pt x="505" y="5401"/>
                    </a:lnTo>
                    <a:lnTo>
                      <a:pt x="544" y="5421"/>
                    </a:lnTo>
                    <a:lnTo>
                      <a:pt x="583" y="5442"/>
                    </a:lnTo>
                    <a:lnTo>
                      <a:pt x="624" y="5458"/>
                    </a:lnTo>
                    <a:lnTo>
                      <a:pt x="664" y="5474"/>
                    </a:lnTo>
                    <a:lnTo>
                      <a:pt x="708" y="5489"/>
                    </a:lnTo>
                    <a:lnTo>
                      <a:pt x="754" y="5499"/>
                    </a:lnTo>
                    <a:lnTo>
                      <a:pt x="803" y="5509"/>
                    </a:lnTo>
                    <a:lnTo>
                      <a:pt x="852" y="5496"/>
                    </a:lnTo>
                    <a:lnTo>
                      <a:pt x="1000" y="5463"/>
                    </a:lnTo>
                    <a:lnTo>
                      <a:pt x="929" y="5367"/>
                    </a:lnTo>
                    <a:lnTo>
                      <a:pt x="859" y="5267"/>
                    </a:lnTo>
                    <a:lnTo>
                      <a:pt x="847" y="5250"/>
                    </a:lnTo>
                    <a:lnTo>
                      <a:pt x="810" y="5200"/>
                    </a:lnTo>
                    <a:lnTo>
                      <a:pt x="762" y="5121"/>
                    </a:lnTo>
                    <a:lnTo>
                      <a:pt x="703" y="5020"/>
                    </a:lnTo>
                    <a:lnTo>
                      <a:pt x="673" y="4961"/>
                    </a:lnTo>
                    <a:lnTo>
                      <a:pt x="639" y="4900"/>
                    </a:lnTo>
                    <a:lnTo>
                      <a:pt x="608" y="4832"/>
                    </a:lnTo>
                    <a:lnTo>
                      <a:pt x="580" y="4763"/>
                    </a:lnTo>
                    <a:lnTo>
                      <a:pt x="554" y="4691"/>
                    </a:lnTo>
                    <a:lnTo>
                      <a:pt x="529" y="4616"/>
                    </a:lnTo>
                    <a:lnTo>
                      <a:pt x="510" y="4540"/>
                    </a:lnTo>
                    <a:lnTo>
                      <a:pt x="495" y="4462"/>
                    </a:lnTo>
                    <a:lnTo>
                      <a:pt x="461" y="4416"/>
                    </a:lnTo>
                    <a:lnTo>
                      <a:pt x="434" y="4362"/>
                    </a:lnTo>
                    <a:lnTo>
                      <a:pt x="405" y="4302"/>
                    </a:lnTo>
                    <a:lnTo>
                      <a:pt x="382" y="4236"/>
                    </a:lnTo>
                    <a:lnTo>
                      <a:pt x="364" y="4163"/>
                    </a:lnTo>
                    <a:lnTo>
                      <a:pt x="356" y="4127"/>
                    </a:lnTo>
                    <a:lnTo>
                      <a:pt x="349" y="4086"/>
                    </a:lnTo>
                    <a:lnTo>
                      <a:pt x="344" y="4045"/>
                    </a:lnTo>
                    <a:lnTo>
                      <a:pt x="341" y="4001"/>
                    </a:lnTo>
                    <a:lnTo>
                      <a:pt x="339" y="3955"/>
                    </a:lnTo>
                    <a:lnTo>
                      <a:pt x="339" y="3908"/>
                    </a:lnTo>
                    <a:lnTo>
                      <a:pt x="339" y="3871"/>
                    </a:lnTo>
                    <a:lnTo>
                      <a:pt x="341" y="3842"/>
                    </a:lnTo>
                    <a:lnTo>
                      <a:pt x="344" y="3811"/>
                    </a:lnTo>
                    <a:lnTo>
                      <a:pt x="349" y="3767"/>
                    </a:lnTo>
                    <a:lnTo>
                      <a:pt x="359" y="3718"/>
                    </a:lnTo>
                    <a:lnTo>
                      <a:pt x="375" y="3665"/>
                    </a:lnTo>
                    <a:lnTo>
                      <a:pt x="395" y="3606"/>
                    </a:lnTo>
                    <a:lnTo>
                      <a:pt x="420" y="3546"/>
                    </a:lnTo>
                    <a:lnTo>
                      <a:pt x="436" y="3516"/>
                    </a:lnTo>
                    <a:lnTo>
                      <a:pt x="454" y="3485"/>
                    </a:lnTo>
                    <a:lnTo>
                      <a:pt x="475" y="3453"/>
                    </a:lnTo>
                    <a:lnTo>
                      <a:pt x="495" y="3425"/>
                    </a:lnTo>
                    <a:lnTo>
                      <a:pt x="518" y="3397"/>
                    </a:lnTo>
                    <a:lnTo>
                      <a:pt x="546" y="3368"/>
                    </a:lnTo>
                    <a:lnTo>
                      <a:pt x="575" y="3346"/>
                    </a:lnTo>
                    <a:lnTo>
                      <a:pt x="605" y="3320"/>
                    </a:lnTo>
                    <a:lnTo>
                      <a:pt x="639" y="3299"/>
                    </a:lnTo>
                    <a:lnTo>
                      <a:pt x="678" y="3278"/>
                    </a:lnTo>
                    <a:lnTo>
                      <a:pt x="716" y="3261"/>
                    </a:lnTo>
                    <a:lnTo>
                      <a:pt x="757" y="3245"/>
                    </a:lnTo>
                    <a:lnTo>
                      <a:pt x="803" y="3235"/>
                    </a:lnTo>
                    <a:lnTo>
                      <a:pt x="852" y="3225"/>
                    </a:lnTo>
                    <a:lnTo>
                      <a:pt x="903" y="3219"/>
                    </a:lnTo>
                    <a:lnTo>
                      <a:pt x="957" y="3219"/>
                    </a:lnTo>
                    <a:lnTo>
                      <a:pt x="1014" y="3219"/>
                    </a:lnTo>
                    <a:lnTo>
                      <a:pt x="1037" y="3222"/>
                    </a:lnTo>
                    <a:lnTo>
                      <a:pt x="1060" y="3227"/>
                    </a:lnTo>
                    <a:lnTo>
                      <a:pt x="1106" y="3240"/>
                    </a:lnTo>
                    <a:lnTo>
                      <a:pt x="1152" y="3258"/>
                    </a:lnTo>
                    <a:lnTo>
                      <a:pt x="1193" y="3281"/>
                    </a:lnTo>
                    <a:lnTo>
                      <a:pt x="1234" y="3307"/>
                    </a:lnTo>
                    <a:lnTo>
                      <a:pt x="1273" y="3335"/>
                    </a:lnTo>
                    <a:lnTo>
                      <a:pt x="1307" y="3366"/>
                    </a:lnTo>
                    <a:lnTo>
                      <a:pt x="1337" y="3395"/>
                    </a:lnTo>
                    <a:lnTo>
                      <a:pt x="1366" y="3428"/>
                    </a:lnTo>
                    <a:lnTo>
                      <a:pt x="1388" y="3461"/>
                    </a:lnTo>
                    <a:lnTo>
                      <a:pt x="1412" y="3500"/>
                    </a:lnTo>
                    <a:lnTo>
                      <a:pt x="1432" y="3541"/>
                    </a:lnTo>
                    <a:lnTo>
                      <a:pt x="1451" y="3585"/>
                    </a:lnTo>
                    <a:lnTo>
                      <a:pt x="1466" y="3628"/>
                    </a:lnTo>
                    <a:lnTo>
                      <a:pt x="1481" y="3675"/>
                    </a:lnTo>
                    <a:lnTo>
                      <a:pt x="1493" y="3718"/>
                    </a:lnTo>
                    <a:lnTo>
                      <a:pt x="1530" y="3747"/>
                    </a:lnTo>
                    <a:lnTo>
                      <a:pt x="1566" y="3780"/>
                    </a:lnTo>
                    <a:lnTo>
                      <a:pt x="1600" y="3816"/>
                    </a:lnTo>
                    <a:lnTo>
                      <a:pt x="1635" y="3857"/>
                    </a:lnTo>
                    <a:lnTo>
                      <a:pt x="1648" y="3818"/>
                    </a:lnTo>
                    <a:lnTo>
                      <a:pt x="1661" y="3780"/>
                    </a:lnTo>
                    <a:lnTo>
                      <a:pt x="1671" y="3742"/>
                    </a:lnTo>
                    <a:lnTo>
                      <a:pt x="1678" y="3703"/>
                    </a:lnTo>
                    <a:lnTo>
                      <a:pt x="1688" y="3633"/>
                    </a:lnTo>
                    <a:lnTo>
                      <a:pt x="1691" y="3602"/>
                    </a:lnTo>
                    <a:lnTo>
                      <a:pt x="1691" y="3575"/>
                    </a:lnTo>
                    <a:lnTo>
                      <a:pt x="1691" y="3543"/>
                    </a:lnTo>
                    <a:lnTo>
                      <a:pt x="1688" y="3510"/>
                    </a:lnTo>
                    <a:lnTo>
                      <a:pt x="1688" y="3468"/>
                    </a:lnTo>
                    <a:lnTo>
                      <a:pt x="1691" y="3387"/>
                    </a:lnTo>
                    <a:lnTo>
                      <a:pt x="1697" y="3294"/>
                    </a:lnTo>
                    <a:lnTo>
                      <a:pt x="1710" y="3193"/>
                    </a:lnTo>
                    <a:lnTo>
                      <a:pt x="1725" y="3088"/>
                    </a:lnTo>
                    <a:lnTo>
                      <a:pt x="1746" y="2988"/>
                    </a:lnTo>
                    <a:lnTo>
                      <a:pt x="1758" y="2939"/>
                    </a:lnTo>
                    <a:lnTo>
                      <a:pt x="1774" y="2890"/>
                    </a:lnTo>
                    <a:lnTo>
                      <a:pt x="1789" y="2846"/>
                    </a:lnTo>
                    <a:lnTo>
                      <a:pt x="1805" y="2806"/>
                    </a:lnTo>
                    <a:lnTo>
                      <a:pt x="1822" y="2767"/>
                    </a:lnTo>
                    <a:lnTo>
                      <a:pt x="1843" y="2731"/>
                    </a:lnTo>
                    <a:lnTo>
                      <a:pt x="1856" y="2710"/>
                    </a:lnTo>
                    <a:lnTo>
                      <a:pt x="1871" y="2692"/>
                    </a:lnTo>
                    <a:lnTo>
                      <a:pt x="1886" y="2677"/>
                    </a:lnTo>
                    <a:lnTo>
                      <a:pt x="1902" y="2661"/>
                    </a:lnTo>
                    <a:lnTo>
                      <a:pt x="1920" y="2651"/>
                    </a:lnTo>
                    <a:lnTo>
                      <a:pt x="1937" y="2643"/>
                    </a:lnTo>
                    <a:lnTo>
                      <a:pt x="1956" y="2638"/>
                    </a:lnTo>
                    <a:lnTo>
                      <a:pt x="1976" y="2636"/>
                    </a:lnTo>
                    <a:lnTo>
                      <a:pt x="1986" y="2636"/>
                    </a:lnTo>
                    <a:lnTo>
                      <a:pt x="1986" y="2646"/>
                    </a:lnTo>
                    <a:lnTo>
                      <a:pt x="1986" y="2636"/>
                    </a:lnTo>
                    <a:lnTo>
                      <a:pt x="2254" y="2658"/>
                    </a:lnTo>
                    <a:lnTo>
                      <a:pt x="2508" y="2674"/>
                    </a:lnTo>
                    <a:lnTo>
                      <a:pt x="2752" y="2684"/>
                    </a:lnTo>
                    <a:lnTo>
                      <a:pt x="2983" y="2687"/>
                    </a:lnTo>
                    <a:lnTo>
                      <a:pt x="3178" y="2684"/>
                    </a:lnTo>
                    <a:lnTo>
                      <a:pt x="3366" y="2677"/>
                    </a:lnTo>
                    <a:lnTo>
                      <a:pt x="3545" y="2668"/>
                    </a:lnTo>
                    <a:lnTo>
                      <a:pt x="3717" y="2653"/>
                    </a:lnTo>
                    <a:lnTo>
                      <a:pt x="3881" y="2636"/>
                    </a:lnTo>
                    <a:lnTo>
                      <a:pt x="4038" y="2614"/>
                    </a:lnTo>
                    <a:lnTo>
                      <a:pt x="4187" y="2592"/>
                    </a:lnTo>
                    <a:lnTo>
                      <a:pt x="4328" y="2566"/>
                    </a:lnTo>
                    <a:lnTo>
                      <a:pt x="4462" y="2538"/>
                    </a:lnTo>
                    <a:lnTo>
                      <a:pt x="4590" y="2509"/>
                    </a:lnTo>
                    <a:lnTo>
                      <a:pt x="4708" y="2476"/>
                    </a:lnTo>
                    <a:lnTo>
                      <a:pt x="4821" y="2442"/>
                    </a:lnTo>
                    <a:lnTo>
                      <a:pt x="4929" y="2407"/>
                    </a:lnTo>
                    <a:lnTo>
                      <a:pt x="5029" y="2371"/>
                    </a:lnTo>
                    <a:lnTo>
                      <a:pt x="5124" y="2334"/>
                    </a:lnTo>
                    <a:lnTo>
                      <a:pt x="5211" y="2296"/>
                    </a:lnTo>
                    <a:lnTo>
                      <a:pt x="5293" y="2259"/>
                    </a:lnTo>
                    <a:lnTo>
                      <a:pt x="5368" y="2221"/>
                    </a:lnTo>
                    <a:lnTo>
                      <a:pt x="5437" y="2185"/>
                    </a:lnTo>
                    <a:lnTo>
                      <a:pt x="5504" y="2147"/>
                    </a:lnTo>
                    <a:lnTo>
                      <a:pt x="5564" y="2111"/>
                    </a:lnTo>
                    <a:lnTo>
                      <a:pt x="5617" y="2074"/>
                    </a:lnTo>
                    <a:lnTo>
                      <a:pt x="5664" y="2041"/>
                    </a:lnTo>
                    <a:lnTo>
                      <a:pt x="5706" y="2010"/>
                    </a:lnTo>
                    <a:lnTo>
                      <a:pt x="5781" y="1951"/>
                    </a:lnTo>
                    <a:lnTo>
                      <a:pt x="5835" y="1902"/>
                    </a:lnTo>
                    <a:lnTo>
                      <a:pt x="5874" y="1863"/>
                    </a:lnTo>
                    <a:lnTo>
                      <a:pt x="5896" y="1838"/>
                    </a:lnTo>
                    <a:lnTo>
                      <a:pt x="5904" y="1828"/>
                    </a:lnTo>
                    <a:lnTo>
                      <a:pt x="5908" y="1825"/>
                    </a:lnTo>
                    <a:lnTo>
                      <a:pt x="5910" y="1825"/>
                    </a:lnTo>
                    <a:lnTo>
                      <a:pt x="5913" y="1825"/>
                    </a:lnTo>
                    <a:lnTo>
                      <a:pt x="5915" y="1828"/>
                    </a:lnTo>
                    <a:lnTo>
                      <a:pt x="5918" y="1830"/>
                    </a:lnTo>
                    <a:lnTo>
                      <a:pt x="5961" y="1972"/>
                    </a:lnTo>
                    <a:lnTo>
                      <a:pt x="6003" y="2101"/>
                    </a:lnTo>
                    <a:lnTo>
                      <a:pt x="6043" y="2218"/>
                    </a:lnTo>
                    <a:lnTo>
                      <a:pt x="6084" y="2324"/>
                    </a:lnTo>
                    <a:lnTo>
                      <a:pt x="6123" y="2419"/>
                    </a:lnTo>
                    <a:lnTo>
                      <a:pt x="6159" y="2504"/>
                    </a:lnTo>
                    <a:lnTo>
                      <a:pt x="6194" y="2582"/>
                    </a:lnTo>
                    <a:lnTo>
                      <a:pt x="6225" y="2646"/>
                    </a:lnTo>
                    <a:lnTo>
                      <a:pt x="6257" y="2704"/>
                    </a:lnTo>
                    <a:lnTo>
                      <a:pt x="6282" y="2753"/>
                    </a:lnTo>
                    <a:lnTo>
                      <a:pt x="6328" y="2828"/>
                    </a:lnTo>
                    <a:lnTo>
                      <a:pt x="6362" y="2874"/>
                    </a:lnTo>
                    <a:lnTo>
                      <a:pt x="6377" y="2898"/>
                    </a:lnTo>
                    <a:lnTo>
                      <a:pt x="6379" y="2901"/>
                    </a:lnTo>
                    <a:lnTo>
                      <a:pt x="6382" y="2906"/>
                    </a:lnTo>
                    <a:lnTo>
                      <a:pt x="6349" y="3152"/>
                    </a:lnTo>
                    <a:lnTo>
                      <a:pt x="6323" y="3335"/>
                    </a:lnTo>
                    <a:lnTo>
                      <a:pt x="6359" y="3322"/>
                    </a:lnTo>
                    <a:lnTo>
                      <a:pt x="6395" y="3312"/>
                    </a:lnTo>
                    <a:lnTo>
                      <a:pt x="6426" y="3310"/>
                    </a:lnTo>
                    <a:lnTo>
                      <a:pt x="6452" y="3307"/>
                    </a:lnTo>
                    <a:lnTo>
                      <a:pt x="6472" y="3310"/>
                    </a:lnTo>
                    <a:lnTo>
                      <a:pt x="6482" y="3310"/>
                    </a:lnTo>
                    <a:lnTo>
                      <a:pt x="6493" y="3310"/>
                    </a:lnTo>
                    <a:lnTo>
                      <a:pt x="6538" y="3312"/>
                    </a:lnTo>
                    <a:lnTo>
                      <a:pt x="6579" y="3315"/>
                    </a:lnTo>
                    <a:lnTo>
                      <a:pt x="6618" y="3322"/>
                    </a:lnTo>
                    <a:lnTo>
                      <a:pt x="6657" y="3330"/>
                    </a:lnTo>
                    <a:lnTo>
                      <a:pt x="6691" y="3343"/>
                    </a:lnTo>
                    <a:lnTo>
                      <a:pt x="6723" y="3356"/>
                    </a:lnTo>
                    <a:lnTo>
                      <a:pt x="6754" y="3371"/>
                    </a:lnTo>
                    <a:lnTo>
                      <a:pt x="6782" y="3389"/>
                    </a:lnTo>
                    <a:lnTo>
                      <a:pt x="6808" y="3245"/>
                    </a:lnTo>
                    <a:lnTo>
                      <a:pt x="6833" y="3093"/>
                    </a:lnTo>
                    <a:lnTo>
                      <a:pt x="6855" y="2942"/>
                    </a:lnTo>
                    <a:lnTo>
                      <a:pt x="6875" y="2784"/>
                    </a:lnTo>
                    <a:lnTo>
                      <a:pt x="6891" y="2626"/>
                    </a:lnTo>
                    <a:lnTo>
                      <a:pt x="6903" y="2466"/>
                    </a:lnTo>
                    <a:lnTo>
                      <a:pt x="6913" y="2308"/>
                    </a:lnTo>
                    <a:lnTo>
                      <a:pt x="6916" y="2152"/>
                    </a:lnTo>
                    <a:lnTo>
                      <a:pt x="6870" y="2177"/>
                    </a:lnTo>
                    <a:lnTo>
                      <a:pt x="6847" y="2191"/>
                    </a:lnTo>
                    <a:lnTo>
                      <a:pt x="6826" y="2201"/>
                    </a:lnTo>
                    <a:lnTo>
                      <a:pt x="6803" y="2206"/>
                    </a:lnTo>
                    <a:lnTo>
                      <a:pt x="6780" y="2213"/>
                    </a:lnTo>
                    <a:lnTo>
                      <a:pt x="6757" y="2216"/>
                    </a:lnTo>
                    <a:lnTo>
                      <a:pt x="6733" y="2216"/>
                    </a:lnTo>
                    <a:lnTo>
                      <a:pt x="6698" y="2213"/>
                    </a:lnTo>
                    <a:lnTo>
                      <a:pt x="6664" y="2206"/>
                    </a:lnTo>
                    <a:lnTo>
                      <a:pt x="6628" y="2193"/>
                    </a:lnTo>
                    <a:lnTo>
                      <a:pt x="6593" y="2172"/>
                    </a:lnTo>
                    <a:lnTo>
                      <a:pt x="6557" y="2147"/>
                    </a:lnTo>
                    <a:lnTo>
                      <a:pt x="6521" y="2113"/>
                    </a:lnTo>
                    <a:lnTo>
                      <a:pt x="6482" y="2072"/>
                    </a:lnTo>
                    <a:lnTo>
                      <a:pt x="6447" y="2023"/>
                    </a:lnTo>
                    <a:lnTo>
                      <a:pt x="6405" y="1967"/>
                    </a:lnTo>
                    <a:lnTo>
                      <a:pt x="6367" y="1902"/>
                    </a:lnTo>
                    <a:lnTo>
                      <a:pt x="6326" y="1828"/>
                    </a:lnTo>
                    <a:lnTo>
                      <a:pt x="6284" y="1743"/>
                    </a:lnTo>
                    <a:lnTo>
                      <a:pt x="6240" y="1650"/>
                    </a:lnTo>
                    <a:lnTo>
                      <a:pt x="6197" y="1547"/>
                    </a:lnTo>
                    <a:lnTo>
                      <a:pt x="6152" y="1432"/>
                    </a:lnTo>
                    <a:lnTo>
                      <a:pt x="6105" y="1308"/>
                    </a:lnTo>
                    <a:lnTo>
                      <a:pt x="6050" y="1349"/>
                    </a:lnTo>
                    <a:lnTo>
                      <a:pt x="5984" y="1395"/>
                    </a:lnTo>
                    <a:lnTo>
                      <a:pt x="5891" y="1457"/>
                    </a:lnTo>
                    <a:lnTo>
                      <a:pt x="5776" y="1529"/>
                    </a:lnTo>
                    <a:lnTo>
                      <a:pt x="5640" y="1609"/>
                    </a:lnTo>
                    <a:lnTo>
                      <a:pt x="5564" y="1653"/>
                    </a:lnTo>
                    <a:lnTo>
                      <a:pt x="5481" y="1697"/>
                    </a:lnTo>
                    <a:lnTo>
                      <a:pt x="5394" y="1740"/>
                    </a:lnTo>
                    <a:lnTo>
                      <a:pt x="5301" y="1784"/>
                    </a:lnTo>
                    <a:lnTo>
                      <a:pt x="5203" y="1830"/>
                    </a:lnTo>
                    <a:lnTo>
                      <a:pt x="5101" y="1874"/>
                    </a:lnTo>
                    <a:lnTo>
                      <a:pt x="4996" y="1918"/>
                    </a:lnTo>
                    <a:lnTo>
                      <a:pt x="4886" y="1959"/>
                    </a:lnTo>
                    <a:lnTo>
                      <a:pt x="4769" y="1999"/>
                    </a:lnTo>
                    <a:lnTo>
                      <a:pt x="4649" y="2041"/>
                    </a:lnTo>
                    <a:lnTo>
                      <a:pt x="4526" y="2077"/>
                    </a:lnTo>
                    <a:lnTo>
                      <a:pt x="4400" y="2113"/>
                    </a:lnTo>
                    <a:lnTo>
                      <a:pt x="4269" y="2144"/>
                    </a:lnTo>
                    <a:lnTo>
                      <a:pt x="4135" y="2174"/>
                    </a:lnTo>
                    <a:lnTo>
                      <a:pt x="3997" y="2198"/>
                    </a:lnTo>
                    <a:lnTo>
                      <a:pt x="3856" y="2221"/>
                    </a:lnTo>
                    <a:lnTo>
                      <a:pt x="3712" y="2239"/>
                    </a:lnTo>
                    <a:lnTo>
                      <a:pt x="3566" y="2252"/>
                    </a:lnTo>
                    <a:lnTo>
                      <a:pt x="3415" y="2259"/>
                    </a:lnTo>
                    <a:lnTo>
                      <a:pt x="3263" y="2262"/>
                    </a:lnTo>
                    <a:lnTo>
                      <a:pt x="3176" y="2259"/>
                    </a:lnTo>
                    <a:lnTo>
                      <a:pt x="3088" y="2257"/>
                    </a:lnTo>
                    <a:lnTo>
                      <a:pt x="2998" y="2254"/>
                    </a:lnTo>
                    <a:lnTo>
                      <a:pt x="2911" y="2247"/>
                    </a:lnTo>
                    <a:lnTo>
                      <a:pt x="2822" y="2239"/>
                    </a:lnTo>
                    <a:lnTo>
                      <a:pt x="2732" y="2229"/>
                    </a:lnTo>
                    <a:lnTo>
                      <a:pt x="2639" y="2216"/>
                    </a:lnTo>
                    <a:lnTo>
                      <a:pt x="2549" y="2201"/>
                    </a:lnTo>
                    <a:lnTo>
                      <a:pt x="2456" y="2183"/>
                    </a:lnTo>
                    <a:lnTo>
                      <a:pt x="2361" y="2164"/>
                    </a:lnTo>
                    <a:lnTo>
                      <a:pt x="2269" y="2142"/>
                    </a:lnTo>
                    <a:lnTo>
                      <a:pt x="2174" y="2118"/>
                    </a:lnTo>
                    <a:lnTo>
                      <a:pt x="2081" y="2093"/>
                    </a:lnTo>
                    <a:lnTo>
                      <a:pt x="1986" y="2062"/>
                    </a:lnTo>
                    <a:lnTo>
                      <a:pt x="1889" y="2031"/>
                    </a:lnTo>
                    <a:lnTo>
                      <a:pt x="1795" y="1997"/>
                    </a:lnTo>
                    <a:lnTo>
                      <a:pt x="1892" y="2003"/>
                    </a:lnTo>
                    <a:lnTo>
                      <a:pt x="2005" y="2005"/>
                    </a:lnTo>
                    <a:lnTo>
                      <a:pt x="2149" y="2008"/>
                    </a:lnTo>
                    <a:lnTo>
                      <a:pt x="2239" y="2008"/>
                    </a:lnTo>
                    <a:lnTo>
                      <a:pt x="2336" y="2005"/>
                    </a:lnTo>
                    <a:lnTo>
                      <a:pt x="2436" y="1999"/>
                    </a:lnTo>
                    <a:lnTo>
                      <a:pt x="2544" y="1992"/>
                    </a:lnTo>
                    <a:lnTo>
                      <a:pt x="2652" y="1984"/>
                    </a:lnTo>
                    <a:lnTo>
                      <a:pt x="2759" y="1972"/>
                    </a:lnTo>
                    <a:lnTo>
                      <a:pt x="2870" y="1956"/>
                    </a:lnTo>
                    <a:lnTo>
                      <a:pt x="2978" y="1936"/>
                    </a:lnTo>
                    <a:lnTo>
                      <a:pt x="3083" y="1909"/>
                    </a:lnTo>
                    <a:lnTo>
                      <a:pt x="3183" y="1882"/>
                    </a:lnTo>
                    <a:lnTo>
                      <a:pt x="3232" y="1866"/>
                    </a:lnTo>
                    <a:lnTo>
                      <a:pt x="3281" y="1848"/>
                    </a:lnTo>
                    <a:lnTo>
                      <a:pt x="3325" y="1830"/>
                    </a:lnTo>
                    <a:lnTo>
                      <a:pt x="3371" y="1809"/>
                    </a:lnTo>
                    <a:lnTo>
                      <a:pt x="3412" y="1787"/>
                    </a:lnTo>
                    <a:lnTo>
                      <a:pt x="3452" y="1766"/>
                    </a:lnTo>
                    <a:lnTo>
                      <a:pt x="3488" y="1740"/>
                    </a:lnTo>
                    <a:lnTo>
                      <a:pt x="3525" y="1714"/>
                    </a:lnTo>
                    <a:lnTo>
                      <a:pt x="3558" y="1686"/>
                    </a:lnTo>
                    <a:lnTo>
                      <a:pt x="3589" y="1658"/>
                    </a:lnTo>
                    <a:lnTo>
                      <a:pt x="3615" y="1627"/>
                    </a:lnTo>
                    <a:lnTo>
                      <a:pt x="3640" y="1593"/>
                    </a:lnTo>
                    <a:lnTo>
                      <a:pt x="3547" y="1612"/>
                    </a:lnTo>
                    <a:lnTo>
                      <a:pt x="3442" y="1629"/>
                    </a:lnTo>
                    <a:lnTo>
                      <a:pt x="3306" y="1653"/>
                    </a:lnTo>
                    <a:lnTo>
                      <a:pt x="3142" y="1673"/>
                    </a:lnTo>
                    <a:lnTo>
                      <a:pt x="3052" y="1683"/>
                    </a:lnTo>
                    <a:lnTo>
                      <a:pt x="2957" y="1694"/>
                    </a:lnTo>
                    <a:lnTo>
                      <a:pt x="2857" y="1702"/>
                    </a:lnTo>
                    <a:lnTo>
                      <a:pt x="2754" y="1707"/>
                    </a:lnTo>
                    <a:lnTo>
                      <a:pt x="2649" y="1712"/>
                    </a:lnTo>
                    <a:lnTo>
                      <a:pt x="2544" y="1712"/>
                    </a:lnTo>
                    <a:lnTo>
                      <a:pt x="2449" y="1712"/>
                    </a:lnTo>
                    <a:lnTo>
                      <a:pt x="2354" y="1707"/>
                    </a:lnTo>
                    <a:lnTo>
                      <a:pt x="2259" y="1702"/>
                    </a:lnTo>
                    <a:lnTo>
                      <a:pt x="2164" y="1692"/>
                    </a:lnTo>
                    <a:lnTo>
                      <a:pt x="2069" y="1681"/>
                    </a:lnTo>
                    <a:lnTo>
                      <a:pt x="1976" y="1665"/>
                    </a:lnTo>
                    <a:lnTo>
                      <a:pt x="1886" y="1644"/>
                    </a:lnTo>
                    <a:lnTo>
                      <a:pt x="1800" y="1622"/>
                    </a:lnTo>
                    <a:lnTo>
                      <a:pt x="1715" y="1596"/>
                    </a:lnTo>
                    <a:lnTo>
                      <a:pt x="1632" y="1565"/>
                    </a:lnTo>
                    <a:lnTo>
                      <a:pt x="1556" y="1529"/>
                    </a:lnTo>
                    <a:lnTo>
                      <a:pt x="1517" y="1508"/>
                    </a:lnTo>
                    <a:lnTo>
                      <a:pt x="1481" y="1488"/>
                    </a:lnTo>
                    <a:lnTo>
                      <a:pt x="1447" y="1464"/>
                    </a:lnTo>
                    <a:lnTo>
                      <a:pt x="1414" y="1442"/>
                    </a:lnTo>
                    <a:lnTo>
                      <a:pt x="1381" y="1418"/>
                    </a:lnTo>
                    <a:lnTo>
                      <a:pt x="1349" y="1393"/>
                    </a:lnTo>
                    <a:lnTo>
                      <a:pt x="1319" y="1364"/>
                    </a:lnTo>
                    <a:lnTo>
                      <a:pt x="1291" y="1337"/>
                    </a:lnTo>
                    <a:lnTo>
                      <a:pt x="1266" y="1305"/>
                    </a:lnTo>
                    <a:lnTo>
                      <a:pt x="1239" y="1274"/>
                    </a:lnTo>
                    <a:lnTo>
                      <a:pt x="1227" y="1247"/>
                    </a:lnTo>
                    <a:lnTo>
                      <a:pt x="1212" y="1213"/>
                    </a:lnTo>
                    <a:lnTo>
                      <a:pt x="1193" y="1169"/>
                    </a:lnTo>
                    <a:lnTo>
                      <a:pt x="1175" y="1112"/>
                    </a:lnTo>
                    <a:lnTo>
                      <a:pt x="1158" y="1045"/>
                    </a:lnTo>
                    <a:lnTo>
                      <a:pt x="1139" y="970"/>
                    </a:lnTo>
                    <a:lnTo>
                      <a:pt x="1134" y="929"/>
                    </a:lnTo>
                    <a:lnTo>
                      <a:pt x="1129" y="885"/>
                    </a:lnTo>
                    <a:lnTo>
                      <a:pt x="1127" y="842"/>
                    </a:lnTo>
                    <a:lnTo>
                      <a:pt x="1124" y="793"/>
                    </a:lnTo>
                    <a:lnTo>
                      <a:pt x="1124" y="747"/>
                    </a:lnTo>
                    <a:lnTo>
                      <a:pt x="1127" y="695"/>
                    </a:lnTo>
                    <a:lnTo>
                      <a:pt x="1132" y="644"/>
                    </a:lnTo>
                    <a:lnTo>
                      <a:pt x="1139" y="590"/>
                    </a:lnTo>
                    <a:lnTo>
                      <a:pt x="1149" y="536"/>
                    </a:lnTo>
                    <a:lnTo>
                      <a:pt x="1163" y="479"/>
                    </a:lnTo>
                    <a:lnTo>
                      <a:pt x="1181" y="423"/>
                    </a:lnTo>
                    <a:lnTo>
                      <a:pt x="1201" y="366"/>
                    </a:lnTo>
                    <a:lnTo>
                      <a:pt x="1224" y="307"/>
                    </a:lnTo>
                    <a:lnTo>
                      <a:pt x="1252" y="248"/>
                    </a:lnTo>
                    <a:lnTo>
                      <a:pt x="1286" y="186"/>
                    </a:lnTo>
                    <a:lnTo>
                      <a:pt x="1322" y="124"/>
                    </a:lnTo>
                    <a:lnTo>
                      <a:pt x="1363" y="63"/>
                    </a:lnTo>
                    <a:lnTo>
                      <a:pt x="1409" y="0"/>
                    </a:lnTo>
                    <a:close/>
                  </a:path>
                </a:pathLst>
              </a:custGeom>
              <a:solidFill>
                <a:srgbClr val="1A1C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02" name="Freeform 620">
                <a:extLst>
                  <a:ext uri="{FF2B5EF4-FFF2-40B4-BE49-F238E27FC236}">
                    <a16:creationId xmlns:a16="http://schemas.microsoft.com/office/drawing/2014/main" id="{4C3C819E-6EFA-4F3E-92C6-165D29BCFBD7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75" y="1579"/>
                <a:ext cx="30" cy="43"/>
              </a:xfrm>
              <a:custGeom>
                <a:avLst/>
                <a:gdLst>
                  <a:gd name="T0" fmla="*/ 15 w 927"/>
                  <a:gd name="T1" fmla="*/ 1124 h 1315"/>
                  <a:gd name="T2" fmla="*/ 39 w 927"/>
                  <a:gd name="T3" fmla="*/ 1157 h 1315"/>
                  <a:gd name="T4" fmla="*/ 71 w 927"/>
                  <a:gd name="T5" fmla="*/ 1191 h 1315"/>
                  <a:gd name="T6" fmla="*/ 117 w 927"/>
                  <a:gd name="T7" fmla="*/ 1225 h 1315"/>
                  <a:gd name="T8" fmla="*/ 185 w 927"/>
                  <a:gd name="T9" fmla="*/ 1260 h 1315"/>
                  <a:gd name="T10" fmla="*/ 269 w 927"/>
                  <a:gd name="T11" fmla="*/ 1289 h 1315"/>
                  <a:gd name="T12" fmla="*/ 380 w 927"/>
                  <a:gd name="T13" fmla="*/ 1309 h 1315"/>
                  <a:gd name="T14" fmla="*/ 464 w 927"/>
                  <a:gd name="T15" fmla="*/ 1312 h 1315"/>
                  <a:gd name="T16" fmla="*/ 520 w 927"/>
                  <a:gd name="T17" fmla="*/ 1299 h 1315"/>
                  <a:gd name="T18" fmla="*/ 603 w 927"/>
                  <a:gd name="T19" fmla="*/ 1268 h 1315"/>
                  <a:gd name="T20" fmla="*/ 670 w 927"/>
                  <a:gd name="T21" fmla="*/ 1232 h 1315"/>
                  <a:gd name="T22" fmla="*/ 715 w 927"/>
                  <a:gd name="T23" fmla="*/ 1196 h 1315"/>
                  <a:gd name="T24" fmla="*/ 762 w 927"/>
                  <a:gd name="T25" fmla="*/ 1152 h 1315"/>
                  <a:gd name="T26" fmla="*/ 805 w 927"/>
                  <a:gd name="T27" fmla="*/ 1098 h 1315"/>
                  <a:gd name="T28" fmla="*/ 844 w 927"/>
                  <a:gd name="T29" fmla="*/ 1036 h 1315"/>
                  <a:gd name="T30" fmla="*/ 878 w 927"/>
                  <a:gd name="T31" fmla="*/ 962 h 1315"/>
                  <a:gd name="T32" fmla="*/ 903 w 927"/>
                  <a:gd name="T33" fmla="*/ 875 h 1315"/>
                  <a:gd name="T34" fmla="*/ 919 w 927"/>
                  <a:gd name="T35" fmla="*/ 774 h 1315"/>
                  <a:gd name="T36" fmla="*/ 927 w 927"/>
                  <a:gd name="T37" fmla="*/ 658 h 1315"/>
                  <a:gd name="T38" fmla="*/ 924 w 927"/>
                  <a:gd name="T39" fmla="*/ 571 h 1315"/>
                  <a:gd name="T40" fmla="*/ 914 w 927"/>
                  <a:gd name="T41" fmla="*/ 501 h 1315"/>
                  <a:gd name="T42" fmla="*/ 890 w 927"/>
                  <a:gd name="T43" fmla="*/ 406 h 1315"/>
                  <a:gd name="T44" fmla="*/ 847 w 927"/>
                  <a:gd name="T45" fmla="*/ 296 h 1315"/>
                  <a:gd name="T46" fmla="*/ 817 w 927"/>
                  <a:gd name="T47" fmla="*/ 241 h 1315"/>
                  <a:gd name="T48" fmla="*/ 778 w 927"/>
                  <a:gd name="T49" fmla="*/ 187 h 1315"/>
                  <a:gd name="T50" fmla="*/ 732 w 927"/>
                  <a:gd name="T51" fmla="*/ 136 h 1315"/>
                  <a:gd name="T52" fmla="*/ 678 w 927"/>
                  <a:gd name="T53" fmla="*/ 92 h 1315"/>
                  <a:gd name="T54" fmla="*/ 615 w 927"/>
                  <a:gd name="T55" fmla="*/ 53 h 1315"/>
                  <a:gd name="T56" fmla="*/ 541 w 927"/>
                  <a:gd name="T57" fmla="*/ 26 h 1315"/>
                  <a:gd name="T58" fmla="*/ 459 w 927"/>
                  <a:gd name="T59" fmla="*/ 7 h 1315"/>
                  <a:gd name="T60" fmla="*/ 364 w 927"/>
                  <a:gd name="T61" fmla="*/ 2 h 1315"/>
                  <a:gd name="T62" fmla="*/ 315 w 927"/>
                  <a:gd name="T63" fmla="*/ 0 h 1315"/>
                  <a:gd name="T64" fmla="*/ 266 w 927"/>
                  <a:gd name="T65" fmla="*/ 7 h 1315"/>
                  <a:gd name="T66" fmla="*/ 208 w 927"/>
                  <a:gd name="T67" fmla="*/ 28 h 1315"/>
                  <a:gd name="T68" fmla="*/ 144 w 927"/>
                  <a:gd name="T69" fmla="*/ 69 h 1315"/>
                  <a:gd name="T70" fmla="*/ 100 w 927"/>
                  <a:gd name="T71" fmla="*/ 113 h 1315"/>
                  <a:gd name="T72" fmla="*/ 71 w 927"/>
                  <a:gd name="T73" fmla="*/ 153 h 1315"/>
                  <a:gd name="T74" fmla="*/ 46 w 927"/>
                  <a:gd name="T75" fmla="*/ 203 h 1315"/>
                  <a:gd name="T76" fmla="*/ 22 w 927"/>
                  <a:gd name="T77" fmla="*/ 260 h 1315"/>
                  <a:gd name="T78" fmla="*/ 7 w 927"/>
                  <a:gd name="T79" fmla="*/ 326 h 1315"/>
                  <a:gd name="T80" fmla="*/ 10 w 927"/>
                  <a:gd name="T81" fmla="*/ 1116 h 13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927" h="1315">
                    <a:moveTo>
                      <a:pt x="10" y="1116"/>
                    </a:moveTo>
                    <a:lnTo>
                      <a:pt x="15" y="1124"/>
                    </a:lnTo>
                    <a:lnTo>
                      <a:pt x="27" y="1145"/>
                    </a:lnTo>
                    <a:lnTo>
                      <a:pt x="39" y="1157"/>
                    </a:lnTo>
                    <a:lnTo>
                      <a:pt x="54" y="1172"/>
                    </a:lnTo>
                    <a:lnTo>
                      <a:pt x="71" y="1191"/>
                    </a:lnTo>
                    <a:lnTo>
                      <a:pt x="92" y="1209"/>
                    </a:lnTo>
                    <a:lnTo>
                      <a:pt x="117" y="1225"/>
                    </a:lnTo>
                    <a:lnTo>
                      <a:pt x="149" y="1242"/>
                    </a:lnTo>
                    <a:lnTo>
                      <a:pt x="185" y="1260"/>
                    </a:lnTo>
                    <a:lnTo>
                      <a:pt x="223" y="1276"/>
                    </a:lnTo>
                    <a:lnTo>
                      <a:pt x="269" y="1289"/>
                    </a:lnTo>
                    <a:lnTo>
                      <a:pt x="320" y="1301"/>
                    </a:lnTo>
                    <a:lnTo>
                      <a:pt x="380" y="1309"/>
                    </a:lnTo>
                    <a:lnTo>
                      <a:pt x="444" y="1315"/>
                    </a:lnTo>
                    <a:lnTo>
                      <a:pt x="464" y="1312"/>
                    </a:lnTo>
                    <a:lnTo>
                      <a:pt x="490" y="1306"/>
                    </a:lnTo>
                    <a:lnTo>
                      <a:pt x="520" y="1299"/>
                    </a:lnTo>
                    <a:lnTo>
                      <a:pt x="559" y="1286"/>
                    </a:lnTo>
                    <a:lnTo>
                      <a:pt x="603" y="1268"/>
                    </a:lnTo>
                    <a:lnTo>
                      <a:pt x="647" y="1245"/>
                    </a:lnTo>
                    <a:lnTo>
                      <a:pt x="670" y="1232"/>
                    </a:lnTo>
                    <a:lnTo>
                      <a:pt x="693" y="1214"/>
                    </a:lnTo>
                    <a:lnTo>
                      <a:pt x="715" y="1196"/>
                    </a:lnTo>
                    <a:lnTo>
                      <a:pt x="739" y="1175"/>
                    </a:lnTo>
                    <a:lnTo>
                      <a:pt x="762" y="1152"/>
                    </a:lnTo>
                    <a:lnTo>
                      <a:pt x="783" y="1126"/>
                    </a:lnTo>
                    <a:lnTo>
                      <a:pt x="805" y="1098"/>
                    </a:lnTo>
                    <a:lnTo>
                      <a:pt x="824" y="1070"/>
                    </a:lnTo>
                    <a:lnTo>
                      <a:pt x="844" y="1036"/>
                    </a:lnTo>
                    <a:lnTo>
                      <a:pt x="859" y="1001"/>
                    </a:lnTo>
                    <a:lnTo>
                      <a:pt x="878" y="962"/>
                    </a:lnTo>
                    <a:lnTo>
                      <a:pt x="890" y="918"/>
                    </a:lnTo>
                    <a:lnTo>
                      <a:pt x="903" y="875"/>
                    </a:lnTo>
                    <a:lnTo>
                      <a:pt x="914" y="826"/>
                    </a:lnTo>
                    <a:lnTo>
                      <a:pt x="919" y="774"/>
                    </a:lnTo>
                    <a:lnTo>
                      <a:pt x="924" y="717"/>
                    </a:lnTo>
                    <a:lnTo>
                      <a:pt x="927" y="658"/>
                    </a:lnTo>
                    <a:lnTo>
                      <a:pt x="927" y="596"/>
                    </a:lnTo>
                    <a:lnTo>
                      <a:pt x="924" y="571"/>
                    </a:lnTo>
                    <a:lnTo>
                      <a:pt x="922" y="540"/>
                    </a:lnTo>
                    <a:lnTo>
                      <a:pt x="914" y="501"/>
                    </a:lnTo>
                    <a:lnTo>
                      <a:pt x="903" y="457"/>
                    </a:lnTo>
                    <a:lnTo>
                      <a:pt x="890" y="406"/>
                    </a:lnTo>
                    <a:lnTo>
                      <a:pt x="873" y="352"/>
                    </a:lnTo>
                    <a:lnTo>
                      <a:pt x="847" y="296"/>
                    </a:lnTo>
                    <a:lnTo>
                      <a:pt x="832" y="267"/>
                    </a:lnTo>
                    <a:lnTo>
                      <a:pt x="817" y="241"/>
                    </a:lnTo>
                    <a:lnTo>
                      <a:pt x="798" y="213"/>
                    </a:lnTo>
                    <a:lnTo>
                      <a:pt x="778" y="187"/>
                    </a:lnTo>
                    <a:lnTo>
                      <a:pt x="757" y="162"/>
                    </a:lnTo>
                    <a:lnTo>
                      <a:pt x="732" y="136"/>
                    </a:lnTo>
                    <a:lnTo>
                      <a:pt x="705" y="113"/>
                    </a:lnTo>
                    <a:lnTo>
                      <a:pt x="678" y="92"/>
                    </a:lnTo>
                    <a:lnTo>
                      <a:pt x="649" y="72"/>
                    </a:lnTo>
                    <a:lnTo>
                      <a:pt x="615" y="53"/>
                    </a:lnTo>
                    <a:lnTo>
                      <a:pt x="580" y="38"/>
                    </a:lnTo>
                    <a:lnTo>
                      <a:pt x="541" y="26"/>
                    </a:lnTo>
                    <a:lnTo>
                      <a:pt x="503" y="15"/>
                    </a:lnTo>
                    <a:lnTo>
                      <a:pt x="459" y="7"/>
                    </a:lnTo>
                    <a:lnTo>
                      <a:pt x="413" y="2"/>
                    </a:lnTo>
                    <a:lnTo>
                      <a:pt x="364" y="2"/>
                    </a:lnTo>
                    <a:lnTo>
                      <a:pt x="351" y="0"/>
                    </a:lnTo>
                    <a:lnTo>
                      <a:pt x="315" y="0"/>
                    </a:lnTo>
                    <a:lnTo>
                      <a:pt x="292" y="2"/>
                    </a:lnTo>
                    <a:lnTo>
                      <a:pt x="266" y="7"/>
                    </a:lnTo>
                    <a:lnTo>
                      <a:pt x="239" y="15"/>
                    </a:lnTo>
                    <a:lnTo>
                      <a:pt x="208" y="28"/>
                    </a:lnTo>
                    <a:lnTo>
                      <a:pt x="176" y="46"/>
                    </a:lnTo>
                    <a:lnTo>
                      <a:pt x="144" y="69"/>
                    </a:lnTo>
                    <a:lnTo>
                      <a:pt x="112" y="97"/>
                    </a:lnTo>
                    <a:lnTo>
                      <a:pt x="100" y="113"/>
                    </a:lnTo>
                    <a:lnTo>
                      <a:pt x="85" y="133"/>
                    </a:lnTo>
                    <a:lnTo>
                      <a:pt x="71" y="153"/>
                    </a:lnTo>
                    <a:lnTo>
                      <a:pt x="59" y="177"/>
                    </a:lnTo>
                    <a:lnTo>
                      <a:pt x="46" y="203"/>
                    </a:lnTo>
                    <a:lnTo>
                      <a:pt x="34" y="228"/>
                    </a:lnTo>
                    <a:lnTo>
                      <a:pt x="22" y="260"/>
                    </a:lnTo>
                    <a:lnTo>
                      <a:pt x="15" y="291"/>
                    </a:lnTo>
                    <a:lnTo>
                      <a:pt x="7" y="326"/>
                    </a:lnTo>
                    <a:lnTo>
                      <a:pt x="0" y="362"/>
                    </a:lnTo>
                    <a:lnTo>
                      <a:pt x="10" y="1116"/>
                    </a:lnTo>
                    <a:close/>
                  </a:path>
                </a:pathLst>
              </a:custGeom>
              <a:solidFill>
                <a:srgbClr val="F1E3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03" name="Freeform 621">
                <a:extLst>
                  <a:ext uri="{FF2B5EF4-FFF2-40B4-BE49-F238E27FC236}">
                    <a16:creationId xmlns:a16="http://schemas.microsoft.com/office/drawing/2014/main" id="{EDD4914A-40E2-4401-8EEB-C14B81B46FF4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75" y="1579"/>
                <a:ext cx="30" cy="43"/>
              </a:xfrm>
              <a:custGeom>
                <a:avLst/>
                <a:gdLst>
                  <a:gd name="T0" fmla="*/ 15 w 942"/>
                  <a:gd name="T1" fmla="*/ 1134 h 1330"/>
                  <a:gd name="T2" fmla="*/ 57 w 942"/>
                  <a:gd name="T3" fmla="*/ 1185 h 1330"/>
                  <a:gd name="T4" fmla="*/ 123 w 942"/>
                  <a:gd name="T5" fmla="*/ 1240 h 1330"/>
                  <a:gd name="T6" fmla="*/ 231 w 942"/>
                  <a:gd name="T7" fmla="*/ 1291 h 1330"/>
                  <a:gd name="T8" fmla="*/ 386 w 942"/>
                  <a:gd name="T9" fmla="*/ 1325 h 1330"/>
                  <a:gd name="T10" fmla="*/ 498 w 942"/>
                  <a:gd name="T11" fmla="*/ 1323 h 1330"/>
                  <a:gd name="T12" fmla="*/ 608 w 942"/>
                  <a:gd name="T13" fmla="*/ 1286 h 1330"/>
                  <a:gd name="T14" fmla="*/ 721 w 942"/>
                  <a:gd name="T15" fmla="*/ 1217 h 1330"/>
                  <a:gd name="T16" fmla="*/ 788 w 942"/>
                  <a:gd name="T17" fmla="*/ 1150 h 1330"/>
                  <a:gd name="T18" fmla="*/ 850 w 942"/>
                  <a:gd name="T19" fmla="*/ 1065 h 1330"/>
                  <a:gd name="T20" fmla="*/ 898 w 942"/>
                  <a:gd name="T21" fmla="*/ 954 h 1330"/>
                  <a:gd name="T22" fmla="*/ 932 w 942"/>
                  <a:gd name="T23" fmla="*/ 815 h 1330"/>
                  <a:gd name="T24" fmla="*/ 942 w 942"/>
                  <a:gd name="T25" fmla="*/ 648 h 1330"/>
                  <a:gd name="T26" fmla="*/ 937 w 942"/>
                  <a:gd name="T27" fmla="*/ 548 h 1330"/>
                  <a:gd name="T28" fmla="*/ 906 w 942"/>
                  <a:gd name="T29" fmla="*/ 414 h 1330"/>
                  <a:gd name="T30" fmla="*/ 850 w 942"/>
                  <a:gd name="T31" fmla="*/ 275 h 1330"/>
                  <a:gd name="T32" fmla="*/ 796 w 942"/>
                  <a:gd name="T33" fmla="*/ 193 h 1330"/>
                  <a:gd name="T34" fmla="*/ 723 w 942"/>
                  <a:gd name="T35" fmla="*/ 118 h 1330"/>
                  <a:gd name="T36" fmla="*/ 634 w 942"/>
                  <a:gd name="T37" fmla="*/ 59 h 1330"/>
                  <a:gd name="T38" fmla="*/ 521 w 942"/>
                  <a:gd name="T39" fmla="*/ 18 h 1330"/>
                  <a:gd name="T40" fmla="*/ 383 w 942"/>
                  <a:gd name="T41" fmla="*/ 3 h 1330"/>
                  <a:gd name="T42" fmla="*/ 372 w 942"/>
                  <a:gd name="T43" fmla="*/ 3 h 1330"/>
                  <a:gd name="T44" fmla="*/ 306 w 942"/>
                  <a:gd name="T45" fmla="*/ 3 h 1330"/>
                  <a:gd name="T46" fmla="*/ 237 w 942"/>
                  <a:gd name="T47" fmla="*/ 18 h 1330"/>
                  <a:gd name="T48" fmla="*/ 159 w 942"/>
                  <a:gd name="T49" fmla="*/ 59 h 1330"/>
                  <a:gd name="T50" fmla="*/ 87 w 942"/>
                  <a:gd name="T51" fmla="*/ 136 h 1330"/>
                  <a:gd name="T52" fmla="*/ 25 w 942"/>
                  <a:gd name="T53" fmla="*/ 260 h 1330"/>
                  <a:gd name="T54" fmla="*/ 10 w 942"/>
                  <a:gd name="T55" fmla="*/ 1124 h 1330"/>
                  <a:gd name="T56" fmla="*/ 25 w 942"/>
                  <a:gd name="T57" fmla="*/ 1122 h 1330"/>
                  <a:gd name="T58" fmla="*/ 15 w 942"/>
                  <a:gd name="T59" fmla="*/ 373 h 1330"/>
                  <a:gd name="T60" fmla="*/ 59 w 942"/>
                  <a:gd name="T61" fmla="*/ 219 h 1330"/>
                  <a:gd name="T62" fmla="*/ 120 w 942"/>
                  <a:gd name="T63" fmla="*/ 115 h 1330"/>
                  <a:gd name="T64" fmla="*/ 195 w 942"/>
                  <a:gd name="T65" fmla="*/ 56 h 1330"/>
                  <a:gd name="T66" fmla="*/ 264 w 942"/>
                  <a:gd name="T67" fmla="*/ 25 h 1330"/>
                  <a:gd name="T68" fmla="*/ 342 w 942"/>
                  <a:gd name="T69" fmla="*/ 15 h 1330"/>
                  <a:gd name="T70" fmla="*/ 372 w 942"/>
                  <a:gd name="T71" fmla="*/ 18 h 1330"/>
                  <a:gd name="T72" fmla="*/ 475 w 942"/>
                  <a:gd name="T73" fmla="*/ 25 h 1330"/>
                  <a:gd name="T74" fmla="*/ 593 w 942"/>
                  <a:gd name="T75" fmla="*/ 56 h 1330"/>
                  <a:gd name="T76" fmla="*/ 688 w 942"/>
                  <a:gd name="T77" fmla="*/ 108 h 1330"/>
                  <a:gd name="T78" fmla="*/ 762 w 942"/>
                  <a:gd name="T79" fmla="*/ 178 h 1330"/>
                  <a:gd name="T80" fmla="*/ 818 w 942"/>
                  <a:gd name="T81" fmla="*/ 255 h 1330"/>
                  <a:gd name="T82" fmla="*/ 873 w 942"/>
                  <a:gd name="T83" fmla="*/ 365 h 1330"/>
                  <a:gd name="T84" fmla="*/ 914 w 942"/>
                  <a:gd name="T85" fmla="*/ 511 h 1330"/>
                  <a:gd name="T86" fmla="*/ 927 w 942"/>
                  <a:gd name="T87" fmla="*/ 604 h 1330"/>
                  <a:gd name="T88" fmla="*/ 922 w 942"/>
                  <a:gd name="T89" fmla="*/ 761 h 1330"/>
                  <a:gd name="T90" fmla="*/ 896 w 942"/>
                  <a:gd name="T91" fmla="*/ 905 h 1330"/>
                  <a:gd name="T92" fmla="*/ 852 w 942"/>
                  <a:gd name="T93" fmla="*/ 1024 h 1330"/>
                  <a:gd name="T94" fmla="*/ 796 w 942"/>
                  <a:gd name="T95" fmla="*/ 1116 h 1330"/>
                  <a:gd name="T96" fmla="*/ 735 w 942"/>
                  <a:gd name="T97" fmla="*/ 1185 h 1330"/>
                  <a:gd name="T98" fmla="*/ 644 w 942"/>
                  <a:gd name="T99" fmla="*/ 1250 h 1330"/>
                  <a:gd name="T100" fmla="*/ 523 w 942"/>
                  <a:gd name="T101" fmla="*/ 1302 h 1330"/>
                  <a:gd name="T102" fmla="*/ 454 w 942"/>
                  <a:gd name="T103" fmla="*/ 1314 h 1330"/>
                  <a:gd name="T104" fmla="*/ 452 w 942"/>
                  <a:gd name="T105" fmla="*/ 1314 h 1330"/>
                  <a:gd name="T106" fmla="*/ 279 w 942"/>
                  <a:gd name="T107" fmla="*/ 1289 h 1330"/>
                  <a:gd name="T108" fmla="*/ 159 w 942"/>
                  <a:gd name="T109" fmla="*/ 1245 h 1330"/>
                  <a:gd name="T110" fmla="*/ 84 w 942"/>
                  <a:gd name="T111" fmla="*/ 1191 h 1330"/>
                  <a:gd name="T112" fmla="*/ 28 w 942"/>
                  <a:gd name="T113" fmla="*/ 1127 h 1330"/>
                  <a:gd name="T114" fmla="*/ 18 w 942"/>
                  <a:gd name="T115" fmla="*/ 1124 h 13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942" h="1330">
                    <a:moveTo>
                      <a:pt x="18" y="1124"/>
                    </a:moveTo>
                    <a:lnTo>
                      <a:pt x="10" y="1127"/>
                    </a:lnTo>
                    <a:lnTo>
                      <a:pt x="15" y="1134"/>
                    </a:lnTo>
                    <a:lnTo>
                      <a:pt x="28" y="1155"/>
                    </a:lnTo>
                    <a:lnTo>
                      <a:pt x="42" y="1170"/>
                    </a:lnTo>
                    <a:lnTo>
                      <a:pt x="57" y="1185"/>
                    </a:lnTo>
                    <a:lnTo>
                      <a:pt x="74" y="1204"/>
                    </a:lnTo>
                    <a:lnTo>
                      <a:pt x="95" y="1222"/>
                    </a:lnTo>
                    <a:lnTo>
                      <a:pt x="123" y="1240"/>
                    </a:lnTo>
                    <a:lnTo>
                      <a:pt x="154" y="1258"/>
                    </a:lnTo>
                    <a:lnTo>
                      <a:pt x="190" y="1276"/>
                    </a:lnTo>
                    <a:lnTo>
                      <a:pt x="231" y="1291"/>
                    </a:lnTo>
                    <a:lnTo>
                      <a:pt x="277" y="1304"/>
                    </a:lnTo>
                    <a:lnTo>
                      <a:pt x="328" y="1314"/>
                    </a:lnTo>
                    <a:lnTo>
                      <a:pt x="386" y="1325"/>
                    </a:lnTo>
                    <a:lnTo>
                      <a:pt x="452" y="1330"/>
                    </a:lnTo>
                    <a:lnTo>
                      <a:pt x="472" y="1328"/>
                    </a:lnTo>
                    <a:lnTo>
                      <a:pt x="498" y="1323"/>
                    </a:lnTo>
                    <a:lnTo>
                      <a:pt x="528" y="1314"/>
                    </a:lnTo>
                    <a:lnTo>
                      <a:pt x="565" y="1304"/>
                    </a:lnTo>
                    <a:lnTo>
                      <a:pt x="608" y="1286"/>
                    </a:lnTo>
                    <a:lnTo>
                      <a:pt x="652" y="1263"/>
                    </a:lnTo>
                    <a:lnTo>
                      <a:pt x="698" y="1235"/>
                    </a:lnTo>
                    <a:lnTo>
                      <a:pt x="721" y="1217"/>
                    </a:lnTo>
                    <a:lnTo>
                      <a:pt x="745" y="1196"/>
                    </a:lnTo>
                    <a:lnTo>
                      <a:pt x="765" y="1175"/>
                    </a:lnTo>
                    <a:lnTo>
                      <a:pt x="788" y="1150"/>
                    </a:lnTo>
                    <a:lnTo>
                      <a:pt x="808" y="1124"/>
                    </a:lnTo>
                    <a:lnTo>
                      <a:pt x="830" y="1095"/>
                    </a:lnTo>
                    <a:lnTo>
                      <a:pt x="850" y="1065"/>
                    </a:lnTo>
                    <a:lnTo>
                      <a:pt x="867" y="1029"/>
                    </a:lnTo>
                    <a:lnTo>
                      <a:pt x="883" y="993"/>
                    </a:lnTo>
                    <a:lnTo>
                      <a:pt x="898" y="954"/>
                    </a:lnTo>
                    <a:lnTo>
                      <a:pt x="911" y="910"/>
                    </a:lnTo>
                    <a:lnTo>
                      <a:pt x="922" y="864"/>
                    </a:lnTo>
                    <a:lnTo>
                      <a:pt x="932" y="815"/>
                    </a:lnTo>
                    <a:lnTo>
                      <a:pt x="937" y="764"/>
                    </a:lnTo>
                    <a:lnTo>
                      <a:pt x="942" y="708"/>
                    </a:lnTo>
                    <a:lnTo>
                      <a:pt x="942" y="648"/>
                    </a:lnTo>
                    <a:lnTo>
                      <a:pt x="942" y="604"/>
                    </a:lnTo>
                    <a:lnTo>
                      <a:pt x="940" y="579"/>
                    </a:lnTo>
                    <a:lnTo>
                      <a:pt x="937" y="548"/>
                    </a:lnTo>
                    <a:lnTo>
                      <a:pt x="930" y="509"/>
                    </a:lnTo>
                    <a:lnTo>
                      <a:pt x="919" y="465"/>
                    </a:lnTo>
                    <a:lnTo>
                      <a:pt x="906" y="414"/>
                    </a:lnTo>
                    <a:lnTo>
                      <a:pt x="888" y="360"/>
                    </a:lnTo>
                    <a:lnTo>
                      <a:pt x="862" y="304"/>
                    </a:lnTo>
                    <a:lnTo>
                      <a:pt x="850" y="275"/>
                    </a:lnTo>
                    <a:lnTo>
                      <a:pt x="832" y="246"/>
                    </a:lnTo>
                    <a:lnTo>
                      <a:pt x="813" y="221"/>
                    </a:lnTo>
                    <a:lnTo>
                      <a:pt x="796" y="193"/>
                    </a:lnTo>
                    <a:lnTo>
                      <a:pt x="772" y="167"/>
                    </a:lnTo>
                    <a:lnTo>
                      <a:pt x="750" y="141"/>
                    </a:lnTo>
                    <a:lnTo>
                      <a:pt x="723" y="118"/>
                    </a:lnTo>
                    <a:lnTo>
                      <a:pt x="696" y="98"/>
                    </a:lnTo>
                    <a:lnTo>
                      <a:pt x="665" y="77"/>
                    </a:lnTo>
                    <a:lnTo>
                      <a:pt x="634" y="59"/>
                    </a:lnTo>
                    <a:lnTo>
                      <a:pt x="598" y="41"/>
                    </a:lnTo>
                    <a:lnTo>
                      <a:pt x="560" y="28"/>
                    </a:lnTo>
                    <a:lnTo>
                      <a:pt x="521" y="18"/>
                    </a:lnTo>
                    <a:lnTo>
                      <a:pt x="477" y="10"/>
                    </a:lnTo>
                    <a:lnTo>
                      <a:pt x="432" y="5"/>
                    </a:lnTo>
                    <a:lnTo>
                      <a:pt x="383" y="3"/>
                    </a:lnTo>
                    <a:lnTo>
                      <a:pt x="372" y="3"/>
                    </a:lnTo>
                    <a:lnTo>
                      <a:pt x="372" y="10"/>
                    </a:lnTo>
                    <a:lnTo>
                      <a:pt x="372" y="3"/>
                    </a:lnTo>
                    <a:lnTo>
                      <a:pt x="364" y="3"/>
                    </a:lnTo>
                    <a:lnTo>
                      <a:pt x="342" y="0"/>
                    </a:lnTo>
                    <a:lnTo>
                      <a:pt x="306" y="3"/>
                    </a:lnTo>
                    <a:lnTo>
                      <a:pt x="285" y="5"/>
                    </a:lnTo>
                    <a:lnTo>
                      <a:pt x="262" y="10"/>
                    </a:lnTo>
                    <a:lnTo>
                      <a:pt x="237" y="18"/>
                    </a:lnTo>
                    <a:lnTo>
                      <a:pt x="213" y="28"/>
                    </a:lnTo>
                    <a:lnTo>
                      <a:pt x="188" y="44"/>
                    </a:lnTo>
                    <a:lnTo>
                      <a:pt x="159" y="59"/>
                    </a:lnTo>
                    <a:lnTo>
                      <a:pt x="136" y="80"/>
                    </a:lnTo>
                    <a:lnTo>
                      <a:pt x="110" y="105"/>
                    </a:lnTo>
                    <a:lnTo>
                      <a:pt x="87" y="136"/>
                    </a:lnTo>
                    <a:lnTo>
                      <a:pt x="64" y="173"/>
                    </a:lnTo>
                    <a:lnTo>
                      <a:pt x="44" y="211"/>
                    </a:lnTo>
                    <a:lnTo>
                      <a:pt x="25" y="260"/>
                    </a:lnTo>
                    <a:lnTo>
                      <a:pt x="13" y="311"/>
                    </a:lnTo>
                    <a:lnTo>
                      <a:pt x="0" y="370"/>
                    </a:lnTo>
                    <a:lnTo>
                      <a:pt x="10" y="1124"/>
                    </a:lnTo>
                    <a:lnTo>
                      <a:pt x="10" y="1127"/>
                    </a:lnTo>
                    <a:lnTo>
                      <a:pt x="18" y="1124"/>
                    </a:lnTo>
                    <a:lnTo>
                      <a:pt x="25" y="1122"/>
                    </a:lnTo>
                    <a:lnTo>
                      <a:pt x="15" y="370"/>
                    </a:lnTo>
                    <a:lnTo>
                      <a:pt x="8" y="370"/>
                    </a:lnTo>
                    <a:lnTo>
                      <a:pt x="15" y="373"/>
                    </a:lnTo>
                    <a:lnTo>
                      <a:pt x="25" y="314"/>
                    </a:lnTo>
                    <a:lnTo>
                      <a:pt x="42" y="263"/>
                    </a:lnTo>
                    <a:lnTo>
                      <a:pt x="59" y="219"/>
                    </a:lnTo>
                    <a:lnTo>
                      <a:pt x="77" y="180"/>
                    </a:lnTo>
                    <a:lnTo>
                      <a:pt x="100" y="144"/>
                    </a:lnTo>
                    <a:lnTo>
                      <a:pt x="120" y="115"/>
                    </a:lnTo>
                    <a:lnTo>
                      <a:pt x="147" y="93"/>
                    </a:lnTo>
                    <a:lnTo>
                      <a:pt x="169" y="71"/>
                    </a:lnTo>
                    <a:lnTo>
                      <a:pt x="195" y="56"/>
                    </a:lnTo>
                    <a:lnTo>
                      <a:pt x="218" y="44"/>
                    </a:lnTo>
                    <a:lnTo>
                      <a:pt x="242" y="34"/>
                    </a:lnTo>
                    <a:lnTo>
                      <a:pt x="264" y="25"/>
                    </a:lnTo>
                    <a:lnTo>
                      <a:pt x="288" y="20"/>
                    </a:lnTo>
                    <a:lnTo>
                      <a:pt x="308" y="18"/>
                    </a:lnTo>
                    <a:lnTo>
                      <a:pt x="342" y="15"/>
                    </a:lnTo>
                    <a:lnTo>
                      <a:pt x="362" y="18"/>
                    </a:lnTo>
                    <a:lnTo>
                      <a:pt x="369" y="18"/>
                    </a:lnTo>
                    <a:lnTo>
                      <a:pt x="372" y="18"/>
                    </a:lnTo>
                    <a:lnTo>
                      <a:pt x="383" y="18"/>
                    </a:lnTo>
                    <a:lnTo>
                      <a:pt x="432" y="20"/>
                    </a:lnTo>
                    <a:lnTo>
                      <a:pt x="475" y="25"/>
                    </a:lnTo>
                    <a:lnTo>
                      <a:pt x="516" y="34"/>
                    </a:lnTo>
                    <a:lnTo>
                      <a:pt x="554" y="44"/>
                    </a:lnTo>
                    <a:lnTo>
                      <a:pt x="593" y="56"/>
                    </a:lnTo>
                    <a:lnTo>
                      <a:pt x="626" y="71"/>
                    </a:lnTo>
                    <a:lnTo>
                      <a:pt x="657" y="90"/>
                    </a:lnTo>
                    <a:lnTo>
                      <a:pt x="688" y="108"/>
                    </a:lnTo>
                    <a:lnTo>
                      <a:pt x="713" y="131"/>
                    </a:lnTo>
                    <a:lnTo>
                      <a:pt x="740" y="154"/>
                    </a:lnTo>
                    <a:lnTo>
                      <a:pt x="762" y="178"/>
                    </a:lnTo>
                    <a:lnTo>
                      <a:pt x="783" y="203"/>
                    </a:lnTo>
                    <a:lnTo>
                      <a:pt x="801" y="229"/>
                    </a:lnTo>
                    <a:lnTo>
                      <a:pt x="818" y="255"/>
                    </a:lnTo>
                    <a:lnTo>
                      <a:pt x="835" y="283"/>
                    </a:lnTo>
                    <a:lnTo>
                      <a:pt x="850" y="311"/>
                    </a:lnTo>
                    <a:lnTo>
                      <a:pt x="873" y="365"/>
                    </a:lnTo>
                    <a:lnTo>
                      <a:pt x="891" y="419"/>
                    </a:lnTo>
                    <a:lnTo>
                      <a:pt x="906" y="468"/>
                    </a:lnTo>
                    <a:lnTo>
                      <a:pt x="914" y="511"/>
                    </a:lnTo>
                    <a:lnTo>
                      <a:pt x="922" y="550"/>
                    </a:lnTo>
                    <a:lnTo>
                      <a:pt x="925" y="579"/>
                    </a:lnTo>
                    <a:lnTo>
                      <a:pt x="927" y="604"/>
                    </a:lnTo>
                    <a:lnTo>
                      <a:pt x="927" y="648"/>
                    </a:lnTo>
                    <a:lnTo>
                      <a:pt x="927" y="708"/>
                    </a:lnTo>
                    <a:lnTo>
                      <a:pt x="922" y="761"/>
                    </a:lnTo>
                    <a:lnTo>
                      <a:pt x="916" y="813"/>
                    </a:lnTo>
                    <a:lnTo>
                      <a:pt x="906" y="861"/>
                    </a:lnTo>
                    <a:lnTo>
                      <a:pt x="896" y="905"/>
                    </a:lnTo>
                    <a:lnTo>
                      <a:pt x="883" y="949"/>
                    </a:lnTo>
                    <a:lnTo>
                      <a:pt x="867" y="988"/>
                    </a:lnTo>
                    <a:lnTo>
                      <a:pt x="852" y="1024"/>
                    </a:lnTo>
                    <a:lnTo>
                      <a:pt x="835" y="1058"/>
                    </a:lnTo>
                    <a:lnTo>
                      <a:pt x="816" y="1088"/>
                    </a:lnTo>
                    <a:lnTo>
                      <a:pt x="796" y="1116"/>
                    </a:lnTo>
                    <a:lnTo>
                      <a:pt x="776" y="1143"/>
                    </a:lnTo>
                    <a:lnTo>
                      <a:pt x="755" y="1165"/>
                    </a:lnTo>
                    <a:lnTo>
                      <a:pt x="735" y="1185"/>
                    </a:lnTo>
                    <a:lnTo>
                      <a:pt x="711" y="1204"/>
                    </a:lnTo>
                    <a:lnTo>
                      <a:pt x="688" y="1222"/>
                    </a:lnTo>
                    <a:lnTo>
                      <a:pt x="644" y="1250"/>
                    </a:lnTo>
                    <a:lnTo>
                      <a:pt x="601" y="1273"/>
                    </a:lnTo>
                    <a:lnTo>
                      <a:pt x="560" y="1289"/>
                    </a:lnTo>
                    <a:lnTo>
                      <a:pt x="523" y="1302"/>
                    </a:lnTo>
                    <a:lnTo>
                      <a:pt x="493" y="1307"/>
                    </a:lnTo>
                    <a:lnTo>
                      <a:pt x="469" y="1312"/>
                    </a:lnTo>
                    <a:lnTo>
                      <a:pt x="454" y="1314"/>
                    </a:lnTo>
                    <a:lnTo>
                      <a:pt x="452" y="1314"/>
                    </a:lnTo>
                    <a:lnTo>
                      <a:pt x="452" y="1323"/>
                    </a:lnTo>
                    <a:lnTo>
                      <a:pt x="452" y="1314"/>
                    </a:lnTo>
                    <a:lnTo>
                      <a:pt x="388" y="1309"/>
                    </a:lnTo>
                    <a:lnTo>
                      <a:pt x="331" y="1302"/>
                    </a:lnTo>
                    <a:lnTo>
                      <a:pt x="279" y="1289"/>
                    </a:lnTo>
                    <a:lnTo>
                      <a:pt x="233" y="1276"/>
                    </a:lnTo>
                    <a:lnTo>
                      <a:pt x="195" y="1260"/>
                    </a:lnTo>
                    <a:lnTo>
                      <a:pt x="159" y="1245"/>
                    </a:lnTo>
                    <a:lnTo>
                      <a:pt x="130" y="1227"/>
                    </a:lnTo>
                    <a:lnTo>
                      <a:pt x="105" y="1209"/>
                    </a:lnTo>
                    <a:lnTo>
                      <a:pt x="84" y="1191"/>
                    </a:lnTo>
                    <a:lnTo>
                      <a:pt x="67" y="1175"/>
                    </a:lnTo>
                    <a:lnTo>
                      <a:pt x="42" y="1148"/>
                    </a:lnTo>
                    <a:lnTo>
                      <a:pt x="28" y="1127"/>
                    </a:lnTo>
                    <a:lnTo>
                      <a:pt x="25" y="1122"/>
                    </a:lnTo>
                    <a:lnTo>
                      <a:pt x="25" y="1119"/>
                    </a:lnTo>
                    <a:lnTo>
                      <a:pt x="18" y="1124"/>
                    </a:lnTo>
                    <a:lnTo>
                      <a:pt x="25" y="1122"/>
                    </a:lnTo>
                    <a:lnTo>
                      <a:pt x="18" y="1124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04" name="Freeform 622">
                <a:extLst>
                  <a:ext uri="{FF2B5EF4-FFF2-40B4-BE49-F238E27FC236}">
                    <a16:creationId xmlns:a16="http://schemas.microsoft.com/office/drawing/2014/main" id="{57A76992-D88C-40A0-B3D5-C047AFDB8C9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80" y="1588"/>
                <a:ext cx="12" cy="24"/>
              </a:xfrm>
              <a:custGeom>
                <a:avLst/>
                <a:gdLst>
                  <a:gd name="T0" fmla="*/ 36 w 377"/>
                  <a:gd name="T1" fmla="*/ 0 h 754"/>
                  <a:gd name="T2" fmla="*/ 20 w 377"/>
                  <a:gd name="T3" fmla="*/ 0 h 754"/>
                  <a:gd name="T4" fmla="*/ 10 w 377"/>
                  <a:gd name="T5" fmla="*/ 95 h 754"/>
                  <a:gd name="T6" fmla="*/ 5 w 377"/>
                  <a:gd name="T7" fmla="*/ 201 h 754"/>
                  <a:gd name="T8" fmla="*/ 0 w 377"/>
                  <a:gd name="T9" fmla="*/ 330 h 754"/>
                  <a:gd name="T10" fmla="*/ 0 w 377"/>
                  <a:gd name="T11" fmla="*/ 486 h 754"/>
                  <a:gd name="T12" fmla="*/ 12 w 377"/>
                  <a:gd name="T13" fmla="*/ 513 h 754"/>
                  <a:gd name="T14" fmla="*/ 38 w 377"/>
                  <a:gd name="T15" fmla="*/ 569 h 754"/>
                  <a:gd name="T16" fmla="*/ 69 w 377"/>
                  <a:gd name="T17" fmla="*/ 649 h 754"/>
                  <a:gd name="T18" fmla="*/ 87 w 377"/>
                  <a:gd name="T19" fmla="*/ 700 h 754"/>
                  <a:gd name="T20" fmla="*/ 105 w 377"/>
                  <a:gd name="T21" fmla="*/ 754 h 754"/>
                  <a:gd name="T22" fmla="*/ 128 w 377"/>
                  <a:gd name="T23" fmla="*/ 749 h 754"/>
                  <a:gd name="T24" fmla="*/ 166 w 377"/>
                  <a:gd name="T25" fmla="*/ 739 h 754"/>
                  <a:gd name="T26" fmla="*/ 187 w 377"/>
                  <a:gd name="T27" fmla="*/ 729 h 754"/>
                  <a:gd name="T28" fmla="*/ 212 w 377"/>
                  <a:gd name="T29" fmla="*/ 718 h 754"/>
                  <a:gd name="T30" fmla="*/ 236 w 377"/>
                  <a:gd name="T31" fmla="*/ 703 h 754"/>
                  <a:gd name="T32" fmla="*/ 261 w 377"/>
                  <a:gd name="T33" fmla="*/ 682 h 754"/>
                  <a:gd name="T34" fmla="*/ 285 w 377"/>
                  <a:gd name="T35" fmla="*/ 659 h 754"/>
                  <a:gd name="T36" fmla="*/ 307 w 377"/>
                  <a:gd name="T37" fmla="*/ 630 h 754"/>
                  <a:gd name="T38" fmla="*/ 329 w 377"/>
                  <a:gd name="T39" fmla="*/ 598 h 754"/>
                  <a:gd name="T40" fmla="*/ 346 w 377"/>
                  <a:gd name="T41" fmla="*/ 559 h 754"/>
                  <a:gd name="T42" fmla="*/ 359 w 377"/>
                  <a:gd name="T43" fmla="*/ 515 h 754"/>
                  <a:gd name="T44" fmla="*/ 371 w 377"/>
                  <a:gd name="T45" fmla="*/ 464 h 754"/>
                  <a:gd name="T46" fmla="*/ 377 w 377"/>
                  <a:gd name="T47" fmla="*/ 406 h 754"/>
                  <a:gd name="T48" fmla="*/ 377 w 377"/>
                  <a:gd name="T49" fmla="*/ 343 h 754"/>
                  <a:gd name="T50" fmla="*/ 377 w 377"/>
                  <a:gd name="T51" fmla="*/ 326 h 754"/>
                  <a:gd name="T52" fmla="*/ 369 w 377"/>
                  <a:gd name="T53" fmla="*/ 289 h 754"/>
                  <a:gd name="T54" fmla="*/ 364 w 377"/>
                  <a:gd name="T55" fmla="*/ 263 h 754"/>
                  <a:gd name="T56" fmla="*/ 356 w 377"/>
                  <a:gd name="T57" fmla="*/ 234 h 754"/>
                  <a:gd name="T58" fmla="*/ 346 w 377"/>
                  <a:gd name="T59" fmla="*/ 204 h 754"/>
                  <a:gd name="T60" fmla="*/ 334 w 377"/>
                  <a:gd name="T61" fmla="*/ 173 h 754"/>
                  <a:gd name="T62" fmla="*/ 315 w 377"/>
                  <a:gd name="T63" fmla="*/ 139 h 754"/>
                  <a:gd name="T64" fmla="*/ 295 w 377"/>
                  <a:gd name="T65" fmla="*/ 109 h 754"/>
                  <a:gd name="T66" fmla="*/ 269 w 377"/>
                  <a:gd name="T67" fmla="*/ 80 h 754"/>
                  <a:gd name="T68" fmla="*/ 239 w 377"/>
                  <a:gd name="T69" fmla="*/ 54 h 754"/>
                  <a:gd name="T70" fmla="*/ 220 w 377"/>
                  <a:gd name="T71" fmla="*/ 44 h 754"/>
                  <a:gd name="T72" fmla="*/ 202 w 377"/>
                  <a:gd name="T73" fmla="*/ 31 h 754"/>
                  <a:gd name="T74" fmla="*/ 182 w 377"/>
                  <a:gd name="T75" fmla="*/ 24 h 754"/>
                  <a:gd name="T76" fmla="*/ 161 w 377"/>
                  <a:gd name="T77" fmla="*/ 15 h 754"/>
                  <a:gd name="T78" fmla="*/ 138 w 377"/>
                  <a:gd name="T79" fmla="*/ 10 h 754"/>
                  <a:gd name="T80" fmla="*/ 115 w 377"/>
                  <a:gd name="T81" fmla="*/ 5 h 754"/>
                  <a:gd name="T82" fmla="*/ 87 w 377"/>
                  <a:gd name="T83" fmla="*/ 3 h 754"/>
                  <a:gd name="T84" fmla="*/ 61 w 377"/>
                  <a:gd name="T85" fmla="*/ 0 h 754"/>
                  <a:gd name="T86" fmla="*/ 53 w 377"/>
                  <a:gd name="T87" fmla="*/ 0 h 754"/>
                  <a:gd name="T88" fmla="*/ 36 w 377"/>
                  <a:gd name="T89" fmla="*/ 0 h 7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377" h="754">
                    <a:moveTo>
                      <a:pt x="36" y="0"/>
                    </a:moveTo>
                    <a:lnTo>
                      <a:pt x="20" y="0"/>
                    </a:lnTo>
                    <a:lnTo>
                      <a:pt x="10" y="95"/>
                    </a:lnTo>
                    <a:lnTo>
                      <a:pt x="5" y="201"/>
                    </a:lnTo>
                    <a:lnTo>
                      <a:pt x="0" y="330"/>
                    </a:lnTo>
                    <a:lnTo>
                      <a:pt x="0" y="486"/>
                    </a:lnTo>
                    <a:lnTo>
                      <a:pt x="12" y="513"/>
                    </a:lnTo>
                    <a:lnTo>
                      <a:pt x="38" y="569"/>
                    </a:lnTo>
                    <a:lnTo>
                      <a:pt x="69" y="649"/>
                    </a:lnTo>
                    <a:lnTo>
                      <a:pt x="87" y="700"/>
                    </a:lnTo>
                    <a:lnTo>
                      <a:pt x="105" y="754"/>
                    </a:lnTo>
                    <a:lnTo>
                      <a:pt x="128" y="749"/>
                    </a:lnTo>
                    <a:lnTo>
                      <a:pt x="166" y="739"/>
                    </a:lnTo>
                    <a:lnTo>
                      <a:pt x="187" y="729"/>
                    </a:lnTo>
                    <a:lnTo>
                      <a:pt x="212" y="718"/>
                    </a:lnTo>
                    <a:lnTo>
                      <a:pt x="236" y="703"/>
                    </a:lnTo>
                    <a:lnTo>
                      <a:pt x="261" y="682"/>
                    </a:lnTo>
                    <a:lnTo>
                      <a:pt x="285" y="659"/>
                    </a:lnTo>
                    <a:lnTo>
                      <a:pt x="307" y="630"/>
                    </a:lnTo>
                    <a:lnTo>
                      <a:pt x="329" y="598"/>
                    </a:lnTo>
                    <a:lnTo>
                      <a:pt x="346" y="559"/>
                    </a:lnTo>
                    <a:lnTo>
                      <a:pt x="359" y="515"/>
                    </a:lnTo>
                    <a:lnTo>
                      <a:pt x="371" y="464"/>
                    </a:lnTo>
                    <a:lnTo>
                      <a:pt x="377" y="406"/>
                    </a:lnTo>
                    <a:lnTo>
                      <a:pt x="377" y="343"/>
                    </a:lnTo>
                    <a:lnTo>
                      <a:pt x="377" y="326"/>
                    </a:lnTo>
                    <a:lnTo>
                      <a:pt x="369" y="289"/>
                    </a:lnTo>
                    <a:lnTo>
                      <a:pt x="364" y="263"/>
                    </a:lnTo>
                    <a:lnTo>
                      <a:pt x="356" y="234"/>
                    </a:lnTo>
                    <a:lnTo>
                      <a:pt x="346" y="204"/>
                    </a:lnTo>
                    <a:lnTo>
                      <a:pt x="334" y="173"/>
                    </a:lnTo>
                    <a:lnTo>
                      <a:pt x="315" y="139"/>
                    </a:lnTo>
                    <a:lnTo>
                      <a:pt x="295" y="109"/>
                    </a:lnTo>
                    <a:lnTo>
                      <a:pt x="269" y="80"/>
                    </a:lnTo>
                    <a:lnTo>
                      <a:pt x="239" y="54"/>
                    </a:lnTo>
                    <a:lnTo>
                      <a:pt x="220" y="44"/>
                    </a:lnTo>
                    <a:lnTo>
                      <a:pt x="202" y="31"/>
                    </a:lnTo>
                    <a:lnTo>
                      <a:pt x="182" y="24"/>
                    </a:lnTo>
                    <a:lnTo>
                      <a:pt x="161" y="15"/>
                    </a:lnTo>
                    <a:lnTo>
                      <a:pt x="138" y="10"/>
                    </a:lnTo>
                    <a:lnTo>
                      <a:pt x="115" y="5"/>
                    </a:lnTo>
                    <a:lnTo>
                      <a:pt x="87" y="3"/>
                    </a:lnTo>
                    <a:lnTo>
                      <a:pt x="61" y="0"/>
                    </a:lnTo>
                    <a:lnTo>
                      <a:pt x="53" y="0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EDC4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05" name="Freeform 623">
                <a:extLst>
                  <a:ext uri="{FF2B5EF4-FFF2-40B4-BE49-F238E27FC236}">
                    <a16:creationId xmlns:a16="http://schemas.microsoft.com/office/drawing/2014/main" id="{70C291B5-9CDE-4554-B0A0-84A5881BCCBE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89" y="1531"/>
                <a:ext cx="196" cy="143"/>
              </a:xfrm>
              <a:custGeom>
                <a:avLst/>
                <a:gdLst>
                  <a:gd name="T0" fmla="*/ 1561 w 6098"/>
                  <a:gd name="T1" fmla="*/ 835 h 4417"/>
                  <a:gd name="T2" fmla="*/ 1484 w 6098"/>
                  <a:gd name="T3" fmla="*/ 939 h 4417"/>
                  <a:gd name="T4" fmla="*/ 1389 w 6098"/>
                  <a:gd name="T5" fmla="*/ 1248 h 4417"/>
                  <a:gd name="T6" fmla="*/ 1351 w 6098"/>
                  <a:gd name="T7" fmla="*/ 1610 h 4417"/>
                  <a:gd name="T8" fmla="*/ 1337 w 6098"/>
                  <a:gd name="T9" fmla="*/ 1883 h 4417"/>
                  <a:gd name="T10" fmla="*/ 1269 w 6098"/>
                  <a:gd name="T11" fmla="*/ 2092 h 4417"/>
                  <a:gd name="T12" fmla="*/ 1184 w 6098"/>
                  <a:gd name="T13" fmla="*/ 2130 h 4417"/>
                  <a:gd name="T14" fmla="*/ 1112 w 6098"/>
                  <a:gd name="T15" fmla="*/ 1795 h 4417"/>
                  <a:gd name="T16" fmla="*/ 1001 w 6098"/>
                  <a:gd name="T17" fmla="*/ 1584 h 4417"/>
                  <a:gd name="T18" fmla="*/ 845 w 6098"/>
                  <a:gd name="T19" fmla="*/ 1455 h 4417"/>
                  <a:gd name="T20" fmla="*/ 668 w 6098"/>
                  <a:gd name="T21" fmla="*/ 1394 h 4417"/>
                  <a:gd name="T22" fmla="*/ 406 w 6098"/>
                  <a:gd name="T23" fmla="*/ 1423 h 4417"/>
                  <a:gd name="T24" fmla="*/ 224 w 6098"/>
                  <a:gd name="T25" fmla="*/ 1525 h 4417"/>
                  <a:gd name="T26" fmla="*/ 105 w 6098"/>
                  <a:gd name="T27" fmla="*/ 1669 h 4417"/>
                  <a:gd name="T28" fmla="*/ 23 w 6098"/>
                  <a:gd name="T29" fmla="*/ 1880 h 4417"/>
                  <a:gd name="T30" fmla="*/ 0 w 6098"/>
                  <a:gd name="T31" fmla="*/ 2109 h 4417"/>
                  <a:gd name="T32" fmla="*/ 44 w 6098"/>
                  <a:gd name="T33" fmla="*/ 2403 h 4417"/>
                  <a:gd name="T34" fmla="*/ 144 w 6098"/>
                  <a:gd name="T35" fmla="*/ 2611 h 4417"/>
                  <a:gd name="T36" fmla="*/ 273 w 6098"/>
                  <a:gd name="T37" fmla="*/ 2747 h 4417"/>
                  <a:gd name="T38" fmla="*/ 470 w 6098"/>
                  <a:gd name="T39" fmla="*/ 2856 h 4417"/>
                  <a:gd name="T40" fmla="*/ 683 w 6098"/>
                  <a:gd name="T41" fmla="*/ 2887 h 4417"/>
                  <a:gd name="T42" fmla="*/ 915 w 6098"/>
                  <a:gd name="T43" fmla="*/ 2853 h 4417"/>
                  <a:gd name="T44" fmla="*/ 1058 w 6098"/>
                  <a:gd name="T45" fmla="*/ 2776 h 4417"/>
                  <a:gd name="T46" fmla="*/ 1094 w 6098"/>
                  <a:gd name="T47" fmla="*/ 3072 h 4417"/>
                  <a:gd name="T48" fmla="*/ 1201 w 6098"/>
                  <a:gd name="T49" fmla="*/ 3396 h 4417"/>
                  <a:gd name="T50" fmla="*/ 1379 w 6098"/>
                  <a:gd name="T51" fmla="*/ 3661 h 4417"/>
                  <a:gd name="T52" fmla="*/ 1605 w 6098"/>
                  <a:gd name="T53" fmla="*/ 3877 h 4417"/>
                  <a:gd name="T54" fmla="*/ 1872 w 6098"/>
                  <a:gd name="T55" fmla="*/ 4049 h 4417"/>
                  <a:gd name="T56" fmla="*/ 2221 w 6098"/>
                  <a:gd name="T57" fmla="*/ 4201 h 4417"/>
                  <a:gd name="T58" fmla="*/ 2806 w 6098"/>
                  <a:gd name="T59" fmla="*/ 4351 h 4417"/>
                  <a:gd name="T60" fmla="*/ 3379 w 6098"/>
                  <a:gd name="T61" fmla="*/ 4412 h 4417"/>
                  <a:gd name="T62" fmla="*/ 3926 w 6098"/>
                  <a:gd name="T63" fmla="*/ 4412 h 4417"/>
                  <a:gd name="T64" fmla="*/ 4591 w 6098"/>
                  <a:gd name="T65" fmla="*/ 4345 h 4417"/>
                  <a:gd name="T66" fmla="*/ 5109 w 6098"/>
                  <a:gd name="T67" fmla="*/ 4216 h 4417"/>
                  <a:gd name="T68" fmla="*/ 5499 w 6098"/>
                  <a:gd name="T69" fmla="*/ 4038 h 4417"/>
                  <a:gd name="T70" fmla="*/ 5777 w 6098"/>
                  <a:gd name="T71" fmla="*/ 3823 h 4417"/>
                  <a:gd name="T72" fmla="*/ 5957 w 6098"/>
                  <a:gd name="T73" fmla="*/ 3583 h 4417"/>
                  <a:gd name="T74" fmla="*/ 6059 w 6098"/>
                  <a:gd name="T75" fmla="*/ 3329 h 4417"/>
                  <a:gd name="T76" fmla="*/ 6098 w 6098"/>
                  <a:gd name="T77" fmla="*/ 3077 h 4417"/>
                  <a:gd name="T78" fmla="*/ 6075 w 6098"/>
                  <a:gd name="T79" fmla="*/ 2747 h 4417"/>
                  <a:gd name="T80" fmla="*/ 5974 w 6098"/>
                  <a:gd name="T81" fmla="*/ 2384 h 4417"/>
                  <a:gd name="T82" fmla="*/ 5921 w 6098"/>
                  <a:gd name="T83" fmla="*/ 1906 h 4417"/>
                  <a:gd name="T84" fmla="*/ 6003 w 6098"/>
                  <a:gd name="T85" fmla="*/ 1275 h 4417"/>
                  <a:gd name="T86" fmla="*/ 5921 w 6098"/>
                  <a:gd name="T87" fmla="*/ 905 h 4417"/>
                  <a:gd name="T88" fmla="*/ 5741 w 6098"/>
                  <a:gd name="T89" fmla="*/ 519 h 4417"/>
                  <a:gd name="T90" fmla="*/ 5553 w 6098"/>
                  <a:gd name="T91" fmla="*/ 13 h 4417"/>
                  <a:gd name="T92" fmla="*/ 5335 w 6098"/>
                  <a:gd name="T93" fmla="*/ 205 h 4417"/>
                  <a:gd name="T94" fmla="*/ 4968 w 6098"/>
                  <a:gd name="T95" fmla="*/ 424 h 4417"/>
                  <a:gd name="T96" fmla="*/ 4386 w 6098"/>
                  <a:gd name="T97" fmla="*/ 645 h 4417"/>
                  <a:gd name="T98" fmla="*/ 3559 w 6098"/>
                  <a:gd name="T99" fmla="*/ 808 h 4417"/>
                  <a:gd name="T100" fmla="*/ 2814 w 6098"/>
                  <a:gd name="T101" fmla="*/ 859 h 4417"/>
                  <a:gd name="T102" fmla="*/ 2195 w 6098"/>
                  <a:gd name="T103" fmla="*/ 851 h 44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6098" h="4417">
                    <a:moveTo>
                      <a:pt x="1640" y="813"/>
                    </a:moveTo>
                    <a:lnTo>
                      <a:pt x="1620" y="813"/>
                    </a:lnTo>
                    <a:lnTo>
                      <a:pt x="1600" y="815"/>
                    </a:lnTo>
                    <a:lnTo>
                      <a:pt x="1581" y="823"/>
                    </a:lnTo>
                    <a:lnTo>
                      <a:pt x="1561" y="835"/>
                    </a:lnTo>
                    <a:lnTo>
                      <a:pt x="1546" y="849"/>
                    </a:lnTo>
                    <a:lnTo>
                      <a:pt x="1528" y="866"/>
                    </a:lnTo>
                    <a:lnTo>
                      <a:pt x="1512" y="890"/>
                    </a:lnTo>
                    <a:lnTo>
                      <a:pt x="1497" y="913"/>
                    </a:lnTo>
                    <a:lnTo>
                      <a:pt x="1484" y="939"/>
                    </a:lnTo>
                    <a:lnTo>
                      <a:pt x="1469" y="967"/>
                    </a:lnTo>
                    <a:lnTo>
                      <a:pt x="1445" y="1029"/>
                    </a:lnTo>
                    <a:lnTo>
                      <a:pt x="1422" y="1098"/>
                    </a:lnTo>
                    <a:lnTo>
                      <a:pt x="1405" y="1173"/>
                    </a:lnTo>
                    <a:lnTo>
                      <a:pt x="1389" y="1248"/>
                    </a:lnTo>
                    <a:lnTo>
                      <a:pt x="1376" y="1324"/>
                    </a:lnTo>
                    <a:lnTo>
                      <a:pt x="1366" y="1402"/>
                    </a:lnTo>
                    <a:lnTo>
                      <a:pt x="1359" y="1477"/>
                    </a:lnTo>
                    <a:lnTo>
                      <a:pt x="1354" y="1545"/>
                    </a:lnTo>
                    <a:lnTo>
                      <a:pt x="1351" y="1610"/>
                    </a:lnTo>
                    <a:lnTo>
                      <a:pt x="1351" y="1664"/>
                    </a:lnTo>
                    <a:lnTo>
                      <a:pt x="1354" y="1710"/>
                    </a:lnTo>
                    <a:lnTo>
                      <a:pt x="1354" y="1759"/>
                    </a:lnTo>
                    <a:lnTo>
                      <a:pt x="1349" y="1816"/>
                    </a:lnTo>
                    <a:lnTo>
                      <a:pt x="1337" y="1883"/>
                    </a:lnTo>
                    <a:lnTo>
                      <a:pt x="1320" y="1953"/>
                    </a:lnTo>
                    <a:lnTo>
                      <a:pt x="1310" y="1988"/>
                    </a:lnTo>
                    <a:lnTo>
                      <a:pt x="1296" y="2024"/>
                    </a:lnTo>
                    <a:lnTo>
                      <a:pt x="1284" y="2058"/>
                    </a:lnTo>
                    <a:lnTo>
                      <a:pt x="1269" y="2092"/>
                    </a:lnTo>
                    <a:lnTo>
                      <a:pt x="1251" y="2122"/>
                    </a:lnTo>
                    <a:lnTo>
                      <a:pt x="1232" y="2153"/>
                    </a:lnTo>
                    <a:lnTo>
                      <a:pt x="1212" y="2179"/>
                    </a:lnTo>
                    <a:lnTo>
                      <a:pt x="1191" y="2204"/>
                    </a:lnTo>
                    <a:lnTo>
                      <a:pt x="1184" y="2130"/>
                    </a:lnTo>
                    <a:lnTo>
                      <a:pt x="1173" y="2050"/>
                    </a:lnTo>
                    <a:lnTo>
                      <a:pt x="1156" y="1955"/>
                    </a:lnTo>
                    <a:lnTo>
                      <a:pt x="1142" y="1900"/>
                    </a:lnTo>
                    <a:lnTo>
                      <a:pt x="1127" y="1849"/>
                    </a:lnTo>
                    <a:lnTo>
                      <a:pt x="1112" y="1795"/>
                    </a:lnTo>
                    <a:lnTo>
                      <a:pt x="1091" y="1744"/>
                    </a:lnTo>
                    <a:lnTo>
                      <a:pt x="1071" y="1693"/>
                    </a:lnTo>
                    <a:lnTo>
                      <a:pt x="1045" y="1647"/>
                    </a:lnTo>
                    <a:lnTo>
                      <a:pt x="1017" y="1605"/>
                    </a:lnTo>
                    <a:lnTo>
                      <a:pt x="1001" y="1584"/>
                    </a:lnTo>
                    <a:lnTo>
                      <a:pt x="986" y="1567"/>
                    </a:lnTo>
                    <a:lnTo>
                      <a:pt x="955" y="1538"/>
                    </a:lnTo>
                    <a:lnTo>
                      <a:pt x="922" y="1510"/>
                    </a:lnTo>
                    <a:lnTo>
                      <a:pt x="883" y="1482"/>
                    </a:lnTo>
                    <a:lnTo>
                      <a:pt x="845" y="1455"/>
                    </a:lnTo>
                    <a:lnTo>
                      <a:pt x="801" y="1433"/>
                    </a:lnTo>
                    <a:lnTo>
                      <a:pt x="757" y="1414"/>
                    </a:lnTo>
                    <a:lnTo>
                      <a:pt x="714" y="1402"/>
                    </a:lnTo>
                    <a:lnTo>
                      <a:pt x="691" y="1397"/>
                    </a:lnTo>
                    <a:lnTo>
                      <a:pt x="668" y="1394"/>
                    </a:lnTo>
                    <a:lnTo>
                      <a:pt x="608" y="1394"/>
                    </a:lnTo>
                    <a:lnTo>
                      <a:pt x="552" y="1394"/>
                    </a:lnTo>
                    <a:lnTo>
                      <a:pt x="501" y="1402"/>
                    </a:lnTo>
                    <a:lnTo>
                      <a:pt x="452" y="1409"/>
                    </a:lnTo>
                    <a:lnTo>
                      <a:pt x="406" y="1423"/>
                    </a:lnTo>
                    <a:lnTo>
                      <a:pt x="364" y="1438"/>
                    </a:lnTo>
                    <a:lnTo>
                      <a:pt x="324" y="1455"/>
                    </a:lnTo>
                    <a:lnTo>
                      <a:pt x="288" y="1479"/>
                    </a:lnTo>
                    <a:lnTo>
                      <a:pt x="254" y="1499"/>
                    </a:lnTo>
                    <a:lnTo>
                      <a:pt x="224" y="1525"/>
                    </a:lnTo>
                    <a:lnTo>
                      <a:pt x="195" y="1551"/>
                    </a:lnTo>
                    <a:lnTo>
                      <a:pt x="169" y="1579"/>
                    </a:lnTo>
                    <a:lnTo>
                      <a:pt x="147" y="1610"/>
                    </a:lnTo>
                    <a:lnTo>
                      <a:pt x="126" y="1639"/>
                    </a:lnTo>
                    <a:lnTo>
                      <a:pt x="105" y="1669"/>
                    </a:lnTo>
                    <a:lnTo>
                      <a:pt x="90" y="1700"/>
                    </a:lnTo>
                    <a:lnTo>
                      <a:pt x="74" y="1731"/>
                    </a:lnTo>
                    <a:lnTo>
                      <a:pt x="62" y="1762"/>
                    </a:lnTo>
                    <a:lnTo>
                      <a:pt x="39" y="1824"/>
                    </a:lnTo>
                    <a:lnTo>
                      <a:pt x="23" y="1880"/>
                    </a:lnTo>
                    <a:lnTo>
                      <a:pt x="13" y="1932"/>
                    </a:lnTo>
                    <a:lnTo>
                      <a:pt x="5" y="1975"/>
                    </a:lnTo>
                    <a:lnTo>
                      <a:pt x="3" y="2009"/>
                    </a:lnTo>
                    <a:lnTo>
                      <a:pt x="0" y="2038"/>
                    </a:lnTo>
                    <a:lnTo>
                      <a:pt x="0" y="2109"/>
                    </a:lnTo>
                    <a:lnTo>
                      <a:pt x="3" y="2174"/>
                    </a:lnTo>
                    <a:lnTo>
                      <a:pt x="8" y="2238"/>
                    </a:lnTo>
                    <a:lnTo>
                      <a:pt x="18" y="2294"/>
                    </a:lnTo>
                    <a:lnTo>
                      <a:pt x="31" y="2352"/>
                    </a:lnTo>
                    <a:lnTo>
                      <a:pt x="44" y="2403"/>
                    </a:lnTo>
                    <a:lnTo>
                      <a:pt x="62" y="2449"/>
                    </a:lnTo>
                    <a:lnTo>
                      <a:pt x="80" y="2495"/>
                    </a:lnTo>
                    <a:lnTo>
                      <a:pt x="100" y="2537"/>
                    </a:lnTo>
                    <a:lnTo>
                      <a:pt x="120" y="2575"/>
                    </a:lnTo>
                    <a:lnTo>
                      <a:pt x="144" y="2611"/>
                    </a:lnTo>
                    <a:lnTo>
                      <a:pt x="169" y="2642"/>
                    </a:lnTo>
                    <a:lnTo>
                      <a:pt x="193" y="2673"/>
                    </a:lnTo>
                    <a:lnTo>
                      <a:pt x="218" y="2701"/>
                    </a:lnTo>
                    <a:lnTo>
                      <a:pt x="247" y="2724"/>
                    </a:lnTo>
                    <a:lnTo>
                      <a:pt x="273" y="2747"/>
                    </a:lnTo>
                    <a:lnTo>
                      <a:pt x="300" y="2768"/>
                    </a:lnTo>
                    <a:lnTo>
                      <a:pt x="327" y="2786"/>
                    </a:lnTo>
                    <a:lnTo>
                      <a:pt x="378" y="2817"/>
                    </a:lnTo>
                    <a:lnTo>
                      <a:pt x="427" y="2840"/>
                    </a:lnTo>
                    <a:lnTo>
                      <a:pt x="470" y="2856"/>
                    </a:lnTo>
                    <a:lnTo>
                      <a:pt x="506" y="2868"/>
                    </a:lnTo>
                    <a:lnTo>
                      <a:pt x="534" y="2873"/>
                    </a:lnTo>
                    <a:lnTo>
                      <a:pt x="559" y="2878"/>
                    </a:lnTo>
                    <a:lnTo>
                      <a:pt x="624" y="2887"/>
                    </a:lnTo>
                    <a:lnTo>
                      <a:pt x="683" y="2887"/>
                    </a:lnTo>
                    <a:lnTo>
                      <a:pt x="739" y="2887"/>
                    </a:lnTo>
                    <a:lnTo>
                      <a:pt x="788" y="2881"/>
                    </a:lnTo>
                    <a:lnTo>
                      <a:pt x="835" y="2873"/>
                    </a:lnTo>
                    <a:lnTo>
                      <a:pt x="876" y="2863"/>
                    </a:lnTo>
                    <a:lnTo>
                      <a:pt x="915" y="2853"/>
                    </a:lnTo>
                    <a:lnTo>
                      <a:pt x="945" y="2843"/>
                    </a:lnTo>
                    <a:lnTo>
                      <a:pt x="973" y="2829"/>
                    </a:lnTo>
                    <a:lnTo>
                      <a:pt x="998" y="2817"/>
                    </a:lnTo>
                    <a:lnTo>
                      <a:pt x="1035" y="2794"/>
                    </a:lnTo>
                    <a:lnTo>
                      <a:pt x="1058" y="2776"/>
                    </a:lnTo>
                    <a:lnTo>
                      <a:pt x="1066" y="2771"/>
                    </a:lnTo>
                    <a:lnTo>
                      <a:pt x="1066" y="2850"/>
                    </a:lnTo>
                    <a:lnTo>
                      <a:pt x="1073" y="2928"/>
                    </a:lnTo>
                    <a:lnTo>
                      <a:pt x="1081" y="2999"/>
                    </a:lnTo>
                    <a:lnTo>
                      <a:pt x="1094" y="3072"/>
                    </a:lnTo>
                    <a:lnTo>
                      <a:pt x="1110" y="3141"/>
                    </a:lnTo>
                    <a:lnTo>
                      <a:pt x="1127" y="3208"/>
                    </a:lnTo>
                    <a:lnTo>
                      <a:pt x="1150" y="3272"/>
                    </a:lnTo>
                    <a:lnTo>
                      <a:pt x="1173" y="3334"/>
                    </a:lnTo>
                    <a:lnTo>
                      <a:pt x="1201" y="3396"/>
                    </a:lnTo>
                    <a:lnTo>
                      <a:pt x="1232" y="3452"/>
                    </a:lnTo>
                    <a:lnTo>
                      <a:pt x="1266" y="3509"/>
                    </a:lnTo>
                    <a:lnTo>
                      <a:pt x="1300" y="3561"/>
                    </a:lnTo>
                    <a:lnTo>
                      <a:pt x="1337" y="3612"/>
                    </a:lnTo>
                    <a:lnTo>
                      <a:pt x="1379" y="3661"/>
                    </a:lnTo>
                    <a:lnTo>
                      <a:pt x="1420" y="3709"/>
                    </a:lnTo>
                    <a:lnTo>
                      <a:pt x="1464" y="3753"/>
                    </a:lnTo>
                    <a:lnTo>
                      <a:pt x="1510" y="3797"/>
                    </a:lnTo>
                    <a:lnTo>
                      <a:pt x="1556" y="3838"/>
                    </a:lnTo>
                    <a:lnTo>
                      <a:pt x="1605" y="3877"/>
                    </a:lnTo>
                    <a:lnTo>
                      <a:pt x="1656" y="3916"/>
                    </a:lnTo>
                    <a:lnTo>
                      <a:pt x="1708" y="3952"/>
                    </a:lnTo>
                    <a:lnTo>
                      <a:pt x="1761" y="3985"/>
                    </a:lnTo>
                    <a:lnTo>
                      <a:pt x="1815" y="4018"/>
                    </a:lnTo>
                    <a:lnTo>
                      <a:pt x="1872" y="4049"/>
                    </a:lnTo>
                    <a:lnTo>
                      <a:pt x="1928" y="4077"/>
                    </a:lnTo>
                    <a:lnTo>
                      <a:pt x="1984" y="4106"/>
                    </a:lnTo>
                    <a:lnTo>
                      <a:pt x="2044" y="4132"/>
                    </a:lnTo>
                    <a:lnTo>
                      <a:pt x="2103" y="4155"/>
                    </a:lnTo>
                    <a:lnTo>
                      <a:pt x="2221" y="4201"/>
                    </a:lnTo>
                    <a:lnTo>
                      <a:pt x="2339" y="4240"/>
                    </a:lnTo>
                    <a:lnTo>
                      <a:pt x="2459" y="4273"/>
                    </a:lnTo>
                    <a:lnTo>
                      <a:pt x="2578" y="4303"/>
                    </a:lnTo>
                    <a:lnTo>
                      <a:pt x="2693" y="4330"/>
                    </a:lnTo>
                    <a:lnTo>
                      <a:pt x="2806" y="4351"/>
                    </a:lnTo>
                    <a:lnTo>
                      <a:pt x="2917" y="4368"/>
                    </a:lnTo>
                    <a:lnTo>
                      <a:pt x="3022" y="4381"/>
                    </a:lnTo>
                    <a:lnTo>
                      <a:pt x="3122" y="4393"/>
                    </a:lnTo>
                    <a:lnTo>
                      <a:pt x="3215" y="4402"/>
                    </a:lnTo>
                    <a:lnTo>
                      <a:pt x="3379" y="4412"/>
                    </a:lnTo>
                    <a:lnTo>
                      <a:pt x="3505" y="4417"/>
                    </a:lnTo>
                    <a:lnTo>
                      <a:pt x="3584" y="4417"/>
                    </a:lnTo>
                    <a:lnTo>
                      <a:pt x="3615" y="4417"/>
                    </a:lnTo>
                    <a:lnTo>
                      <a:pt x="3772" y="4417"/>
                    </a:lnTo>
                    <a:lnTo>
                      <a:pt x="3926" y="4412"/>
                    </a:lnTo>
                    <a:lnTo>
                      <a:pt x="4069" y="4404"/>
                    </a:lnTo>
                    <a:lnTo>
                      <a:pt x="4208" y="4393"/>
                    </a:lnTo>
                    <a:lnTo>
                      <a:pt x="4342" y="4378"/>
                    </a:lnTo>
                    <a:lnTo>
                      <a:pt x="4470" y="4363"/>
                    </a:lnTo>
                    <a:lnTo>
                      <a:pt x="4591" y="4345"/>
                    </a:lnTo>
                    <a:lnTo>
                      <a:pt x="4704" y="4325"/>
                    </a:lnTo>
                    <a:lnTo>
                      <a:pt x="4814" y="4301"/>
                    </a:lnTo>
                    <a:lnTo>
                      <a:pt x="4916" y="4276"/>
                    </a:lnTo>
                    <a:lnTo>
                      <a:pt x="5016" y="4247"/>
                    </a:lnTo>
                    <a:lnTo>
                      <a:pt x="5109" y="4216"/>
                    </a:lnTo>
                    <a:lnTo>
                      <a:pt x="5196" y="4186"/>
                    </a:lnTo>
                    <a:lnTo>
                      <a:pt x="5279" y="4150"/>
                    </a:lnTo>
                    <a:lnTo>
                      <a:pt x="5358" y="4116"/>
                    </a:lnTo>
                    <a:lnTo>
                      <a:pt x="5430" y="4077"/>
                    </a:lnTo>
                    <a:lnTo>
                      <a:pt x="5499" y="4038"/>
                    </a:lnTo>
                    <a:lnTo>
                      <a:pt x="5564" y="3998"/>
                    </a:lnTo>
                    <a:lnTo>
                      <a:pt x="5623" y="3957"/>
                    </a:lnTo>
                    <a:lnTo>
                      <a:pt x="5677" y="3913"/>
                    </a:lnTo>
                    <a:lnTo>
                      <a:pt x="5728" y="3869"/>
                    </a:lnTo>
                    <a:lnTo>
                      <a:pt x="5777" y="3823"/>
                    </a:lnTo>
                    <a:lnTo>
                      <a:pt x="5821" y="3777"/>
                    </a:lnTo>
                    <a:lnTo>
                      <a:pt x="5859" y="3731"/>
                    </a:lnTo>
                    <a:lnTo>
                      <a:pt x="5894" y="3681"/>
                    </a:lnTo>
                    <a:lnTo>
                      <a:pt x="5928" y="3632"/>
                    </a:lnTo>
                    <a:lnTo>
                      <a:pt x="5957" y="3583"/>
                    </a:lnTo>
                    <a:lnTo>
                      <a:pt x="5985" y="3532"/>
                    </a:lnTo>
                    <a:lnTo>
                      <a:pt x="6008" y="3483"/>
                    </a:lnTo>
                    <a:lnTo>
                      <a:pt x="6026" y="3432"/>
                    </a:lnTo>
                    <a:lnTo>
                      <a:pt x="6043" y="3381"/>
                    </a:lnTo>
                    <a:lnTo>
                      <a:pt x="6059" y="3329"/>
                    </a:lnTo>
                    <a:lnTo>
                      <a:pt x="6072" y="3280"/>
                    </a:lnTo>
                    <a:lnTo>
                      <a:pt x="6080" y="3228"/>
                    </a:lnTo>
                    <a:lnTo>
                      <a:pt x="6087" y="3177"/>
                    </a:lnTo>
                    <a:lnTo>
                      <a:pt x="6092" y="3128"/>
                    </a:lnTo>
                    <a:lnTo>
                      <a:pt x="6098" y="3077"/>
                    </a:lnTo>
                    <a:lnTo>
                      <a:pt x="6098" y="3028"/>
                    </a:lnTo>
                    <a:lnTo>
                      <a:pt x="6098" y="2979"/>
                    </a:lnTo>
                    <a:lnTo>
                      <a:pt x="6095" y="2930"/>
                    </a:lnTo>
                    <a:lnTo>
                      <a:pt x="6087" y="2837"/>
                    </a:lnTo>
                    <a:lnTo>
                      <a:pt x="6075" y="2747"/>
                    </a:lnTo>
                    <a:lnTo>
                      <a:pt x="6059" y="2663"/>
                    </a:lnTo>
                    <a:lnTo>
                      <a:pt x="6038" y="2583"/>
                    </a:lnTo>
                    <a:lnTo>
                      <a:pt x="6018" y="2508"/>
                    </a:lnTo>
                    <a:lnTo>
                      <a:pt x="5997" y="2444"/>
                    </a:lnTo>
                    <a:lnTo>
                      <a:pt x="5974" y="2384"/>
                    </a:lnTo>
                    <a:lnTo>
                      <a:pt x="5957" y="2335"/>
                    </a:lnTo>
                    <a:lnTo>
                      <a:pt x="5926" y="2267"/>
                    </a:lnTo>
                    <a:lnTo>
                      <a:pt x="5913" y="2243"/>
                    </a:lnTo>
                    <a:lnTo>
                      <a:pt x="5916" y="2055"/>
                    </a:lnTo>
                    <a:lnTo>
                      <a:pt x="5921" y="1906"/>
                    </a:lnTo>
                    <a:lnTo>
                      <a:pt x="5931" y="1785"/>
                    </a:lnTo>
                    <a:lnTo>
                      <a:pt x="5943" y="1674"/>
                    </a:lnTo>
                    <a:lnTo>
                      <a:pt x="5959" y="1562"/>
                    </a:lnTo>
                    <a:lnTo>
                      <a:pt x="5980" y="1433"/>
                    </a:lnTo>
                    <a:lnTo>
                      <a:pt x="6003" y="1275"/>
                    </a:lnTo>
                    <a:lnTo>
                      <a:pt x="6028" y="1073"/>
                    </a:lnTo>
                    <a:lnTo>
                      <a:pt x="6018" y="1060"/>
                    </a:lnTo>
                    <a:lnTo>
                      <a:pt x="5990" y="1021"/>
                    </a:lnTo>
                    <a:lnTo>
                      <a:pt x="5946" y="954"/>
                    </a:lnTo>
                    <a:lnTo>
                      <a:pt x="5921" y="905"/>
                    </a:lnTo>
                    <a:lnTo>
                      <a:pt x="5889" y="849"/>
                    </a:lnTo>
                    <a:lnTo>
                      <a:pt x="5857" y="781"/>
                    </a:lnTo>
                    <a:lnTo>
                      <a:pt x="5821" y="708"/>
                    </a:lnTo>
                    <a:lnTo>
                      <a:pt x="5782" y="620"/>
                    </a:lnTo>
                    <a:lnTo>
                      <a:pt x="5741" y="519"/>
                    </a:lnTo>
                    <a:lnTo>
                      <a:pt x="5699" y="409"/>
                    </a:lnTo>
                    <a:lnTo>
                      <a:pt x="5657" y="285"/>
                    </a:lnTo>
                    <a:lnTo>
                      <a:pt x="5610" y="149"/>
                    </a:lnTo>
                    <a:lnTo>
                      <a:pt x="5564" y="0"/>
                    </a:lnTo>
                    <a:lnTo>
                      <a:pt x="5553" y="13"/>
                    </a:lnTo>
                    <a:lnTo>
                      <a:pt x="5523" y="46"/>
                    </a:lnTo>
                    <a:lnTo>
                      <a:pt x="5467" y="100"/>
                    </a:lnTo>
                    <a:lnTo>
                      <a:pt x="5430" y="134"/>
                    </a:lnTo>
                    <a:lnTo>
                      <a:pt x="5387" y="166"/>
                    </a:lnTo>
                    <a:lnTo>
                      <a:pt x="5335" y="205"/>
                    </a:lnTo>
                    <a:lnTo>
                      <a:pt x="5276" y="246"/>
                    </a:lnTo>
                    <a:lnTo>
                      <a:pt x="5212" y="290"/>
                    </a:lnTo>
                    <a:lnTo>
                      <a:pt x="5138" y="334"/>
                    </a:lnTo>
                    <a:lnTo>
                      <a:pt x="5055" y="378"/>
                    </a:lnTo>
                    <a:lnTo>
                      <a:pt x="4968" y="424"/>
                    </a:lnTo>
                    <a:lnTo>
                      <a:pt x="4868" y="470"/>
                    </a:lnTo>
                    <a:lnTo>
                      <a:pt x="4762" y="516"/>
                    </a:lnTo>
                    <a:lnTo>
                      <a:pt x="4645" y="560"/>
                    </a:lnTo>
                    <a:lnTo>
                      <a:pt x="4521" y="604"/>
                    </a:lnTo>
                    <a:lnTo>
                      <a:pt x="4386" y="645"/>
                    </a:lnTo>
                    <a:lnTo>
                      <a:pt x="4242" y="684"/>
                    </a:lnTo>
                    <a:lnTo>
                      <a:pt x="4084" y="720"/>
                    </a:lnTo>
                    <a:lnTo>
                      <a:pt x="3920" y="754"/>
                    </a:lnTo>
                    <a:lnTo>
                      <a:pt x="3745" y="781"/>
                    </a:lnTo>
                    <a:lnTo>
                      <a:pt x="3559" y="808"/>
                    </a:lnTo>
                    <a:lnTo>
                      <a:pt x="3361" y="828"/>
                    </a:lnTo>
                    <a:lnTo>
                      <a:pt x="3150" y="846"/>
                    </a:lnTo>
                    <a:lnTo>
                      <a:pt x="3042" y="851"/>
                    </a:lnTo>
                    <a:lnTo>
                      <a:pt x="2930" y="856"/>
                    </a:lnTo>
                    <a:lnTo>
                      <a:pt x="2814" y="859"/>
                    </a:lnTo>
                    <a:lnTo>
                      <a:pt x="2696" y="861"/>
                    </a:lnTo>
                    <a:lnTo>
                      <a:pt x="2576" y="861"/>
                    </a:lnTo>
                    <a:lnTo>
                      <a:pt x="2452" y="859"/>
                    </a:lnTo>
                    <a:lnTo>
                      <a:pt x="2323" y="856"/>
                    </a:lnTo>
                    <a:lnTo>
                      <a:pt x="2195" y="851"/>
                    </a:lnTo>
                    <a:lnTo>
                      <a:pt x="2062" y="844"/>
                    </a:lnTo>
                    <a:lnTo>
                      <a:pt x="1923" y="835"/>
                    </a:lnTo>
                    <a:lnTo>
                      <a:pt x="1784" y="823"/>
                    </a:lnTo>
                    <a:lnTo>
                      <a:pt x="1640" y="813"/>
                    </a:lnTo>
                    <a:close/>
                  </a:path>
                </a:pathLst>
              </a:custGeom>
              <a:solidFill>
                <a:srgbClr val="F1E3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06" name="Freeform 624">
                <a:extLst>
                  <a:ext uri="{FF2B5EF4-FFF2-40B4-BE49-F238E27FC236}">
                    <a16:creationId xmlns:a16="http://schemas.microsoft.com/office/drawing/2014/main" id="{63C44C4D-14AC-4ED6-9466-AD282552376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88" y="1531"/>
                <a:ext cx="198" cy="143"/>
              </a:xfrm>
              <a:custGeom>
                <a:avLst/>
                <a:gdLst>
                  <a:gd name="T0" fmla="*/ 1532 w 6113"/>
                  <a:gd name="T1" fmla="*/ 867 h 4433"/>
                  <a:gd name="T2" fmla="*/ 1386 w 6113"/>
                  <a:gd name="T3" fmla="*/ 1263 h 4433"/>
                  <a:gd name="T4" fmla="*/ 1342 w 6113"/>
                  <a:gd name="T5" fmla="*/ 1855 h 4433"/>
                  <a:gd name="T6" fmla="*/ 1193 w 6113"/>
                  <a:gd name="T7" fmla="*/ 2207 h 4433"/>
                  <a:gd name="T8" fmla="*/ 1106 w 6113"/>
                  <a:gd name="T9" fmla="*/ 1750 h 4433"/>
                  <a:gd name="T10" fmla="*/ 854 w 6113"/>
                  <a:gd name="T11" fmla="*/ 1456 h 4433"/>
                  <a:gd name="T12" fmla="*/ 464 w 6113"/>
                  <a:gd name="T13" fmla="*/ 1410 h 4433"/>
                  <a:gd name="T14" fmla="*/ 156 w 6113"/>
                  <a:gd name="T15" fmla="*/ 1600 h 4433"/>
                  <a:gd name="T16" fmla="*/ 5 w 6113"/>
                  <a:gd name="T17" fmla="*/ 1986 h 4433"/>
                  <a:gd name="T18" fmla="*/ 51 w 6113"/>
                  <a:gd name="T19" fmla="*/ 2434 h 4433"/>
                  <a:gd name="T20" fmla="*/ 256 w 6113"/>
                  <a:gd name="T21" fmla="*/ 2745 h 4433"/>
                  <a:gd name="T22" fmla="*/ 566 w 6113"/>
                  <a:gd name="T23" fmla="*/ 2895 h 4433"/>
                  <a:gd name="T24" fmla="*/ 959 w 6113"/>
                  <a:gd name="T25" fmla="*/ 2856 h 4433"/>
                  <a:gd name="T26" fmla="*/ 1070 w 6113"/>
                  <a:gd name="T27" fmla="*/ 2922 h 4433"/>
                  <a:gd name="T28" fmla="*/ 1237 w 6113"/>
                  <a:gd name="T29" fmla="*/ 3471 h 4433"/>
                  <a:gd name="T30" fmla="*/ 1671 w 6113"/>
                  <a:gd name="T31" fmla="*/ 3939 h 4433"/>
                  <a:gd name="T32" fmla="*/ 2385 w 6113"/>
                  <a:gd name="T33" fmla="*/ 4268 h 4433"/>
                  <a:gd name="T34" fmla="*/ 3335 w 6113"/>
                  <a:gd name="T35" fmla="*/ 4425 h 4433"/>
                  <a:gd name="T36" fmla="*/ 4161 w 6113"/>
                  <a:gd name="T37" fmla="*/ 4412 h 4433"/>
                  <a:gd name="T38" fmla="*/ 5319 w 6113"/>
                  <a:gd name="T39" fmla="*/ 4152 h 4433"/>
                  <a:gd name="T40" fmla="*/ 5915 w 6113"/>
                  <a:gd name="T41" fmla="*/ 3686 h 4433"/>
                  <a:gd name="T42" fmla="*/ 6108 w 6113"/>
                  <a:gd name="T43" fmla="*/ 3139 h 4433"/>
                  <a:gd name="T44" fmla="*/ 6038 w 6113"/>
                  <a:gd name="T45" fmla="*/ 2529 h 4433"/>
                  <a:gd name="T46" fmla="*/ 5935 w 6113"/>
                  <a:gd name="T47" fmla="*/ 1914 h 4433"/>
                  <a:gd name="T48" fmla="*/ 6023 w 6113"/>
                  <a:gd name="T49" fmla="*/ 1049 h 4433"/>
                  <a:gd name="T50" fmla="*/ 5704 w 6113"/>
                  <a:gd name="T51" fmla="*/ 393 h 4433"/>
                  <a:gd name="T52" fmla="*/ 5535 w 6113"/>
                  <a:gd name="T53" fmla="*/ 38 h 4433"/>
                  <a:gd name="T54" fmla="*/ 5029 w 6113"/>
                  <a:gd name="T55" fmla="*/ 396 h 4433"/>
                  <a:gd name="T56" fmla="*/ 4123 w 6113"/>
                  <a:gd name="T57" fmla="*/ 713 h 4433"/>
                  <a:gd name="T58" fmla="*/ 2644 w 6113"/>
                  <a:gd name="T59" fmla="*/ 862 h 4433"/>
                  <a:gd name="T60" fmla="*/ 2410 w 6113"/>
                  <a:gd name="T61" fmla="*/ 874 h 4433"/>
                  <a:gd name="T62" fmla="*/ 4064 w 6113"/>
                  <a:gd name="T63" fmla="*/ 741 h 4433"/>
                  <a:gd name="T64" fmla="*/ 5047 w 6113"/>
                  <a:gd name="T65" fmla="*/ 404 h 4433"/>
                  <a:gd name="T66" fmla="*/ 5545 w 6113"/>
                  <a:gd name="T67" fmla="*/ 52 h 4433"/>
                  <a:gd name="T68" fmla="*/ 5781 w 6113"/>
                  <a:gd name="T69" fmla="*/ 631 h 4433"/>
                  <a:gd name="T70" fmla="*/ 6035 w 6113"/>
                  <a:gd name="T71" fmla="*/ 1081 h 4433"/>
                  <a:gd name="T72" fmla="*/ 5913 w 6113"/>
                  <a:gd name="T73" fmla="*/ 2251 h 4433"/>
                  <a:gd name="T74" fmla="*/ 6064 w 6113"/>
                  <a:gd name="T75" fmla="*/ 2699 h 4433"/>
                  <a:gd name="T76" fmla="*/ 6077 w 6113"/>
                  <a:gd name="T77" fmla="*/ 3257 h 4433"/>
                  <a:gd name="T78" fmla="*/ 5813 w 6113"/>
                  <a:gd name="T79" fmla="*/ 3790 h 4433"/>
                  <a:gd name="T80" fmla="*/ 5111 w 6113"/>
                  <a:gd name="T81" fmla="*/ 4216 h 4433"/>
                  <a:gd name="T82" fmla="*/ 3810 w 6113"/>
                  <a:gd name="T83" fmla="*/ 4415 h 4433"/>
                  <a:gd name="T84" fmla="*/ 2844 w 6113"/>
                  <a:gd name="T85" fmla="*/ 4355 h 4433"/>
                  <a:gd name="T86" fmla="*/ 1879 w 6113"/>
                  <a:gd name="T87" fmla="*/ 4046 h 4433"/>
                  <a:gd name="T88" fmla="*/ 1461 w 6113"/>
                  <a:gd name="T89" fmla="*/ 3741 h 4433"/>
                  <a:gd name="T90" fmla="*/ 1173 w 6113"/>
                  <a:gd name="T91" fmla="*/ 3301 h 4433"/>
                  <a:gd name="T92" fmla="*/ 1078 w 6113"/>
                  <a:gd name="T93" fmla="*/ 2773 h 4433"/>
                  <a:gd name="T94" fmla="*/ 916 w 6113"/>
                  <a:gd name="T95" fmla="*/ 2856 h 4433"/>
                  <a:gd name="T96" fmla="*/ 561 w 6113"/>
                  <a:gd name="T97" fmla="*/ 2879 h 4433"/>
                  <a:gd name="T98" fmla="*/ 241 w 6113"/>
                  <a:gd name="T99" fmla="*/ 2711 h 4433"/>
                  <a:gd name="T100" fmla="*/ 58 w 6113"/>
                  <a:gd name="T101" fmla="*/ 2411 h 4433"/>
                  <a:gd name="T102" fmla="*/ 25 w 6113"/>
                  <a:gd name="T103" fmla="*/ 1958 h 4433"/>
                  <a:gd name="T104" fmla="*/ 182 w 6113"/>
                  <a:gd name="T105" fmla="*/ 1592 h 4433"/>
                  <a:gd name="T106" fmla="*/ 446 w 6113"/>
                  <a:gd name="T107" fmla="*/ 1431 h 4433"/>
                  <a:gd name="T108" fmla="*/ 805 w 6113"/>
                  <a:gd name="T109" fmla="*/ 1446 h 4433"/>
                  <a:gd name="T110" fmla="*/ 1070 w 6113"/>
                  <a:gd name="T111" fmla="*/ 1706 h 4433"/>
                  <a:gd name="T112" fmla="*/ 1191 w 6113"/>
                  <a:gd name="T113" fmla="*/ 2212 h 4433"/>
                  <a:gd name="T114" fmla="*/ 1291 w 6113"/>
                  <a:gd name="T115" fmla="*/ 2083 h 4433"/>
                  <a:gd name="T116" fmla="*/ 1366 w 6113"/>
                  <a:gd name="T117" fmla="*/ 1643 h 4433"/>
                  <a:gd name="T118" fmla="*/ 1447 w 6113"/>
                  <a:gd name="T119" fmla="*/ 1071 h 4433"/>
                  <a:gd name="T120" fmla="*/ 1604 w 6113"/>
                  <a:gd name="T121" fmla="*/ 833 h 44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6113" h="4433">
                    <a:moveTo>
                      <a:pt x="1647" y="821"/>
                    </a:moveTo>
                    <a:lnTo>
                      <a:pt x="1647" y="811"/>
                    </a:lnTo>
                    <a:lnTo>
                      <a:pt x="1637" y="811"/>
                    </a:lnTo>
                    <a:lnTo>
                      <a:pt x="1617" y="813"/>
                    </a:lnTo>
                    <a:lnTo>
                      <a:pt x="1598" y="818"/>
                    </a:lnTo>
                    <a:lnTo>
                      <a:pt x="1581" y="826"/>
                    </a:lnTo>
                    <a:lnTo>
                      <a:pt x="1563" y="836"/>
                    </a:lnTo>
                    <a:lnTo>
                      <a:pt x="1547" y="852"/>
                    </a:lnTo>
                    <a:lnTo>
                      <a:pt x="1532" y="867"/>
                    </a:lnTo>
                    <a:lnTo>
                      <a:pt x="1517" y="885"/>
                    </a:lnTo>
                    <a:lnTo>
                      <a:pt x="1504" y="906"/>
                    </a:lnTo>
                    <a:lnTo>
                      <a:pt x="1483" y="942"/>
                    </a:lnTo>
                    <a:lnTo>
                      <a:pt x="1466" y="981"/>
                    </a:lnTo>
                    <a:lnTo>
                      <a:pt x="1450" y="1021"/>
                    </a:lnTo>
                    <a:lnTo>
                      <a:pt x="1435" y="1065"/>
                    </a:lnTo>
                    <a:lnTo>
                      <a:pt x="1419" y="1114"/>
                    </a:lnTo>
                    <a:lnTo>
                      <a:pt x="1407" y="1163"/>
                    </a:lnTo>
                    <a:lnTo>
                      <a:pt x="1386" y="1263"/>
                    </a:lnTo>
                    <a:lnTo>
                      <a:pt x="1371" y="1368"/>
                    </a:lnTo>
                    <a:lnTo>
                      <a:pt x="1358" y="1469"/>
                    </a:lnTo>
                    <a:lnTo>
                      <a:pt x="1352" y="1562"/>
                    </a:lnTo>
                    <a:lnTo>
                      <a:pt x="1349" y="1643"/>
                    </a:lnTo>
                    <a:lnTo>
                      <a:pt x="1349" y="1685"/>
                    </a:lnTo>
                    <a:lnTo>
                      <a:pt x="1352" y="1718"/>
                    </a:lnTo>
                    <a:lnTo>
                      <a:pt x="1352" y="1750"/>
                    </a:lnTo>
                    <a:lnTo>
                      <a:pt x="1349" y="1798"/>
                    </a:lnTo>
                    <a:lnTo>
                      <a:pt x="1342" y="1855"/>
                    </a:lnTo>
                    <a:lnTo>
                      <a:pt x="1332" y="1917"/>
                    </a:lnTo>
                    <a:lnTo>
                      <a:pt x="1314" y="1981"/>
                    </a:lnTo>
                    <a:lnTo>
                      <a:pt x="1291" y="2046"/>
                    </a:lnTo>
                    <a:lnTo>
                      <a:pt x="1278" y="2076"/>
                    </a:lnTo>
                    <a:lnTo>
                      <a:pt x="1263" y="2107"/>
                    </a:lnTo>
                    <a:lnTo>
                      <a:pt x="1247" y="2136"/>
                    </a:lnTo>
                    <a:lnTo>
                      <a:pt x="1229" y="2161"/>
                    </a:lnTo>
                    <a:lnTo>
                      <a:pt x="1212" y="2185"/>
                    </a:lnTo>
                    <a:lnTo>
                      <a:pt x="1193" y="2207"/>
                    </a:lnTo>
                    <a:lnTo>
                      <a:pt x="1198" y="2212"/>
                    </a:lnTo>
                    <a:lnTo>
                      <a:pt x="1206" y="2212"/>
                    </a:lnTo>
                    <a:lnTo>
                      <a:pt x="1198" y="2138"/>
                    </a:lnTo>
                    <a:lnTo>
                      <a:pt x="1188" y="2058"/>
                    </a:lnTo>
                    <a:lnTo>
                      <a:pt x="1170" y="1961"/>
                    </a:lnTo>
                    <a:lnTo>
                      <a:pt x="1157" y="1908"/>
                    </a:lnTo>
                    <a:lnTo>
                      <a:pt x="1142" y="1855"/>
                    </a:lnTo>
                    <a:lnTo>
                      <a:pt x="1127" y="1801"/>
                    </a:lnTo>
                    <a:lnTo>
                      <a:pt x="1106" y="1750"/>
                    </a:lnTo>
                    <a:lnTo>
                      <a:pt x="1085" y="1698"/>
                    </a:lnTo>
                    <a:lnTo>
                      <a:pt x="1059" y="1652"/>
                    </a:lnTo>
                    <a:lnTo>
                      <a:pt x="1032" y="1608"/>
                    </a:lnTo>
                    <a:lnTo>
                      <a:pt x="1014" y="1587"/>
                    </a:lnTo>
                    <a:lnTo>
                      <a:pt x="998" y="1570"/>
                    </a:lnTo>
                    <a:lnTo>
                      <a:pt x="968" y="1541"/>
                    </a:lnTo>
                    <a:lnTo>
                      <a:pt x="934" y="1510"/>
                    </a:lnTo>
                    <a:lnTo>
                      <a:pt x="895" y="1482"/>
                    </a:lnTo>
                    <a:lnTo>
                      <a:pt x="854" y="1456"/>
                    </a:lnTo>
                    <a:lnTo>
                      <a:pt x="813" y="1433"/>
                    </a:lnTo>
                    <a:lnTo>
                      <a:pt x="767" y="1415"/>
                    </a:lnTo>
                    <a:lnTo>
                      <a:pt x="721" y="1402"/>
                    </a:lnTo>
                    <a:lnTo>
                      <a:pt x="698" y="1397"/>
                    </a:lnTo>
                    <a:lnTo>
                      <a:pt x="675" y="1394"/>
                    </a:lnTo>
                    <a:lnTo>
                      <a:pt x="618" y="1394"/>
                    </a:lnTo>
                    <a:lnTo>
                      <a:pt x="564" y="1394"/>
                    </a:lnTo>
                    <a:lnTo>
                      <a:pt x="513" y="1400"/>
                    </a:lnTo>
                    <a:lnTo>
                      <a:pt x="464" y="1410"/>
                    </a:lnTo>
                    <a:lnTo>
                      <a:pt x="418" y="1420"/>
                    </a:lnTo>
                    <a:lnTo>
                      <a:pt x="377" y="1436"/>
                    </a:lnTo>
                    <a:lnTo>
                      <a:pt x="339" y="1453"/>
                    </a:lnTo>
                    <a:lnTo>
                      <a:pt x="300" y="1474"/>
                    </a:lnTo>
                    <a:lnTo>
                      <a:pt x="266" y="1495"/>
                    </a:lnTo>
                    <a:lnTo>
                      <a:pt x="236" y="1521"/>
                    </a:lnTo>
                    <a:lnTo>
                      <a:pt x="207" y="1543"/>
                    </a:lnTo>
                    <a:lnTo>
                      <a:pt x="179" y="1572"/>
                    </a:lnTo>
                    <a:lnTo>
                      <a:pt x="156" y="1600"/>
                    </a:lnTo>
                    <a:lnTo>
                      <a:pt x="136" y="1628"/>
                    </a:lnTo>
                    <a:lnTo>
                      <a:pt x="115" y="1660"/>
                    </a:lnTo>
                    <a:lnTo>
                      <a:pt x="97" y="1691"/>
                    </a:lnTo>
                    <a:lnTo>
                      <a:pt x="81" y="1721"/>
                    </a:lnTo>
                    <a:lnTo>
                      <a:pt x="56" y="1781"/>
                    </a:lnTo>
                    <a:lnTo>
                      <a:pt x="36" y="1840"/>
                    </a:lnTo>
                    <a:lnTo>
                      <a:pt x="20" y="1893"/>
                    </a:lnTo>
                    <a:lnTo>
                      <a:pt x="10" y="1942"/>
                    </a:lnTo>
                    <a:lnTo>
                      <a:pt x="5" y="1986"/>
                    </a:lnTo>
                    <a:lnTo>
                      <a:pt x="2" y="2017"/>
                    </a:lnTo>
                    <a:lnTo>
                      <a:pt x="0" y="2046"/>
                    </a:lnTo>
                    <a:lnTo>
                      <a:pt x="0" y="2083"/>
                    </a:lnTo>
                    <a:lnTo>
                      <a:pt x="0" y="2151"/>
                    </a:lnTo>
                    <a:lnTo>
                      <a:pt x="5" y="2215"/>
                    </a:lnTo>
                    <a:lnTo>
                      <a:pt x="12" y="2275"/>
                    </a:lnTo>
                    <a:lnTo>
                      <a:pt x="22" y="2331"/>
                    </a:lnTo>
                    <a:lnTo>
                      <a:pt x="36" y="2385"/>
                    </a:lnTo>
                    <a:lnTo>
                      <a:pt x="51" y="2434"/>
                    </a:lnTo>
                    <a:lnTo>
                      <a:pt x="69" y="2480"/>
                    </a:lnTo>
                    <a:lnTo>
                      <a:pt x="87" y="2524"/>
                    </a:lnTo>
                    <a:lnTo>
                      <a:pt x="107" y="2562"/>
                    </a:lnTo>
                    <a:lnTo>
                      <a:pt x="130" y="2601"/>
                    </a:lnTo>
                    <a:lnTo>
                      <a:pt x="154" y="2635"/>
                    </a:lnTo>
                    <a:lnTo>
                      <a:pt x="176" y="2665"/>
                    </a:lnTo>
                    <a:lnTo>
                      <a:pt x="202" y="2696"/>
                    </a:lnTo>
                    <a:lnTo>
                      <a:pt x="227" y="2722"/>
                    </a:lnTo>
                    <a:lnTo>
                      <a:pt x="256" y="2745"/>
                    </a:lnTo>
                    <a:lnTo>
                      <a:pt x="282" y="2768"/>
                    </a:lnTo>
                    <a:lnTo>
                      <a:pt x="307" y="2786"/>
                    </a:lnTo>
                    <a:lnTo>
                      <a:pt x="336" y="2805"/>
                    </a:lnTo>
                    <a:lnTo>
                      <a:pt x="387" y="2835"/>
                    </a:lnTo>
                    <a:lnTo>
                      <a:pt x="434" y="2856"/>
                    </a:lnTo>
                    <a:lnTo>
                      <a:pt x="477" y="2874"/>
                    </a:lnTo>
                    <a:lnTo>
                      <a:pt x="513" y="2884"/>
                    </a:lnTo>
                    <a:lnTo>
                      <a:pt x="541" y="2892"/>
                    </a:lnTo>
                    <a:lnTo>
                      <a:pt x="566" y="2895"/>
                    </a:lnTo>
                    <a:lnTo>
                      <a:pt x="631" y="2902"/>
                    </a:lnTo>
                    <a:lnTo>
                      <a:pt x="693" y="2902"/>
                    </a:lnTo>
                    <a:lnTo>
                      <a:pt x="741" y="2902"/>
                    </a:lnTo>
                    <a:lnTo>
                      <a:pt x="785" y="2897"/>
                    </a:lnTo>
                    <a:lnTo>
                      <a:pt x="826" y="2892"/>
                    </a:lnTo>
                    <a:lnTo>
                      <a:pt x="864" y="2884"/>
                    </a:lnTo>
                    <a:lnTo>
                      <a:pt x="900" y="2876"/>
                    </a:lnTo>
                    <a:lnTo>
                      <a:pt x="932" y="2866"/>
                    </a:lnTo>
                    <a:lnTo>
                      <a:pt x="959" y="2856"/>
                    </a:lnTo>
                    <a:lnTo>
                      <a:pt x="985" y="2842"/>
                    </a:lnTo>
                    <a:lnTo>
                      <a:pt x="1027" y="2822"/>
                    </a:lnTo>
                    <a:lnTo>
                      <a:pt x="1054" y="2802"/>
                    </a:lnTo>
                    <a:lnTo>
                      <a:pt x="1073" y="2789"/>
                    </a:lnTo>
                    <a:lnTo>
                      <a:pt x="1078" y="2784"/>
                    </a:lnTo>
                    <a:lnTo>
                      <a:pt x="1073" y="2779"/>
                    </a:lnTo>
                    <a:lnTo>
                      <a:pt x="1065" y="2779"/>
                    </a:lnTo>
                    <a:lnTo>
                      <a:pt x="1065" y="2851"/>
                    </a:lnTo>
                    <a:lnTo>
                      <a:pt x="1070" y="2922"/>
                    </a:lnTo>
                    <a:lnTo>
                      <a:pt x="1078" y="2992"/>
                    </a:lnTo>
                    <a:lnTo>
                      <a:pt x="1088" y="3059"/>
                    </a:lnTo>
                    <a:lnTo>
                      <a:pt x="1103" y="3124"/>
                    </a:lnTo>
                    <a:lnTo>
                      <a:pt x="1119" y="3187"/>
                    </a:lnTo>
                    <a:lnTo>
                      <a:pt x="1137" y="3247"/>
                    </a:lnTo>
                    <a:lnTo>
                      <a:pt x="1157" y="3306"/>
                    </a:lnTo>
                    <a:lnTo>
                      <a:pt x="1183" y="3362"/>
                    </a:lnTo>
                    <a:lnTo>
                      <a:pt x="1208" y="3419"/>
                    </a:lnTo>
                    <a:lnTo>
                      <a:pt x="1237" y="3471"/>
                    </a:lnTo>
                    <a:lnTo>
                      <a:pt x="1268" y="3522"/>
                    </a:lnTo>
                    <a:lnTo>
                      <a:pt x="1298" y="3571"/>
                    </a:lnTo>
                    <a:lnTo>
                      <a:pt x="1334" y="3620"/>
                    </a:lnTo>
                    <a:lnTo>
                      <a:pt x="1371" y="3666"/>
                    </a:lnTo>
                    <a:lnTo>
                      <a:pt x="1409" y="3710"/>
                    </a:lnTo>
                    <a:lnTo>
                      <a:pt x="1471" y="3771"/>
                    </a:lnTo>
                    <a:lnTo>
                      <a:pt x="1535" y="3831"/>
                    </a:lnTo>
                    <a:lnTo>
                      <a:pt x="1602" y="3887"/>
                    </a:lnTo>
                    <a:lnTo>
                      <a:pt x="1671" y="3939"/>
                    </a:lnTo>
                    <a:lnTo>
                      <a:pt x="1745" y="3988"/>
                    </a:lnTo>
                    <a:lnTo>
                      <a:pt x="1820" y="4031"/>
                    </a:lnTo>
                    <a:lnTo>
                      <a:pt x="1897" y="4075"/>
                    </a:lnTo>
                    <a:lnTo>
                      <a:pt x="1976" y="4114"/>
                    </a:lnTo>
                    <a:lnTo>
                      <a:pt x="2056" y="4150"/>
                    </a:lnTo>
                    <a:lnTo>
                      <a:pt x="2138" y="4184"/>
                    </a:lnTo>
                    <a:lnTo>
                      <a:pt x="2220" y="4214"/>
                    </a:lnTo>
                    <a:lnTo>
                      <a:pt x="2303" y="4242"/>
                    </a:lnTo>
                    <a:lnTo>
                      <a:pt x="2385" y="4268"/>
                    </a:lnTo>
                    <a:lnTo>
                      <a:pt x="2466" y="4291"/>
                    </a:lnTo>
                    <a:lnTo>
                      <a:pt x="2549" y="4311"/>
                    </a:lnTo>
                    <a:lnTo>
                      <a:pt x="2631" y="4330"/>
                    </a:lnTo>
                    <a:lnTo>
                      <a:pt x="2710" y="4348"/>
                    </a:lnTo>
                    <a:lnTo>
                      <a:pt x="2790" y="4361"/>
                    </a:lnTo>
                    <a:lnTo>
                      <a:pt x="2942" y="4386"/>
                    </a:lnTo>
                    <a:lnTo>
                      <a:pt x="3086" y="4405"/>
                    </a:lnTo>
                    <a:lnTo>
                      <a:pt x="3217" y="4417"/>
                    </a:lnTo>
                    <a:lnTo>
                      <a:pt x="3335" y="4425"/>
                    </a:lnTo>
                    <a:lnTo>
                      <a:pt x="3435" y="4430"/>
                    </a:lnTo>
                    <a:lnTo>
                      <a:pt x="3515" y="4433"/>
                    </a:lnTo>
                    <a:lnTo>
                      <a:pt x="3576" y="4433"/>
                    </a:lnTo>
                    <a:lnTo>
                      <a:pt x="3622" y="4433"/>
                    </a:lnTo>
                    <a:lnTo>
                      <a:pt x="3622" y="4425"/>
                    </a:lnTo>
                    <a:lnTo>
                      <a:pt x="3622" y="4433"/>
                    </a:lnTo>
                    <a:lnTo>
                      <a:pt x="3810" y="4430"/>
                    </a:lnTo>
                    <a:lnTo>
                      <a:pt x="3989" y="4425"/>
                    </a:lnTo>
                    <a:lnTo>
                      <a:pt x="4161" y="4412"/>
                    </a:lnTo>
                    <a:lnTo>
                      <a:pt x="4323" y="4399"/>
                    </a:lnTo>
                    <a:lnTo>
                      <a:pt x="4477" y="4379"/>
                    </a:lnTo>
                    <a:lnTo>
                      <a:pt x="4621" y="4355"/>
                    </a:lnTo>
                    <a:lnTo>
                      <a:pt x="4757" y="4330"/>
                    </a:lnTo>
                    <a:lnTo>
                      <a:pt x="4886" y="4301"/>
                    </a:lnTo>
                    <a:lnTo>
                      <a:pt x="5003" y="4268"/>
                    </a:lnTo>
                    <a:lnTo>
                      <a:pt x="5116" y="4232"/>
                    </a:lnTo>
                    <a:lnTo>
                      <a:pt x="5221" y="4194"/>
                    </a:lnTo>
                    <a:lnTo>
                      <a:pt x="5319" y="4152"/>
                    </a:lnTo>
                    <a:lnTo>
                      <a:pt x="5411" y="4109"/>
                    </a:lnTo>
                    <a:lnTo>
                      <a:pt x="5494" y="4062"/>
                    </a:lnTo>
                    <a:lnTo>
                      <a:pt x="5574" y="4014"/>
                    </a:lnTo>
                    <a:lnTo>
                      <a:pt x="5645" y="3962"/>
                    </a:lnTo>
                    <a:lnTo>
                      <a:pt x="5709" y="3910"/>
                    </a:lnTo>
                    <a:lnTo>
                      <a:pt x="5769" y="3856"/>
                    </a:lnTo>
                    <a:lnTo>
                      <a:pt x="5823" y="3800"/>
                    </a:lnTo>
                    <a:lnTo>
                      <a:pt x="5871" y="3744"/>
                    </a:lnTo>
                    <a:lnTo>
                      <a:pt x="5915" y="3686"/>
                    </a:lnTo>
                    <a:lnTo>
                      <a:pt x="5953" y="3627"/>
                    </a:lnTo>
                    <a:lnTo>
                      <a:pt x="5987" y="3566"/>
                    </a:lnTo>
                    <a:lnTo>
                      <a:pt x="6015" y="3506"/>
                    </a:lnTo>
                    <a:lnTo>
                      <a:pt x="6040" y="3445"/>
                    </a:lnTo>
                    <a:lnTo>
                      <a:pt x="6061" y="3384"/>
                    </a:lnTo>
                    <a:lnTo>
                      <a:pt x="6079" y="3321"/>
                    </a:lnTo>
                    <a:lnTo>
                      <a:pt x="6092" y="3260"/>
                    </a:lnTo>
                    <a:lnTo>
                      <a:pt x="6102" y="3197"/>
                    </a:lnTo>
                    <a:lnTo>
                      <a:pt x="6108" y="3139"/>
                    </a:lnTo>
                    <a:lnTo>
                      <a:pt x="6113" y="3077"/>
                    </a:lnTo>
                    <a:lnTo>
                      <a:pt x="6113" y="3017"/>
                    </a:lnTo>
                    <a:lnTo>
                      <a:pt x="6113" y="2941"/>
                    </a:lnTo>
                    <a:lnTo>
                      <a:pt x="6105" y="2864"/>
                    </a:lnTo>
                    <a:lnTo>
                      <a:pt x="6097" y="2791"/>
                    </a:lnTo>
                    <a:lnTo>
                      <a:pt x="6084" y="2720"/>
                    </a:lnTo>
                    <a:lnTo>
                      <a:pt x="6069" y="2652"/>
                    </a:lnTo>
                    <a:lnTo>
                      <a:pt x="6053" y="2591"/>
                    </a:lnTo>
                    <a:lnTo>
                      <a:pt x="6038" y="2529"/>
                    </a:lnTo>
                    <a:lnTo>
                      <a:pt x="6020" y="2475"/>
                    </a:lnTo>
                    <a:lnTo>
                      <a:pt x="5987" y="2380"/>
                    </a:lnTo>
                    <a:lnTo>
                      <a:pt x="5955" y="2307"/>
                    </a:lnTo>
                    <a:lnTo>
                      <a:pt x="5935" y="2264"/>
                    </a:lnTo>
                    <a:lnTo>
                      <a:pt x="5928" y="2246"/>
                    </a:lnTo>
                    <a:lnTo>
                      <a:pt x="5920" y="2251"/>
                    </a:lnTo>
                    <a:lnTo>
                      <a:pt x="5928" y="2251"/>
                    </a:lnTo>
                    <a:lnTo>
                      <a:pt x="5930" y="2063"/>
                    </a:lnTo>
                    <a:lnTo>
                      <a:pt x="5935" y="1914"/>
                    </a:lnTo>
                    <a:lnTo>
                      <a:pt x="5945" y="1793"/>
                    </a:lnTo>
                    <a:lnTo>
                      <a:pt x="5959" y="1682"/>
                    </a:lnTo>
                    <a:lnTo>
                      <a:pt x="5974" y="1572"/>
                    </a:lnTo>
                    <a:lnTo>
                      <a:pt x="5994" y="1443"/>
                    </a:lnTo>
                    <a:lnTo>
                      <a:pt x="6018" y="1283"/>
                    </a:lnTo>
                    <a:lnTo>
                      <a:pt x="6043" y="1081"/>
                    </a:lnTo>
                    <a:lnTo>
                      <a:pt x="6040" y="1076"/>
                    </a:lnTo>
                    <a:lnTo>
                      <a:pt x="6038" y="1073"/>
                    </a:lnTo>
                    <a:lnTo>
                      <a:pt x="6023" y="1049"/>
                    </a:lnTo>
                    <a:lnTo>
                      <a:pt x="5989" y="1003"/>
                    </a:lnTo>
                    <a:lnTo>
                      <a:pt x="5943" y="928"/>
                    </a:lnTo>
                    <a:lnTo>
                      <a:pt x="5918" y="879"/>
                    </a:lnTo>
                    <a:lnTo>
                      <a:pt x="5886" y="821"/>
                    </a:lnTo>
                    <a:lnTo>
                      <a:pt x="5855" y="757"/>
                    </a:lnTo>
                    <a:lnTo>
                      <a:pt x="5820" y="679"/>
                    </a:lnTo>
                    <a:lnTo>
                      <a:pt x="5784" y="594"/>
                    </a:lnTo>
                    <a:lnTo>
                      <a:pt x="5745" y="499"/>
                    </a:lnTo>
                    <a:lnTo>
                      <a:pt x="5704" y="393"/>
                    </a:lnTo>
                    <a:lnTo>
                      <a:pt x="5664" y="276"/>
                    </a:lnTo>
                    <a:lnTo>
                      <a:pt x="5622" y="147"/>
                    </a:lnTo>
                    <a:lnTo>
                      <a:pt x="5579" y="5"/>
                    </a:lnTo>
                    <a:lnTo>
                      <a:pt x="5576" y="3"/>
                    </a:lnTo>
                    <a:lnTo>
                      <a:pt x="5574" y="0"/>
                    </a:lnTo>
                    <a:lnTo>
                      <a:pt x="5569" y="0"/>
                    </a:lnTo>
                    <a:lnTo>
                      <a:pt x="5565" y="3"/>
                    </a:lnTo>
                    <a:lnTo>
                      <a:pt x="5557" y="13"/>
                    </a:lnTo>
                    <a:lnTo>
                      <a:pt x="5535" y="38"/>
                    </a:lnTo>
                    <a:lnTo>
                      <a:pt x="5496" y="77"/>
                    </a:lnTo>
                    <a:lnTo>
                      <a:pt x="5442" y="126"/>
                    </a:lnTo>
                    <a:lnTo>
                      <a:pt x="5367" y="185"/>
                    </a:lnTo>
                    <a:lnTo>
                      <a:pt x="5325" y="216"/>
                    </a:lnTo>
                    <a:lnTo>
                      <a:pt x="5278" y="249"/>
                    </a:lnTo>
                    <a:lnTo>
                      <a:pt x="5225" y="286"/>
                    </a:lnTo>
                    <a:lnTo>
                      <a:pt x="5165" y="322"/>
                    </a:lnTo>
                    <a:lnTo>
                      <a:pt x="5098" y="360"/>
                    </a:lnTo>
                    <a:lnTo>
                      <a:pt x="5029" y="396"/>
                    </a:lnTo>
                    <a:lnTo>
                      <a:pt x="4954" y="434"/>
                    </a:lnTo>
                    <a:lnTo>
                      <a:pt x="4872" y="471"/>
                    </a:lnTo>
                    <a:lnTo>
                      <a:pt x="4785" y="509"/>
                    </a:lnTo>
                    <a:lnTo>
                      <a:pt x="4690" y="546"/>
                    </a:lnTo>
                    <a:lnTo>
                      <a:pt x="4590" y="582"/>
                    </a:lnTo>
                    <a:lnTo>
                      <a:pt x="4482" y="617"/>
                    </a:lnTo>
                    <a:lnTo>
                      <a:pt x="4369" y="651"/>
                    </a:lnTo>
                    <a:lnTo>
                      <a:pt x="4251" y="684"/>
                    </a:lnTo>
                    <a:lnTo>
                      <a:pt x="4123" y="713"/>
                    </a:lnTo>
                    <a:lnTo>
                      <a:pt x="3989" y="741"/>
                    </a:lnTo>
                    <a:lnTo>
                      <a:pt x="3848" y="767"/>
                    </a:lnTo>
                    <a:lnTo>
                      <a:pt x="3699" y="789"/>
                    </a:lnTo>
                    <a:lnTo>
                      <a:pt x="3542" y="811"/>
                    </a:lnTo>
                    <a:lnTo>
                      <a:pt x="3378" y="828"/>
                    </a:lnTo>
                    <a:lnTo>
                      <a:pt x="3206" y="843"/>
                    </a:lnTo>
                    <a:lnTo>
                      <a:pt x="3027" y="852"/>
                    </a:lnTo>
                    <a:lnTo>
                      <a:pt x="2839" y="859"/>
                    </a:lnTo>
                    <a:lnTo>
                      <a:pt x="2644" y="862"/>
                    </a:lnTo>
                    <a:lnTo>
                      <a:pt x="2413" y="859"/>
                    </a:lnTo>
                    <a:lnTo>
                      <a:pt x="2169" y="849"/>
                    </a:lnTo>
                    <a:lnTo>
                      <a:pt x="1915" y="833"/>
                    </a:lnTo>
                    <a:lnTo>
                      <a:pt x="1647" y="811"/>
                    </a:lnTo>
                    <a:lnTo>
                      <a:pt x="1647" y="821"/>
                    </a:lnTo>
                    <a:lnTo>
                      <a:pt x="1647" y="828"/>
                    </a:lnTo>
                    <a:lnTo>
                      <a:pt x="1912" y="849"/>
                    </a:lnTo>
                    <a:lnTo>
                      <a:pt x="2166" y="864"/>
                    </a:lnTo>
                    <a:lnTo>
                      <a:pt x="2410" y="874"/>
                    </a:lnTo>
                    <a:lnTo>
                      <a:pt x="2644" y="877"/>
                    </a:lnTo>
                    <a:lnTo>
                      <a:pt x="2852" y="874"/>
                    </a:lnTo>
                    <a:lnTo>
                      <a:pt x="3052" y="867"/>
                    </a:lnTo>
                    <a:lnTo>
                      <a:pt x="3242" y="854"/>
                    </a:lnTo>
                    <a:lnTo>
                      <a:pt x="3425" y="838"/>
                    </a:lnTo>
                    <a:lnTo>
                      <a:pt x="3596" y="821"/>
                    </a:lnTo>
                    <a:lnTo>
                      <a:pt x="3761" y="797"/>
                    </a:lnTo>
                    <a:lnTo>
                      <a:pt x="3917" y="772"/>
                    </a:lnTo>
                    <a:lnTo>
                      <a:pt x="4064" y="741"/>
                    </a:lnTo>
                    <a:lnTo>
                      <a:pt x="4203" y="709"/>
                    </a:lnTo>
                    <a:lnTo>
                      <a:pt x="4335" y="677"/>
                    </a:lnTo>
                    <a:lnTo>
                      <a:pt x="4459" y="641"/>
                    </a:lnTo>
                    <a:lnTo>
                      <a:pt x="4574" y="604"/>
                    </a:lnTo>
                    <a:lnTo>
                      <a:pt x="4682" y="566"/>
                    </a:lnTo>
                    <a:lnTo>
                      <a:pt x="4785" y="524"/>
                    </a:lnTo>
                    <a:lnTo>
                      <a:pt x="4877" y="486"/>
                    </a:lnTo>
                    <a:lnTo>
                      <a:pt x="4965" y="445"/>
                    </a:lnTo>
                    <a:lnTo>
                      <a:pt x="5047" y="404"/>
                    </a:lnTo>
                    <a:lnTo>
                      <a:pt x="5121" y="366"/>
                    </a:lnTo>
                    <a:lnTo>
                      <a:pt x="5188" y="327"/>
                    </a:lnTo>
                    <a:lnTo>
                      <a:pt x="5250" y="288"/>
                    </a:lnTo>
                    <a:lnTo>
                      <a:pt x="5306" y="249"/>
                    </a:lnTo>
                    <a:lnTo>
                      <a:pt x="5355" y="213"/>
                    </a:lnTo>
                    <a:lnTo>
                      <a:pt x="5399" y="180"/>
                    </a:lnTo>
                    <a:lnTo>
                      <a:pt x="5440" y="149"/>
                    </a:lnTo>
                    <a:lnTo>
                      <a:pt x="5501" y="93"/>
                    </a:lnTo>
                    <a:lnTo>
                      <a:pt x="5545" y="52"/>
                    </a:lnTo>
                    <a:lnTo>
                      <a:pt x="5569" y="23"/>
                    </a:lnTo>
                    <a:lnTo>
                      <a:pt x="5576" y="13"/>
                    </a:lnTo>
                    <a:lnTo>
                      <a:pt x="5571" y="8"/>
                    </a:lnTo>
                    <a:lnTo>
                      <a:pt x="5562" y="10"/>
                    </a:lnTo>
                    <a:lnTo>
                      <a:pt x="5609" y="159"/>
                    </a:lnTo>
                    <a:lnTo>
                      <a:pt x="5655" y="296"/>
                    </a:lnTo>
                    <a:lnTo>
                      <a:pt x="5699" y="419"/>
                    </a:lnTo>
                    <a:lnTo>
                      <a:pt x="5740" y="529"/>
                    </a:lnTo>
                    <a:lnTo>
                      <a:pt x="5781" y="631"/>
                    </a:lnTo>
                    <a:lnTo>
                      <a:pt x="5820" y="718"/>
                    </a:lnTo>
                    <a:lnTo>
                      <a:pt x="5855" y="795"/>
                    </a:lnTo>
                    <a:lnTo>
                      <a:pt x="5889" y="862"/>
                    </a:lnTo>
                    <a:lnTo>
                      <a:pt x="5920" y="918"/>
                    </a:lnTo>
                    <a:lnTo>
                      <a:pt x="5948" y="965"/>
                    </a:lnTo>
                    <a:lnTo>
                      <a:pt x="5992" y="1034"/>
                    </a:lnTo>
                    <a:lnTo>
                      <a:pt x="6020" y="1073"/>
                    </a:lnTo>
                    <a:lnTo>
                      <a:pt x="6030" y="1086"/>
                    </a:lnTo>
                    <a:lnTo>
                      <a:pt x="6035" y="1081"/>
                    </a:lnTo>
                    <a:lnTo>
                      <a:pt x="6028" y="1078"/>
                    </a:lnTo>
                    <a:lnTo>
                      <a:pt x="6002" y="1281"/>
                    </a:lnTo>
                    <a:lnTo>
                      <a:pt x="5979" y="1441"/>
                    </a:lnTo>
                    <a:lnTo>
                      <a:pt x="5959" y="1570"/>
                    </a:lnTo>
                    <a:lnTo>
                      <a:pt x="5943" y="1682"/>
                    </a:lnTo>
                    <a:lnTo>
                      <a:pt x="5930" y="1791"/>
                    </a:lnTo>
                    <a:lnTo>
                      <a:pt x="5920" y="1914"/>
                    </a:lnTo>
                    <a:lnTo>
                      <a:pt x="5915" y="2063"/>
                    </a:lnTo>
                    <a:lnTo>
                      <a:pt x="5913" y="2251"/>
                    </a:lnTo>
                    <a:lnTo>
                      <a:pt x="5913" y="2253"/>
                    </a:lnTo>
                    <a:lnTo>
                      <a:pt x="5920" y="2270"/>
                    </a:lnTo>
                    <a:lnTo>
                      <a:pt x="5938" y="2307"/>
                    </a:lnTo>
                    <a:lnTo>
                      <a:pt x="5964" y="2367"/>
                    </a:lnTo>
                    <a:lnTo>
                      <a:pt x="5992" y="2441"/>
                    </a:lnTo>
                    <a:lnTo>
                      <a:pt x="6023" y="2534"/>
                    </a:lnTo>
                    <a:lnTo>
                      <a:pt x="6038" y="2586"/>
                    </a:lnTo>
                    <a:lnTo>
                      <a:pt x="6050" y="2640"/>
                    </a:lnTo>
                    <a:lnTo>
                      <a:pt x="6064" y="2699"/>
                    </a:lnTo>
                    <a:lnTo>
                      <a:pt x="6074" y="2758"/>
                    </a:lnTo>
                    <a:lnTo>
                      <a:pt x="6084" y="2820"/>
                    </a:lnTo>
                    <a:lnTo>
                      <a:pt x="6092" y="2884"/>
                    </a:lnTo>
                    <a:lnTo>
                      <a:pt x="6097" y="2951"/>
                    </a:lnTo>
                    <a:lnTo>
                      <a:pt x="6097" y="3017"/>
                    </a:lnTo>
                    <a:lnTo>
                      <a:pt x="6097" y="3077"/>
                    </a:lnTo>
                    <a:lnTo>
                      <a:pt x="6092" y="3136"/>
                    </a:lnTo>
                    <a:lnTo>
                      <a:pt x="6087" y="3197"/>
                    </a:lnTo>
                    <a:lnTo>
                      <a:pt x="6077" y="3257"/>
                    </a:lnTo>
                    <a:lnTo>
                      <a:pt x="6064" y="3319"/>
                    </a:lnTo>
                    <a:lnTo>
                      <a:pt x="6045" y="3378"/>
                    </a:lnTo>
                    <a:lnTo>
                      <a:pt x="6025" y="3440"/>
                    </a:lnTo>
                    <a:lnTo>
                      <a:pt x="6002" y="3499"/>
                    </a:lnTo>
                    <a:lnTo>
                      <a:pt x="5974" y="3559"/>
                    </a:lnTo>
                    <a:lnTo>
                      <a:pt x="5940" y="3617"/>
                    </a:lnTo>
                    <a:lnTo>
                      <a:pt x="5901" y="3676"/>
                    </a:lnTo>
                    <a:lnTo>
                      <a:pt x="5858" y="3733"/>
                    </a:lnTo>
                    <a:lnTo>
                      <a:pt x="5813" y="3790"/>
                    </a:lnTo>
                    <a:lnTo>
                      <a:pt x="5758" y="3846"/>
                    </a:lnTo>
                    <a:lnTo>
                      <a:pt x="5699" y="3897"/>
                    </a:lnTo>
                    <a:lnTo>
                      <a:pt x="5635" y="3951"/>
                    </a:lnTo>
                    <a:lnTo>
                      <a:pt x="5562" y="4000"/>
                    </a:lnTo>
                    <a:lnTo>
                      <a:pt x="5486" y="4050"/>
                    </a:lnTo>
                    <a:lnTo>
                      <a:pt x="5404" y="4096"/>
                    </a:lnTo>
                    <a:lnTo>
                      <a:pt x="5314" y="4140"/>
                    </a:lnTo>
                    <a:lnTo>
                      <a:pt x="5216" y="4181"/>
                    </a:lnTo>
                    <a:lnTo>
                      <a:pt x="5111" y="4216"/>
                    </a:lnTo>
                    <a:lnTo>
                      <a:pt x="5001" y="4253"/>
                    </a:lnTo>
                    <a:lnTo>
                      <a:pt x="4881" y="4286"/>
                    </a:lnTo>
                    <a:lnTo>
                      <a:pt x="4754" y="4315"/>
                    </a:lnTo>
                    <a:lnTo>
                      <a:pt x="4618" y="4343"/>
                    </a:lnTo>
                    <a:lnTo>
                      <a:pt x="4474" y="4364"/>
                    </a:lnTo>
                    <a:lnTo>
                      <a:pt x="4320" y="4384"/>
                    </a:lnTo>
                    <a:lnTo>
                      <a:pt x="4161" y="4396"/>
                    </a:lnTo>
                    <a:lnTo>
                      <a:pt x="3989" y="4410"/>
                    </a:lnTo>
                    <a:lnTo>
                      <a:pt x="3810" y="4415"/>
                    </a:lnTo>
                    <a:lnTo>
                      <a:pt x="3622" y="4417"/>
                    </a:lnTo>
                    <a:lnTo>
                      <a:pt x="3576" y="4417"/>
                    </a:lnTo>
                    <a:lnTo>
                      <a:pt x="3491" y="4417"/>
                    </a:lnTo>
                    <a:lnTo>
                      <a:pt x="3371" y="4412"/>
                    </a:lnTo>
                    <a:lnTo>
                      <a:pt x="3217" y="4401"/>
                    </a:lnTo>
                    <a:lnTo>
                      <a:pt x="3132" y="4394"/>
                    </a:lnTo>
                    <a:lnTo>
                      <a:pt x="3039" y="4384"/>
                    </a:lnTo>
                    <a:lnTo>
                      <a:pt x="2944" y="4371"/>
                    </a:lnTo>
                    <a:lnTo>
                      <a:pt x="2844" y="4355"/>
                    </a:lnTo>
                    <a:lnTo>
                      <a:pt x="2739" y="4338"/>
                    </a:lnTo>
                    <a:lnTo>
                      <a:pt x="2634" y="4315"/>
                    </a:lnTo>
                    <a:lnTo>
                      <a:pt x="2525" y="4289"/>
                    </a:lnTo>
                    <a:lnTo>
                      <a:pt x="2415" y="4260"/>
                    </a:lnTo>
                    <a:lnTo>
                      <a:pt x="2308" y="4227"/>
                    </a:lnTo>
                    <a:lnTo>
                      <a:pt x="2197" y="4189"/>
                    </a:lnTo>
                    <a:lnTo>
                      <a:pt x="2089" y="4147"/>
                    </a:lnTo>
                    <a:lnTo>
                      <a:pt x="1981" y="4099"/>
                    </a:lnTo>
                    <a:lnTo>
                      <a:pt x="1879" y="4046"/>
                    </a:lnTo>
                    <a:lnTo>
                      <a:pt x="1827" y="4019"/>
                    </a:lnTo>
                    <a:lnTo>
                      <a:pt x="1778" y="3990"/>
                    </a:lnTo>
                    <a:lnTo>
                      <a:pt x="1727" y="3960"/>
                    </a:lnTo>
                    <a:lnTo>
                      <a:pt x="1681" y="3926"/>
                    </a:lnTo>
                    <a:lnTo>
                      <a:pt x="1635" y="3892"/>
                    </a:lnTo>
                    <a:lnTo>
                      <a:pt x="1588" y="3856"/>
                    </a:lnTo>
                    <a:lnTo>
                      <a:pt x="1545" y="3820"/>
                    </a:lnTo>
                    <a:lnTo>
                      <a:pt x="1501" y="3782"/>
                    </a:lnTo>
                    <a:lnTo>
                      <a:pt x="1461" y="3741"/>
                    </a:lnTo>
                    <a:lnTo>
                      <a:pt x="1422" y="3700"/>
                    </a:lnTo>
                    <a:lnTo>
                      <a:pt x="1383" y="3656"/>
                    </a:lnTo>
                    <a:lnTo>
                      <a:pt x="1347" y="3610"/>
                    </a:lnTo>
                    <a:lnTo>
                      <a:pt x="1312" y="3564"/>
                    </a:lnTo>
                    <a:lnTo>
                      <a:pt x="1281" y="3515"/>
                    </a:lnTo>
                    <a:lnTo>
                      <a:pt x="1249" y="3463"/>
                    </a:lnTo>
                    <a:lnTo>
                      <a:pt x="1222" y="3411"/>
                    </a:lnTo>
                    <a:lnTo>
                      <a:pt x="1196" y="3357"/>
                    </a:lnTo>
                    <a:lnTo>
                      <a:pt x="1173" y="3301"/>
                    </a:lnTo>
                    <a:lnTo>
                      <a:pt x="1152" y="3244"/>
                    </a:lnTo>
                    <a:lnTo>
                      <a:pt x="1134" y="3182"/>
                    </a:lnTo>
                    <a:lnTo>
                      <a:pt x="1117" y="3121"/>
                    </a:lnTo>
                    <a:lnTo>
                      <a:pt x="1103" y="3056"/>
                    </a:lnTo>
                    <a:lnTo>
                      <a:pt x="1093" y="2990"/>
                    </a:lnTo>
                    <a:lnTo>
                      <a:pt x="1085" y="2922"/>
                    </a:lnTo>
                    <a:lnTo>
                      <a:pt x="1080" y="2851"/>
                    </a:lnTo>
                    <a:lnTo>
                      <a:pt x="1080" y="2779"/>
                    </a:lnTo>
                    <a:lnTo>
                      <a:pt x="1078" y="2773"/>
                    </a:lnTo>
                    <a:lnTo>
                      <a:pt x="1075" y="2771"/>
                    </a:lnTo>
                    <a:lnTo>
                      <a:pt x="1070" y="2771"/>
                    </a:lnTo>
                    <a:lnTo>
                      <a:pt x="1068" y="2773"/>
                    </a:lnTo>
                    <a:lnTo>
                      <a:pt x="1065" y="2773"/>
                    </a:lnTo>
                    <a:lnTo>
                      <a:pt x="1054" y="2781"/>
                    </a:lnTo>
                    <a:lnTo>
                      <a:pt x="1037" y="2796"/>
                    </a:lnTo>
                    <a:lnTo>
                      <a:pt x="1005" y="2815"/>
                    </a:lnTo>
                    <a:lnTo>
                      <a:pt x="968" y="2835"/>
                    </a:lnTo>
                    <a:lnTo>
                      <a:pt x="916" y="2856"/>
                    </a:lnTo>
                    <a:lnTo>
                      <a:pt x="885" y="2864"/>
                    </a:lnTo>
                    <a:lnTo>
                      <a:pt x="852" y="2871"/>
                    </a:lnTo>
                    <a:lnTo>
                      <a:pt x="815" y="2879"/>
                    </a:lnTo>
                    <a:lnTo>
                      <a:pt x="778" y="2884"/>
                    </a:lnTo>
                    <a:lnTo>
                      <a:pt x="736" y="2886"/>
                    </a:lnTo>
                    <a:lnTo>
                      <a:pt x="693" y="2886"/>
                    </a:lnTo>
                    <a:lnTo>
                      <a:pt x="634" y="2886"/>
                    </a:lnTo>
                    <a:lnTo>
                      <a:pt x="566" y="2879"/>
                    </a:lnTo>
                    <a:lnTo>
                      <a:pt x="561" y="2879"/>
                    </a:lnTo>
                    <a:lnTo>
                      <a:pt x="520" y="2869"/>
                    </a:lnTo>
                    <a:lnTo>
                      <a:pt x="490" y="2861"/>
                    </a:lnTo>
                    <a:lnTo>
                      <a:pt x="451" y="2845"/>
                    </a:lnTo>
                    <a:lnTo>
                      <a:pt x="408" y="2827"/>
                    </a:lnTo>
                    <a:lnTo>
                      <a:pt x="361" y="2805"/>
                    </a:lnTo>
                    <a:lnTo>
                      <a:pt x="315" y="2773"/>
                    </a:lnTo>
                    <a:lnTo>
                      <a:pt x="290" y="2752"/>
                    </a:lnTo>
                    <a:lnTo>
                      <a:pt x="266" y="2735"/>
                    </a:lnTo>
                    <a:lnTo>
                      <a:pt x="241" y="2711"/>
                    </a:lnTo>
                    <a:lnTo>
                      <a:pt x="217" y="2688"/>
                    </a:lnTo>
                    <a:lnTo>
                      <a:pt x="195" y="2662"/>
                    </a:lnTo>
                    <a:lnTo>
                      <a:pt x="171" y="2635"/>
                    </a:lnTo>
                    <a:lnTo>
                      <a:pt x="151" y="2604"/>
                    </a:lnTo>
                    <a:lnTo>
                      <a:pt x="127" y="2570"/>
                    </a:lnTo>
                    <a:lnTo>
                      <a:pt x="110" y="2534"/>
                    </a:lnTo>
                    <a:lnTo>
                      <a:pt x="92" y="2496"/>
                    </a:lnTo>
                    <a:lnTo>
                      <a:pt x="74" y="2455"/>
                    </a:lnTo>
                    <a:lnTo>
                      <a:pt x="58" y="2411"/>
                    </a:lnTo>
                    <a:lnTo>
                      <a:pt x="46" y="2365"/>
                    </a:lnTo>
                    <a:lnTo>
                      <a:pt x="36" y="2316"/>
                    </a:lnTo>
                    <a:lnTo>
                      <a:pt x="25" y="2261"/>
                    </a:lnTo>
                    <a:lnTo>
                      <a:pt x="20" y="2205"/>
                    </a:lnTo>
                    <a:lnTo>
                      <a:pt x="15" y="2146"/>
                    </a:lnTo>
                    <a:lnTo>
                      <a:pt x="15" y="2083"/>
                    </a:lnTo>
                    <a:lnTo>
                      <a:pt x="15" y="2046"/>
                    </a:lnTo>
                    <a:lnTo>
                      <a:pt x="17" y="2020"/>
                    </a:lnTo>
                    <a:lnTo>
                      <a:pt x="25" y="1958"/>
                    </a:lnTo>
                    <a:lnTo>
                      <a:pt x="32" y="1917"/>
                    </a:lnTo>
                    <a:lnTo>
                      <a:pt x="43" y="1871"/>
                    </a:lnTo>
                    <a:lnTo>
                      <a:pt x="56" y="1821"/>
                    </a:lnTo>
                    <a:lnTo>
                      <a:pt x="76" y="1772"/>
                    </a:lnTo>
                    <a:lnTo>
                      <a:pt x="100" y="1718"/>
                    </a:lnTo>
                    <a:lnTo>
                      <a:pt x="127" y="1667"/>
                    </a:lnTo>
                    <a:lnTo>
                      <a:pt x="146" y="1641"/>
                    </a:lnTo>
                    <a:lnTo>
                      <a:pt x="164" y="1616"/>
                    </a:lnTo>
                    <a:lnTo>
                      <a:pt x="182" y="1592"/>
                    </a:lnTo>
                    <a:lnTo>
                      <a:pt x="205" y="1570"/>
                    </a:lnTo>
                    <a:lnTo>
                      <a:pt x="227" y="1546"/>
                    </a:lnTo>
                    <a:lnTo>
                      <a:pt x="254" y="1526"/>
                    </a:lnTo>
                    <a:lnTo>
                      <a:pt x="280" y="1505"/>
                    </a:lnTo>
                    <a:lnTo>
                      <a:pt x="307" y="1487"/>
                    </a:lnTo>
                    <a:lnTo>
                      <a:pt x="339" y="1469"/>
                    </a:lnTo>
                    <a:lnTo>
                      <a:pt x="371" y="1453"/>
                    </a:lnTo>
                    <a:lnTo>
                      <a:pt x="408" y="1441"/>
                    </a:lnTo>
                    <a:lnTo>
                      <a:pt x="446" y="1431"/>
                    </a:lnTo>
                    <a:lnTo>
                      <a:pt x="485" y="1420"/>
                    </a:lnTo>
                    <a:lnTo>
                      <a:pt x="526" y="1415"/>
                    </a:lnTo>
                    <a:lnTo>
                      <a:pt x="571" y="1410"/>
                    </a:lnTo>
                    <a:lnTo>
                      <a:pt x="618" y="1407"/>
                    </a:lnTo>
                    <a:lnTo>
                      <a:pt x="675" y="1410"/>
                    </a:lnTo>
                    <a:lnTo>
                      <a:pt x="695" y="1412"/>
                    </a:lnTo>
                    <a:lnTo>
                      <a:pt x="718" y="1417"/>
                    </a:lnTo>
                    <a:lnTo>
                      <a:pt x="762" y="1428"/>
                    </a:lnTo>
                    <a:lnTo>
                      <a:pt x="805" y="1446"/>
                    </a:lnTo>
                    <a:lnTo>
                      <a:pt x="847" y="1469"/>
                    </a:lnTo>
                    <a:lnTo>
                      <a:pt x="888" y="1495"/>
                    </a:lnTo>
                    <a:lnTo>
                      <a:pt x="924" y="1523"/>
                    </a:lnTo>
                    <a:lnTo>
                      <a:pt x="957" y="1551"/>
                    </a:lnTo>
                    <a:lnTo>
                      <a:pt x="988" y="1580"/>
                    </a:lnTo>
                    <a:lnTo>
                      <a:pt x="1003" y="1597"/>
                    </a:lnTo>
                    <a:lnTo>
                      <a:pt x="1019" y="1618"/>
                    </a:lnTo>
                    <a:lnTo>
                      <a:pt x="1047" y="1660"/>
                    </a:lnTo>
                    <a:lnTo>
                      <a:pt x="1070" y="1706"/>
                    </a:lnTo>
                    <a:lnTo>
                      <a:pt x="1093" y="1755"/>
                    </a:lnTo>
                    <a:lnTo>
                      <a:pt x="1112" y="1806"/>
                    </a:lnTo>
                    <a:lnTo>
                      <a:pt x="1129" y="1860"/>
                    </a:lnTo>
                    <a:lnTo>
                      <a:pt x="1142" y="1911"/>
                    </a:lnTo>
                    <a:lnTo>
                      <a:pt x="1154" y="1963"/>
                    </a:lnTo>
                    <a:lnTo>
                      <a:pt x="1173" y="2061"/>
                    </a:lnTo>
                    <a:lnTo>
                      <a:pt x="1183" y="2141"/>
                    </a:lnTo>
                    <a:lnTo>
                      <a:pt x="1188" y="2192"/>
                    </a:lnTo>
                    <a:lnTo>
                      <a:pt x="1191" y="2212"/>
                    </a:lnTo>
                    <a:lnTo>
                      <a:pt x="1191" y="2217"/>
                    </a:lnTo>
                    <a:lnTo>
                      <a:pt x="1196" y="2220"/>
                    </a:lnTo>
                    <a:lnTo>
                      <a:pt x="1198" y="2220"/>
                    </a:lnTo>
                    <a:lnTo>
                      <a:pt x="1203" y="2217"/>
                    </a:lnTo>
                    <a:lnTo>
                      <a:pt x="1224" y="2195"/>
                    </a:lnTo>
                    <a:lnTo>
                      <a:pt x="1242" y="2168"/>
                    </a:lnTo>
                    <a:lnTo>
                      <a:pt x="1261" y="2143"/>
                    </a:lnTo>
                    <a:lnTo>
                      <a:pt x="1278" y="2112"/>
                    </a:lnTo>
                    <a:lnTo>
                      <a:pt x="1291" y="2083"/>
                    </a:lnTo>
                    <a:lnTo>
                      <a:pt x="1307" y="2051"/>
                    </a:lnTo>
                    <a:lnTo>
                      <a:pt x="1329" y="1986"/>
                    </a:lnTo>
                    <a:lnTo>
                      <a:pt x="1347" y="1922"/>
                    </a:lnTo>
                    <a:lnTo>
                      <a:pt x="1358" y="1857"/>
                    </a:lnTo>
                    <a:lnTo>
                      <a:pt x="1366" y="1798"/>
                    </a:lnTo>
                    <a:lnTo>
                      <a:pt x="1368" y="1750"/>
                    </a:lnTo>
                    <a:lnTo>
                      <a:pt x="1368" y="1718"/>
                    </a:lnTo>
                    <a:lnTo>
                      <a:pt x="1366" y="1685"/>
                    </a:lnTo>
                    <a:lnTo>
                      <a:pt x="1366" y="1643"/>
                    </a:lnTo>
                    <a:lnTo>
                      <a:pt x="1366" y="1590"/>
                    </a:lnTo>
                    <a:lnTo>
                      <a:pt x="1368" y="1533"/>
                    </a:lnTo>
                    <a:lnTo>
                      <a:pt x="1373" y="1469"/>
                    </a:lnTo>
                    <a:lnTo>
                      <a:pt x="1381" y="1402"/>
                    </a:lnTo>
                    <a:lnTo>
                      <a:pt x="1388" y="1336"/>
                    </a:lnTo>
                    <a:lnTo>
                      <a:pt x="1401" y="1268"/>
                    </a:lnTo>
                    <a:lnTo>
                      <a:pt x="1414" y="1198"/>
                    </a:lnTo>
                    <a:lnTo>
                      <a:pt x="1429" y="1135"/>
                    </a:lnTo>
                    <a:lnTo>
                      <a:pt x="1447" y="1071"/>
                    </a:lnTo>
                    <a:lnTo>
                      <a:pt x="1468" y="1013"/>
                    </a:lnTo>
                    <a:lnTo>
                      <a:pt x="1491" y="959"/>
                    </a:lnTo>
                    <a:lnTo>
                      <a:pt x="1517" y="913"/>
                    </a:lnTo>
                    <a:lnTo>
                      <a:pt x="1530" y="896"/>
                    </a:lnTo>
                    <a:lnTo>
                      <a:pt x="1545" y="877"/>
                    </a:lnTo>
                    <a:lnTo>
                      <a:pt x="1558" y="862"/>
                    </a:lnTo>
                    <a:lnTo>
                      <a:pt x="1573" y="849"/>
                    </a:lnTo>
                    <a:lnTo>
                      <a:pt x="1588" y="838"/>
                    </a:lnTo>
                    <a:lnTo>
                      <a:pt x="1604" y="833"/>
                    </a:lnTo>
                    <a:lnTo>
                      <a:pt x="1620" y="828"/>
                    </a:lnTo>
                    <a:lnTo>
                      <a:pt x="1637" y="826"/>
                    </a:lnTo>
                    <a:lnTo>
                      <a:pt x="1647" y="828"/>
                    </a:lnTo>
                    <a:lnTo>
                      <a:pt x="1647" y="821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07" name="Freeform 625">
                <a:extLst>
                  <a:ext uri="{FF2B5EF4-FFF2-40B4-BE49-F238E27FC236}">
                    <a16:creationId xmlns:a16="http://schemas.microsoft.com/office/drawing/2014/main" id="{BAF4D547-1BF2-4B51-AC69-65FE63FA9324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21" y="1602"/>
                <a:ext cx="13" cy="28"/>
              </a:xfrm>
              <a:custGeom>
                <a:avLst/>
                <a:gdLst>
                  <a:gd name="T0" fmla="*/ 262 w 400"/>
                  <a:gd name="T1" fmla="*/ 10 h 860"/>
                  <a:gd name="T2" fmla="*/ 279 w 400"/>
                  <a:gd name="T3" fmla="*/ 70 h 860"/>
                  <a:gd name="T4" fmla="*/ 310 w 400"/>
                  <a:gd name="T5" fmla="*/ 180 h 860"/>
                  <a:gd name="T6" fmla="*/ 328 w 400"/>
                  <a:gd name="T7" fmla="*/ 250 h 860"/>
                  <a:gd name="T8" fmla="*/ 344 w 400"/>
                  <a:gd name="T9" fmla="*/ 324 h 860"/>
                  <a:gd name="T10" fmla="*/ 359 w 400"/>
                  <a:gd name="T11" fmla="*/ 404 h 860"/>
                  <a:gd name="T12" fmla="*/ 372 w 400"/>
                  <a:gd name="T13" fmla="*/ 486 h 860"/>
                  <a:gd name="T14" fmla="*/ 383 w 400"/>
                  <a:gd name="T15" fmla="*/ 571 h 860"/>
                  <a:gd name="T16" fmla="*/ 385 w 400"/>
                  <a:gd name="T17" fmla="*/ 651 h 860"/>
                  <a:gd name="T18" fmla="*/ 385 w 400"/>
                  <a:gd name="T19" fmla="*/ 654 h 860"/>
                  <a:gd name="T20" fmla="*/ 383 w 400"/>
                  <a:gd name="T21" fmla="*/ 679 h 860"/>
                  <a:gd name="T22" fmla="*/ 380 w 400"/>
                  <a:gd name="T23" fmla="*/ 702 h 860"/>
                  <a:gd name="T24" fmla="*/ 372 w 400"/>
                  <a:gd name="T25" fmla="*/ 722 h 860"/>
                  <a:gd name="T26" fmla="*/ 364 w 400"/>
                  <a:gd name="T27" fmla="*/ 741 h 860"/>
                  <a:gd name="T28" fmla="*/ 354 w 400"/>
                  <a:gd name="T29" fmla="*/ 759 h 860"/>
                  <a:gd name="T30" fmla="*/ 342 w 400"/>
                  <a:gd name="T31" fmla="*/ 775 h 860"/>
                  <a:gd name="T32" fmla="*/ 325 w 400"/>
                  <a:gd name="T33" fmla="*/ 787 h 860"/>
                  <a:gd name="T34" fmla="*/ 308 w 400"/>
                  <a:gd name="T35" fmla="*/ 800 h 860"/>
                  <a:gd name="T36" fmla="*/ 288 w 400"/>
                  <a:gd name="T37" fmla="*/ 810 h 860"/>
                  <a:gd name="T38" fmla="*/ 267 w 400"/>
                  <a:gd name="T39" fmla="*/ 821 h 860"/>
                  <a:gd name="T40" fmla="*/ 244 w 400"/>
                  <a:gd name="T41" fmla="*/ 826 h 860"/>
                  <a:gd name="T42" fmla="*/ 218 w 400"/>
                  <a:gd name="T43" fmla="*/ 834 h 860"/>
                  <a:gd name="T44" fmla="*/ 190 w 400"/>
                  <a:gd name="T45" fmla="*/ 836 h 860"/>
                  <a:gd name="T46" fmla="*/ 159 w 400"/>
                  <a:gd name="T47" fmla="*/ 841 h 860"/>
                  <a:gd name="T48" fmla="*/ 95 w 400"/>
                  <a:gd name="T49" fmla="*/ 844 h 860"/>
                  <a:gd name="T50" fmla="*/ 54 w 400"/>
                  <a:gd name="T51" fmla="*/ 841 h 860"/>
                  <a:gd name="T52" fmla="*/ 8 w 400"/>
                  <a:gd name="T53" fmla="*/ 839 h 860"/>
                  <a:gd name="T54" fmla="*/ 3 w 400"/>
                  <a:gd name="T55" fmla="*/ 841 h 860"/>
                  <a:gd name="T56" fmla="*/ 0 w 400"/>
                  <a:gd name="T57" fmla="*/ 846 h 860"/>
                  <a:gd name="T58" fmla="*/ 0 w 400"/>
                  <a:gd name="T59" fmla="*/ 851 h 860"/>
                  <a:gd name="T60" fmla="*/ 8 w 400"/>
                  <a:gd name="T61" fmla="*/ 854 h 860"/>
                  <a:gd name="T62" fmla="*/ 51 w 400"/>
                  <a:gd name="T63" fmla="*/ 856 h 860"/>
                  <a:gd name="T64" fmla="*/ 95 w 400"/>
                  <a:gd name="T65" fmla="*/ 860 h 860"/>
                  <a:gd name="T66" fmla="*/ 161 w 400"/>
                  <a:gd name="T67" fmla="*/ 856 h 860"/>
                  <a:gd name="T68" fmla="*/ 193 w 400"/>
                  <a:gd name="T69" fmla="*/ 851 h 860"/>
                  <a:gd name="T70" fmla="*/ 220 w 400"/>
                  <a:gd name="T71" fmla="*/ 849 h 860"/>
                  <a:gd name="T72" fmla="*/ 247 w 400"/>
                  <a:gd name="T73" fmla="*/ 841 h 860"/>
                  <a:gd name="T74" fmla="*/ 272 w 400"/>
                  <a:gd name="T75" fmla="*/ 834 h 860"/>
                  <a:gd name="T76" fmla="*/ 295 w 400"/>
                  <a:gd name="T77" fmla="*/ 826 h 860"/>
                  <a:gd name="T78" fmla="*/ 315 w 400"/>
                  <a:gd name="T79" fmla="*/ 812 h 860"/>
                  <a:gd name="T80" fmla="*/ 337 w 400"/>
                  <a:gd name="T81" fmla="*/ 800 h 860"/>
                  <a:gd name="T82" fmla="*/ 352 w 400"/>
                  <a:gd name="T83" fmla="*/ 785 h 860"/>
                  <a:gd name="T84" fmla="*/ 367 w 400"/>
                  <a:gd name="T85" fmla="*/ 770 h 860"/>
                  <a:gd name="T86" fmla="*/ 377 w 400"/>
                  <a:gd name="T87" fmla="*/ 749 h 860"/>
                  <a:gd name="T88" fmla="*/ 388 w 400"/>
                  <a:gd name="T89" fmla="*/ 728 h 860"/>
                  <a:gd name="T90" fmla="*/ 395 w 400"/>
                  <a:gd name="T91" fmla="*/ 705 h 860"/>
                  <a:gd name="T92" fmla="*/ 398 w 400"/>
                  <a:gd name="T93" fmla="*/ 679 h 860"/>
                  <a:gd name="T94" fmla="*/ 400 w 400"/>
                  <a:gd name="T95" fmla="*/ 654 h 860"/>
                  <a:gd name="T96" fmla="*/ 400 w 400"/>
                  <a:gd name="T97" fmla="*/ 651 h 860"/>
                  <a:gd name="T98" fmla="*/ 398 w 400"/>
                  <a:gd name="T99" fmla="*/ 597 h 860"/>
                  <a:gd name="T100" fmla="*/ 395 w 400"/>
                  <a:gd name="T101" fmla="*/ 540 h 860"/>
                  <a:gd name="T102" fmla="*/ 388 w 400"/>
                  <a:gd name="T103" fmla="*/ 486 h 860"/>
                  <a:gd name="T104" fmla="*/ 380 w 400"/>
                  <a:gd name="T105" fmla="*/ 430 h 860"/>
                  <a:gd name="T106" fmla="*/ 359 w 400"/>
                  <a:gd name="T107" fmla="*/ 321 h 860"/>
                  <a:gd name="T108" fmla="*/ 337 w 400"/>
                  <a:gd name="T109" fmla="*/ 221 h 860"/>
                  <a:gd name="T110" fmla="*/ 315 w 400"/>
                  <a:gd name="T111" fmla="*/ 133 h 860"/>
                  <a:gd name="T112" fmla="*/ 295 w 400"/>
                  <a:gd name="T113" fmla="*/ 67 h 860"/>
                  <a:gd name="T114" fmla="*/ 274 w 400"/>
                  <a:gd name="T115" fmla="*/ 5 h 860"/>
                  <a:gd name="T116" fmla="*/ 272 w 400"/>
                  <a:gd name="T117" fmla="*/ 0 h 860"/>
                  <a:gd name="T118" fmla="*/ 267 w 400"/>
                  <a:gd name="T119" fmla="*/ 0 h 860"/>
                  <a:gd name="T120" fmla="*/ 262 w 400"/>
                  <a:gd name="T121" fmla="*/ 5 h 860"/>
                  <a:gd name="T122" fmla="*/ 262 w 400"/>
                  <a:gd name="T123" fmla="*/ 10 h 8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400" h="860">
                    <a:moveTo>
                      <a:pt x="262" y="10"/>
                    </a:moveTo>
                    <a:lnTo>
                      <a:pt x="279" y="70"/>
                    </a:lnTo>
                    <a:lnTo>
                      <a:pt x="310" y="180"/>
                    </a:lnTo>
                    <a:lnTo>
                      <a:pt x="328" y="250"/>
                    </a:lnTo>
                    <a:lnTo>
                      <a:pt x="344" y="324"/>
                    </a:lnTo>
                    <a:lnTo>
                      <a:pt x="359" y="404"/>
                    </a:lnTo>
                    <a:lnTo>
                      <a:pt x="372" y="486"/>
                    </a:lnTo>
                    <a:lnTo>
                      <a:pt x="383" y="571"/>
                    </a:lnTo>
                    <a:lnTo>
                      <a:pt x="385" y="651"/>
                    </a:lnTo>
                    <a:lnTo>
                      <a:pt x="385" y="654"/>
                    </a:lnTo>
                    <a:lnTo>
                      <a:pt x="383" y="679"/>
                    </a:lnTo>
                    <a:lnTo>
                      <a:pt x="380" y="702"/>
                    </a:lnTo>
                    <a:lnTo>
                      <a:pt x="372" y="722"/>
                    </a:lnTo>
                    <a:lnTo>
                      <a:pt x="364" y="741"/>
                    </a:lnTo>
                    <a:lnTo>
                      <a:pt x="354" y="759"/>
                    </a:lnTo>
                    <a:lnTo>
                      <a:pt x="342" y="775"/>
                    </a:lnTo>
                    <a:lnTo>
                      <a:pt x="325" y="787"/>
                    </a:lnTo>
                    <a:lnTo>
                      <a:pt x="308" y="800"/>
                    </a:lnTo>
                    <a:lnTo>
                      <a:pt x="288" y="810"/>
                    </a:lnTo>
                    <a:lnTo>
                      <a:pt x="267" y="821"/>
                    </a:lnTo>
                    <a:lnTo>
                      <a:pt x="244" y="826"/>
                    </a:lnTo>
                    <a:lnTo>
                      <a:pt x="218" y="834"/>
                    </a:lnTo>
                    <a:lnTo>
                      <a:pt x="190" y="836"/>
                    </a:lnTo>
                    <a:lnTo>
                      <a:pt x="159" y="841"/>
                    </a:lnTo>
                    <a:lnTo>
                      <a:pt x="95" y="844"/>
                    </a:lnTo>
                    <a:lnTo>
                      <a:pt x="54" y="841"/>
                    </a:lnTo>
                    <a:lnTo>
                      <a:pt x="8" y="839"/>
                    </a:lnTo>
                    <a:lnTo>
                      <a:pt x="3" y="841"/>
                    </a:lnTo>
                    <a:lnTo>
                      <a:pt x="0" y="846"/>
                    </a:lnTo>
                    <a:lnTo>
                      <a:pt x="0" y="851"/>
                    </a:lnTo>
                    <a:lnTo>
                      <a:pt x="8" y="854"/>
                    </a:lnTo>
                    <a:lnTo>
                      <a:pt x="51" y="856"/>
                    </a:lnTo>
                    <a:lnTo>
                      <a:pt x="95" y="860"/>
                    </a:lnTo>
                    <a:lnTo>
                      <a:pt x="161" y="856"/>
                    </a:lnTo>
                    <a:lnTo>
                      <a:pt x="193" y="851"/>
                    </a:lnTo>
                    <a:lnTo>
                      <a:pt x="220" y="849"/>
                    </a:lnTo>
                    <a:lnTo>
                      <a:pt x="247" y="841"/>
                    </a:lnTo>
                    <a:lnTo>
                      <a:pt x="272" y="834"/>
                    </a:lnTo>
                    <a:lnTo>
                      <a:pt x="295" y="826"/>
                    </a:lnTo>
                    <a:lnTo>
                      <a:pt x="315" y="812"/>
                    </a:lnTo>
                    <a:lnTo>
                      <a:pt x="337" y="800"/>
                    </a:lnTo>
                    <a:lnTo>
                      <a:pt x="352" y="785"/>
                    </a:lnTo>
                    <a:lnTo>
                      <a:pt x="367" y="770"/>
                    </a:lnTo>
                    <a:lnTo>
                      <a:pt x="377" y="749"/>
                    </a:lnTo>
                    <a:lnTo>
                      <a:pt x="388" y="728"/>
                    </a:lnTo>
                    <a:lnTo>
                      <a:pt x="395" y="705"/>
                    </a:lnTo>
                    <a:lnTo>
                      <a:pt x="398" y="679"/>
                    </a:lnTo>
                    <a:lnTo>
                      <a:pt x="400" y="654"/>
                    </a:lnTo>
                    <a:lnTo>
                      <a:pt x="400" y="651"/>
                    </a:lnTo>
                    <a:lnTo>
                      <a:pt x="398" y="597"/>
                    </a:lnTo>
                    <a:lnTo>
                      <a:pt x="395" y="540"/>
                    </a:lnTo>
                    <a:lnTo>
                      <a:pt x="388" y="486"/>
                    </a:lnTo>
                    <a:lnTo>
                      <a:pt x="380" y="430"/>
                    </a:lnTo>
                    <a:lnTo>
                      <a:pt x="359" y="321"/>
                    </a:lnTo>
                    <a:lnTo>
                      <a:pt x="337" y="221"/>
                    </a:lnTo>
                    <a:lnTo>
                      <a:pt x="315" y="133"/>
                    </a:lnTo>
                    <a:lnTo>
                      <a:pt x="295" y="67"/>
                    </a:lnTo>
                    <a:lnTo>
                      <a:pt x="274" y="5"/>
                    </a:lnTo>
                    <a:lnTo>
                      <a:pt x="272" y="0"/>
                    </a:lnTo>
                    <a:lnTo>
                      <a:pt x="267" y="0"/>
                    </a:lnTo>
                    <a:lnTo>
                      <a:pt x="262" y="5"/>
                    </a:lnTo>
                    <a:lnTo>
                      <a:pt x="262" y="10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08" name="Freeform 626">
                <a:extLst>
                  <a:ext uri="{FF2B5EF4-FFF2-40B4-BE49-F238E27FC236}">
                    <a16:creationId xmlns:a16="http://schemas.microsoft.com/office/drawing/2014/main" id="{A13F8814-E6FC-4E17-9D38-B0213ED31AE8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57" y="1589"/>
                <a:ext cx="13" cy="14"/>
              </a:xfrm>
              <a:custGeom>
                <a:avLst/>
                <a:gdLst>
                  <a:gd name="T0" fmla="*/ 0 w 419"/>
                  <a:gd name="T1" fmla="*/ 231 h 420"/>
                  <a:gd name="T2" fmla="*/ 8 w 419"/>
                  <a:gd name="T3" fmla="*/ 272 h 420"/>
                  <a:gd name="T4" fmla="*/ 24 w 419"/>
                  <a:gd name="T5" fmla="*/ 311 h 420"/>
                  <a:gd name="T6" fmla="*/ 46 w 419"/>
                  <a:gd name="T7" fmla="*/ 345 h 420"/>
                  <a:gd name="T8" fmla="*/ 75 w 419"/>
                  <a:gd name="T9" fmla="*/ 374 h 420"/>
                  <a:gd name="T10" fmla="*/ 108 w 419"/>
                  <a:gd name="T11" fmla="*/ 396 h 420"/>
                  <a:gd name="T12" fmla="*/ 146 w 419"/>
                  <a:gd name="T13" fmla="*/ 411 h 420"/>
                  <a:gd name="T14" fmla="*/ 188 w 419"/>
                  <a:gd name="T15" fmla="*/ 420 h 420"/>
                  <a:gd name="T16" fmla="*/ 231 w 419"/>
                  <a:gd name="T17" fmla="*/ 420 h 420"/>
                  <a:gd name="T18" fmla="*/ 273 w 419"/>
                  <a:gd name="T19" fmla="*/ 411 h 420"/>
                  <a:gd name="T20" fmla="*/ 309 w 419"/>
                  <a:gd name="T21" fmla="*/ 396 h 420"/>
                  <a:gd name="T22" fmla="*/ 341 w 419"/>
                  <a:gd name="T23" fmla="*/ 374 h 420"/>
                  <a:gd name="T24" fmla="*/ 370 w 419"/>
                  <a:gd name="T25" fmla="*/ 345 h 420"/>
                  <a:gd name="T26" fmla="*/ 393 w 419"/>
                  <a:gd name="T27" fmla="*/ 311 h 420"/>
                  <a:gd name="T28" fmla="*/ 409 w 419"/>
                  <a:gd name="T29" fmla="*/ 272 h 420"/>
                  <a:gd name="T30" fmla="*/ 419 w 419"/>
                  <a:gd name="T31" fmla="*/ 231 h 420"/>
                  <a:gd name="T32" fmla="*/ 419 w 419"/>
                  <a:gd name="T33" fmla="*/ 187 h 420"/>
                  <a:gd name="T34" fmla="*/ 409 w 419"/>
                  <a:gd name="T35" fmla="*/ 149 h 420"/>
                  <a:gd name="T36" fmla="*/ 393 w 419"/>
                  <a:gd name="T37" fmla="*/ 111 h 420"/>
                  <a:gd name="T38" fmla="*/ 370 w 419"/>
                  <a:gd name="T39" fmla="*/ 77 h 420"/>
                  <a:gd name="T40" fmla="*/ 341 w 419"/>
                  <a:gd name="T41" fmla="*/ 49 h 420"/>
                  <a:gd name="T42" fmla="*/ 309 w 419"/>
                  <a:gd name="T43" fmla="*/ 26 h 420"/>
                  <a:gd name="T44" fmla="*/ 273 w 419"/>
                  <a:gd name="T45" fmla="*/ 10 h 420"/>
                  <a:gd name="T46" fmla="*/ 231 w 419"/>
                  <a:gd name="T47" fmla="*/ 2 h 420"/>
                  <a:gd name="T48" fmla="*/ 188 w 419"/>
                  <a:gd name="T49" fmla="*/ 2 h 420"/>
                  <a:gd name="T50" fmla="*/ 146 w 419"/>
                  <a:gd name="T51" fmla="*/ 10 h 420"/>
                  <a:gd name="T52" fmla="*/ 108 w 419"/>
                  <a:gd name="T53" fmla="*/ 26 h 420"/>
                  <a:gd name="T54" fmla="*/ 75 w 419"/>
                  <a:gd name="T55" fmla="*/ 49 h 420"/>
                  <a:gd name="T56" fmla="*/ 46 w 419"/>
                  <a:gd name="T57" fmla="*/ 77 h 420"/>
                  <a:gd name="T58" fmla="*/ 24 w 419"/>
                  <a:gd name="T59" fmla="*/ 111 h 420"/>
                  <a:gd name="T60" fmla="*/ 8 w 419"/>
                  <a:gd name="T61" fmla="*/ 149 h 420"/>
                  <a:gd name="T62" fmla="*/ 0 w 419"/>
                  <a:gd name="T63" fmla="*/ 187 h 4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419" h="420">
                    <a:moveTo>
                      <a:pt x="0" y="211"/>
                    </a:moveTo>
                    <a:lnTo>
                      <a:pt x="0" y="231"/>
                    </a:lnTo>
                    <a:lnTo>
                      <a:pt x="2" y="252"/>
                    </a:lnTo>
                    <a:lnTo>
                      <a:pt x="8" y="272"/>
                    </a:lnTo>
                    <a:lnTo>
                      <a:pt x="16" y="294"/>
                    </a:lnTo>
                    <a:lnTo>
                      <a:pt x="24" y="311"/>
                    </a:lnTo>
                    <a:lnTo>
                      <a:pt x="36" y="326"/>
                    </a:lnTo>
                    <a:lnTo>
                      <a:pt x="46" y="345"/>
                    </a:lnTo>
                    <a:lnTo>
                      <a:pt x="59" y="360"/>
                    </a:lnTo>
                    <a:lnTo>
                      <a:pt x="75" y="374"/>
                    </a:lnTo>
                    <a:lnTo>
                      <a:pt x="93" y="386"/>
                    </a:lnTo>
                    <a:lnTo>
                      <a:pt x="108" y="396"/>
                    </a:lnTo>
                    <a:lnTo>
                      <a:pt x="126" y="404"/>
                    </a:lnTo>
                    <a:lnTo>
                      <a:pt x="146" y="411"/>
                    </a:lnTo>
                    <a:lnTo>
                      <a:pt x="167" y="416"/>
                    </a:lnTo>
                    <a:lnTo>
                      <a:pt x="188" y="420"/>
                    </a:lnTo>
                    <a:lnTo>
                      <a:pt x="209" y="420"/>
                    </a:lnTo>
                    <a:lnTo>
                      <a:pt x="231" y="420"/>
                    </a:lnTo>
                    <a:lnTo>
                      <a:pt x="251" y="416"/>
                    </a:lnTo>
                    <a:lnTo>
                      <a:pt x="273" y="411"/>
                    </a:lnTo>
                    <a:lnTo>
                      <a:pt x="290" y="404"/>
                    </a:lnTo>
                    <a:lnTo>
                      <a:pt x="309" y="396"/>
                    </a:lnTo>
                    <a:lnTo>
                      <a:pt x="326" y="386"/>
                    </a:lnTo>
                    <a:lnTo>
                      <a:pt x="341" y="374"/>
                    </a:lnTo>
                    <a:lnTo>
                      <a:pt x="358" y="360"/>
                    </a:lnTo>
                    <a:lnTo>
                      <a:pt x="370" y="345"/>
                    </a:lnTo>
                    <a:lnTo>
                      <a:pt x="383" y="326"/>
                    </a:lnTo>
                    <a:lnTo>
                      <a:pt x="393" y="311"/>
                    </a:lnTo>
                    <a:lnTo>
                      <a:pt x="404" y="294"/>
                    </a:lnTo>
                    <a:lnTo>
                      <a:pt x="409" y="272"/>
                    </a:lnTo>
                    <a:lnTo>
                      <a:pt x="414" y="252"/>
                    </a:lnTo>
                    <a:lnTo>
                      <a:pt x="419" y="231"/>
                    </a:lnTo>
                    <a:lnTo>
                      <a:pt x="419" y="211"/>
                    </a:lnTo>
                    <a:lnTo>
                      <a:pt x="419" y="187"/>
                    </a:lnTo>
                    <a:lnTo>
                      <a:pt x="414" y="167"/>
                    </a:lnTo>
                    <a:lnTo>
                      <a:pt x="409" y="149"/>
                    </a:lnTo>
                    <a:lnTo>
                      <a:pt x="404" y="129"/>
                    </a:lnTo>
                    <a:lnTo>
                      <a:pt x="393" y="111"/>
                    </a:lnTo>
                    <a:lnTo>
                      <a:pt x="383" y="92"/>
                    </a:lnTo>
                    <a:lnTo>
                      <a:pt x="370" y="77"/>
                    </a:lnTo>
                    <a:lnTo>
                      <a:pt x="358" y="62"/>
                    </a:lnTo>
                    <a:lnTo>
                      <a:pt x="341" y="49"/>
                    </a:lnTo>
                    <a:lnTo>
                      <a:pt x="326" y="36"/>
                    </a:lnTo>
                    <a:lnTo>
                      <a:pt x="309" y="26"/>
                    </a:lnTo>
                    <a:lnTo>
                      <a:pt x="290" y="18"/>
                    </a:lnTo>
                    <a:lnTo>
                      <a:pt x="273" y="10"/>
                    </a:lnTo>
                    <a:lnTo>
                      <a:pt x="251" y="5"/>
                    </a:lnTo>
                    <a:lnTo>
                      <a:pt x="231" y="2"/>
                    </a:lnTo>
                    <a:lnTo>
                      <a:pt x="209" y="0"/>
                    </a:lnTo>
                    <a:lnTo>
                      <a:pt x="188" y="2"/>
                    </a:lnTo>
                    <a:lnTo>
                      <a:pt x="167" y="5"/>
                    </a:lnTo>
                    <a:lnTo>
                      <a:pt x="146" y="10"/>
                    </a:lnTo>
                    <a:lnTo>
                      <a:pt x="126" y="18"/>
                    </a:lnTo>
                    <a:lnTo>
                      <a:pt x="108" y="26"/>
                    </a:lnTo>
                    <a:lnTo>
                      <a:pt x="93" y="36"/>
                    </a:lnTo>
                    <a:lnTo>
                      <a:pt x="75" y="49"/>
                    </a:lnTo>
                    <a:lnTo>
                      <a:pt x="59" y="62"/>
                    </a:lnTo>
                    <a:lnTo>
                      <a:pt x="46" y="77"/>
                    </a:lnTo>
                    <a:lnTo>
                      <a:pt x="36" y="92"/>
                    </a:lnTo>
                    <a:lnTo>
                      <a:pt x="24" y="111"/>
                    </a:lnTo>
                    <a:lnTo>
                      <a:pt x="16" y="129"/>
                    </a:lnTo>
                    <a:lnTo>
                      <a:pt x="8" y="149"/>
                    </a:lnTo>
                    <a:lnTo>
                      <a:pt x="2" y="167"/>
                    </a:lnTo>
                    <a:lnTo>
                      <a:pt x="0" y="187"/>
                    </a:lnTo>
                    <a:lnTo>
                      <a:pt x="0" y="211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09" name="Freeform 627">
                <a:extLst>
                  <a:ext uri="{FF2B5EF4-FFF2-40B4-BE49-F238E27FC236}">
                    <a16:creationId xmlns:a16="http://schemas.microsoft.com/office/drawing/2014/main" id="{400CE959-5FC8-47B9-B6E9-6489AFA1B13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64" y="1589"/>
                <a:ext cx="14" cy="14"/>
              </a:xfrm>
              <a:custGeom>
                <a:avLst/>
                <a:gdLst>
                  <a:gd name="T0" fmla="*/ 0 w 418"/>
                  <a:gd name="T1" fmla="*/ 231 h 420"/>
                  <a:gd name="T2" fmla="*/ 10 w 418"/>
                  <a:gd name="T3" fmla="*/ 272 h 420"/>
                  <a:gd name="T4" fmla="*/ 25 w 418"/>
                  <a:gd name="T5" fmla="*/ 311 h 420"/>
                  <a:gd name="T6" fmla="*/ 49 w 418"/>
                  <a:gd name="T7" fmla="*/ 345 h 420"/>
                  <a:gd name="T8" fmla="*/ 76 w 418"/>
                  <a:gd name="T9" fmla="*/ 374 h 420"/>
                  <a:gd name="T10" fmla="*/ 110 w 418"/>
                  <a:gd name="T11" fmla="*/ 396 h 420"/>
                  <a:gd name="T12" fmla="*/ 146 w 418"/>
                  <a:gd name="T13" fmla="*/ 411 h 420"/>
                  <a:gd name="T14" fmla="*/ 187 w 418"/>
                  <a:gd name="T15" fmla="*/ 420 h 420"/>
                  <a:gd name="T16" fmla="*/ 231 w 418"/>
                  <a:gd name="T17" fmla="*/ 420 h 420"/>
                  <a:gd name="T18" fmla="*/ 271 w 418"/>
                  <a:gd name="T19" fmla="*/ 411 h 420"/>
                  <a:gd name="T20" fmla="*/ 310 w 418"/>
                  <a:gd name="T21" fmla="*/ 396 h 420"/>
                  <a:gd name="T22" fmla="*/ 344 w 418"/>
                  <a:gd name="T23" fmla="*/ 374 h 420"/>
                  <a:gd name="T24" fmla="*/ 372 w 418"/>
                  <a:gd name="T25" fmla="*/ 345 h 420"/>
                  <a:gd name="T26" fmla="*/ 393 w 418"/>
                  <a:gd name="T27" fmla="*/ 311 h 420"/>
                  <a:gd name="T28" fmla="*/ 410 w 418"/>
                  <a:gd name="T29" fmla="*/ 272 h 420"/>
                  <a:gd name="T30" fmla="*/ 418 w 418"/>
                  <a:gd name="T31" fmla="*/ 231 h 420"/>
                  <a:gd name="T32" fmla="*/ 418 w 418"/>
                  <a:gd name="T33" fmla="*/ 187 h 420"/>
                  <a:gd name="T34" fmla="*/ 410 w 418"/>
                  <a:gd name="T35" fmla="*/ 146 h 420"/>
                  <a:gd name="T36" fmla="*/ 393 w 418"/>
                  <a:gd name="T37" fmla="*/ 111 h 420"/>
                  <a:gd name="T38" fmla="*/ 372 w 418"/>
                  <a:gd name="T39" fmla="*/ 77 h 420"/>
                  <a:gd name="T40" fmla="*/ 344 w 418"/>
                  <a:gd name="T41" fmla="*/ 49 h 420"/>
                  <a:gd name="T42" fmla="*/ 310 w 418"/>
                  <a:gd name="T43" fmla="*/ 26 h 420"/>
                  <a:gd name="T44" fmla="*/ 271 w 418"/>
                  <a:gd name="T45" fmla="*/ 10 h 420"/>
                  <a:gd name="T46" fmla="*/ 231 w 418"/>
                  <a:gd name="T47" fmla="*/ 0 h 420"/>
                  <a:gd name="T48" fmla="*/ 187 w 418"/>
                  <a:gd name="T49" fmla="*/ 0 h 420"/>
                  <a:gd name="T50" fmla="*/ 146 w 418"/>
                  <a:gd name="T51" fmla="*/ 10 h 420"/>
                  <a:gd name="T52" fmla="*/ 110 w 418"/>
                  <a:gd name="T53" fmla="*/ 26 h 420"/>
                  <a:gd name="T54" fmla="*/ 76 w 418"/>
                  <a:gd name="T55" fmla="*/ 49 h 420"/>
                  <a:gd name="T56" fmla="*/ 49 w 418"/>
                  <a:gd name="T57" fmla="*/ 77 h 420"/>
                  <a:gd name="T58" fmla="*/ 25 w 418"/>
                  <a:gd name="T59" fmla="*/ 111 h 420"/>
                  <a:gd name="T60" fmla="*/ 10 w 418"/>
                  <a:gd name="T61" fmla="*/ 146 h 420"/>
                  <a:gd name="T62" fmla="*/ 0 w 418"/>
                  <a:gd name="T63" fmla="*/ 187 h 4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418" h="420">
                    <a:moveTo>
                      <a:pt x="0" y="211"/>
                    </a:moveTo>
                    <a:lnTo>
                      <a:pt x="0" y="231"/>
                    </a:lnTo>
                    <a:lnTo>
                      <a:pt x="5" y="252"/>
                    </a:lnTo>
                    <a:lnTo>
                      <a:pt x="10" y="272"/>
                    </a:lnTo>
                    <a:lnTo>
                      <a:pt x="15" y="291"/>
                    </a:lnTo>
                    <a:lnTo>
                      <a:pt x="25" y="311"/>
                    </a:lnTo>
                    <a:lnTo>
                      <a:pt x="36" y="326"/>
                    </a:lnTo>
                    <a:lnTo>
                      <a:pt x="49" y="345"/>
                    </a:lnTo>
                    <a:lnTo>
                      <a:pt x="61" y="357"/>
                    </a:lnTo>
                    <a:lnTo>
                      <a:pt x="76" y="374"/>
                    </a:lnTo>
                    <a:lnTo>
                      <a:pt x="92" y="384"/>
                    </a:lnTo>
                    <a:lnTo>
                      <a:pt x="110" y="396"/>
                    </a:lnTo>
                    <a:lnTo>
                      <a:pt x="128" y="404"/>
                    </a:lnTo>
                    <a:lnTo>
                      <a:pt x="146" y="411"/>
                    </a:lnTo>
                    <a:lnTo>
                      <a:pt x="166" y="416"/>
                    </a:lnTo>
                    <a:lnTo>
                      <a:pt x="187" y="420"/>
                    </a:lnTo>
                    <a:lnTo>
                      <a:pt x="210" y="420"/>
                    </a:lnTo>
                    <a:lnTo>
                      <a:pt x="231" y="420"/>
                    </a:lnTo>
                    <a:lnTo>
                      <a:pt x="251" y="416"/>
                    </a:lnTo>
                    <a:lnTo>
                      <a:pt x="271" y="411"/>
                    </a:lnTo>
                    <a:lnTo>
                      <a:pt x="290" y="404"/>
                    </a:lnTo>
                    <a:lnTo>
                      <a:pt x="310" y="396"/>
                    </a:lnTo>
                    <a:lnTo>
                      <a:pt x="325" y="384"/>
                    </a:lnTo>
                    <a:lnTo>
                      <a:pt x="344" y="374"/>
                    </a:lnTo>
                    <a:lnTo>
                      <a:pt x="356" y="357"/>
                    </a:lnTo>
                    <a:lnTo>
                      <a:pt x="372" y="345"/>
                    </a:lnTo>
                    <a:lnTo>
                      <a:pt x="383" y="326"/>
                    </a:lnTo>
                    <a:lnTo>
                      <a:pt x="393" y="311"/>
                    </a:lnTo>
                    <a:lnTo>
                      <a:pt x="403" y="291"/>
                    </a:lnTo>
                    <a:lnTo>
                      <a:pt x="410" y="272"/>
                    </a:lnTo>
                    <a:lnTo>
                      <a:pt x="415" y="252"/>
                    </a:lnTo>
                    <a:lnTo>
                      <a:pt x="418" y="231"/>
                    </a:lnTo>
                    <a:lnTo>
                      <a:pt x="418" y="211"/>
                    </a:lnTo>
                    <a:lnTo>
                      <a:pt x="418" y="187"/>
                    </a:lnTo>
                    <a:lnTo>
                      <a:pt x="415" y="167"/>
                    </a:lnTo>
                    <a:lnTo>
                      <a:pt x="410" y="146"/>
                    </a:lnTo>
                    <a:lnTo>
                      <a:pt x="403" y="129"/>
                    </a:lnTo>
                    <a:lnTo>
                      <a:pt x="393" y="111"/>
                    </a:lnTo>
                    <a:lnTo>
                      <a:pt x="383" y="92"/>
                    </a:lnTo>
                    <a:lnTo>
                      <a:pt x="372" y="77"/>
                    </a:lnTo>
                    <a:lnTo>
                      <a:pt x="356" y="62"/>
                    </a:lnTo>
                    <a:lnTo>
                      <a:pt x="344" y="49"/>
                    </a:lnTo>
                    <a:lnTo>
                      <a:pt x="325" y="36"/>
                    </a:lnTo>
                    <a:lnTo>
                      <a:pt x="310" y="26"/>
                    </a:lnTo>
                    <a:lnTo>
                      <a:pt x="290" y="15"/>
                    </a:lnTo>
                    <a:lnTo>
                      <a:pt x="271" y="10"/>
                    </a:lnTo>
                    <a:lnTo>
                      <a:pt x="251" y="5"/>
                    </a:lnTo>
                    <a:lnTo>
                      <a:pt x="231" y="0"/>
                    </a:lnTo>
                    <a:lnTo>
                      <a:pt x="210" y="0"/>
                    </a:lnTo>
                    <a:lnTo>
                      <a:pt x="187" y="0"/>
                    </a:lnTo>
                    <a:lnTo>
                      <a:pt x="166" y="5"/>
                    </a:lnTo>
                    <a:lnTo>
                      <a:pt x="146" y="10"/>
                    </a:lnTo>
                    <a:lnTo>
                      <a:pt x="128" y="15"/>
                    </a:lnTo>
                    <a:lnTo>
                      <a:pt x="110" y="26"/>
                    </a:lnTo>
                    <a:lnTo>
                      <a:pt x="92" y="36"/>
                    </a:lnTo>
                    <a:lnTo>
                      <a:pt x="76" y="49"/>
                    </a:lnTo>
                    <a:lnTo>
                      <a:pt x="61" y="62"/>
                    </a:lnTo>
                    <a:lnTo>
                      <a:pt x="49" y="77"/>
                    </a:lnTo>
                    <a:lnTo>
                      <a:pt x="36" y="92"/>
                    </a:lnTo>
                    <a:lnTo>
                      <a:pt x="25" y="111"/>
                    </a:lnTo>
                    <a:lnTo>
                      <a:pt x="15" y="129"/>
                    </a:lnTo>
                    <a:lnTo>
                      <a:pt x="10" y="146"/>
                    </a:lnTo>
                    <a:lnTo>
                      <a:pt x="5" y="167"/>
                    </a:lnTo>
                    <a:lnTo>
                      <a:pt x="0" y="187"/>
                    </a:lnTo>
                    <a:lnTo>
                      <a:pt x="0" y="211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10" name="Freeform 628">
                <a:extLst>
                  <a:ext uri="{FF2B5EF4-FFF2-40B4-BE49-F238E27FC236}">
                    <a16:creationId xmlns:a16="http://schemas.microsoft.com/office/drawing/2014/main" id="{1726D82E-3A08-442E-99BA-E1D4F697AA5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04" y="1655"/>
                <a:ext cx="26" cy="13"/>
              </a:xfrm>
              <a:custGeom>
                <a:avLst/>
                <a:gdLst>
                  <a:gd name="T0" fmla="*/ 0 w 798"/>
                  <a:gd name="T1" fmla="*/ 0 h 411"/>
                  <a:gd name="T2" fmla="*/ 2 w 798"/>
                  <a:gd name="T3" fmla="*/ 43 h 411"/>
                  <a:gd name="T4" fmla="*/ 7 w 798"/>
                  <a:gd name="T5" fmla="*/ 81 h 411"/>
                  <a:gd name="T6" fmla="*/ 17 w 798"/>
                  <a:gd name="T7" fmla="*/ 122 h 411"/>
                  <a:gd name="T8" fmla="*/ 31 w 798"/>
                  <a:gd name="T9" fmla="*/ 161 h 411"/>
                  <a:gd name="T10" fmla="*/ 48 w 798"/>
                  <a:gd name="T11" fmla="*/ 195 h 411"/>
                  <a:gd name="T12" fmla="*/ 69 w 798"/>
                  <a:gd name="T13" fmla="*/ 231 h 411"/>
                  <a:gd name="T14" fmla="*/ 92 w 798"/>
                  <a:gd name="T15" fmla="*/ 261 h 411"/>
                  <a:gd name="T16" fmla="*/ 118 w 798"/>
                  <a:gd name="T17" fmla="*/ 290 h 411"/>
                  <a:gd name="T18" fmla="*/ 146 w 798"/>
                  <a:gd name="T19" fmla="*/ 318 h 411"/>
                  <a:gd name="T20" fmla="*/ 177 w 798"/>
                  <a:gd name="T21" fmla="*/ 341 h 411"/>
                  <a:gd name="T22" fmla="*/ 210 w 798"/>
                  <a:gd name="T23" fmla="*/ 362 h 411"/>
                  <a:gd name="T24" fmla="*/ 243 w 798"/>
                  <a:gd name="T25" fmla="*/ 380 h 411"/>
                  <a:gd name="T26" fmla="*/ 280 w 798"/>
                  <a:gd name="T27" fmla="*/ 392 h 411"/>
                  <a:gd name="T28" fmla="*/ 318 w 798"/>
                  <a:gd name="T29" fmla="*/ 403 h 411"/>
                  <a:gd name="T30" fmla="*/ 359 w 798"/>
                  <a:gd name="T31" fmla="*/ 408 h 411"/>
                  <a:gd name="T32" fmla="*/ 400 w 798"/>
                  <a:gd name="T33" fmla="*/ 411 h 411"/>
                  <a:gd name="T34" fmla="*/ 441 w 798"/>
                  <a:gd name="T35" fmla="*/ 408 h 411"/>
                  <a:gd name="T36" fmla="*/ 480 w 798"/>
                  <a:gd name="T37" fmla="*/ 403 h 411"/>
                  <a:gd name="T38" fmla="*/ 519 w 798"/>
                  <a:gd name="T39" fmla="*/ 392 h 411"/>
                  <a:gd name="T40" fmla="*/ 554 w 798"/>
                  <a:gd name="T41" fmla="*/ 380 h 411"/>
                  <a:gd name="T42" fmla="*/ 590 w 798"/>
                  <a:gd name="T43" fmla="*/ 362 h 411"/>
                  <a:gd name="T44" fmla="*/ 624 w 798"/>
                  <a:gd name="T45" fmla="*/ 341 h 411"/>
                  <a:gd name="T46" fmla="*/ 651 w 798"/>
                  <a:gd name="T47" fmla="*/ 318 h 411"/>
                  <a:gd name="T48" fmla="*/ 682 w 798"/>
                  <a:gd name="T49" fmla="*/ 290 h 411"/>
                  <a:gd name="T50" fmla="*/ 709 w 798"/>
                  <a:gd name="T51" fmla="*/ 261 h 411"/>
                  <a:gd name="T52" fmla="*/ 729 w 798"/>
                  <a:gd name="T53" fmla="*/ 231 h 411"/>
                  <a:gd name="T54" fmla="*/ 749 w 798"/>
                  <a:gd name="T55" fmla="*/ 195 h 411"/>
                  <a:gd name="T56" fmla="*/ 768 w 798"/>
                  <a:gd name="T57" fmla="*/ 161 h 411"/>
                  <a:gd name="T58" fmla="*/ 780 w 798"/>
                  <a:gd name="T59" fmla="*/ 122 h 411"/>
                  <a:gd name="T60" fmla="*/ 790 w 798"/>
                  <a:gd name="T61" fmla="*/ 81 h 411"/>
                  <a:gd name="T62" fmla="*/ 795 w 798"/>
                  <a:gd name="T63" fmla="*/ 43 h 411"/>
                  <a:gd name="T64" fmla="*/ 798 w 798"/>
                  <a:gd name="T65" fmla="*/ 0 h 411"/>
                  <a:gd name="T66" fmla="*/ 0 w 798"/>
                  <a:gd name="T67" fmla="*/ 0 h 4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798" h="411">
                    <a:moveTo>
                      <a:pt x="0" y="0"/>
                    </a:moveTo>
                    <a:lnTo>
                      <a:pt x="2" y="43"/>
                    </a:lnTo>
                    <a:lnTo>
                      <a:pt x="7" y="81"/>
                    </a:lnTo>
                    <a:lnTo>
                      <a:pt x="17" y="122"/>
                    </a:lnTo>
                    <a:lnTo>
                      <a:pt x="31" y="161"/>
                    </a:lnTo>
                    <a:lnTo>
                      <a:pt x="48" y="195"/>
                    </a:lnTo>
                    <a:lnTo>
                      <a:pt x="69" y="231"/>
                    </a:lnTo>
                    <a:lnTo>
                      <a:pt x="92" y="261"/>
                    </a:lnTo>
                    <a:lnTo>
                      <a:pt x="118" y="290"/>
                    </a:lnTo>
                    <a:lnTo>
                      <a:pt x="146" y="318"/>
                    </a:lnTo>
                    <a:lnTo>
                      <a:pt x="177" y="341"/>
                    </a:lnTo>
                    <a:lnTo>
                      <a:pt x="210" y="362"/>
                    </a:lnTo>
                    <a:lnTo>
                      <a:pt x="243" y="380"/>
                    </a:lnTo>
                    <a:lnTo>
                      <a:pt x="280" y="392"/>
                    </a:lnTo>
                    <a:lnTo>
                      <a:pt x="318" y="403"/>
                    </a:lnTo>
                    <a:lnTo>
                      <a:pt x="359" y="408"/>
                    </a:lnTo>
                    <a:lnTo>
                      <a:pt x="400" y="411"/>
                    </a:lnTo>
                    <a:lnTo>
                      <a:pt x="441" y="408"/>
                    </a:lnTo>
                    <a:lnTo>
                      <a:pt x="480" y="403"/>
                    </a:lnTo>
                    <a:lnTo>
                      <a:pt x="519" y="392"/>
                    </a:lnTo>
                    <a:lnTo>
                      <a:pt x="554" y="380"/>
                    </a:lnTo>
                    <a:lnTo>
                      <a:pt x="590" y="362"/>
                    </a:lnTo>
                    <a:lnTo>
                      <a:pt x="624" y="341"/>
                    </a:lnTo>
                    <a:lnTo>
                      <a:pt x="651" y="318"/>
                    </a:lnTo>
                    <a:lnTo>
                      <a:pt x="682" y="290"/>
                    </a:lnTo>
                    <a:lnTo>
                      <a:pt x="709" y="261"/>
                    </a:lnTo>
                    <a:lnTo>
                      <a:pt x="729" y="231"/>
                    </a:lnTo>
                    <a:lnTo>
                      <a:pt x="749" y="195"/>
                    </a:lnTo>
                    <a:lnTo>
                      <a:pt x="768" y="161"/>
                    </a:lnTo>
                    <a:lnTo>
                      <a:pt x="780" y="122"/>
                    </a:lnTo>
                    <a:lnTo>
                      <a:pt x="790" y="81"/>
                    </a:lnTo>
                    <a:lnTo>
                      <a:pt x="795" y="43"/>
                    </a:lnTo>
                    <a:lnTo>
                      <a:pt x="798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E303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11" name="Freeform 629">
                <a:extLst>
                  <a:ext uri="{FF2B5EF4-FFF2-40B4-BE49-F238E27FC236}">
                    <a16:creationId xmlns:a16="http://schemas.microsoft.com/office/drawing/2014/main" id="{CF2FE9B5-2623-4EFB-95F0-A567C5D00E56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04" y="1654"/>
                <a:ext cx="26" cy="14"/>
              </a:xfrm>
              <a:custGeom>
                <a:avLst/>
                <a:gdLst>
                  <a:gd name="T0" fmla="*/ 0 w 814"/>
                  <a:gd name="T1" fmla="*/ 9 h 428"/>
                  <a:gd name="T2" fmla="*/ 8 w 814"/>
                  <a:gd name="T3" fmla="*/ 94 h 428"/>
                  <a:gd name="T4" fmla="*/ 34 w 814"/>
                  <a:gd name="T5" fmla="*/ 173 h 428"/>
                  <a:gd name="T6" fmla="*/ 69 w 814"/>
                  <a:gd name="T7" fmla="*/ 242 h 428"/>
                  <a:gd name="T8" fmla="*/ 120 w 814"/>
                  <a:gd name="T9" fmla="*/ 304 h 428"/>
                  <a:gd name="T10" fmla="*/ 180 w 814"/>
                  <a:gd name="T11" fmla="*/ 355 h 428"/>
                  <a:gd name="T12" fmla="*/ 249 w 814"/>
                  <a:gd name="T13" fmla="*/ 394 h 428"/>
                  <a:gd name="T14" fmla="*/ 326 w 814"/>
                  <a:gd name="T15" fmla="*/ 420 h 428"/>
                  <a:gd name="T16" fmla="*/ 408 w 814"/>
                  <a:gd name="T17" fmla="*/ 428 h 428"/>
                  <a:gd name="T18" fmla="*/ 490 w 814"/>
                  <a:gd name="T19" fmla="*/ 420 h 428"/>
                  <a:gd name="T20" fmla="*/ 564 w 814"/>
                  <a:gd name="T21" fmla="*/ 394 h 428"/>
                  <a:gd name="T22" fmla="*/ 634 w 814"/>
                  <a:gd name="T23" fmla="*/ 355 h 428"/>
                  <a:gd name="T24" fmla="*/ 696 w 814"/>
                  <a:gd name="T25" fmla="*/ 304 h 428"/>
                  <a:gd name="T26" fmla="*/ 744 w 814"/>
                  <a:gd name="T27" fmla="*/ 242 h 428"/>
                  <a:gd name="T28" fmla="*/ 783 w 814"/>
                  <a:gd name="T29" fmla="*/ 173 h 428"/>
                  <a:gd name="T30" fmla="*/ 806 w 814"/>
                  <a:gd name="T31" fmla="*/ 94 h 428"/>
                  <a:gd name="T32" fmla="*/ 814 w 814"/>
                  <a:gd name="T33" fmla="*/ 9 h 428"/>
                  <a:gd name="T34" fmla="*/ 806 w 814"/>
                  <a:gd name="T35" fmla="*/ 0 h 428"/>
                  <a:gd name="T36" fmla="*/ 2 w 814"/>
                  <a:gd name="T37" fmla="*/ 3 h 428"/>
                  <a:gd name="T38" fmla="*/ 8 w 814"/>
                  <a:gd name="T39" fmla="*/ 9 h 428"/>
                  <a:gd name="T40" fmla="*/ 806 w 814"/>
                  <a:gd name="T41" fmla="*/ 16 h 428"/>
                  <a:gd name="T42" fmla="*/ 798 w 814"/>
                  <a:gd name="T43" fmla="*/ 9 h 428"/>
                  <a:gd name="T44" fmla="*/ 791 w 814"/>
                  <a:gd name="T45" fmla="*/ 90 h 428"/>
                  <a:gd name="T46" fmla="*/ 768 w 814"/>
                  <a:gd name="T47" fmla="*/ 165 h 428"/>
                  <a:gd name="T48" fmla="*/ 732 w 814"/>
                  <a:gd name="T49" fmla="*/ 235 h 428"/>
                  <a:gd name="T50" fmla="*/ 683 w 814"/>
                  <a:gd name="T51" fmla="*/ 294 h 428"/>
                  <a:gd name="T52" fmla="*/ 627 w 814"/>
                  <a:gd name="T53" fmla="*/ 343 h 428"/>
                  <a:gd name="T54" fmla="*/ 559 w 814"/>
                  <a:gd name="T55" fmla="*/ 381 h 428"/>
                  <a:gd name="T56" fmla="*/ 485 w 814"/>
                  <a:gd name="T57" fmla="*/ 404 h 428"/>
                  <a:gd name="T58" fmla="*/ 408 w 814"/>
                  <a:gd name="T59" fmla="*/ 412 h 428"/>
                  <a:gd name="T60" fmla="*/ 329 w 814"/>
                  <a:gd name="T61" fmla="*/ 404 h 428"/>
                  <a:gd name="T62" fmla="*/ 254 w 814"/>
                  <a:gd name="T63" fmla="*/ 381 h 428"/>
                  <a:gd name="T64" fmla="*/ 188 w 814"/>
                  <a:gd name="T65" fmla="*/ 343 h 428"/>
                  <a:gd name="T66" fmla="*/ 131 w 814"/>
                  <a:gd name="T67" fmla="*/ 294 h 428"/>
                  <a:gd name="T68" fmla="*/ 82 w 814"/>
                  <a:gd name="T69" fmla="*/ 235 h 428"/>
                  <a:gd name="T70" fmla="*/ 46 w 814"/>
                  <a:gd name="T71" fmla="*/ 165 h 428"/>
                  <a:gd name="T72" fmla="*/ 23 w 814"/>
                  <a:gd name="T73" fmla="*/ 90 h 428"/>
                  <a:gd name="T74" fmla="*/ 15 w 814"/>
                  <a:gd name="T75" fmla="*/ 9 h 428"/>
                  <a:gd name="T76" fmla="*/ 8 w 814"/>
                  <a:gd name="T77" fmla="*/ 16 h 4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814" h="428">
                    <a:moveTo>
                      <a:pt x="8" y="9"/>
                    </a:moveTo>
                    <a:lnTo>
                      <a:pt x="0" y="9"/>
                    </a:lnTo>
                    <a:lnTo>
                      <a:pt x="2" y="52"/>
                    </a:lnTo>
                    <a:lnTo>
                      <a:pt x="8" y="94"/>
                    </a:lnTo>
                    <a:lnTo>
                      <a:pt x="18" y="134"/>
                    </a:lnTo>
                    <a:lnTo>
                      <a:pt x="34" y="173"/>
                    </a:lnTo>
                    <a:lnTo>
                      <a:pt x="49" y="209"/>
                    </a:lnTo>
                    <a:lnTo>
                      <a:pt x="69" y="242"/>
                    </a:lnTo>
                    <a:lnTo>
                      <a:pt x="93" y="276"/>
                    </a:lnTo>
                    <a:lnTo>
                      <a:pt x="120" y="304"/>
                    </a:lnTo>
                    <a:lnTo>
                      <a:pt x="149" y="332"/>
                    </a:lnTo>
                    <a:lnTo>
                      <a:pt x="180" y="355"/>
                    </a:lnTo>
                    <a:lnTo>
                      <a:pt x="213" y="379"/>
                    </a:lnTo>
                    <a:lnTo>
                      <a:pt x="249" y="394"/>
                    </a:lnTo>
                    <a:lnTo>
                      <a:pt x="288" y="410"/>
                    </a:lnTo>
                    <a:lnTo>
                      <a:pt x="326" y="420"/>
                    </a:lnTo>
                    <a:lnTo>
                      <a:pt x="367" y="425"/>
                    </a:lnTo>
                    <a:lnTo>
                      <a:pt x="408" y="428"/>
                    </a:lnTo>
                    <a:lnTo>
                      <a:pt x="449" y="425"/>
                    </a:lnTo>
                    <a:lnTo>
                      <a:pt x="490" y="420"/>
                    </a:lnTo>
                    <a:lnTo>
                      <a:pt x="529" y="410"/>
                    </a:lnTo>
                    <a:lnTo>
                      <a:pt x="564" y="394"/>
                    </a:lnTo>
                    <a:lnTo>
                      <a:pt x="601" y="379"/>
                    </a:lnTo>
                    <a:lnTo>
                      <a:pt x="634" y="355"/>
                    </a:lnTo>
                    <a:lnTo>
                      <a:pt x="665" y="332"/>
                    </a:lnTo>
                    <a:lnTo>
                      <a:pt x="696" y="304"/>
                    </a:lnTo>
                    <a:lnTo>
                      <a:pt x="722" y="276"/>
                    </a:lnTo>
                    <a:lnTo>
                      <a:pt x="744" y="242"/>
                    </a:lnTo>
                    <a:lnTo>
                      <a:pt x="765" y="209"/>
                    </a:lnTo>
                    <a:lnTo>
                      <a:pt x="783" y="173"/>
                    </a:lnTo>
                    <a:lnTo>
                      <a:pt x="796" y="134"/>
                    </a:lnTo>
                    <a:lnTo>
                      <a:pt x="806" y="94"/>
                    </a:lnTo>
                    <a:lnTo>
                      <a:pt x="812" y="52"/>
                    </a:lnTo>
                    <a:lnTo>
                      <a:pt x="814" y="9"/>
                    </a:lnTo>
                    <a:lnTo>
                      <a:pt x="812" y="3"/>
                    </a:lnTo>
                    <a:lnTo>
                      <a:pt x="806" y="0"/>
                    </a:lnTo>
                    <a:lnTo>
                      <a:pt x="8" y="0"/>
                    </a:lnTo>
                    <a:lnTo>
                      <a:pt x="2" y="3"/>
                    </a:lnTo>
                    <a:lnTo>
                      <a:pt x="0" y="9"/>
                    </a:lnTo>
                    <a:lnTo>
                      <a:pt x="8" y="9"/>
                    </a:lnTo>
                    <a:lnTo>
                      <a:pt x="8" y="16"/>
                    </a:lnTo>
                    <a:lnTo>
                      <a:pt x="806" y="16"/>
                    </a:lnTo>
                    <a:lnTo>
                      <a:pt x="806" y="9"/>
                    </a:lnTo>
                    <a:lnTo>
                      <a:pt x="798" y="9"/>
                    </a:lnTo>
                    <a:lnTo>
                      <a:pt x="796" y="50"/>
                    </a:lnTo>
                    <a:lnTo>
                      <a:pt x="791" y="90"/>
                    </a:lnTo>
                    <a:lnTo>
                      <a:pt x="781" y="129"/>
                    </a:lnTo>
                    <a:lnTo>
                      <a:pt x="768" y="165"/>
                    </a:lnTo>
                    <a:lnTo>
                      <a:pt x="752" y="201"/>
                    </a:lnTo>
                    <a:lnTo>
                      <a:pt x="732" y="235"/>
                    </a:lnTo>
                    <a:lnTo>
                      <a:pt x="708" y="265"/>
                    </a:lnTo>
                    <a:lnTo>
                      <a:pt x="683" y="294"/>
                    </a:lnTo>
                    <a:lnTo>
                      <a:pt x="657" y="320"/>
                    </a:lnTo>
                    <a:lnTo>
                      <a:pt x="627" y="343"/>
                    </a:lnTo>
                    <a:lnTo>
                      <a:pt x="593" y="364"/>
                    </a:lnTo>
                    <a:lnTo>
                      <a:pt x="559" y="381"/>
                    </a:lnTo>
                    <a:lnTo>
                      <a:pt x="524" y="394"/>
                    </a:lnTo>
                    <a:lnTo>
                      <a:pt x="485" y="404"/>
                    </a:lnTo>
                    <a:lnTo>
                      <a:pt x="447" y="410"/>
                    </a:lnTo>
                    <a:lnTo>
                      <a:pt x="408" y="412"/>
                    </a:lnTo>
                    <a:lnTo>
                      <a:pt x="367" y="410"/>
                    </a:lnTo>
                    <a:lnTo>
                      <a:pt x="329" y="404"/>
                    </a:lnTo>
                    <a:lnTo>
                      <a:pt x="290" y="394"/>
                    </a:lnTo>
                    <a:lnTo>
                      <a:pt x="254" y="381"/>
                    </a:lnTo>
                    <a:lnTo>
                      <a:pt x="220" y="364"/>
                    </a:lnTo>
                    <a:lnTo>
                      <a:pt x="188" y="343"/>
                    </a:lnTo>
                    <a:lnTo>
                      <a:pt x="159" y="320"/>
                    </a:lnTo>
                    <a:lnTo>
                      <a:pt x="131" y="294"/>
                    </a:lnTo>
                    <a:lnTo>
                      <a:pt x="105" y="265"/>
                    </a:lnTo>
                    <a:lnTo>
                      <a:pt x="82" y="235"/>
                    </a:lnTo>
                    <a:lnTo>
                      <a:pt x="64" y="201"/>
                    </a:lnTo>
                    <a:lnTo>
                      <a:pt x="46" y="165"/>
                    </a:lnTo>
                    <a:lnTo>
                      <a:pt x="34" y="129"/>
                    </a:lnTo>
                    <a:lnTo>
                      <a:pt x="23" y="90"/>
                    </a:lnTo>
                    <a:lnTo>
                      <a:pt x="18" y="50"/>
                    </a:lnTo>
                    <a:lnTo>
                      <a:pt x="15" y="9"/>
                    </a:lnTo>
                    <a:lnTo>
                      <a:pt x="8" y="9"/>
                    </a:lnTo>
                    <a:lnTo>
                      <a:pt x="8" y="16"/>
                    </a:lnTo>
                    <a:lnTo>
                      <a:pt x="8" y="9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12" name="Freeform 630">
                <a:extLst>
                  <a:ext uri="{FF2B5EF4-FFF2-40B4-BE49-F238E27FC236}">
                    <a16:creationId xmlns:a16="http://schemas.microsoft.com/office/drawing/2014/main" id="{CF750386-6CF8-45EA-9F45-E49B577D166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59" y="1611"/>
                <a:ext cx="18" cy="16"/>
              </a:xfrm>
              <a:custGeom>
                <a:avLst/>
                <a:gdLst>
                  <a:gd name="T0" fmla="*/ 2 w 557"/>
                  <a:gd name="T1" fmla="*/ 265 h 482"/>
                  <a:gd name="T2" fmla="*/ 12 w 557"/>
                  <a:gd name="T3" fmla="*/ 312 h 482"/>
                  <a:gd name="T4" fmla="*/ 33 w 557"/>
                  <a:gd name="T5" fmla="*/ 355 h 482"/>
                  <a:gd name="T6" fmla="*/ 64 w 557"/>
                  <a:gd name="T7" fmla="*/ 394 h 482"/>
                  <a:gd name="T8" fmla="*/ 102 w 557"/>
                  <a:gd name="T9" fmla="*/ 425 h 482"/>
                  <a:gd name="T10" fmla="*/ 146 w 557"/>
                  <a:gd name="T11" fmla="*/ 450 h 482"/>
                  <a:gd name="T12" fmla="*/ 198 w 557"/>
                  <a:gd name="T13" fmla="*/ 472 h 482"/>
                  <a:gd name="T14" fmla="*/ 251 w 557"/>
                  <a:gd name="T15" fmla="*/ 479 h 482"/>
                  <a:gd name="T16" fmla="*/ 308 w 557"/>
                  <a:gd name="T17" fmla="*/ 479 h 482"/>
                  <a:gd name="T18" fmla="*/ 362 w 557"/>
                  <a:gd name="T19" fmla="*/ 472 h 482"/>
                  <a:gd name="T20" fmla="*/ 413 w 557"/>
                  <a:gd name="T21" fmla="*/ 450 h 482"/>
                  <a:gd name="T22" fmla="*/ 457 w 557"/>
                  <a:gd name="T23" fmla="*/ 425 h 482"/>
                  <a:gd name="T24" fmla="*/ 495 w 557"/>
                  <a:gd name="T25" fmla="*/ 394 h 482"/>
                  <a:gd name="T26" fmla="*/ 523 w 557"/>
                  <a:gd name="T27" fmla="*/ 355 h 482"/>
                  <a:gd name="T28" fmla="*/ 547 w 557"/>
                  <a:gd name="T29" fmla="*/ 312 h 482"/>
                  <a:gd name="T30" fmla="*/ 557 w 557"/>
                  <a:gd name="T31" fmla="*/ 265 h 482"/>
                  <a:gd name="T32" fmla="*/ 557 w 557"/>
                  <a:gd name="T33" fmla="*/ 217 h 482"/>
                  <a:gd name="T34" fmla="*/ 547 w 557"/>
                  <a:gd name="T35" fmla="*/ 170 h 482"/>
                  <a:gd name="T36" fmla="*/ 523 w 557"/>
                  <a:gd name="T37" fmla="*/ 127 h 482"/>
                  <a:gd name="T38" fmla="*/ 495 w 557"/>
                  <a:gd name="T39" fmla="*/ 88 h 482"/>
                  <a:gd name="T40" fmla="*/ 457 w 557"/>
                  <a:gd name="T41" fmla="*/ 54 h 482"/>
                  <a:gd name="T42" fmla="*/ 413 w 557"/>
                  <a:gd name="T43" fmla="*/ 29 h 482"/>
                  <a:gd name="T44" fmla="*/ 362 w 557"/>
                  <a:gd name="T45" fmla="*/ 10 h 482"/>
                  <a:gd name="T46" fmla="*/ 308 w 557"/>
                  <a:gd name="T47" fmla="*/ 3 h 482"/>
                  <a:gd name="T48" fmla="*/ 251 w 557"/>
                  <a:gd name="T49" fmla="*/ 3 h 482"/>
                  <a:gd name="T50" fmla="*/ 198 w 557"/>
                  <a:gd name="T51" fmla="*/ 10 h 482"/>
                  <a:gd name="T52" fmla="*/ 146 w 557"/>
                  <a:gd name="T53" fmla="*/ 29 h 482"/>
                  <a:gd name="T54" fmla="*/ 102 w 557"/>
                  <a:gd name="T55" fmla="*/ 54 h 482"/>
                  <a:gd name="T56" fmla="*/ 64 w 557"/>
                  <a:gd name="T57" fmla="*/ 88 h 482"/>
                  <a:gd name="T58" fmla="*/ 33 w 557"/>
                  <a:gd name="T59" fmla="*/ 127 h 482"/>
                  <a:gd name="T60" fmla="*/ 12 w 557"/>
                  <a:gd name="T61" fmla="*/ 170 h 482"/>
                  <a:gd name="T62" fmla="*/ 2 w 557"/>
                  <a:gd name="T63" fmla="*/ 217 h 4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557" h="482">
                    <a:moveTo>
                      <a:pt x="0" y="240"/>
                    </a:moveTo>
                    <a:lnTo>
                      <a:pt x="2" y="265"/>
                    </a:lnTo>
                    <a:lnTo>
                      <a:pt x="5" y="289"/>
                    </a:lnTo>
                    <a:lnTo>
                      <a:pt x="12" y="312"/>
                    </a:lnTo>
                    <a:lnTo>
                      <a:pt x="23" y="335"/>
                    </a:lnTo>
                    <a:lnTo>
                      <a:pt x="33" y="355"/>
                    </a:lnTo>
                    <a:lnTo>
                      <a:pt x="49" y="376"/>
                    </a:lnTo>
                    <a:lnTo>
                      <a:pt x="64" y="394"/>
                    </a:lnTo>
                    <a:lnTo>
                      <a:pt x="81" y="409"/>
                    </a:lnTo>
                    <a:lnTo>
                      <a:pt x="102" y="425"/>
                    </a:lnTo>
                    <a:lnTo>
                      <a:pt x="123" y="440"/>
                    </a:lnTo>
                    <a:lnTo>
                      <a:pt x="146" y="450"/>
                    </a:lnTo>
                    <a:lnTo>
                      <a:pt x="171" y="461"/>
                    </a:lnTo>
                    <a:lnTo>
                      <a:pt x="198" y="472"/>
                    </a:lnTo>
                    <a:lnTo>
                      <a:pt x="223" y="477"/>
                    </a:lnTo>
                    <a:lnTo>
                      <a:pt x="251" y="479"/>
                    </a:lnTo>
                    <a:lnTo>
                      <a:pt x="279" y="482"/>
                    </a:lnTo>
                    <a:lnTo>
                      <a:pt x="308" y="479"/>
                    </a:lnTo>
                    <a:lnTo>
                      <a:pt x="336" y="477"/>
                    </a:lnTo>
                    <a:lnTo>
                      <a:pt x="362" y="472"/>
                    </a:lnTo>
                    <a:lnTo>
                      <a:pt x="388" y="461"/>
                    </a:lnTo>
                    <a:lnTo>
                      <a:pt x="413" y="450"/>
                    </a:lnTo>
                    <a:lnTo>
                      <a:pt x="436" y="440"/>
                    </a:lnTo>
                    <a:lnTo>
                      <a:pt x="457" y="425"/>
                    </a:lnTo>
                    <a:lnTo>
                      <a:pt x="478" y="409"/>
                    </a:lnTo>
                    <a:lnTo>
                      <a:pt x="495" y="394"/>
                    </a:lnTo>
                    <a:lnTo>
                      <a:pt x="510" y="376"/>
                    </a:lnTo>
                    <a:lnTo>
                      <a:pt x="523" y="355"/>
                    </a:lnTo>
                    <a:lnTo>
                      <a:pt x="537" y="335"/>
                    </a:lnTo>
                    <a:lnTo>
                      <a:pt x="547" y="312"/>
                    </a:lnTo>
                    <a:lnTo>
                      <a:pt x="552" y="289"/>
                    </a:lnTo>
                    <a:lnTo>
                      <a:pt x="557" y="265"/>
                    </a:lnTo>
                    <a:lnTo>
                      <a:pt x="557" y="240"/>
                    </a:lnTo>
                    <a:lnTo>
                      <a:pt x="557" y="217"/>
                    </a:lnTo>
                    <a:lnTo>
                      <a:pt x="552" y="194"/>
                    </a:lnTo>
                    <a:lnTo>
                      <a:pt x="547" y="170"/>
                    </a:lnTo>
                    <a:lnTo>
                      <a:pt x="537" y="148"/>
                    </a:lnTo>
                    <a:lnTo>
                      <a:pt x="523" y="127"/>
                    </a:lnTo>
                    <a:lnTo>
                      <a:pt x="510" y="106"/>
                    </a:lnTo>
                    <a:lnTo>
                      <a:pt x="495" y="88"/>
                    </a:lnTo>
                    <a:lnTo>
                      <a:pt x="478" y="70"/>
                    </a:lnTo>
                    <a:lnTo>
                      <a:pt x="457" y="54"/>
                    </a:lnTo>
                    <a:lnTo>
                      <a:pt x="436" y="42"/>
                    </a:lnTo>
                    <a:lnTo>
                      <a:pt x="413" y="29"/>
                    </a:lnTo>
                    <a:lnTo>
                      <a:pt x="388" y="19"/>
                    </a:lnTo>
                    <a:lnTo>
                      <a:pt x="362" y="10"/>
                    </a:lnTo>
                    <a:lnTo>
                      <a:pt x="336" y="5"/>
                    </a:lnTo>
                    <a:lnTo>
                      <a:pt x="308" y="3"/>
                    </a:lnTo>
                    <a:lnTo>
                      <a:pt x="279" y="0"/>
                    </a:lnTo>
                    <a:lnTo>
                      <a:pt x="251" y="3"/>
                    </a:lnTo>
                    <a:lnTo>
                      <a:pt x="223" y="5"/>
                    </a:lnTo>
                    <a:lnTo>
                      <a:pt x="198" y="10"/>
                    </a:lnTo>
                    <a:lnTo>
                      <a:pt x="171" y="19"/>
                    </a:lnTo>
                    <a:lnTo>
                      <a:pt x="146" y="29"/>
                    </a:lnTo>
                    <a:lnTo>
                      <a:pt x="123" y="42"/>
                    </a:lnTo>
                    <a:lnTo>
                      <a:pt x="102" y="54"/>
                    </a:lnTo>
                    <a:lnTo>
                      <a:pt x="81" y="70"/>
                    </a:lnTo>
                    <a:lnTo>
                      <a:pt x="64" y="88"/>
                    </a:lnTo>
                    <a:lnTo>
                      <a:pt x="49" y="106"/>
                    </a:lnTo>
                    <a:lnTo>
                      <a:pt x="33" y="127"/>
                    </a:lnTo>
                    <a:lnTo>
                      <a:pt x="23" y="148"/>
                    </a:lnTo>
                    <a:lnTo>
                      <a:pt x="12" y="170"/>
                    </a:lnTo>
                    <a:lnTo>
                      <a:pt x="5" y="194"/>
                    </a:lnTo>
                    <a:lnTo>
                      <a:pt x="2" y="217"/>
                    </a:lnTo>
                    <a:lnTo>
                      <a:pt x="0" y="240"/>
                    </a:lnTo>
                    <a:close/>
                  </a:path>
                </a:pathLst>
              </a:custGeom>
              <a:solidFill>
                <a:srgbClr val="EFB99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13" name="Freeform 631">
                <a:extLst>
                  <a:ext uri="{FF2B5EF4-FFF2-40B4-BE49-F238E27FC236}">
                    <a16:creationId xmlns:a16="http://schemas.microsoft.com/office/drawing/2014/main" id="{BA1CF4A1-EE9D-4DF9-B02B-F01A65FCFE80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89" y="1532"/>
                <a:ext cx="193" cy="142"/>
              </a:xfrm>
              <a:custGeom>
                <a:avLst/>
                <a:gdLst>
                  <a:gd name="T0" fmla="*/ 5263 w 5993"/>
                  <a:gd name="T1" fmla="*/ 3901 h 4394"/>
                  <a:gd name="T2" fmla="*/ 4513 w 5993"/>
                  <a:gd name="T3" fmla="*/ 3977 h 4394"/>
                  <a:gd name="T4" fmla="*/ 4200 w 5993"/>
                  <a:gd name="T5" fmla="*/ 4152 h 4394"/>
                  <a:gd name="T6" fmla="*/ 3933 w 5993"/>
                  <a:gd name="T7" fmla="*/ 4222 h 4394"/>
                  <a:gd name="T8" fmla="*/ 3686 w 5993"/>
                  <a:gd name="T9" fmla="*/ 4101 h 4394"/>
                  <a:gd name="T10" fmla="*/ 3373 w 5993"/>
                  <a:gd name="T11" fmla="*/ 3993 h 4394"/>
                  <a:gd name="T12" fmla="*/ 3440 w 5993"/>
                  <a:gd name="T13" fmla="*/ 4271 h 4394"/>
                  <a:gd name="T14" fmla="*/ 4005 w 5993"/>
                  <a:gd name="T15" fmla="*/ 4384 h 4394"/>
                  <a:gd name="T16" fmla="*/ 4919 w 5993"/>
                  <a:gd name="T17" fmla="*/ 4251 h 4394"/>
                  <a:gd name="T18" fmla="*/ 5620 w 5993"/>
                  <a:gd name="T19" fmla="*/ 3928 h 4394"/>
                  <a:gd name="T20" fmla="*/ 511 w 5993"/>
                  <a:gd name="T21" fmla="*/ 1392 h 4394"/>
                  <a:gd name="T22" fmla="*/ 265 w 5993"/>
                  <a:gd name="T23" fmla="*/ 1482 h 4394"/>
                  <a:gd name="T24" fmla="*/ 112 w 5993"/>
                  <a:gd name="T25" fmla="*/ 1644 h 4394"/>
                  <a:gd name="T26" fmla="*/ 2 w 5993"/>
                  <a:gd name="T27" fmla="*/ 1997 h 4394"/>
                  <a:gd name="T28" fmla="*/ 59 w 5993"/>
                  <a:gd name="T29" fmla="*/ 2427 h 4394"/>
                  <a:gd name="T30" fmla="*/ 131 w 5993"/>
                  <a:gd name="T31" fmla="*/ 2385 h 4394"/>
                  <a:gd name="T32" fmla="*/ 200 w 5993"/>
                  <a:gd name="T33" fmla="*/ 2143 h 4394"/>
                  <a:gd name="T34" fmla="*/ 382 w 5993"/>
                  <a:gd name="T35" fmla="*/ 1935 h 4394"/>
                  <a:gd name="T36" fmla="*/ 546 w 5993"/>
                  <a:gd name="T37" fmla="*/ 1758 h 4394"/>
                  <a:gd name="T38" fmla="*/ 706 w 5993"/>
                  <a:gd name="T39" fmla="*/ 1700 h 4394"/>
                  <a:gd name="T40" fmla="*/ 839 w 5993"/>
                  <a:gd name="T41" fmla="*/ 1729 h 4394"/>
                  <a:gd name="T42" fmla="*/ 1004 w 5993"/>
                  <a:gd name="T43" fmla="*/ 1798 h 4394"/>
                  <a:gd name="T44" fmla="*/ 1078 w 5993"/>
                  <a:gd name="T45" fmla="*/ 1732 h 4394"/>
                  <a:gd name="T46" fmla="*/ 909 w 5993"/>
                  <a:gd name="T47" fmla="*/ 1500 h 4394"/>
                  <a:gd name="T48" fmla="*/ 660 w 5993"/>
                  <a:gd name="T49" fmla="*/ 1387 h 4394"/>
                  <a:gd name="T50" fmla="*/ 5315 w 5993"/>
                  <a:gd name="T51" fmla="*/ 211 h 4394"/>
                  <a:gd name="T52" fmla="*/ 4857 w 5993"/>
                  <a:gd name="T53" fmla="*/ 465 h 4394"/>
                  <a:gd name="T54" fmla="*/ 4105 w 5993"/>
                  <a:gd name="T55" fmla="*/ 708 h 4394"/>
                  <a:gd name="T56" fmla="*/ 3012 w 5993"/>
                  <a:gd name="T57" fmla="*/ 844 h 4394"/>
                  <a:gd name="T58" fmla="*/ 1632 w 5993"/>
                  <a:gd name="T59" fmla="*/ 798 h 4394"/>
                  <a:gd name="T60" fmla="*/ 1543 w 5993"/>
                  <a:gd name="T61" fmla="*/ 839 h 4394"/>
                  <a:gd name="T62" fmla="*/ 1414 w 5993"/>
                  <a:gd name="T63" fmla="*/ 1112 h 4394"/>
                  <a:gd name="T64" fmla="*/ 1351 w 5993"/>
                  <a:gd name="T65" fmla="*/ 1567 h 4394"/>
                  <a:gd name="T66" fmla="*/ 1346 w 5993"/>
                  <a:gd name="T67" fmla="*/ 1858 h 4394"/>
                  <a:gd name="T68" fmla="*/ 1376 w 5993"/>
                  <a:gd name="T69" fmla="*/ 2143 h 4394"/>
                  <a:gd name="T70" fmla="*/ 1512 w 5993"/>
                  <a:gd name="T71" fmla="*/ 2475 h 4394"/>
                  <a:gd name="T72" fmla="*/ 1489 w 5993"/>
                  <a:gd name="T73" fmla="*/ 2768 h 4394"/>
                  <a:gd name="T74" fmla="*/ 1373 w 5993"/>
                  <a:gd name="T75" fmla="*/ 2904 h 4394"/>
                  <a:gd name="T76" fmla="*/ 1234 w 5993"/>
                  <a:gd name="T77" fmla="*/ 2997 h 4394"/>
                  <a:gd name="T78" fmla="*/ 1351 w 5993"/>
                  <a:gd name="T79" fmla="*/ 3283 h 4394"/>
                  <a:gd name="T80" fmla="*/ 1589 w 5993"/>
                  <a:gd name="T81" fmla="*/ 3530 h 4394"/>
                  <a:gd name="T82" fmla="*/ 2039 w 5993"/>
                  <a:gd name="T83" fmla="*/ 3751 h 4394"/>
                  <a:gd name="T84" fmla="*/ 2398 w 5993"/>
                  <a:gd name="T85" fmla="*/ 3699 h 4394"/>
                  <a:gd name="T86" fmla="*/ 2159 w 5993"/>
                  <a:gd name="T87" fmla="*/ 3512 h 4394"/>
                  <a:gd name="T88" fmla="*/ 1980 w 5993"/>
                  <a:gd name="T89" fmla="*/ 3298 h 4394"/>
                  <a:gd name="T90" fmla="*/ 1827 w 5993"/>
                  <a:gd name="T91" fmla="*/ 2830 h 4394"/>
                  <a:gd name="T92" fmla="*/ 1838 w 5993"/>
                  <a:gd name="T93" fmla="*/ 2259 h 4394"/>
                  <a:gd name="T94" fmla="*/ 1939 w 5993"/>
                  <a:gd name="T95" fmla="*/ 1276 h 4394"/>
                  <a:gd name="T96" fmla="*/ 2868 w 5993"/>
                  <a:gd name="T97" fmla="*/ 1075 h 4394"/>
                  <a:gd name="T98" fmla="*/ 3892 w 5993"/>
                  <a:gd name="T99" fmla="*/ 931 h 4394"/>
                  <a:gd name="T100" fmla="*/ 4824 w 5993"/>
                  <a:gd name="T101" fmla="*/ 666 h 4394"/>
                  <a:gd name="T102" fmla="*/ 5227 w 5993"/>
                  <a:gd name="T103" fmla="*/ 455 h 4394"/>
                  <a:gd name="T104" fmla="*/ 5486 w 5993"/>
                  <a:gd name="T105" fmla="*/ 260 h 4394"/>
                  <a:gd name="T106" fmla="*/ 5679 w 5993"/>
                  <a:gd name="T107" fmla="*/ 723 h 4394"/>
                  <a:gd name="T108" fmla="*/ 5871 w 5993"/>
                  <a:gd name="T109" fmla="*/ 963 h 4394"/>
                  <a:gd name="T110" fmla="*/ 5879 w 5993"/>
                  <a:gd name="T111" fmla="*/ 849 h 4394"/>
                  <a:gd name="T112" fmla="*/ 5628 w 5993"/>
                  <a:gd name="T113" fmla="*/ 234 h 43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5993" h="4394">
                    <a:moveTo>
                      <a:pt x="5828" y="3731"/>
                    </a:moveTo>
                    <a:lnTo>
                      <a:pt x="5738" y="3767"/>
                    </a:lnTo>
                    <a:lnTo>
                      <a:pt x="5645" y="3800"/>
                    </a:lnTo>
                    <a:lnTo>
                      <a:pt x="5550" y="3831"/>
                    </a:lnTo>
                    <a:lnTo>
                      <a:pt x="5456" y="3857"/>
                    </a:lnTo>
                    <a:lnTo>
                      <a:pt x="5361" y="3880"/>
                    </a:lnTo>
                    <a:lnTo>
                      <a:pt x="5263" y="3901"/>
                    </a:lnTo>
                    <a:lnTo>
                      <a:pt x="5168" y="3916"/>
                    </a:lnTo>
                    <a:lnTo>
                      <a:pt x="5071" y="3931"/>
                    </a:lnTo>
                    <a:lnTo>
                      <a:pt x="4976" y="3944"/>
                    </a:lnTo>
                    <a:lnTo>
                      <a:pt x="4878" y="3954"/>
                    </a:lnTo>
                    <a:lnTo>
                      <a:pt x="4786" y="3962"/>
                    </a:lnTo>
                    <a:lnTo>
                      <a:pt x="4693" y="3970"/>
                    </a:lnTo>
                    <a:lnTo>
                      <a:pt x="4513" y="3977"/>
                    </a:lnTo>
                    <a:lnTo>
                      <a:pt x="4342" y="3983"/>
                    </a:lnTo>
                    <a:lnTo>
                      <a:pt x="4325" y="4016"/>
                    </a:lnTo>
                    <a:lnTo>
                      <a:pt x="4308" y="4047"/>
                    </a:lnTo>
                    <a:lnTo>
                      <a:pt x="4285" y="4076"/>
                    </a:lnTo>
                    <a:lnTo>
                      <a:pt x="4262" y="4101"/>
                    </a:lnTo>
                    <a:lnTo>
                      <a:pt x="4231" y="4129"/>
                    </a:lnTo>
                    <a:lnTo>
                      <a:pt x="4200" y="4152"/>
                    </a:lnTo>
                    <a:lnTo>
                      <a:pt x="4167" y="4176"/>
                    </a:lnTo>
                    <a:lnTo>
                      <a:pt x="4130" y="4191"/>
                    </a:lnTo>
                    <a:lnTo>
                      <a:pt x="4095" y="4207"/>
                    </a:lnTo>
                    <a:lnTo>
                      <a:pt x="4056" y="4217"/>
                    </a:lnTo>
                    <a:lnTo>
                      <a:pt x="4015" y="4222"/>
                    </a:lnTo>
                    <a:lnTo>
                      <a:pt x="3974" y="4225"/>
                    </a:lnTo>
                    <a:lnTo>
                      <a:pt x="3933" y="4222"/>
                    </a:lnTo>
                    <a:lnTo>
                      <a:pt x="3892" y="4217"/>
                    </a:lnTo>
                    <a:lnTo>
                      <a:pt x="3854" y="4207"/>
                    </a:lnTo>
                    <a:lnTo>
                      <a:pt x="3815" y="4191"/>
                    </a:lnTo>
                    <a:lnTo>
                      <a:pt x="3779" y="4176"/>
                    </a:lnTo>
                    <a:lnTo>
                      <a:pt x="3746" y="4152"/>
                    </a:lnTo>
                    <a:lnTo>
                      <a:pt x="3715" y="4129"/>
                    </a:lnTo>
                    <a:lnTo>
                      <a:pt x="3686" y="4101"/>
                    </a:lnTo>
                    <a:lnTo>
                      <a:pt x="3661" y="4076"/>
                    </a:lnTo>
                    <a:lnTo>
                      <a:pt x="3637" y="4044"/>
                    </a:lnTo>
                    <a:lnTo>
                      <a:pt x="3617" y="4011"/>
                    </a:lnTo>
                    <a:lnTo>
                      <a:pt x="3602" y="3977"/>
                    </a:lnTo>
                    <a:lnTo>
                      <a:pt x="3478" y="3970"/>
                    </a:lnTo>
                    <a:lnTo>
                      <a:pt x="3356" y="3962"/>
                    </a:lnTo>
                    <a:lnTo>
                      <a:pt x="3373" y="3993"/>
                    </a:lnTo>
                    <a:lnTo>
                      <a:pt x="3388" y="4029"/>
                    </a:lnTo>
                    <a:lnTo>
                      <a:pt x="3405" y="4065"/>
                    </a:lnTo>
                    <a:lnTo>
                      <a:pt x="3417" y="4101"/>
                    </a:lnTo>
                    <a:lnTo>
                      <a:pt x="3425" y="4142"/>
                    </a:lnTo>
                    <a:lnTo>
                      <a:pt x="3432" y="4183"/>
                    </a:lnTo>
                    <a:lnTo>
                      <a:pt x="3437" y="4227"/>
                    </a:lnTo>
                    <a:lnTo>
                      <a:pt x="3440" y="4271"/>
                    </a:lnTo>
                    <a:lnTo>
                      <a:pt x="3437" y="4330"/>
                    </a:lnTo>
                    <a:lnTo>
                      <a:pt x="3430" y="4392"/>
                    </a:lnTo>
                    <a:lnTo>
                      <a:pt x="3561" y="4394"/>
                    </a:lnTo>
                    <a:lnTo>
                      <a:pt x="3607" y="4394"/>
                    </a:lnTo>
                    <a:lnTo>
                      <a:pt x="3744" y="4394"/>
                    </a:lnTo>
                    <a:lnTo>
                      <a:pt x="3876" y="4389"/>
                    </a:lnTo>
                    <a:lnTo>
                      <a:pt x="4005" y="4384"/>
                    </a:lnTo>
                    <a:lnTo>
                      <a:pt x="4128" y="4376"/>
                    </a:lnTo>
                    <a:lnTo>
                      <a:pt x="4246" y="4366"/>
                    </a:lnTo>
                    <a:lnTo>
                      <a:pt x="4359" y="4353"/>
                    </a:lnTo>
                    <a:lnTo>
                      <a:pt x="4467" y="4341"/>
                    </a:lnTo>
                    <a:lnTo>
                      <a:pt x="4573" y="4325"/>
                    </a:lnTo>
                    <a:lnTo>
                      <a:pt x="4786" y="4281"/>
                    </a:lnTo>
                    <a:lnTo>
                      <a:pt x="4919" y="4251"/>
                    </a:lnTo>
                    <a:lnTo>
                      <a:pt x="5045" y="4212"/>
                    </a:lnTo>
                    <a:lnTo>
                      <a:pt x="5161" y="4173"/>
                    </a:lnTo>
                    <a:lnTo>
                      <a:pt x="5268" y="4129"/>
                    </a:lnTo>
                    <a:lnTo>
                      <a:pt x="5368" y="4083"/>
                    </a:lnTo>
                    <a:lnTo>
                      <a:pt x="5459" y="4034"/>
                    </a:lnTo>
                    <a:lnTo>
                      <a:pt x="5542" y="3983"/>
                    </a:lnTo>
                    <a:lnTo>
                      <a:pt x="5620" y="3928"/>
                    </a:lnTo>
                    <a:lnTo>
                      <a:pt x="5679" y="3880"/>
                    </a:lnTo>
                    <a:lnTo>
                      <a:pt x="5733" y="3831"/>
                    </a:lnTo>
                    <a:lnTo>
                      <a:pt x="5784" y="3782"/>
                    </a:lnTo>
                    <a:lnTo>
                      <a:pt x="5828" y="3731"/>
                    </a:lnTo>
                    <a:close/>
                    <a:moveTo>
                      <a:pt x="603" y="1384"/>
                    </a:moveTo>
                    <a:lnTo>
                      <a:pt x="556" y="1387"/>
                    </a:lnTo>
                    <a:lnTo>
                      <a:pt x="511" y="1392"/>
                    </a:lnTo>
                    <a:lnTo>
                      <a:pt x="470" y="1397"/>
                    </a:lnTo>
                    <a:lnTo>
                      <a:pt x="431" y="1408"/>
                    </a:lnTo>
                    <a:lnTo>
                      <a:pt x="393" y="1418"/>
                    </a:lnTo>
                    <a:lnTo>
                      <a:pt x="356" y="1430"/>
                    </a:lnTo>
                    <a:lnTo>
                      <a:pt x="324" y="1446"/>
                    </a:lnTo>
                    <a:lnTo>
                      <a:pt x="292" y="1464"/>
                    </a:lnTo>
                    <a:lnTo>
                      <a:pt x="265" y="1482"/>
                    </a:lnTo>
                    <a:lnTo>
                      <a:pt x="239" y="1503"/>
                    </a:lnTo>
                    <a:lnTo>
                      <a:pt x="212" y="1523"/>
                    </a:lnTo>
                    <a:lnTo>
                      <a:pt x="190" y="1547"/>
                    </a:lnTo>
                    <a:lnTo>
                      <a:pt x="167" y="1569"/>
                    </a:lnTo>
                    <a:lnTo>
                      <a:pt x="149" y="1593"/>
                    </a:lnTo>
                    <a:lnTo>
                      <a:pt x="131" y="1618"/>
                    </a:lnTo>
                    <a:lnTo>
                      <a:pt x="112" y="1644"/>
                    </a:lnTo>
                    <a:lnTo>
                      <a:pt x="85" y="1695"/>
                    </a:lnTo>
                    <a:lnTo>
                      <a:pt x="61" y="1749"/>
                    </a:lnTo>
                    <a:lnTo>
                      <a:pt x="41" y="1798"/>
                    </a:lnTo>
                    <a:lnTo>
                      <a:pt x="28" y="1848"/>
                    </a:lnTo>
                    <a:lnTo>
                      <a:pt x="17" y="1894"/>
                    </a:lnTo>
                    <a:lnTo>
                      <a:pt x="10" y="1935"/>
                    </a:lnTo>
                    <a:lnTo>
                      <a:pt x="2" y="1997"/>
                    </a:lnTo>
                    <a:lnTo>
                      <a:pt x="0" y="2023"/>
                    </a:lnTo>
                    <a:lnTo>
                      <a:pt x="0" y="2060"/>
                    </a:lnTo>
                    <a:lnTo>
                      <a:pt x="2" y="2145"/>
                    </a:lnTo>
                    <a:lnTo>
                      <a:pt x="10" y="2225"/>
                    </a:lnTo>
                    <a:lnTo>
                      <a:pt x="21" y="2298"/>
                    </a:lnTo>
                    <a:lnTo>
                      <a:pt x="38" y="2364"/>
                    </a:lnTo>
                    <a:lnTo>
                      <a:pt x="59" y="2427"/>
                    </a:lnTo>
                    <a:lnTo>
                      <a:pt x="82" y="2483"/>
                    </a:lnTo>
                    <a:lnTo>
                      <a:pt x="107" y="2534"/>
                    </a:lnTo>
                    <a:lnTo>
                      <a:pt x="136" y="2581"/>
                    </a:lnTo>
                    <a:lnTo>
                      <a:pt x="128" y="2519"/>
                    </a:lnTo>
                    <a:lnTo>
                      <a:pt x="128" y="2457"/>
                    </a:lnTo>
                    <a:lnTo>
                      <a:pt x="128" y="2421"/>
                    </a:lnTo>
                    <a:lnTo>
                      <a:pt x="131" y="2385"/>
                    </a:lnTo>
                    <a:lnTo>
                      <a:pt x="134" y="2349"/>
                    </a:lnTo>
                    <a:lnTo>
                      <a:pt x="141" y="2313"/>
                    </a:lnTo>
                    <a:lnTo>
                      <a:pt x="149" y="2279"/>
                    </a:lnTo>
                    <a:lnTo>
                      <a:pt x="159" y="2243"/>
                    </a:lnTo>
                    <a:lnTo>
                      <a:pt x="170" y="2210"/>
                    </a:lnTo>
                    <a:lnTo>
                      <a:pt x="185" y="2177"/>
                    </a:lnTo>
                    <a:lnTo>
                      <a:pt x="200" y="2143"/>
                    </a:lnTo>
                    <a:lnTo>
                      <a:pt x="219" y="2109"/>
                    </a:lnTo>
                    <a:lnTo>
                      <a:pt x="239" y="2079"/>
                    </a:lnTo>
                    <a:lnTo>
                      <a:pt x="261" y="2048"/>
                    </a:lnTo>
                    <a:lnTo>
                      <a:pt x="287" y="2017"/>
                    </a:lnTo>
                    <a:lnTo>
                      <a:pt x="319" y="1989"/>
                    </a:lnTo>
                    <a:lnTo>
                      <a:pt x="349" y="1960"/>
                    </a:lnTo>
                    <a:lnTo>
                      <a:pt x="382" y="1935"/>
                    </a:lnTo>
                    <a:lnTo>
                      <a:pt x="400" y="1919"/>
                    </a:lnTo>
                    <a:lnTo>
                      <a:pt x="449" y="1885"/>
                    </a:lnTo>
                    <a:lnTo>
                      <a:pt x="467" y="1853"/>
                    </a:lnTo>
                    <a:lnTo>
                      <a:pt x="488" y="1819"/>
                    </a:lnTo>
                    <a:lnTo>
                      <a:pt x="516" y="1785"/>
                    </a:lnTo>
                    <a:lnTo>
                      <a:pt x="531" y="1773"/>
                    </a:lnTo>
                    <a:lnTo>
                      <a:pt x="546" y="1758"/>
                    </a:lnTo>
                    <a:lnTo>
                      <a:pt x="565" y="1747"/>
                    </a:lnTo>
                    <a:lnTo>
                      <a:pt x="585" y="1734"/>
                    </a:lnTo>
                    <a:lnTo>
                      <a:pt x="605" y="1724"/>
                    </a:lnTo>
                    <a:lnTo>
                      <a:pt x="629" y="1716"/>
                    </a:lnTo>
                    <a:lnTo>
                      <a:pt x="651" y="1708"/>
                    </a:lnTo>
                    <a:lnTo>
                      <a:pt x="678" y="1703"/>
                    </a:lnTo>
                    <a:lnTo>
                      <a:pt x="706" y="1700"/>
                    </a:lnTo>
                    <a:lnTo>
                      <a:pt x="734" y="1700"/>
                    </a:lnTo>
                    <a:lnTo>
                      <a:pt x="742" y="1700"/>
                    </a:lnTo>
                    <a:lnTo>
                      <a:pt x="760" y="1700"/>
                    </a:lnTo>
                    <a:lnTo>
                      <a:pt x="780" y="1705"/>
                    </a:lnTo>
                    <a:lnTo>
                      <a:pt x="800" y="1710"/>
                    </a:lnTo>
                    <a:lnTo>
                      <a:pt x="821" y="1719"/>
                    </a:lnTo>
                    <a:lnTo>
                      <a:pt x="839" y="1729"/>
                    </a:lnTo>
                    <a:lnTo>
                      <a:pt x="860" y="1742"/>
                    </a:lnTo>
                    <a:lnTo>
                      <a:pt x="875" y="1754"/>
                    </a:lnTo>
                    <a:lnTo>
                      <a:pt x="893" y="1770"/>
                    </a:lnTo>
                    <a:lnTo>
                      <a:pt x="922" y="1775"/>
                    </a:lnTo>
                    <a:lnTo>
                      <a:pt x="947" y="1780"/>
                    </a:lnTo>
                    <a:lnTo>
                      <a:pt x="975" y="1788"/>
                    </a:lnTo>
                    <a:lnTo>
                      <a:pt x="1004" y="1798"/>
                    </a:lnTo>
                    <a:lnTo>
                      <a:pt x="1034" y="1812"/>
                    </a:lnTo>
                    <a:lnTo>
                      <a:pt x="1063" y="1824"/>
                    </a:lnTo>
                    <a:lnTo>
                      <a:pt x="1091" y="1839"/>
                    </a:lnTo>
                    <a:lnTo>
                      <a:pt x="1119" y="1858"/>
                    </a:lnTo>
                    <a:lnTo>
                      <a:pt x="1107" y="1817"/>
                    </a:lnTo>
                    <a:lnTo>
                      <a:pt x="1093" y="1773"/>
                    </a:lnTo>
                    <a:lnTo>
                      <a:pt x="1078" y="1732"/>
                    </a:lnTo>
                    <a:lnTo>
                      <a:pt x="1060" y="1693"/>
                    </a:lnTo>
                    <a:lnTo>
                      <a:pt x="1042" y="1654"/>
                    </a:lnTo>
                    <a:lnTo>
                      <a:pt x="1019" y="1618"/>
                    </a:lnTo>
                    <a:lnTo>
                      <a:pt x="995" y="1588"/>
                    </a:lnTo>
                    <a:lnTo>
                      <a:pt x="973" y="1557"/>
                    </a:lnTo>
                    <a:lnTo>
                      <a:pt x="942" y="1528"/>
                    </a:lnTo>
                    <a:lnTo>
                      <a:pt x="909" y="1500"/>
                    </a:lnTo>
                    <a:lnTo>
                      <a:pt x="873" y="1472"/>
                    </a:lnTo>
                    <a:lnTo>
                      <a:pt x="832" y="1446"/>
                    </a:lnTo>
                    <a:lnTo>
                      <a:pt x="790" y="1423"/>
                    </a:lnTo>
                    <a:lnTo>
                      <a:pt x="747" y="1405"/>
                    </a:lnTo>
                    <a:lnTo>
                      <a:pt x="703" y="1394"/>
                    </a:lnTo>
                    <a:lnTo>
                      <a:pt x="680" y="1389"/>
                    </a:lnTo>
                    <a:lnTo>
                      <a:pt x="660" y="1387"/>
                    </a:lnTo>
                    <a:lnTo>
                      <a:pt x="603" y="1384"/>
                    </a:lnTo>
                    <a:close/>
                    <a:moveTo>
                      <a:pt x="5554" y="0"/>
                    </a:moveTo>
                    <a:lnTo>
                      <a:pt x="5530" y="29"/>
                    </a:lnTo>
                    <a:lnTo>
                      <a:pt x="5489" y="67"/>
                    </a:lnTo>
                    <a:lnTo>
                      <a:pt x="5432" y="119"/>
                    </a:lnTo>
                    <a:lnTo>
                      <a:pt x="5358" y="178"/>
                    </a:lnTo>
                    <a:lnTo>
                      <a:pt x="5315" y="211"/>
                    </a:lnTo>
                    <a:lnTo>
                      <a:pt x="5266" y="245"/>
                    </a:lnTo>
                    <a:lnTo>
                      <a:pt x="5212" y="280"/>
                    </a:lnTo>
                    <a:lnTo>
                      <a:pt x="5150" y="316"/>
                    </a:lnTo>
                    <a:lnTo>
                      <a:pt x="5086" y="353"/>
                    </a:lnTo>
                    <a:lnTo>
                      <a:pt x="5017" y="391"/>
                    </a:lnTo>
                    <a:lnTo>
                      <a:pt x="4939" y="428"/>
                    </a:lnTo>
                    <a:lnTo>
                      <a:pt x="4857" y="465"/>
                    </a:lnTo>
                    <a:lnTo>
                      <a:pt x="4770" y="501"/>
                    </a:lnTo>
                    <a:lnTo>
                      <a:pt x="4675" y="540"/>
                    </a:lnTo>
                    <a:lnTo>
                      <a:pt x="4575" y="576"/>
                    </a:lnTo>
                    <a:lnTo>
                      <a:pt x="4467" y="610"/>
                    </a:lnTo>
                    <a:lnTo>
                      <a:pt x="4354" y="643"/>
                    </a:lnTo>
                    <a:lnTo>
                      <a:pt x="4234" y="676"/>
                    </a:lnTo>
                    <a:lnTo>
                      <a:pt x="4105" y="708"/>
                    </a:lnTo>
                    <a:lnTo>
                      <a:pt x="3971" y="736"/>
                    </a:lnTo>
                    <a:lnTo>
                      <a:pt x="3830" y="761"/>
                    </a:lnTo>
                    <a:lnTo>
                      <a:pt x="3681" y="785"/>
                    </a:lnTo>
                    <a:lnTo>
                      <a:pt x="3525" y="803"/>
                    </a:lnTo>
                    <a:lnTo>
                      <a:pt x="3363" y="820"/>
                    </a:lnTo>
                    <a:lnTo>
                      <a:pt x="3191" y="836"/>
                    </a:lnTo>
                    <a:lnTo>
                      <a:pt x="3012" y="844"/>
                    </a:lnTo>
                    <a:lnTo>
                      <a:pt x="2824" y="851"/>
                    </a:lnTo>
                    <a:lnTo>
                      <a:pt x="2629" y="854"/>
                    </a:lnTo>
                    <a:lnTo>
                      <a:pt x="2395" y="851"/>
                    </a:lnTo>
                    <a:lnTo>
                      <a:pt x="2151" y="841"/>
                    </a:lnTo>
                    <a:lnTo>
                      <a:pt x="1897" y="826"/>
                    </a:lnTo>
                    <a:lnTo>
                      <a:pt x="1632" y="805"/>
                    </a:lnTo>
                    <a:lnTo>
                      <a:pt x="1632" y="798"/>
                    </a:lnTo>
                    <a:lnTo>
                      <a:pt x="1632" y="805"/>
                    </a:lnTo>
                    <a:lnTo>
                      <a:pt x="1622" y="803"/>
                    </a:lnTo>
                    <a:lnTo>
                      <a:pt x="1605" y="805"/>
                    </a:lnTo>
                    <a:lnTo>
                      <a:pt x="1589" y="810"/>
                    </a:lnTo>
                    <a:lnTo>
                      <a:pt x="1573" y="815"/>
                    </a:lnTo>
                    <a:lnTo>
                      <a:pt x="1558" y="826"/>
                    </a:lnTo>
                    <a:lnTo>
                      <a:pt x="1543" y="839"/>
                    </a:lnTo>
                    <a:lnTo>
                      <a:pt x="1530" y="854"/>
                    </a:lnTo>
                    <a:lnTo>
                      <a:pt x="1515" y="873"/>
                    </a:lnTo>
                    <a:lnTo>
                      <a:pt x="1502" y="890"/>
                    </a:lnTo>
                    <a:lnTo>
                      <a:pt x="1476" y="936"/>
                    </a:lnTo>
                    <a:lnTo>
                      <a:pt x="1453" y="990"/>
                    </a:lnTo>
                    <a:lnTo>
                      <a:pt x="1432" y="1048"/>
                    </a:lnTo>
                    <a:lnTo>
                      <a:pt x="1414" y="1112"/>
                    </a:lnTo>
                    <a:lnTo>
                      <a:pt x="1399" y="1175"/>
                    </a:lnTo>
                    <a:lnTo>
                      <a:pt x="1386" y="1245"/>
                    </a:lnTo>
                    <a:lnTo>
                      <a:pt x="1373" y="1313"/>
                    </a:lnTo>
                    <a:lnTo>
                      <a:pt x="1366" y="1379"/>
                    </a:lnTo>
                    <a:lnTo>
                      <a:pt x="1358" y="1446"/>
                    </a:lnTo>
                    <a:lnTo>
                      <a:pt x="1353" y="1510"/>
                    </a:lnTo>
                    <a:lnTo>
                      <a:pt x="1351" y="1567"/>
                    </a:lnTo>
                    <a:lnTo>
                      <a:pt x="1351" y="1620"/>
                    </a:lnTo>
                    <a:lnTo>
                      <a:pt x="1351" y="1662"/>
                    </a:lnTo>
                    <a:lnTo>
                      <a:pt x="1353" y="1695"/>
                    </a:lnTo>
                    <a:lnTo>
                      <a:pt x="1353" y="1727"/>
                    </a:lnTo>
                    <a:lnTo>
                      <a:pt x="1351" y="1773"/>
                    </a:lnTo>
                    <a:lnTo>
                      <a:pt x="1346" y="1827"/>
                    </a:lnTo>
                    <a:lnTo>
                      <a:pt x="1346" y="1858"/>
                    </a:lnTo>
                    <a:lnTo>
                      <a:pt x="1343" y="1885"/>
                    </a:lnTo>
                    <a:lnTo>
                      <a:pt x="1341" y="1912"/>
                    </a:lnTo>
                    <a:lnTo>
                      <a:pt x="1332" y="1938"/>
                    </a:lnTo>
                    <a:lnTo>
                      <a:pt x="1317" y="1987"/>
                    </a:lnTo>
                    <a:lnTo>
                      <a:pt x="1299" y="2033"/>
                    </a:lnTo>
                    <a:lnTo>
                      <a:pt x="1337" y="2084"/>
                    </a:lnTo>
                    <a:lnTo>
                      <a:pt x="1376" y="2143"/>
                    </a:lnTo>
                    <a:lnTo>
                      <a:pt x="1402" y="2187"/>
                    </a:lnTo>
                    <a:lnTo>
                      <a:pt x="1425" y="2233"/>
                    </a:lnTo>
                    <a:lnTo>
                      <a:pt x="1453" y="2293"/>
                    </a:lnTo>
                    <a:lnTo>
                      <a:pt x="1478" y="2359"/>
                    </a:lnTo>
                    <a:lnTo>
                      <a:pt x="1492" y="2398"/>
                    </a:lnTo>
                    <a:lnTo>
                      <a:pt x="1502" y="2437"/>
                    </a:lnTo>
                    <a:lnTo>
                      <a:pt x="1512" y="2475"/>
                    </a:lnTo>
                    <a:lnTo>
                      <a:pt x="1517" y="2517"/>
                    </a:lnTo>
                    <a:lnTo>
                      <a:pt x="1522" y="2558"/>
                    </a:lnTo>
                    <a:lnTo>
                      <a:pt x="1525" y="2598"/>
                    </a:lnTo>
                    <a:lnTo>
                      <a:pt x="1522" y="2642"/>
                    </a:lnTo>
                    <a:lnTo>
                      <a:pt x="1517" y="2686"/>
                    </a:lnTo>
                    <a:lnTo>
                      <a:pt x="1504" y="2727"/>
                    </a:lnTo>
                    <a:lnTo>
                      <a:pt x="1489" y="2768"/>
                    </a:lnTo>
                    <a:lnTo>
                      <a:pt x="1481" y="2789"/>
                    </a:lnTo>
                    <a:lnTo>
                      <a:pt x="1468" y="2807"/>
                    </a:lnTo>
                    <a:lnTo>
                      <a:pt x="1461" y="2817"/>
                    </a:lnTo>
                    <a:lnTo>
                      <a:pt x="1443" y="2843"/>
                    </a:lnTo>
                    <a:lnTo>
                      <a:pt x="1422" y="2863"/>
                    </a:lnTo>
                    <a:lnTo>
                      <a:pt x="1399" y="2887"/>
                    </a:lnTo>
                    <a:lnTo>
                      <a:pt x="1373" y="2904"/>
                    </a:lnTo>
                    <a:lnTo>
                      <a:pt x="1346" y="2926"/>
                    </a:lnTo>
                    <a:lnTo>
                      <a:pt x="1312" y="2943"/>
                    </a:lnTo>
                    <a:lnTo>
                      <a:pt x="1278" y="2959"/>
                    </a:lnTo>
                    <a:lnTo>
                      <a:pt x="1239" y="2974"/>
                    </a:lnTo>
                    <a:lnTo>
                      <a:pt x="1239" y="2982"/>
                    </a:lnTo>
                    <a:lnTo>
                      <a:pt x="1232" y="2977"/>
                    </a:lnTo>
                    <a:lnTo>
                      <a:pt x="1234" y="2997"/>
                    </a:lnTo>
                    <a:lnTo>
                      <a:pt x="1239" y="3031"/>
                    </a:lnTo>
                    <a:lnTo>
                      <a:pt x="1251" y="3072"/>
                    </a:lnTo>
                    <a:lnTo>
                      <a:pt x="1268" y="3126"/>
                    </a:lnTo>
                    <a:lnTo>
                      <a:pt x="1294" y="3183"/>
                    </a:lnTo>
                    <a:lnTo>
                      <a:pt x="1309" y="3216"/>
                    </a:lnTo>
                    <a:lnTo>
                      <a:pt x="1327" y="3249"/>
                    </a:lnTo>
                    <a:lnTo>
                      <a:pt x="1351" y="3283"/>
                    </a:lnTo>
                    <a:lnTo>
                      <a:pt x="1373" y="3317"/>
                    </a:lnTo>
                    <a:lnTo>
                      <a:pt x="1402" y="3352"/>
                    </a:lnTo>
                    <a:lnTo>
                      <a:pt x="1432" y="3388"/>
                    </a:lnTo>
                    <a:lnTo>
                      <a:pt x="1466" y="3424"/>
                    </a:lnTo>
                    <a:lnTo>
                      <a:pt x="1504" y="3458"/>
                    </a:lnTo>
                    <a:lnTo>
                      <a:pt x="1546" y="3494"/>
                    </a:lnTo>
                    <a:lnTo>
                      <a:pt x="1589" y="3530"/>
                    </a:lnTo>
                    <a:lnTo>
                      <a:pt x="1641" y="3563"/>
                    </a:lnTo>
                    <a:lnTo>
                      <a:pt x="1695" y="3599"/>
                    </a:lnTo>
                    <a:lnTo>
                      <a:pt x="1753" y="3631"/>
                    </a:lnTo>
                    <a:lnTo>
                      <a:pt x="1817" y="3663"/>
                    </a:lnTo>
                    <a:lnTo>
                      <a:pt x="1885" y="3694"/>
                    </a:lnTo>
                    <a:lnTo>
                      <a:pt x="1959" y="3723"/>
                    </a:lnTo>
                    <a:lnTo>
                      <a:pt x="2039" y="3751"/>
                    </a:lnTo>
                    <a:lnTo>
                      <a:pt x="2120" y="3774"/>
                    </a:lnTo>
                    <a:lnTo>
                      <a:pt x="2213" y="3797"/>
                    </a:lnTo>
                    <a:lnTo>
                      <a:pt x="2308" y="3818"/>
                    </a:lnTo>
                    <a:lnTo>
                      <a:pt x="2318" y="3800"/>
                    </a:lnTo>
                    <a:lnTo>
                      <a:pt x="2336" y="3772"/>
                    </a:lnTo>
                    <a:lnTo>
                      <a:pt x="2361" y="3738"/>
                    </a:lnTo>
                    <a:lnTo>
                      <a:pt x="2398" y="3699"/>
                    </a:lnTo>
                    <a:lnTo>
                      <a:pt x="2408" y="3689"/>
                    </a:lnTo>
                    <a:lnTo>
                      <a:pt x="2361" y="3661"/>
                    </a:lnTo>
                    <a:lnTo>
                      <a:pt x="2315" y="3631"/>
                    </a:lnTo>
                    <a:lnTo>
                      <a:pt x="2269" y="3599"/>
                    </a:lnTo>
                    <a:lnTo>
                      <a:pt x="2226" y="3566"/>
                    </a:lnTo>
                    <a:lnTo>
                      <a:pt x="2190" y="3541"/>
                    </a:lnTo>
                    <a:lnTo>
                      <a:pt x="2159" y="3512"/>
                    </a:lnTo>
                    <a:lnTo>
                      <a:pt x="2129" y="3483"/>
                    </a:lnTo>
                    <a:lnTo>
                      <a:pt x="2100" y="3456"/>
                    </a:lnTo>
                    <a:lnTo>
                      <a:pt x="2071" y="3424"/>
                    </a:lnTo>
                    <a:lnTo>
                      <a:pt x="2046" y="3393"/>
                    </a:lnTo>
                    <a:lnTo>
                      <a:pt x="2023" y="3363"/>
                    </a:lnTo>
                    <a:lnTo>
                      <a:pt x="2000" y="3332"/>
                    </a:lnTo>
                    <a:lnTo>
                      <a:pt x="1980" y="3298"/>
                    </a:lnTo>
                    <a:lnTo>
                      <a:pt x="1959" y="3267"/>
                    </a:lnTo>
                    <a:lnTo>
                      <a:pt x="1925" y="3198"/>
                    </a:lnTo>
                    <a:lnTo>
                      <a:pt x="1897" y="3128"/>
                    </a:lnTo>
                    <a:lnTo>
                      <a:pt x="1874" y="3057"/>
                    </a:lnTo>
                    <a:lnTo>
                      <a:pt x="1854" y="2982"/>
                    </a:lnTo>
                    <a:lnTo>
                      <a:pt x="1841" y="2907"/>
                    </a:lnTo>
                    <a:lnTo>
                      <a:pt x="1827" y="2830"/>
                    </a:lnTo>
                    <a:lnTo>
                      <a:pt x="1822" y="2750"/>
                    </a:lnTo>
                    <a:lnTo>
                      <a:pt x="1817" y="2671"/>
                    </a:lnTo>
                    <a:lnTo>
                      <a:pt x="1817" y="2591"/>
                    </a:lnTo>
                    <a:lnTo>
                      <a:pt x="1820" y="2508"/>
                    </a:lnTo>
                    <a:lnTo>
                      <a:pt x="1825" y="2427"/>
                    </a:lnTo>
                    <a:lnTo>
                      <a:pt x="1831" y="2342"/>
                    </a:lnTo>
                    <a:lnTo>
                      <a:pt x="1838" y="2259"/>
                    </a:lnTo>
                    <a:lnTo>
                      <a:pt x="1859" y="2089"/>
                    </a:lnTo>
                    <a:lnTo>
                      <a:pt x="1902" y="1754"/>
                    </a:lnTo>
                    <a:lnTo>
                      <a:pt x="1922" y="1590"/>
                    </a:lnTo>
                    <a:lnTo>
                      <a:pt x="1927" y="1510"/>
                    </a:lnTo>
                    <a:lnTo>
                      <a:pt x="1936" y="1430"/>
                    </a:lnTo>
                    <a:lnTo>
                      <a:pt x="1939" y="1353"/>
                    </a:lnTo>
                    <a:lnTo>
                      <a:pt x="1939" y="1276"/>
                    </a:lnTo>
                    <a:lnTo>
                      <a:pt x="1939" y="1201"/>
                    </a:lnTo>
                    <a:lnTo>
                      <a:pt x="1933" y="1127"/>
                    </a:lnTo>
                    <a:lnTo>
                      <a:pt x="2056" y="1124"/>
                    </a:lnTo>
                    <a:lnTo>
                      <a:pt x="2198" y="1119"/>
                    </a:lnTo>
                    <a:lnTo>
                      <a:pt x="2388" y="1112"/>
                    </a:lnTo>
                    <a:lnTo>
                      <a:pt x="2610" y="1096"/>
                    </a:lnTo>
                    <a:lnTo>
                      <a:pt x="2868" y="1075"/>
                    </a:lnTo>
                    <a:lnTo>
                      <a:pt x="3003" y="1063"/>
                    </a:lnTo>
                    <a:lnTo>
                      <a:pt x="3145" y="1048"/>
                    </a:lnTo>
                    <a:lnTo>
                      <a:pt x="3291" y="1029"/>
                    </a:lnTo>
                    <a:lnTo>
                      <a:pt x="3437" y="1009"/>
                    </a:lnTo>
                    <a:lnTo>
                      <a:pt x="3589" y="985"/>
                    </a:lnTo>
                    <a:lnTo>
                      <a:pt x="3741" y="960"/>
                    </a:lnTo>
                    <a:lnTo>
                      <a:pt x="3892" y="931"/>
                    </a:lnTo>
                    <a:lnTo>
                      <a:pt x="4044" y="900"/>
                    </a:lnTo>
                    <a:lnTo>
                      <a:pt x="4193" y="868"/>
                    </a:lnTo>
                    <a:lnTo>
                      <a:pt x="4342" y="829"/>
                    </a:lnTo>
                    <a:lnTo>
                      <a:pt x="4485" y="788"/>
                    </a:lnTo>
                    <a:lnTo>
                      <a:pt x="4624" y="741"/>
                    </a:lnTo>
                    <a:lnTo>
                      <a:pt x="4757" y="693"/>
                    </a:lnTo>
                    <a:lnTo>
                      <a:pt x="4824" y="666"/>
                    </a:lnTo>
                    <a:lnTo>
                      <a:pt x="4886" y="640"/>
                    </a:lnTo>
                    <a:lnTo>
                      <a:pt x="4947" y="613"/>
                    </a:lnTo>
                    <a:lnTo>
                      <a:pt x="5008" y="584"/>
                    </a:lnTo>
                    <a:lnTo>
                      <a:pt x="5066" y="553"/>
                    </a:lnTo>
                    <a:lnTo>
                      <a:pt x="5122" y="523"/>
                    </a:lnTo>
                    <a:lnTo>
                      <a:pt x="5176" y="489"/>
                    </a:lnTo>
                    <a:lnTo>
                      <a:pt x="5227" y="455"/>
                    </a:lnTo>
                    <a:lnTo>
                      <a:pt x="5276" y="422"/>
                    </a:lnTo>
                    <a:lnTo>
                      <a:pt x="5320" y="386"/>
                    </a:lnTo>
                    <a:lnTo>
                      <a:pt x="5363" y="350"/>
                    </a:lnTo>
                    <a:lnTo>
                      <a:pt x="5405" y="311"/>
                    </a:lnTo>
                    <a:lnTo>
                      <a:pt x="5442" y="273"/>
                    </a:lnTo>
                    <a:lnTo>
                      <a:pt x="5479" y="231"/>
                    </a:lnTo>
                    <a:lnTo>
                      <a:pt x="5486" y="260"/>
                    </a:lnTo>
                    <a:lnTo>
                      <a:pt x="5510" y="340"/>
                    </a:lnTo>
                    <a:lnTo>
                      <a:pt x="5527" y="391"/>
                    </a:lnTo>
                    <a:lnTo>
                      <a:pt x="5550" y="450"/>
                    </a:lnTo>
                    <a:lnTo>
                      <a:pt x="5576" y="518"/>
                    </a:lnTo>
                    <a:lnTo>
                      <a:pt x="5607" y="584"/>
                    </a:lnTo>
                    <a:lnTo>
                      <a:pt x="5640" y="654"/>
                    </a:lnTo>
                    <a:lnTo>
                      <a:pt x="5679" y="723"/>
                    </a:lnTo>
                    <a:lnTo>
                      <a:pt x="5723" y="793"/>
                    </a:lnTo>
                    <a:lnTo>
                      <a:pt x="5745" y="824"/>
                    </a:lnTo>
                    <a:lnTo>
                      <a:pt x="5769" y="854"/>
                    </a:lnTo>
                    <a:lnTo>
                      <a:pt x="5791" y="885"/>
                    </a:lnTo>
                    <a:lnTo>
                      <a:pt x="5818" y="914"/>
                    </a:lnTo>
                    <a:lnTo>
                      <a:pt x="5846" y="939"/>
                    </a:lnTo>
                    <a:lnTo>
                      <a:pt x="5871" y="963"/>
                    </a:lnTo>
                    <a:lnTo>
                      <a:pt x="5903" y="985"/>
                    </a:lnTo>
                    <a:lnTo>
                      <a:pt x="5930" y="1004"/>
                    </a:lnTo>
                    <a:lnTo>
                      <a:pt x="5961" y="1021"/>
                    </a:lnTo>
                    <a:lnTo>
                      <a:pt x="5993" y="1034"/>
                    </a:lnTo>
                    <a:lnTo>
                      <a:pt x="5964" y="993"/>
                    </a:lnTo>
                    <a:lnTo>
                      <a:pt x="5928" y="934"/>
                    </a:lnTo>
                    <a:lnTo>
                      <a:pt x="5879" y="849"/>
                    </a:lnTo>
                    <a:lnTo>
                      <a:pt x="5825" y="739"/>
                    </a:lnTo>
                    <a:lnTo>
                      <a:pt x="5798" y="674"/>
                    </a:lnTo>
                    <a:lnTo>
                      <a:pt x="5764" y="603"/>
                    </a:lnTo>
                    <a:lnTo>
                      <a:pt x="5733" y="523"/>
                    </a:lnTo>
                    <a:lnTo>
                      <a:pt x="5696" y="435"/>
                    </a:lnTo>
                    <a:lnTo>
                      <a:pt x="5664" y="340"/>
                    </a:lnTo>
                    <a:lnTo>
                      <a:pt x="5628" y="234"/>
                    </a:lnTo>
                    <a:lnTo>
                      <a:pt x="5589" y="124"/>
                    </a:lnTo>
                    <a:lnTo>
                      <a:pt x="5554" y="0"/>
                    </a:lnTo>
                    <a:close/>
                  </a:path>
                </a:pathLst>
              </a:custGeom>
              <a:solidFill>
                <a:srgbClr val="EECB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14" name="Freeform 632">
                <a:extLst>
                  <a:ext uri="{FF2B5EF4-FFF2-40B4-BE49-F238E27FC236}">
                    <a16:creationId xmlns:a16="http://schemas.microsoft.com/office/drawing/2014/main" id="{2F25C108-1A04-4F99-AB70-19B8390E6C92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89" y="1531"/>
                <a:ext cx="194" cy="143"/>
              </a:xfrm>
              <a:custGeom>
                <a:avLst/>
                <a:gdLst>
                  <a:gd name="T0" fmla="*/ 4136 w 6016"/>
                  <a:gd name="T1" fmla="*/ 4391 h 4417"/>
                  <a:gd name="T2" fmla="*/ 3569 w 6016"/>
                  <a:gd name="T3" fmla="*/ 4409 h 4417"/>
                  <a:gd name="T4" fmla="*/ 3752 w 6016"/>
                  <a:gd name="T5" fmla="*/ 4417 h 4417"/>
                  <a:gd name="T6" fmla="*/ 4362 w 6016"/>
                  <a:gd name="T7" fmla="*/ 4378 h 4417"/>
                  <a:gd name="T8" fmla="*/ 5851 w 6016"/>
                  <a:gd name="T9" fmla="*/ 3738 h 4417"/>
                  <a:gd name="T10" fmla="*/ 5628 w 6016"/>
                  <a:gd name="T11" fmla="*/ 3943 h 4417"/>
                  <a:gd name="T12" fmla="*/ 5169 w 6016"/>
                  <a:gd name="T13" fmla="*/ 4188 h 4417"/>
                  <a:gd name="T14" fmla="*/ 4801 w 6016"/>
                  <a:gd name="T15" fmla="*/ 4301 h 4417"/>
                  <a:gd name="T16" fmla="*/ 5163 w 6016"/>
                  <a:gd name="T17" fmla="*/ 4196 h 4417"/>
                  <a:gd name="T18" fmla="*/ 5518 w 6016"/>
                  <a:gd name="T19" fmla="*/ 4028 h 4417"/>
                  <a:gd name="T20" fmla="*/ 5772 w 6016"/>
                  <a:gd name="T21" fmla="*/ 3826 h 4417"/>
                  <a:gd name="T22" fmla="*/ 506 w 6016"/>
                  <a:gd name="T23" fmla="*/ 1399 h 4417"/>
                  <a:gd name="T24" fmla="*/ 298 w 6016"/>
                  <a:gd name="T25" fmla="*/ 1472 h 4417"/>
                  <a:gd name="T26" fmla="*/ 157 w 6016"/>
                  <a:gd name="T27" fmla="*/ 1598 h 4417"/>
                  <a:gd name="T28" fmla="*/ 57 w 6016"/>
                  <a:gd name="T29" fmla="*/ 1775 h 4417"/>
                  <a:gd name="T30" fmla="*/ 3 w 6016"/>
                  <a:gd name="T31" fmla="*/ 2009 h 4417"/>
                  <a:gd name="T32" fmla="*/ 8 w 6016"/>
                  <a:gd name="T33" fmla="*/ 2223 h 4417"/>
                  <a:gd name="T34" fmla="*/ 59 w 6016"/>
                  <a:gd name="T35" fmla="*/ 2447 h 4417"/>
                  <a:gd name="T36" fmla="*/ 115 w 6016"/>
                  <a:gd name="T37" fmla="*/ 2549 h 4417"/>
                  <a:gd name="T38" fmla="*/ 18 w 6016"/>
                  <a:gd name="T39" fmla="*/ 2240 h 4417"/>
                  <a:gd name="T40" fmla="*/ 18 w 6016"/>
                  <a:gd name="T41" fmla="*/ 1950 h 4417"/>
                  <a:gd name="T42" fmla="*/ 93 w 6016"/>
                  <a:gd name="T43" fmla="*/ 1710 h 4417"/>
                  <a:gd name="T44" fmla="*/ 198 w 6016"/>
                  <a:gd name="T45" fmla="*/ 1562 h 4417"/>
                  <a:gd name="T46" fmla="*/ 332 w 6016"/>
                  <a:gd name="T47" fmla="*/ 1461 h 4417"/>
                  <a:gd name="T48" fmla="*/ 519 w 6016"/>
                  <a:gd name="T49" fmla="*/ 1407 h 4417"/>
                  <a:gd name="T50" fmla="*/ 711 w 6016"/>
                  <a:gd name="T51" fmla="*/ 1409 h 4417"/>
                  <a:gd name="T52" fmla="*/ 917 w 6016"/>
                  <a:gd name="T53" fmla="*/ 1515 h 4417"/>
                  <a:gd name="T54" fmla="*/ 1050 w 6016"/>
                  <a:gd name="T55" fmla="*/ 1669 h 4417"/>
                  <a:gd name="T56" fmla="*/ 1127 w 6016"/>
                  <a:gd name="T57" fmla="*/ 1873 h 4417"/>
                  <a:gd name="T58" fmla="*/ 1058 w 6016"/>
                  <a:gd name="T59" fmla="*/ 1672 h 4417"/>
                  <a:gd name="T60" fmla="*/ 961 w 6016"/>
                  <a:gd name="T61" fmla="*/ 1540 h 4417"/>
                  <a:gd name="T62" fmla="*/ 791 w 6016"/>
                  <a:gd name="T63" fmla="*/ 1428 h 4417"/>
                  <a:gd name="T64" fmla="*/ 611 w 6016"/>
                  <a:gd name="T65" fmla="*/ 1394 h 4417"/>
                  <a:gd name="T66" fmla="*/ 1556 w 6016"/>
                  <a:gd name="T67" fmla="*/ 841 h 4417"/>
                  <a:gd name="T68" fmla="*/ 1479 w 6016"/>
                  <a:gd name="T69" fmla="*/ 949 h 4417"/>
                  <a:gd name="T70" fmla="*/ 1386 w 6016"/>
                  <a:gd name="T71" fmla="*/ 1255 h 4417"/>
                  <a:gd name="T72" fmla="*/ 1351 w 6016"/>
                  <a:gd name="T73" fmla="*/ 1610 h 4417"/>
                  <a:gd name="T74" fmla="*/ 1351 w 6016"/>
                  <a:gd name="T75" fmla="*/ 1803 h 4417"/>
                  <a:gd name="T76" fmla="*/ 1359 w 6016"/>
                  <a:gd name="T77" fmla="*/ 1677 h 4417"/>
                  <a:gd name="T78" fmla="*/ 1374 w 6016"/>
                  <a:gd name="T79" fmla="*/ 1394 h 4417"/>
                  <a:gd name="T80" fmla="*/ 1440 w 6016"/>
                  <a:gd name="T81" fmla="*/ 1063 h 4417"/>
                  <a:gd name="T82" fmla="*/ 1538 w 6016"/>
                  <a:gd name="T83" fmla="*/ 869 h 4417"/>
                  <a:gd name="T84" fmla="*/ 1613 w 6016"/>
                  <a:gd name="T85" fmla="*/ 820 h 4417"/>
                  <a:gd name="T86" fmla="*/ 5564 w 6016"/>
                  <a:gd name="T87" fmla="*/ 0 h 4417"/>
                  <a:gd name="T88" fmla="*/ 5389 w 6016"/>
                  <a:gd name="T89" fmla="*/ 166 h 4417"/>
                  <a:gd name="T90" fmla="*/ 5109 w 6016"/>
                  <a:gd name="T91" fmla="*/ 350 h 4417"/>
                  <a:gd name="T92" fmla="*/ 4672 w 6016"/>
                  <a:gd name="T93" fmla="*/ 550 h 4417"/>
                  <a:gd name="T94" fmla="*/ 4057 w 6016"/>
                  <a:gd name="T95" fmla="*/ 725 h 4417"/>
                  <a:gd name="T96" fmla="*/ 3235 w 6016"/>
                  <a:gd name="T97" fmla="*/ 839 h 4417"/>
                  <a:gd name="T98" fmla="*/ 2162 w 6016"/>
                  <a:gd name="T99" fmla="*/ 849 h 4417"/>
                  <a:gd name="T100" fmla="*/ 2159 w 6016"/>
                  <a:gd name="T101" fmla="*/ 856 h 4417"/>
                  <a:gd name="T102" fmla="*/ 3199 w 6016"/>
                  <a:gd name="T103" fmla="*/ 851 h 4417"/>
                  <a:gd name="T104" fmla="*/ 3979 w 6016"/>
                  <a:gd name="T105" fmla="*/ 751 h 4417"/>
                  <a:gd name="T106" fmla="*/ 4583 w 6016"/>
                  <a:gd name="T107" fmla="*/ 591 h 4417"/>
                  <a:gd name="T108" fmla="*/ 5025 w 6016"/>
                  <a:gd name="T109" fmla="*/ 406 h 4417"/>
                  <a:gd name="T110" fmla="*/ 5323 w 6016"/>
                  <a:gd name="T111" fmla="*/ 226 h 4417"/>
                  <a:gd name="T112" fmla="*/ 5562 w 6016"/>
                  <a:gd name="T113" fmla="*/ 15 h 4417"/>
                  <a:gd name="T114" fmla="*/ 5741 w 6016"/>
                  <a:gd name="T115" fmla="*/ 538 h 4417"/>
                  <a:gd name="T116" fmla="*/ 5936 w 6016"/>
                  <a:gd name="T117" fmla="*/ 949 h 4417"/>
                  <a:gd name="T118" fmla="*/ 5952 w 6016"/>
                  <a:gd name="T119" fmla="*/ 962 h 4417"/>
                  <a:gd name="T120" fmla="*/ 5787 w 6016"/>
                  <a:gd name="T121" fmla="*/ 630 h 4417"/>
                  <a:gd name="T122" fmla="*/ 5602 w 6016"/>
                  <a:gd name="T123" fmla="*/ 129 h 44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6016" h="4417">
                    <a:moveTo>
                      <a:pt x="4581" y="4340"/>
                    </a:moveTo>
                    <a:lnTo>
                      <a:pt x="4475" y="4356"/>
                    </a:lnTo>
                    <a:lnTo>
                      <a:pt x="4367" y="4368"/>
                    </a:lnTo>
                    <a:lnTo>
                      <a:pt x="4254" y="4381"/>
                    </a:lnTo>
                    <a:lnTo>
                      <a:pt x="4136" y="4391"/>
                    </a:lnTo>
                    <a:lnTo>
                      <a:pt x="4013" y="4399"/>
                    </a:lnTo>
                    <a:lnTo>
                      <a:pt x="3884" y="4404"/>
                    </a:lnTo>
                    <a:lnTo>
                      <a:pt x="3752" y="4409"/>
                    </a:lnTo>
                    <a:lnTo>
                      <a:pt x="3615" y="4409"/>
                    </a:lnTo>
                    <a:lnTo>
                      <a:pt x="3569" y="4409"/>
                    </a:lnTo>
                    <a:lnTo>
                      <a:pt x="3438" y="4407"/>
                    </a:lnTo>
                    <a:lnTo>
                      <a:pt x="3435" y="4415"/>
                    </a:lnTo>
                    <a:lnTo>
                      <a:pt x="3569" y="4417"/>
                    </a:lnTo>
                    <a:lnTo>
                      <a:pt x="3615" y="4417"/>
                    </a:lnTo>
                    <a:lnTo>
                      <a:pt x="3752" y="4417"/>
                    </a:lnTo>
                    <a:lnTo>
                      <a:pt x="3882" y="4412"/>
                    </a:lnTo>
                    <a:lnTo>
                      <a:pt x="4008" y="4407"/>
                    </a:lnTo>
                    <a:lnTo>
                      <a:pt x="4131" y="4399"/>
                    </a:lnTo>
                    <a:lnTo>
                      <a:pt x="4249" y="4388"/>
                    </a:lnTo>
                    <a:lnTo>
                      <a:pt x="4362" y="4378"/>
                    </a:lnTo>
                    <a:lnTo>
                      <a:pt x="4470" y="4363"/>
                    </a:lnTo>
                    <a:lnTo>
                      <a:pt x="4572" y="4347"/>
                    </a:lnTo>
                    <a:lnTo>
                      <a:pt x="4575" y="4342"/>
                    </a:lnTo>
                    <a:lnTo>
                      <a:pt x="4581" y="4340"/>
                    </a:lnTo>
                    <a:close/>
                    <a:moveTo>
                      <a:pt x="5851" y="3738"/>
                    </a:moveTo>
                    <a:lnTo>
                      <a:pt x="5836" y="3746"/>
                    </a:lnTo>
                    <a:lnTo>
                      <a:pt x="5792" y="3797"/>
                    </a:lnTo>
                    <a:lnTo>
                      <a:pt x="5741" y="3846"/>
                    </a:lnTo>
                    <a:lnTo>
                      <a:pt x="5687" y="3895"/>
                    </a:lnTo>
                    <a:lnTo>
                      <a:pt x="5628" y="3943"/>
                    </a:lnTo>
                    <a:lnTo>
                      <a:pt x="5550" y="3998"/>
                    </a:lnTo>
                    <a:lnTo>
                      <a:pt x="5467" y="4049"/>
                    </a:lnTo>
                    <a:lnTo>
                      <a:pt x="5376" y="4098"/>
                    </a:lnTo>
                    <a:lnTo>
                      <a:pt x="5276" y="4144"/>
                    </a:lnTo>
                    <a:lnTo>
                      <a:pt x="5169" y="4188"/>
                    </a:lnTo>
                    <a:lnTo>
                      <a:pt x="5053" y="4227"/>
                    </a:lnTo>
                    <a:lnTo>
                      <a:pt x="4927" y="4266"/>
                    </a:lnTo>
                    <a:lnTo>
                      <a:pt x="4794" y="4296"/>
                    </a:lnTo>
                    <a:lnTo>
                      <a:pt x="4799" y="4298"/>
                    </a:lnTo>
                    <a:lnTo>
                      <a:pt x="4801" y="4301"/>
                    </a:lnTo>
                    <a:lnTo>
                      <a:pt x="4804" y="4303"/>
                    </a:lnTo>
                    <a:lnTo>
                      <a:pt x="4899" y="4278"/>
                    </a:lnTo>
                    <a:lnTo>
                      <a:pt x="4991" y="4252"/>
                    </a:lnTo>
                    <a:lnTo>
                      <a:pt x="5081" y="4227"/>
                    </a:lnTo>
                    <a:lnTo>
                      <a:pt x="5163" y="4196"/>
                    </a:lnTo>
                    <a:lnTo>
                      <a:pt x="5243" y="4165"/>
                    </a:lnTo>
                    <a:lnTo>
                      <a:pt x="5318" y="4134"/>
                    </a:lnTo>
                    <a:lnTo>
                      <a:pt x="5387" y="4101"/>
                    </a:lnTo>
                    <a:lnTo>
                      <a:pt x="5453" y="4065"/>
                    </a:lnTo>
                    <a:lnTo>
                      <a:pt x="5518" y="4028"/>
                    </a:lnTo>
                    <a:lnTo>
                      <a:pt x="5574" y="3990"/>
                    </a:lnTo>
                    <a:lnTo>
                      <a:pt x="5630" y="3952"/>
                    </a:lnTo>
                    <a:lnTo>
                      <a:pt x="5682" y="3911"/>
                    </a:lnTo>
                    <a:lnTo>
                      <a:pt x="5728" y="3869"/>
                    </a:lnTo>
                    <a:lnTo>
                      <a:pt x="5772" y="3826"/>
                    </a:lnTo>
                    <a:lnTo>
                      <a:pt x="5813" y="3784"/>
                    </a:lnTo>
                    <a:lnTo>
                      <a:pt x="5851" y="3738"/>
                    </a:lnTo>
                    <a:close/>
                    <a:moveTo>
                      <a:pt x="611" y="1394"/>
                    </a:moveTo>
                    <a:lnTo>
                      <a:pt x="557" y="1394"/>
                    </a:lnTo>
                    <a:lnTo>
                      <a:pt x="506" y="1399"/>
                    </a:lnTo>
                    <a:lnTo>
                      <a:pt x="459" y="1409"/>
                    </a:lnTo>
                    <a:lnTo>
                      <a:pt x="413" y="1420"/>
                    </a:lnTo>
                    <a:lnTo>
                      <a:pt x="373" y="1435"/>
                    </a:lnTo>
                    <a:lnTo>
                      <a:pt x="334" y="1453"/>
                    </a:lnTo>
                    <a:lnTo>
                      <a:pt x="298" y="1472"/>
                    </a:lnTo>
                    <a:lnTo>
                      <a:pt x="264" y="1494"/>
                    </a:lnTo>
                    <a:lnTo>
                      <a:pt x="234" y="1518"/>
                    </a:lnTo>
                    <a:lnTo>
                      <a:pt x="205" y="1543"/>
                    </a:lnTo>
                    <a:lnTo>
                      <a:pt x="180" y="1569"/>
                    </a:lnTo>
                    <a:lnTo>
                      <a:pt x="157" y="1598"/>
                    </a:lnTo>
                    <a:lnTo>
                      <a:pt x="134" y="1625"/>
                    </a:lnTo>
                    <a:lnTo>
                      <a:pt x="115" y="1654"/>
                    </a:lnTo>
                    <a:lnTo>
                      <a:pt x="98" y="1685"/>
                    </a:lnTo>
                    <a:lnTo>
                      <a:pt x="83" y="1715"/>
                    </a:lnTo>
                    <a:lnTo>
                      <a:pt x="57" y="1775"/>
                    </a:lnTo>
                    <a:lnTo>
                      <a:pt x="36" y="1834"/>
                    </a:lnTo>
                    <a:lnTo>
                      <a:pt x="20" y="1888"/>
                    </a:lnTo>
                    <a:lnTo>
                      <a:pt x="10" y="1937"/>
                    </a:lnTo>
                    <a:lnTo>
                      <a:pt x="5" y="1978"/>
                    </a:lnTo>
                    <a:lnTo>
                      <a:pt x="3" y="2009"/>
                    </a:lnTo>
                    <a:lnTo>
                      <a:pt x="0" y="2038"/>
                    </a:lnTo>
                    <a:lnTo>
                      <a:pt x="0" y="2087"/>
                    </a:lnTo>
                    <a:lnTo>
                      <a:pt x="0" y="2135"/>
                    </a:lnTo>
                    <a:lnTo>
                      <a:pt x="3" y="2179"/>
                    </a:lnTo>
                    <a:lnTo>
                      <a:pt x="8" y="2223"/>
                    </a:lnTo>
                    <a:lnTo>
                      <a:pt x="13" y="2264"/>
                    </a:lnTo>
                    <a:lnTo>
                      <a:pt x="20" y="2305"/>
                    </a:lnTo>
                    <a:lnTo>
                      <a:pt x="29" y="2341"/>
                    </a:lnTo>
                    <a:lnTo>
                      <a:pt x="36" y="2379"/>
                    </a:lnTo>
                    <a:lnTo>
                      <a:pt x="59" y="2447"/>
                    </a:lnTo>
                    <a:lnTo>
                      <a:pt x="85" y="2508"/>
                    </a:lnTo>
                    <a:lnTo>
                      <a:pt x="113" y="2562"/>
                    </a:lnTo>
                    <a:lnTo>
                      <a:pt x="147" y="2613"/>
                    </a:lnTo>
                    <a:lnTo>
                      <a:pt x="144" y="2596"/>
                    </a:lnTo>
                    <a:lnTo>
                      <a:pt x="115" y="2549"/>
                    </a:lnTo>
                    <a:lnTo>
                      <a:pt x="90" y="2498"/>
                    </a:lnTo>
                    <a:lnTo>
                      <a:pt x="67" y="2442"/>
                    </a:lnTo>
                    <a:lnTo>
                      <a:pt x="46" y="2379"/>
                    </a:lnTo>
                    <a:lnTo>
                      <a:pt x="29" y="2313"/>
                    </a:lnTo>
                    <a:lnTo>
                      <a:pt x="18" y="2240"/>
                    </a:lnTo>
                    <a:lnTo>
                      <a:pt x="10" y="2160"/>
                    </a:lnTo>
                    <a:lnTo>
                      <a:pt x="8" y="2075"/>
                    </a:lnTo>
                    <a:lnTo>
                      <a:pt x="8" y="2038"/>
                    </a:lnTo>
                    <a:lnTo>
                      <a:pt x="10" y="2012"/>
                    </a:lnTo>
                    <a:lnTo>
                      <a:pt x="18" y="1950"/>
                    </a:lnTo>
                    <a:lnTo>
                      <a:pt x="25" y="1909"/>
                    </a:lnTo>
                    <a:lnTo>
                      <a:pt x="36" y="1863"/>
                    </a:lnTo>
                    <a:lnTo>
                      <a:pt x="49" y="1813"/>
                    </a:lnTo>
                    <a:lnTo>
                      <a:pt x="69" y="1764"/>
                    </a:lnTo>
                    <a:lnTo>
                      <a:pt x="93" y="1710"/>
                    </a:lnTo>
                    <a:lnTo>
                      <a:pt x="120" y="1659"/>
                    </a:lnTo>
                    <a:lnTo>
                      <a:pt x="139" y="1633"/>
                    </a:lnTo>
                    <a:lnTo>
                      <a:pt x="157" y="1608"/>
                    </a:lnTo>
                    <a:lnTo>
                      <a:pt x="175" y="1584"/>
                    </a:lnTo>
                    <a:lnTo>
                      <a:pt x="198" y="1562"/>
                    </a:lnTo>
                    <a:lnTo>
                      <a:pt x="220" y="1538"/>
                    </a:lnTo>
                    <a:lnTo>
                      <a:pt x="247" y="1518"/>
                    </a:lnTo>
                    <a:lnTo>
                      <a:pt x="273" y="1497"/>
                    </a:lnTo>
                    <a:lnTo>
                      <a:pt x="300" y="1479"/>
                    </a:lnTo>
                    <a:lnTo>
                      <a:pt x="332" y="1461"/>
                    </a:lnTo>
                    <a:lnTo>
                      <a:pt x="364" y="1445"/>
                    </a:lnTo>
                    <a:lnTo>
                      <a:pt x="401" y="1433"/>
                    </a:lnTo>
                    <a:lnTo>
                      <a:pt x="439" y="1423"/>
                    </a:lnTo>
                    <a:lnTo>
                      <a:pt x="478" y="1412"/>
                    </a:lnTo>
                    <a:lnTo>
                      <a:pt x="519" y="1407"/>
                    </a:lnTo>
                    <a:lnTo>
                      <a:pt x="564" y="1402"/>
                    </a:lnTo>
                    <a:lnTo>
                      <a:pt x="611" y="1399"/>
                    </a:lnTo>
                    <a:lnTo>
                      <a:pt x="668" y="1402"/>
                    </a:lnTo>
                    <a:lnTo>
                      <a:pt x="688" y="1404"/>
                    </a:lnTo>
                    <a:lnTo>
                      <a:pt x="711" y="1409"/>
                    </a:lnTo>
                    <a:lnTo>
                      <a:pt x="755" y="1420"/>
                    </a:lnTo>
                    <a:lnTo>
                      <a:pt x="798" y="1438"/>
                    </a:lnTo>
                    <a:lnTo>
                      <a:pt x="840" y="1461"/>
                    </a:lnTo>
                    <a:lnTo>
                      <a:pt x="881" y="1487"/>
                    </a:lnTo>
                    <a:lnTo>
                      <a:pt x="917" y="1515"/>
                    </a:lnTo>
                    <a:lnTo>
                      <a:pt x="950" y="1543"/>
                    </a:lnTo>
                    <a:lnTo>
                      <a:pt x="981" y="1572"/>
                    </a:lnTo>
                    <a:lnTo>
                      <a:pt x="1003" y="1603"/>
                    </a:lnTo>
                    <a:lnTo>
                      <a:pt x="1027" y="1633"/>
                    </a:lnTo>
                    <a:lnTo>
                      <a:pt x="1050" y="1669"/>
                    </a:lnTo>
                    <a:lnTo>
                      <a:pt x="1068" y="1708"/>
                    </a:lnTo>
                    <a:lnTo>
                      <a:pt x="1086" y="1747"/>
                    </a:lnTo>
                    <a:lnTo>
                      <a:pt x="1101" y="1788"/>
                    </a:lnTo>
                    <a:lnTo>
                      <a:pt x="1115" y="1832"/>
                    </a:lnTo>
                    <a:lnTo>
                      <a:pt x="1127" y="1873"/>
                    </a:lnTo>
                    <a:lnTo>
                      <a:pt x="1137" y="1880"/>
                    </a:lnTo>
                    <a:lnTo>
                      <a:pt x="1115" y="1808"/>
                    </a:lnTo>
                    <a:lnTo>
                      <a:pt x="1089" y="1739"/>
                    </a:lnTo>
                    <a:lnTo>
                      <a:pt x="1076" y="1705"/>
                    </a:lnTo>
                    <a:lnTo>
                      <a:pt x="1058" y="1672"/>
                    </a:lnTo>
                    <a:lnTo>
                      <a:pt x="1042" y="1641"/>
                    </a:lnTo>
                    <a:lnTo>
                      <a:pt x="1022" y="1613"/>
                    </a:lnTo>
                    <a:lnTo>
                      <a:pt x="1003" y="1589"/>
                    </a:lnTo>
                    <a:lnTo>
                      <a:pt x="986" y="1567"/>
                    </a:lnTo>
                    <a:lnTo>
                      <a:pt x="961" y="1540"/>
                    </a:lnTo>
                    <a:lnTo>
                      <a:pt x="930" y="1515"/>
                    </a:lnTo>
                    <a:lnTo>
                      <a:pt x="898" y="1492"/>
                    </a:lnTo>
                    <a:lnTo>
                      <a:pt x="866" y="1466"/>
                    </a:lnTo>
                    <a:lnTo>
                      <a:pt x="829" y="1445"/>
                    </a:lnTo>
                    <a:lnTo>
                      <a:pt x="791" y="1428"/>
                    </a:lnTo>
                    <a:lnTo>
                      <a:pt x="752" y="1412"/>
                    </a:lnTo>
                    <a:lnTo>
                      <a:pt x="714" y="1402"/>
                    </a:lnTo>
                    <a:lnTo>
                      <a:pt x="691" y="1397"/>
                    </a:lnTo>
                    <a:lnTo>
                      <a:pt x="668" y="1394"/>
                    </a:lnTo>
                    <a:lnTo>
                      <a:pt x="611" y="1394"/>
                    </a:lnTo>
                    <a:close/>
                    <a:moveTo>
                      <a:pt x="1630" y="810"/>
                    </a:moveTo>
                    <a:lnTo>
                      <a:pt x="1610" y="813"/>
                    </a:lnTo>
                    <a:lnTo>
                      <a:pt x="1591" y="818"/>
                    </a:lnTo>
                    <a:lnTo>
                      <a:pt x="1571" y="828"/>
                    </a:lnTo>
                    <a:lnTo>
                      <a:pt x="1556" y="841"/>
                    </a:lnTo>
                    <a:lnTo>
                      <a:pt x="1538" y="856"/>
                    </a:lnTo>
                    <a:lnTo>
                      <a:pt x="1523" y="874"/>
                    </a:lnTo>
                    <a:lnTo>
                      <a:pt x="1507" y="898"/>
                    </a:lnTo>
                    <a:lnTo>
                      <a:pt x="1491" y="920"/>
                    </a:lnTo>
                    <a:lnTo>
                      <a:pt x="1479" y="949"/>
                    </a:lnTo>
                    <a:lnTo>
                      <a:pt x="1466" y="978"/>
                    </a:lnTo>
                    <a:lnTo>
                      <a:pt x="1440" y="1039"/>
                    </a:lnTo>
                    <a:lnTo>
                      <a:pt x="1420" y="1109"/>
                    </a:lnTo>
                    <a:lnTo>
                      <a:pt x="1402" y="1180"/>
                    </a:lnTo>
                    <a:lnTo>
                      <a:pt x="1386" y="1255"/>
                    </a:lnTo>
                    <a:lnTo>
                      <a:pt x="1374" y="1333"/>
                    </a:lnTo>
                    <a:lnTo>
                      <a:pt x="1364" y="1407"/>
                    </a:lnTo>
                    <a:lnTo>
                      <a:pt x="1356" y="1479"/>
                    </a:lnTo>
                    <a:lnTo>
                      <a:pt x="1354" y="1549"/>
                    </a:lnTo>
                    <a:lnTo>
                      <a:pt x="1351" y="1610"/>
                    </a:lnTo>
                    <a:lnTo>
                      <a:pt x="1351" y="1667"/>
                    </a:lnTo>
                    <a:lnTo>
                      <a:pt x="1354" y="1710"/>
                    </a:lnTo>
                    <a:lnTo>
                      <a:pt x="1356" y="1744"/>
                    </a:lnTo>
                    <a:lnTo>
                      <a:pt x="1356" y="1767"/>
                    </a:lnTo>
                    <a:lnTo>
                      <a:pt x="1351" y="1803"/>
                    </a:lnTo>
                    <a:lnTo>
                      <a:pt x="1354" y="1842"/>
                    </a:lnTo>
                    <a:lnTo>
                      <a:pt x="1359" y="1788"/>
                    </a:lnTo>
                    <a:lnTo>
                      <a:pt x="1361" y="1742"/>
                    </a:lnTo>
                    <a:lnTo>
                      <a:pt x="1361" y="1710"/>
                    </a:lnTo>
                    <a:lnTo>
                      <a:pt x="1359" y="1677"/>
                    </a:lnTo>
                    <a:lnTo>
                      <a:pt x="1359" y="1635"/>
                    </a:lnTo>
                    <a:lnTo>
                      <a:pt x="1359" y="1582"/>
                    </a:lnTo>
                    <a:lnTo>
                      <a:pt x="1361" y="1525"/>
                    </a:lnTo>
                    <a:lnTo>
                      <a:pt x="1366" y="1461"/>
                    </a:lnTo>
                    <a:lnTo>
                      <a:pt x="1374" y="1394"/>
                    </a:lnTo>
                    <a:lnTo>
                      <a:pt x="1381" y="1328"/>
                    </a:lnTo>
                    <a:lnTo>
                      <a:pt x="1394" y="1260"/>
                    </a:lnTo>
                    <a:lnTo>
                      <a:pt x="1407" y="1190"/>
                    </a:lnTo>
                    <a:lnTo>
                      <a:pt x="1422" y="1127"/>
                    </a:lnTo>
                    <a:lnTo>
                      <a:pt x="1440" y="1063"/>
                    </a:lnTo>
                    <a:lnTo>
                      <a:pt x="1461" y="1005"/>
                    </a:lnTo>
                    <a:lnTo>
                      <a:pt x="1484" y="951"/>
                    </a:lnTo>
                    <a:lnTo>
                      <a:pt x="1510" y="905"/>
                    </a:lnTo>
                    <a:lnTo>
                      <a:pt x="1523" y="888"/>
                    </a:lnTo>
                    <a:lnTo>
                      <a:pt x="1538" y="869"/>
                    </a:lnTo>
                    <a:lnTo>
                      <a:pt x="1551" y="854"/>
                    </a:lnTo>
                    <a:lnTo>
                      <a:pt x="1566" y="841"/>
                    </a:lnTo>
                    <a:lnTo>
                      <a:pt x="1581" y="830"/>
                    </a:lnTo>
                    <a:lnTo>
                      <a:pt x="1597" y="825"/>
                    </a:lnTo>
                    <a:lnTo>
                      <a:pt x="1613" y="820"/>
                    </a:lnTo>
                    <a:lnTo>
                      <a:pt x="1630" y="818"/>
                    </a:lnTo>
                    <a:lnTo>
                      <a:pt x="1640" y="820"/>
                    </a:lnTo>
                    <a:lnTo>
                      <a:pt x="1640" y="813"/>
                    </a:lnTo>
                    <a:lnTo>
                      <a:pt x="1630" y="810"/>
                    </a:lnTo>
                    <a:close/>
                    <a:moveTo>
                      <a:pt x="5564" y="0"/>
                    </a:moveTo>
                    <a:lnTo>
                      <a:pt x="5555" y="10"/>
                    </a:lnTo>
                    <a:lnTo>
                      <a:pt x="5530" y="39"/>
                    </a:lnTo>
                    <a:lnTo>
                      <a:pt x="5489" y="79"/>
                    </a:lnTo>
                    <a:lnTo>
                      <a:pt x="5428" y="134"/>
                    </a:lnTo>
                    <a:lnTo>
                      <a:pt x="5389" y="166"/>
                    </a:lnTo>
                    <a:lnTo>
                      <a:pt x="5343" y="200"/>
                    </a:lnTo>
                    <a:lnTo>
                      <a:pt x="5294" y="236"/>
                    </a:lnTo>
                    <a:lnTo>
                      <a:pt x="5238" y="273"/>
                    </a:lnTo>
                    <a:lnTo>
                      <a:pt x="5176" y="311"/>
                    </a:lnTo>
                    <a:lnTo>
                      <a:pt x="5109" y="350"/>
                    </a:lnTo>
                    <a:lnTo>
                      <a:pt x="5035" y="390"/>
                    </a:lnTo>
                    <a:lnTo>
                      <a:pt x="4955" y="429"/>
                    </a:lnTo>
                    <a:lnTo>
                      <a:pt x="4868" y="470"/>
                    </a:lnTo>
                    <a:lnTo>
                      <a:pt x="4772" y="511"/>
                    </a:lnTo>
                    <a:lnTo>
                      <a:pt x="4672" y="550"/>
                    </a:lnTo>
                    <a:lnTo>
                      <a:pt x="4565" y="589"/>
                    </a:lnTo>
                    <a:lnTo>
                      <a:pt x="4450" y="625"/>
                    </a:lnTo>
                    <a:lnTo>
                      <a:pt x="4326" y="661"/>
                    </a:lnTo>
                    <a:lnTo>
                      <a:pt x="4196" y="694"/>
                    </a:lnTo>
                    <a:lnTo>
                      <a:pt x="4057" y="725"/>
                    </a:lnTo>
                    <a:lnTo>
                      <a:pt x="3908" y="756"/>
                    </a:lnTo>
                    <a:lnTo>
                      <a:pt x="3754" y="781"/>
                    </a:lnTo>
                    <a:lnTo>
                      <a:pt x="3589" y="805"/>
                    </a:lnTo>
                    <a:lnTo>
                      <a:pt x="3418" y="823"/>
                    </a:lnTo>
                    <a:lnTo>
                      <a:pt x="3235" y="839"/>
                    </a:lnTo>
                    <a:lnTo>
                      <a:pt x="3045" y="851"/>
                    </a:lnTo>
                    <a:lnTo>
                      <a:pt x="2845" y="859"/>
                    </a:lnTo>
                    <a:lnTo>
                      <a:pt x="2637" y="861"/>
                    </a:lnTo>
                    <a:lnTo>
                      <a:pt x="2403" y="859"/>
                    </a:lnTo>
                    <a:lnTo>
                      <a:pt x="2162" y="849"/>
                    </a:lnTo>
                    <a:lnTo>
                      <a:pt x="1905" y="833"/>
                    </a:lnTo>
                    <a:lnTo>
                      <a:pt x="1640" y="813"/>
                    </a:lnTo>
                    <a:lnTo>
                      <a:pt x="1640" y="820"/>
                    </a:lnTo>
                    <a:lnTo>
                      <a:pt x="1905" y="841"/>
                    </a:lnTo>
                    <a:lnTo>
                      <a:pt x="2159" y="856"/>
                    </a:lnTo>
                    <a:lnTo>
                      <a:pt x="2403" y="866"/>
                    </a:lnTo>
                    <a:lnTo>
                      <a:pt x="2637" y="869"/>
                    </a:lnTo>
                    <a:lnTo>
                      <a:pt x="2832" y="866"/>
                    </a:lnTo>
                    <a:lnTo>
                      <a:pt x="3020" y="859"/>
                    </a:lnTo>
                    <a:lnTo>
                      <a:pt x="3199" y="851"/>
                    </a:lnTo>
                    <a:lnTo>
                      <a:pt x="3371" y="835"/>
                    </a:lnTo>
                    <a:lnTo>
                      <a:pt x="3533" y="818"/>
                    </a:lnTo>
                    <a:lnTo>
                      <a:pt x="3689" y="800"/>
                    </a:lnTo>
                    <a:lnTo>
                      <a:pt x="3838" y="776"/>
                    </a:lnTo>
                    <a:lnTo>
                      <a:pt x="3979" y="751"/>
                    </a:lnTo>
                    <a:lnTo>
                      <a:pt x="4113" y="723"/>
                    </a:lnTo>
                    <a:lnTo>
                      <a:pt x="4242" y="691"/>
                    </a:lnTo>
                    <a:lnTo>
                      <a:pt x="4362" y="658"/>
                    </a:lnTo>
                    <a:lnTo>
                      <a:pt x="4475" y="625"/>
                    </a:lnTo>
                    <a:lnTo>
                      <a:pt x="4583" y="591"/>
                    </a:lnTo>
                    <a:lnTo>
                      <a:pt x="4683" y="555"/>
                    </a:lnTo>
                    <a:lnTo>
                      <a:pt x="4778" y="516"/>
                    </a:lnTo>
                    <a:lnTo>
                      <a:pt x="4865" y="480"/>
                    </a:lnTo>
                    <a:lnTo>
                      <a:pt x="4947" y="443"/>
                    </a:lnTo>
                    <a:lnTo>
                      <a:pt x="5025" y="406"/>
                    </a:lnTo>
                    <a:lnTo>
                      <a:pt x="5094" y="368"/>
                    </a:lnTo>
                    <a:lnTo>
                      <a:pt x="5158" y="331"/>
                    </a:lnTo>
                    <a:lnTo>
                      <a:pt x="5220" y="295"/>
                    </a:lnTo>
                    <a:lnTo>
                      <a:pt x="5274" y="260"/>
                    </a:lnTo>
                    <a:lnTo>
                      <a:pt x="5323" y="226"/>
                    </a:lnTo>
                    <a:lnTo>
                      <a:pt x="5366" y="193"/>
                    </a:lnTo>
                    <a:lnTo>
                      <a:pt x="5440" y="134"/>
                    </a:lnTo>
                    <a:lnTo>
                      <a:pt x="5497" y="82"/>
                    </a:lnTo>
                    <a:lnTo>
                      <a:pt x="5538" y="44"/>
                    </a:lnTo>
                    <a:lnTo>
                      <a:pt x="5562" y="15"/>
                    </a:lnTo>
                    <a:lnTo>
                      <a:pt x="5597" y="139"/>
                    </a:lnTo>
                    <a:lnTo>
                      <a:pt x="5636" y="249"/>
                    </a:lnTo>
                    <a:lnTo>
                      <a:pt x="5672" y="355"/>
                    </a:lnTo>
                    <a:lnTo>
                      <a:pt x="5704" y="450"/>
                    </a:lnTo>
                    <a:lnTo>
                      <a:pt x="5741" y="538"/>
                    </a:lnTo>
                    <a:lnTo>
                      <a:pt x="5772" y="618"/>
                    </a:lnTo>
                    <a:lnTo>
                      <a:pt x="5806" y="689"/>
                    </a:lnTo>
                    <a:lnTo>
                      <a:pt x="5833" y="754"/>
                    </a:lnTo>
                    <a:lnTo>
                      <a:pt x="5887" y="864"/>
                    </a:lnTo>
                    <a:lnTo>
                      <a:pt x="5936" y="949"/>
                    </a:lnTo>
                    <a:lnTo>
                      <a:pt x="5972" y="1008"/>
                    </a:lnTo>
                    <a:lnTo>
                      <a:pt x="6001" y="1049"/>
                    </a:lnTo>
                    <a:lnTo>
                      <a:pt x="6016" y="1054"/>
                    </a:lnTo>
                    <a:lnTo>
                      <a:pt x="5990" y="1019"/>
                    </a:lnTo>
                    <a:lnTo>
                      <a:pt x="5952" y="962"/>
                    </a:lnTo>
                    <a:lnTo>
                      <a:pt x="5906" y="879"/>
                    </a:lnTo>
                    <a:lnTo>
                      <a:pt x="5879" y="828"/>
                    </a:lnTo>
                    <a:lnTo>
                      <a:pt x="5848" y="769"/>
                    </a:lnTo>
                    <a:lnTo>
                      <a:pt x="5818" y="701"/>
                    </a:lnTo>
                    <a:lnTo>
                      <a:pt x="5787" y="630"/>
                    </a:lnTo>
                    <a:lnTo>
                      <a:pt x="5751" y="548"/>
                    </a:lnTo>
                    <a:lnTo>
                      <a:pt x="5715" y="455"/>
                    </a:lnTo>
                    <a:lnTo>
                      <a:pt x="5679" y="355"/>
                    </a:lnTo>
                    <a:lnTo>
                      <a:pt x="5641" y="246"/>
                    </a:lnTo>
                    <a:lnTo>
                      <a:pt x="5602" y="129"/>
                    </a:lnTo>
                    <a:lnTo>
                      <a:pt x="5564" y="0"/>
                    </a:lnTo>
                    <a:close/>
                  </a:path>
                </a:pathLst>
              </a:custGeom>
              <a:solidFill>
                <a:srgbClr val="7439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15" name="Freeform 633">
                <a:extLst>
                  <a:ext uri="{FF2B5EF4-FFF2-40B4-BE49-F238E27FC236}">
                    <a16:creationId xmlns:a16="http://schemas.microsoft.com/office/drawing/2014/main" id="{A472F1A0-0F69-4FF2-97C1-F65841DE8073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06" y="1660"/>
                <a:ext cx="22" cy="8"/>
              </a:xfrm>
              <a:custGeom>
                <a:avLst/>
                <a:gdLst>
                  <a:gd name="T0" fmla="*/ 0 w 705"/>
                  <a:gd name="T1" fmla="*/ 0 h 232"/>
                  <a:gd name="T2" fmla="*/ 15 w 705"/>
                  <a:gd name="T3" fmla="*/ 31 h 232"/>
                  <a:gd name="T4" fmla="*/ 34 w 705"/>
                  <a:gd name="T5" fmla="*/ 60 h 232"/>
                  <a:gd name="T6" fmla="*/ 54 w 705"/>
                  <a:gd name="T7" fmla="*/ 88 h 232"/>
                  <a:gd name="T8" fmla="*/ 77 w 705"/>
                  <a:gd name="T9" fmla="*/ 114 h 232"/>
                  <a:gd name="T10" fmla="*/ 105 w 705"/>
                  <a:gd name="T11" fmla="*/ 140 h 232"/>
                  <a:gd name="T12" fmla="*/ 134 w 705"/>
                  <a:gd name="T13" fmla="*/ 163 h 232"/>
                  <a:gd name="T14" fmla="*/ 166 w 705"/>
                  <a:gd name="T15" fmla="*/ 184 h 232"/>
                  <a:gd name="T16" fmla="*/ 200 w 705"/>
                  <a:gd name="T17" fmla="*/ 201 h 232"/>
                  <a:gd name="T18" fmla="*/ 236 w 705"/>
                  <a:gd name="T19" fmla="*/ 214 h 232"/>
                  <a:gd name="T20" fmla="*/ 275 w 705"/>
                  <a:gd name="T21" fmla="*/ 224 h 232"/>
                  <a:gd name="T22" fmla="*/ 313 w 705"/>
                  <a:gd name="T23" fmla="*/ 230 h 232"/>
                  <a:gd name="T24" fmla="*/ 354 w 705"/>
                  <a:gd name="T25" fmla="*/ 232 h 232"/>
                  <a:gd name="T26" fmla="*/ 393 w 705"/>
                  <a:gd name="T27" fmla="*/ 230 h 232"/>
                  <a:gd name="T28" fmla="*/ 431 w 705"/>
                  <a:gd name="T29" fmla="*/ 224 h 232"/>
                  <a:gd name="T30" fmla="*/ 470 w 705"/>
                  <a:gd name="T31" fmla="*/ 214 h 232"/>
                  <a:gd name="T32" fmla="*/ 505 w 705"/>
                  <a:gd name="T33" fmla="*/ 201 h 232"/>
                  <a:gd name="T34" fmla="*/ 539 w 705"/>
                  <a:gd name="T35" fmla="*/ 184 h 232"/>
                  <a:gd name="T36" fmla="*/ 573 w 705"/>
                  <a:gd name="T37" fmla="*/ 163 h 232"/>
                  <a:gd name="T38" fmla="*/ 603 w 705"/>
                  <a:gd name="T39" fmla="*/ 140 h 232"/>
                  <a:gd name="T40" fmla="*/ 629 w 705"/>
                  <a:gd name="T41" fmla="*/ 114 h 232"/>
                  <a:gd name="T42" fmla="*/ 652 w 705"/>
                  <a:gd name="T43" fmla="*/ 90 h 232"/>
                  <a:gd name="T44" fmla="*/ 673 w 705"/>
                  <a:gd name="T45" fmla="*/ 62 h 232"/>
                  <a:gd name="T46" fmla="*/ 690 w 705"/>
                  <a:gd name="T47" fmla="*/ 34 h 232"/>
                  <a:gd name="T48" fmla="*/ 705 w 705"/>
                  <a:gd name="T49" fmla="*/ 6 h 232"/>
                  <a:gd name="T50" fmla="*/ 503 w 705"/>
                  <a:gd name="T51" fmla="*/ 6 h 232"/>
                  <a:gd name="T52" fmla="*/ 461 w 705"/>
                  <a:gd name="T53" fmla="*/ 6 h 232"/>
                  <a:gd name="T54" fmla="*/ 226 w 705"/>
                  <a:gd name="T55" fmla="*/ 6 h 232"/>
                  <a:gd name="T56" fmla="*/ 110 w 705"/>
                  <a:gd name="T57" fmla="*/ 4 h 232"/>
                  <a:gd name="T58" fmla="*/ 0 w 705"/>
                  <a:gd name="T59" fmla="*/ 0 h 2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705" h="232">
                    <a:moveTo>
                      <a:pt x="0" y="0"/>
                    </a:moveTo>
                    <a:lnTo>
                      <a:pt x="15" y="31"/>
                    </a:lnTo>
                    <a:lnTo>
                      <a:pt x="34" y="60"/>
                    </a:lnTo>
                    <a:lnTo>
                      <a:pt x="54" y="88"/>
                    </a:lnTo>
                    <a:lnTo>
                      <a:pt x="77" y="114"/>
                    </a:lnTo>
                    <a:lnTo>
                      <a:pt x="105" y="140"/>
                    </a:lnTo>
                    <a:lnTo>
                      <a:pt x="134" y="163"/>
                    </a:lnTo>
                    <a:lnTo>
                      <a:pt x="166" y="184"/>
                    </a:lnTo>
                    <a:lnTo>
                      <a:pt x="200" y="201"/>
                    </a:lnTo>
                    <a:lnTo>
                      <a:pt x="236" y="214"/>
                    </a:lnTo>
                    <a:lnTo>
                      <a:pt x="275" y="224"/>
                    </a:lnTo>
                    <a:lnTo>
                      <a:pt x="313" y="230"/>
                    </a:lnTo>
                    <a:lnTo>
                      <a:pt x="354" y="232"/>
                    </a:lnTo>
                    <a:lnTo>
                      <a:pt x="393" y="230"/>
                    </a:lnTo>
                    <a:lnTo>
                      <a:pt x="431" y="224"/>
                    </a:lnTo>
                    <a:lnTo>
                      <a:pt x="470" y="214"/>
                    </a:lnTo>
                    <a:lnTo>
                      <a:pt x="505" y="201"/>
                    </a:lnTo>
                    <a:lnTo>
                      <a:pt x="539" y="184"/>
                    </a:lnTo>
                    <a:lnTo>
                      <a:pt x="573" y="163"/>
                    </a:lnTo>
                    <a:lnTo>
                      <a:pt x="603" y="140"/>
                    </a:lnTo>
                    <a:lnTo>
                      <a:pt x="629" y="114"/>
                    </a:lnTo>
                    <a:lnTo>
                      <a:pt x="652" y="90"/>
                    </a:lnTo>
                    <a:lnTo>
                      <a:pt x="673" y="62"/>
                    </a:lnTo>
                    <a:lnTo>
                      <a:pt x="690" y="34"/>
                    </a:lnTo>
                    <a:lnTo>
                      <a:pt x="705" y="6"/>
                    </a:lnTo>
                    <a:lnTo>
                      <a:pt x="503" y="6"/>
                    </a:lnTo>
                    <a:lnTo>
                      <a:pt x="461" y="6"/>
                    </a:lnTo>
                    <a:lnTo>
                      <a:pt x="226" y="6"/>
                    </a:lnTo>
                    <a:lnTo>
                      <a:pt x="110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92D2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16" name="Freeform 634">
                <a:extLst>
                  <a:ext uri="{FF2B5EF4-FFF2-40B4-BE49-F238E27FC236}">
                    <a16:creationId xmlns:a16="http://schemas.microsoft.com/office/drawing/2014/main" id="{7D5BD461-3B6A-4642-86D4-9CACFC6AB803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05" y="1660"/>
                <a:ext cx="24" cy="8"/>
              </a:xfrm>
              <a:custGeom>
                <a:avLst/>
                <a:gdLst>
                  <a:gd name="T0" fmla="*/ 0 w 740"/>
                  <a:gd name="T1" fmla="*/ 0 h 248"/>
                  <a:gd name="T2" fmla="*/ 15 w 740"/>
                  <a:gd name="T3" fmla="*/ 34 h 248"/>
                  <a:gd name="T4" fmla="*/ 35 w 740"/>
                  <a:gd name="T5" fmla="*/ 67 h 248"/>
                  <a:gd name="T6" fmla="*/ 59 w 740"/>
                  <a:gd name="T7" fmla="*/ 99 h 248"/>
                  <a:gd name="T8" fmla="*/ 84 w 740"/>
                  <a:gd name="T9" fmla="*/ 124 h 248"/>
                  <a:gd name="T10" fmla="*/ 113 w 740"/>
                  <a:gd name="T11" fmla="*/ 152 h 248"/>
                  <a:gd name="T12" fmla="*/ 144 w 740"/>
                  <a:gd name="T13" fmla="*/ 175 h 248"/>
                  <a:gd name="T14" fmla="*/ 177 w 740"/>
                  <a:gd name="T15" fmla="*/ 199 h 248"/>
                  <a:gd name="T16" fmla="*/ 213 w 740"/>
                  <a:gd name="T17" fmla="*/ 214 h 248"/>
                  <a:gd name="T18" fmla="*/ 252 w 740"/>
                  <a:gd name="T19" fmla="*/ 230 h 248"/>
                  <a:gd name="T20" fmla="*/ 290 w 740"/>
                  <a:gd name="T21" fmla="*/ 240 h 248"/>
                  <a:gd name="T22" fmla="*/ 331 w 740"/>
                  <a:gd name="T23" fmla="*/ 245 h 248"/>
                  <a:gd name="T24" fmla="*/ 372 w 740"/>
                  <a:gd name="T25" fmla="*/ 248 h 248"/>
                  <a:gd name="T26" fmla="*/ 413 w 740"/>
                  <a:gd name="T27" fmla="*/ 245 h 248"/>
                  <a:gd name="T28" fmla="*/ 454 w 740"/>
                  <a:gd name="T29" fmla="*/ 240 h 248"/>
                  <a:gd name="T30" fmla="*/ 493 w 740"/>
                  <a:gd name="T31" fmla="*/ 230 h 248"/>
                  <a:gd name="T32" fmla="*/ 528 w 740"/>
                  <a:gd name="T33" fmla="*/ 214 h 248"/>
                  <a:gd name="T34" fmla="*/ 565 w 740"/>
                  <a:gd name="T35" fmla="*/ 199 h 248"/>
                  <a:gd name="T36" fmla="*/ 598 w 740"/>
                  <a:gd name="T37" fmla="*/ 175 h 248"/>
                  <a:gd name="T38" fmla="*/ 629 w 740"/>
                  <a:gd name="T39" fmla="*/ 152 h 248"/>
                  <a:gd name="T40" fmla="*/ 660 w 740"/>
                  <a:gd name="T41" fmla="*/ 124 h 248"/>
                  <a:gd name="T42" fmla="*/ 683 w 740"/>
                  <a:gd name="T43" fmla="*/ 99 h 248"/>
                  <a:gd name="T44" fmla="*/ 706 w 740"/>
                  <a:gd name="T45" fmla="*/ 70 h 248"/>
                  <a:gd name="T46" fmla="*/ 723 w 740"/>
                  <a:gd name="T47" fmla="*/ 39 h 248"/>
                  <a:gd name="T48" fmla="*/ 740 w 740"/>
                  <a:gd name="T49" fmla="*/ 6 h 248"/>
                  <a:gd name="T50" fmla="*/ 723 w 740"/>
                  <a:gd name="T51" fmla="*/ 6 h 248"/>
                  <a:gd name="T52" fmla="*/ 708 w 740"/>
                  <a:gd name="T53" fmla="*/ 34 h 248"/>
                  <a:gd name="T54" fmla="*/ 691 w 740"/>
                  <a:gd name="T55" fmla="*/ 62 h 248"/>
                  <a:gd name="T56" fmla="*/ 670 w 740"/>
                  <a:gd name="T57" fmla="*/ 90 h 248"/>
                  <a:gd name="T58" fmla="*/ 647 w 740"/>
                  <a:gd name="T59" fmla="*/ 114 h 248"/>
                  <a:gd name="T60" fmla="*/ 621 w 740"/>
                  <a:gd name="T61" fmla="*/ 140 h 248"/>
                  <a:gd name="T62" fmla="*/ 591 w 740"/>
                  <a:gd name="T63" fmla="*/ 163 h 248"/>
                  <a:gd name="T64" fmla="*/ 557 w 740"/>
                  <a:gd name="T65" fmla="*/ 184 h 248"/>
                  <a:gd name="T66" fmla="*/ 523 w 740"/>
                  <a:gd name="T67" fmla="*/ 201 h 248"/>
                  <a:gd name="T68" fmla="*/ 488 w 740"/>
                  <a:gd name="T69" fmla="*/ 214 h 248"/>
                  <a:gd name="T70" fmla="*/ 449 w 740"/>
                  <a:gd name="T71" fmla="*/ 224 h 248"/>
                  <a:gd name="T72" fmla="*/ 411 w 740"/>
                  <a:gd name="T73" fmla="*/ 230 h 248"/>
                  <a:gd name="T74" fmla="*/ 372 w 740"/>
                  <a:gd name="T75" fmla="*/ 232 h 248"/>
                  <a:gd name="T76" fmla="*/ 331 w 740"/>
                  <a:gd name="T77" fmla="*/ 230 h 248"/>
                  <a:gd name="T78" fmla="*/ 293 w 740"/>
                  <a:gd name="T79" fmla="*/ 224 h 248"/>
                  <a:gd name="T80" fmla="*/ 254 w 740"/>
                  <a:gd name="T81" fmla="*/ 214 h 248"/>
                  <a:gd name="T82" fmla="*/ 218 w 740"/>
                  <a:gd name="T83" fmla="*/ 201 h 248"/>
                  <a:gd name="T84" fmla="*/ 184 w 740"/>
                  <a:gd name="T85" fmla="*/ 184 h 248"/>
                  <a:gd name="T86" fmla="*/ 152 w 740"/>
                  <a:gd name="T87" fmla="*/ 163 h 248"/>
                  <a:gd name="T88" fmla="*/ 123 w 740"/>
                  <a:gd name="T89" fmla="*/ 140 h 248"/>
                  <a:gd name="T90" fmla="*/ 95 w 740"/>
                  <a:gd name="T91" fmla="*/ 114 h 248"/>
                  <a:gd name="T92" fmla="*/ 72 w 740"/>
                  <a:gd name="T93" fmla="*/ 88 h 248"/>
                  <a:gd name="T94" fmla="*/ 52 w 740"/>
                  <a:gd name="T95" fmla="*/ 60 h 248"/>
                  <a:gd name="T96" fmla="*/ 33 w 740"/>
                  <a:gd name="T97" fmla="*/ 31 h 248"/>
                  <a:gd name="T98" fmla="*/ 18 w 740"/>
                  <a:gd name="T99" fmla="*/ 0 h 248"/>
                  <a:gd name="T100" fmla="*/ 0 w 740"/>
                  <a:gd name="T101" fmla="*/ 0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740" h="248">
                    <a:moveTo>
                      <a:pt x="0" y="0"/>
                    </a:moveTo>
                    <a:lnTo>
                      <a:pt x="15" y="34"/>
                    </a:lnTo>
                    <a:lnTo>
                      <a:pt x="35" y="67"/>
                    </a:lnTo>
                    <a:lnTo>
                      <a:pt x="59" y="99"/>
                    </a:lnTo>
                    <a:lnTo>
                      <a:pt x="84" y="124"/>
                    </a:lnTo>
                    <a:lnTo>
                      <a:pt x="113" y="152"/>
                    </a:lnTo>
                    <a:lnTo>
                      <a:pt x="144" y="175"/>
                    </a:lnTo>
                    <a:lnTo>
                      <a:pt x="177" y="199"/>
                    </a:lnTo>
                    <a:lnTo>
                      <a:pt x="213" y="214"/>
                    </a:lnTo>
                    <a:lnTo>
                      <a:pt x="252" y="230"/>
                    </a:lnTo>
                    <a:lnTo>
                      <a:pt x="290" y="240"/>
                    </a:lnTo>
                    <a:lnTo>
                      <a:pt x="331" y="245"/>
                    </a:lnTo>
                    <a:lnTo>
                      <a:pt x="372" y="248"/>
                    </a:lnTo>
                    <a:lnTo>
                      <a:pt x="413" y="245"/>
                    </a:lnTo>
                    <a:lnTo>
                      <a:pt x="454" y="240"/>
                    </a:lnTo>
                    <a:lnTo>
                      <a:pt x="493" y="230"/>
                    </a:lnTo>
                    <a:lnTo>
                      <a:pt x="528" y="214"/>
                    </a:lnTo>
                    <a:lnTo>
                      <a:pt x="565" y="199"/>
                    </a:lnTo>
                    <a:lnTo>
                      <a:pt x="598" y="175"/>
                    </a:lnTo>
                    <a:lnTo>
                      <a:pt x="629" y="152"/>
                    </a:lnTo>
                    <a:lnTo>
                      <a:pt x="660" y="124"/>
                    </a:lnTo>
                    <a:lnTo>
                      <a:pt x="683" y="99"/>
                    </a:lnTo>
                    <a:lnTo>
                      <a:pt x="706" y="70"/>
                    </a:lnTo>
                    <a:lnTo>
                      <a:pt x="723" y="39"/>
                    </a:lnTo>
                    <a:lnTo>
                      <a:pt x="740" y="6"/>
                    </a:lnTo>
                    <a:lnTo>
                      <a:pt x="723" y="6"/>
                    </a:lnTo>
                    <a:lnTo>
                      <a:pt x="708" y="34"/>
                    </a:lnTo>
                    <a:lnTo>
                      <a:pt x="691" y="62"/>
                    </a:lnTo>
                    <a:lnTo>
                      <a:pt x="670" y="90"/>
                    </a:lnTo>
                    <a:lnTo>
                      <a:pt x="647" y="114"/>
                    </a:lnTo>
                    <a:lnTo>
                      <a:pt x="621" y="140"/>
                    </a:lnTo>
                    <a:lnTo>
                      <a:pt x="591" y="163"/>
                    </a:lnTo>
                    <a:lnTo>
                      <a:pt x="557" y="184"/>
                    </a:lnTo>
                    <a:lnTo>
                      <a:pt x="523" y="201"/>
                    </a:lnTo>
                    <a:lnTo>
                      <a:pt x="488" y="214"/>
                    </a:lnTo>
                    <a:lnTo>
                      <a:pt x="449" y="224"/>
                    </a:lnTo>
                    <a:lnTo>
                      <a:pt x="411" y="230"/>
                    </a:lnTo>
                    <a:lnTo>
                      <a:pt x="372" y="232"/>
                    </a:lnTo>
                    <a:lnTo>
                      <a:pt x="331" y="230"/>
                    </a:lnTo>
                    <a:lnTo>
                      <a:pt x="293" y="224"/>
                    </a:lnTo>
                    <a:lnTo>
                      <a:pt x="254" y="214"/>
                    </a:lnTo>
                    <a:lnTo>
                      <a:pt x="218" y="201"/>
                    </a:lnTo>
                    <a:lnTo>
                      <a:pt x="184" y="184"/>
                    </a:lnTo>
                    <a:lnTo>
                      <a:pt x="152" y="163"/>
                    </a:lnTo>
                    <a:lnTo>
                      <a:pt x="123" y="140"/>
                    </a:lnTo>
                    <a:lnTo>
                      <a:pt x="95" y="114"/>
                    </a:lnTo>
                    <a:lnTo>
                      <a:pt x="72" y="88"/>
                    </a:lnTo>
                    <a:lnTo>
                      <a:pt x="52" y="60"/>
                    </a:lnTo>
                    <a:lnTo>
                      <a:pt x="33" y="31"/>
                    </a:lnTo>
                    <a:lnTo>
                      <a:pt x="18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439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17" name="Freeform 635">
                <a:extLst>
                  <a:ext uri="{FF2B5EF4-FFF2-40B4-BE49-F238E27FC236}">
                    <a16:creationId xmlns:a16="http://schemas.microsoft.com/office/drawing/2014/main" id="{92058A03-A8B2-491A-AD63-F31E1D694F8E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27" y="1620"/>
                <a:ext cx="5" cy="6"/>
              </a:xfrm>
              <a:custGeom>
                <a:avLst/>
                <a:gdLst>
                  <a:gd name="T0" fmla="*/ 0 w 167"/>
                  <a:gd name="T1" fmla="*/ 129 h 202"/>
                  <a:gd name="T2" fmla="*/ 6 w 167"/>
                  <a:gd name="T3" fmla="*/ 150 h 202"/>
                  <a:gd name="T4" fmla="*/ 13 w 167"/>
                  <a:gd name="T5" fmla="*/ 165 h 202"/>
                  <a:gd name="T6" fmla="*/ 23 w 167"/>
                  <a:gd name="T7" fmla="*/ 178 h 202"/>
                  <a:gd name="T8" fmla="*/ 36 w 167"/>
                  <a:gd name="T9" fmla="*/ 189 h 202"/>
                  <a:gd name="T10" fmla="*/ 48 w 167"/>
                  <a:gd name="T11" fmla="*/ 197 h 202"/>
                  <a:gd name="T12" fmla="*/ 65 w 167"/>
                  <a:gd name="T13" fmla="*/ 199 h 202"/>
                  <a:gd name="T14" fmla="*/ 82 w 167"/>
                  <a:gd name="T15" fmla="*/ 202 h 202"/>
                  <a:gd name="T16" fmla="*/ 97 w 167"/>
                  <a:gd name="T17" fmla="*/ 199 h 202"/>
                  <a:gd name="T18" fmla="*/ 116 w 167"/>
                  <a:gd name="T19" fmla="*/ 197 h 202"/>
                  <a:gd name="T20" fmla="*/ 128 w 167"/>
                  <a:gd name="T21" fmla="*/ 189 h 202"/>
                  <a:gd name="T22" fmla="*/ 141 w 167"/>
                  <a:gd name="T23" fmla="*/ 178 h 202"/>
                  <a:gd name="T24" fmla="*/ 152 w 167"/>
                  <a:gd name="T25" fmla="*/ 168 h 202"/>
                  <a:gd name="T26" fmla="*/ 160 w 167"/>
                  <a:gd name="T27" fmla="*/ 153 h 202"/>
                  <a:gd name="T28" fmla="*/ 165 w 167"/>
                  <a:gd name="T29" fmla="*/ 137 h 202"/>
                  <a:gd name="T30" fmla="*/ 167 w 167"/>
                  <a:gd name="T31" fmla="*/ 119 h 202"/>
                  <a:gd name="T32" fmla="*/ 165 w 167"/>
                  <a:gd name="T33" fmla="*/ 101 h 202"/>
                  <a:gd name="T34" fmla="*/ 160 w 167"/>
                  <a:gd name="T35" fmla="*/ 80 h 202"/>
                  <a:gd name="T36" fmla="*/ 152 w 167"/>
                  <a:gd name="T37" fmla="*/ 60 h 202"/>
                  <a:gd name="T38" fmla="*/ 141 w 167"/>
                  <a:gd name="T39" fmla="*/ 42 h 202"/>
                  <a:gd name="T40" fmla="*/ 128 w 167"/>
                  <a:gd name="T41" fmla="*/ 27 h 202"/>
                  <a:gd name="T42" fmla="*/ 116 w 167"/>
                  <a:gd name="T43" fmla="*/ 14 h 202"/>
                  <a:gd name="T44" fmla="*/ 101 w 167"/>
                  <a:gd name="T45" fmla="*/ 6 h 202"/>
                  <a:gd name="T46" fmla="*/ 85 w 167"/>
                  <a:gd name="T47" fmla="*/ 0 h 202"/>
                  <a:gd name="T48" fmla="*/ 67 w 167"/>
                  <a:gd name="T49" fmla="*/ 0 h 202"/>
                  <a:gd name="T50" fmla="*/ 52 w 167"/>
                  <a:gd name="T51" fmla="*/ 6 h 202"/>
                  <a:gd name="T52" fmla="*/ 36 w 167"/>
                  <a:gd name="T53" fmla="*/ 16 h 202"/>
                  <a:gd name="T54" fmla="*/ 23 w 167"/>
                  <a:gd name="T55" fmla="*/ 32 h 202"/>
                  <a:gd name="T56" fmla="*/ 13 w 167"/>
                  <a:gd name="T57" fmla="*/ 50 h 202"/>
                  <a:gd name="T58" fmla="*/ 6 w 167"/>
                  <a:gd name="T59" fmla="*/ 68 h 202"/>
                  <a:gd name="T60" fmla="*/ 0 w 167"/>
                  <a:gd name="T61" fmla="*/ 88 h 202"/>
                  <a:gd name="T62" fmla="*/ 0 w 167"/>
                  <a:gd name="T63" fmla="*/ 109 h 202"/>
                  <a:gd name="T64" fmla="*/ 0 w 167"/>
                  <a:gd name="T65" fmla="*/ 129 h 2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67" h="202">
                    <a:moveTo>
                      <a:pt x="0" y="129"/>
                    </a:moveTo>
                    <a:lnTo>
                      <a:pt x="6" y="150"/>
                    </a:lnTo>
                    <a:lnTo>
                      <a:pt x="13" y="165"/>
                    </a:lnTo>
                    <a:lnTo>
                      <a:pt x="23" y="178"/>
                    </a:lnTo>
                    <a:lnTo>
                      <a:pt x="36" y="189"/>
                    </a:lnTo>
                    <a:lnTo>
                      <a:pt x="48" y="197"/>
                    </a:lnTo>
                    <a:lnTo>
                      <a:pt x="65" y="199"/>
                    </a:lnTo>
                    <a:lnTo>
                      <a:pt x="82" y="202"/>
                    </a:lnTo>
                    <a:lnTo>
                      <a:pt x="97" y="199"/>
                    </a:lnTo>
                    <a:lnTo>
                      <a:pt x="116" y="197"/>
                    </a:lnTo>
                    <a:lnTo>
                      <a:pt x="128" y="189"/>
                    </a:lnTo>
                    <a:lnTo>
                      <a:pt x="141" y="178"/>
                    </a:lnTo>
                    <a:lnTo>
                      <a:pt x="152" y="168"/>
                    </a:lnTo>
                    <a:lnTo>
                      <a:pt x="160" y="153"/>
                    </a:lnTo>
                    <a:lnTo>
                      <a:pt x="165" y="137"/>
                    </a:lnTo>
                    <a:lnTo>
                      <a:pt x="167" y="119"/>
                    </a:lnTo>
                    <a:lnTo>
                      <a:pt x="165" y="101"/>
                    </a:lnTo>
                    <a:lnTo>
                      <a:pt x="160" y="80"/>
                    </a:lnTo>
                    <a:lnTo>
                      <a:pt x="152" y="60"/>
                    </a:lnTo>
                    <a:lnTo>
                      <a:pt x="141" y="42"/>
                    </a:lnTo>
                    <a:lnTo>
                      <a:pt x="128" y="27"/>
                    </a:lnTo>
                    <a:lnTo>
                      <a:pt x="116" y="14"/>
                    </a:lnTo>
                    <a:lnTo>
                      <a:pt x="101" y="6"/>
                    </a:lnTo>
                    <a:lnTo>
                      <a:pt x="85" y="0"/>
                    </a:lnTo>
                    <a:lnTo>
                      <a:pt x="67" y="0"/>
                    </a:lnTo>
                    <a:lnTo>
                      <a:pt x="52" y="6"/>
                    </a:lnTo>
                    <a:lnTo>
                      <a:pt x="36" y="16"/>
                    </a:lnTo>
                    <a:lnTo>
                      <a:pt x="23" y="32"/>
                    </a:lnTo>
                    <a:lnTo>
                      <a:pt x="13" y="50"/>
                    </a:lnTo>
                    <a:lnTo>
                      <a:pt x="6" y="68"/>
                    </a:lnTo>
                    <a:lnTo>
                      <a:pt x="0" y="88"/>
                    </a:lnTo>
                    <a:lnTo>
                      <a:pt x="0" y="109"/>
                    </a:lnTo>
                    <a:lnTo>
                      <a:pt x="0" y="12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18" name="Freeform 636">
                <a:extLst>
                  <a:ext uri="{FF2B5EF4-FFF2-40B4-BE49-F238E27FC236}">
                    <a16:creationId xmlns:a16="http://schemas.microsoft.com/office/drawing/2014/main" id="{D26DC390-33EA-4726-B3D0-A334A6A9CF83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50" y="1567"/>
                <a:ext cx="22" cy="6"/>
              </a:xfrm>
              <a:custGeom>
                <a:avLst/>
                <a:gdLst>
                  <a:gd name="T0" fmla="*/ 20 w 676"/>
                  <a:gd name="T1" fmla="*/ 172 h 175"/>
                  <a:gd name="T2" fmla="*/ 23 w 676"/>
                  <a:gd name="T3" fmla="*/ 170 h 175"/>
                  <a:gd name="T4" fmla="*/ 34 w 676"/>
                  <a:gd name="T5" fmla="*/ 159 h 175"/>
                  <a:gd name="T6" fmla="*/ 54 w 676"/>
                  <a:gd name="T7" fmla="*/ 141 h 175"/>
                  <a:gd name="T8" fmla="*/ 85 w 676"/>
                  <a:gd name="T9" fmla="*/ 115 h 175"/>
                  <a:gd name="T10" fmla="*/ 124 w 676"/>
                  <a:gd name="T11" fmla="*/ 90 h 175"/>
                  <a:gd name="T12" fmla="*/ 169 w 676"/>
                  <a:gd name="T13" fmla="*/ 66 h 175"/>
                  <a:gd name="T14" fmla="*/ 195 w 676"/>
                  <a:gd name="T15" fmla="*/ 54 h 175"/>
                  <a:gd name="T16" fmla="*/ 222 w 676"/>
                  <a:gd name="T17" fmla="*/ 44 h 175"/>
                  <a:gd name="T18" fmla="*/ 249 w 676"/>
                  <a:gd name="T19" fmla="*/ 36 h 175"/>
                  <a:gd name="T20" fmla="*/ 280 w 676"/>
                  <a:gd name="T21" fmla="*/ 28 h 175"/>
                  <a:gd name="T22" fmla="*/ 311 w 676"/>
                  <a:gd name="T23" fmla="*/ 25 h 175"/>
                  <a:gd name="T24" fmla="*/ 344 w 676"/>
                  <a:gd name="T25" fmla="*/ 23 h 175"/>
                  <a:gd name="T26" fmla="*/ 380 w 676"/>
                  <a:gd name="T27" fmla="*/ 25 h 175"/>
                  <a:gd name="T28" fmla="*/ 417 w 676"/>
                  <a:gd name="T29" fmla="*/ 30 h 175"/>
                  <a:gd name="T30" fmla="*/ 454 w 676"/>
                  <a:gd name="T31" fmla="*/ 41 h 175"/>
                  <a:gd name="T32" fmla="*/ 493 w 676"/>
                  <a:gd name="T33" fmla="*/ 56 h 175"/>
                  <a:gd name="T34" fmla="*/ 532 w 676"/>
                  <a:gd name="T35" fmla="*/ 76 h 175"/>
                  <a:gd name="T36" fmla="*/ 573 w 676"/>
                  <a:gd name="T37" fmla="*/ 102 h 175"/>
                  <a:gd name="T38" fmla="*/ 614 w 676"/>
                  <a:gd name="T39" fmla="*/ 134 h 175"/>
                  <a:gd name="T40" fmla="*/ 655 w 676"/>
                  <a:gd name="T41" fmla="*/ 172 h 175"/>
                  <a:gd name="T42" fmla="*/ 661 w 676"/>
                  <a:gd name="T43" fmla="*/ 175 h 175"/>
                  <a:gd name="T44" fmla="*/ 666 w 676"/>
                  <a:gd name="T45" fmla="*/ 175 h 175"/>
                  <a:gd name="T46" fmla="*/ 668 w 676"/>
                  <a:gd name="T47" fmla="*/ 175 h 175"/>
                  <a:gd name="T48" fmla="*/ 673 w 676"/>
                  <a:gd name="T49" fmla="*/ 172 h 175"/>
                  <a:gd name="T50" fmla="*/ 676 w 676"/>
                  <a:gd name="T51" fmla="*/ 170 h 175"/>
                  <a:gd name="T52" fmla="*/ 676 w 676"/>
                  <a:gd name="T53" fmla="*/ 164 h 175"/>
                  <a:gd name="T54" fmla="*/ 676 w 676"/>
                  <a:gd name="T55" fmla="*/ 159 h 175"/>
                  <a:gd name="T56" fmla="*/ 673 w 676"/>
                  <a:gd name="T57" fmla="*/ 156 h 175"/>
                  <a:gd name="T58" fmla="*/ 629 w 676"/>
                  <a:gd name="T59" fmla="*/ 115 h 175"/>
                  <a:gd name="T60" fmla="*/ 586 w 676"/>
                  <a:gd name="T61" fmla="*/ 82 h 175"/>
                  <a:gd name="T62" fmla="*/ 544 w 676"/>
                  <a:gd name="T63" fmla="*/ 56 h 175"/>
                  <a:gd name="T64" fmla="*/ 501 w 676"/>
                  <a:gd name="T65" fmla="*/ 36 h 175"/>
                  <a:gd name="T66" fmla="*/ 459 w 676"/>
                  <a:gd name="T67" fmla="*/ 18 h 175"/>
                  <a:gd name="T68" fmla="*/ 422 w 676"/>
                  <a:gd name="T69" fmla="*/ 7 h 175"/>
                  <a:gd name="T70" fmla="*/ 380 w 676"/>
                  <a:gd name="T71" fmla="*/ 2 h 175"/>
                  <a:gd name="T72" fmla="*/ 344 w 676"/>
                  <a:gd name="T73" fmla="*/ 0 h 175"/>
                  <a:gd name="T74" fmla="*/ 306 w 676"/>
                  <a:gd name="T75" fmla="*/ 2 h 175"/>
                  <a:gd name="T76" fmla="*/ 273 w 676"/>
                  <a:gd name="T77" fmla="*/ 7 h 175"/>
                  <a:gd name="T78" fmla="*/ 239 w 676"/>
                  <a:gd name="T79" fmla="*/ 15 h 175"/>
                  <a:gd name="T80" fmla="*/ 205 w 676"/>
                  <a:gd name="T81" fmla="*/ 25 h 175"/>
                  <a:gd name="T82" fmla="*/ 178 w 676"/>
                  <a:gd name="T83" fmla="*/ 36 h 175"/>
                  <a:gd name="T84" fmla="*/ 149 w 676"/>
                  <a:gd name="T85" fmla="*/ 49 h 175"/>
                  <a:gd name="T86" fmla="*/ 124 w 676"/>
                  <a:gd name="T87" fmla="*/ 64 h 175"/>
                  <a:gd name="T88" fmla="*/ 98 w 676"/>
                  <a:gd name="T89" fmla="*/ 80 h 175"/>
                  <a:gd name="T90" fmla="*/ 59 w 676"/>
                  <a:gd name="T91" fmla="*/ 108 h 175"/>
                  <a:gd name="T92" fmla="*/ 29 w 676"/>
                  <a:gd name="T93" fmla="*/ 131 h 175"/>
                  <a:gd name="T94" fmla="*/ 3 w 676"/>
                  <a:gd name="T95" fmla="*/ 156 h 175"/>
                  <a:gd name="T96" fmla="*/ 0 w 676"/>
                  <a:gd name="T97" fmla="*/ 159 h 175"/>
                  <a:gd name="T98" fmla="*/ 0 w 676"/>
                  <a:gd name="T99" fmla="*/ 164 h 175"/>
                  <a:gd name="T100" fmla="*/ 3 w 676"/>
                  <a:gd name="T101" fmla="*/ 170 h 175"/>
                  <a:gd name="T102" fmla="*/ 5 w 676"/>
                  <a:gd name="T103" fmla="*/ 172 h 175"/>
                  <a:gd name="T104" fmla="*/ 8 w 676"/>
                  <a:gd name="T105" fmla="*/ 175 h 175"/>
                  <a:gd name="T106" fmla="*/ 13 w 676"/>
                  <a:gd name="T107" fmla="*/ 175 h 175"/>
                  <a:gd name="T108" fmla="*/ 18 w 676"/>
                  <a:gd name="T109" fmla="*/ 175 h 175"/>
                  <a:gd name="T110" fmla="*/ 20 w 676"/>
                  <a:gd name="T111" fmla="*/ 172 h 1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676" h="175">
                    <a:moveTo>
                      <a:pt x="20" y="172"/>
                    </a:moveTo>
                    <a:lnTo>
                      <a:pt x="23" y="170"/>
                    </a:lnTo>
                    <a:lnTo>
                      <a:pt x="34" y="159"/>
                    </a:lnTo>
                    <a:lnTo>
                      <a:pt x="54" y="141"/>
                    </a:lnTo>
                    <a:lnTo>
                      <a:pt x="85" y="115"/>
                    </a:lnTo>
                    <a:lnTo>
                      <a:pt x="124" y="90"/>
                    </a:lnTo>
                    <a:lnTo>
                      <a:pt x="169" y="66"/>
                    </a:lnTo>
                    <a:lnTo>
                      <a:pt x="195" y="54"/>
                    </a:lnTo>
                    <a:lnTo>
                      <a:pt x="222" y="44"/>
                    </a:lnTo>
                    <a:lnTo>
                      <a:pt x="249" y="36"/>
                    </a:lnTo>
                    <a:lnTo>
                      <a:pt x="280" y="28"/>
                    </a:lnTo>
                    <a:lnTo>
                      <a:pt x="311" y="25"/>
                    </a:lnTo>
                    <a:lnTo>
                      <a:pt x="344" y="23"/>
                    </a:lnTo>
                    <a:lnTo>
                      <a:pt x="380" y="25"/>
                    </a:lnTo>
                    <a:lnTo>
                      <a:pt x="417" y="30"/>
                    </a:lnTo>
                    <a:lnTo>
                      <a:pt x="454" y="41"/>
                    </a:lnTo>
                    <a:lnTo>
                      <a:pt x="493" y="56"/>
                    </a:lnTo>
                    <a:lnTo>
                      <a:pt x="532" y="76"/>
                    </a:lnTo>
                    <a:lnTo>
                      <a:pt x="573" y="102"/>
                    </a:lnTo>
                    <a:lnTo>
                      <a:pt x="614" y="134"/>
                    </a:lnTo>
                    <a:lnTo>
                      <a:pt x="655" y="172"/>
                    </a:lnTo>
                    <a:lnTo>
                      <a:pt x="661" y="175"/>
                    </a:lnTo>
                    <a:lnTo>
                      <a:pt x="666" y="175"/>
                    </a:lnTo>
                    <a:lnTo>
                      <a:pt x="668" y="175"/>
                    </a:lnTo>
                    <a:lnTo>
                      <a:pt x="673" y="172"/>
                    </a:lnTo>
                    <a:lnTo>
                      <a:pt x="676" y="170"/>
                    </a:lnTo>
                    <a:lnTo>
                      <a:pt x="676" y="164"/>
                    </a:lnTo>
                    <a:lnTo>
                      <a:pt x="676" y="159"/>
                    </a:lnTo>
                    <a:lnTo>
                      <a:pt x="673" y="156"/>
                    </a:lnTo>
                    <a:lnTo>
                      <a:pt x="629" y="115"/>
                    </a:lnTo>
                    <a:lnTo>
                      <a:pt x="586" y="82"/>
                    </a:lnTo>
                    <a:lnTo>
                      <a:pt x="544" y="56"/>
                    </a:lnTo>
                    <a:lnTo>
                      <a:pt x="501" y="36"/>
                    </a:lnTo>
                    <a:lnTo>
                      <a:pt x="459" y="18"/>
                    </a:lnTo>
                    <a:lnTo>
                      <a:pt x="422" y="7"/>
                    </a:lnTo>
                    <a:lnTo>
                      <a:pt x="380" y="2"/>
                    </a:lnTo>
                    <a:lnTo>
                      <a:pt x="344" y="0"/>
                    </a:lnTo>
                    <a:lnTo>
                      <a:pt x="306" y="2"/>
                    </a:lnTo>
                    <a:lnTo>
                      <a:pt x="273" y="7"/>
                    </a:lnTo>
                    <a:lnTo>
                      <a:pt x="239" y="15"/>
                    </a:lnTo>
                    <a:lnTo>
                      <a:pt x="205" y="25"/>
                    </a:lnTo>
                    <a:lnTo>
                      <a:pt x="178" y="36"/>
                    </a:lnTo>
                    <a:lnTo>
                      <a:pt x="149" y="49"/>
                    </a:lnTo>
                    <a:lnTo>
                      <a:pt x="124" y="64"/>
                    </a:lnTo>
                    <a:lnTo>
                      <a:pt x="98" y="80"/>
                    </a:lnTo>
                    <a:lnTo>
                      <a:pt x="59" y="108"/>
                    </a:lnTo>
                    <a:lnTo>
                      <a:pt x="29" y="131"/>
                    </a:lnTo>
                    <a:lnTo>
                      <a:pt x="3" y="156"/>
                    </a:lnTo>
                    <a:lnTo>
                      <a:pt x="0" y="159"/>
                    </a:lnTo>
                    <a:lnTo>
                      <a:pt x="0" y="164"/>
                    </a:lnTo>
                    <a:lnTo>
                      <a:pt x="3" y="170"/>
                    </a:lnTo>
                    <a:lnTo>
                      <a:pt x="5" y="172"/>
                    </a:lnTo>
                    <a:lnTo>
                      <a:pt x="8" y="175"/>
                    </a:lnTo>
                    <a:lnTo>
                      <a:pt x="13" y="175"/>
                    </a:lnTo>
                    <a:lnTo>
                      <a:pt x="18" y="175"/>
                    </a:lnTo>
                    <a:lnTo>
                      <a:pt x="20" y="172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19" name="Freeform 637">
                <a:extLst>
                  <a:ext uri="{FF2B5EF4-FFF2-40B4-BE49-F238E27FC236}">
                    <a16:creationId xmlns:a16="http://schemas.microsoft.com/office/drawing/2014/main" id="{DF55BF2D-F6C4-4E19-A35A-BF0A834C82E3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62" y="1567"/>
                <a:ext cx="21" cy="6"/>
              </a:xfrm>
              <a:custGeom>
                <a:avLst/>
                <a:gdLst>
                  <a:gd name="T0" fmla="*/ 21 w 676"/>
                  <a:gd name="T1" fmla="*/ 172 h 175"/>
                  <a:gd name="T2" fmla="*/ 21 w 676"/>
                  <a:gd name="T3" fmla="*/ 170 h 175"/>
                  <a:gd name="T4" fmla="*/ 34 w 676"/>
                  <a:gd name="T5" fmla="*/ 159 h 175"/>
                  <a:gd name="T6" fmla="*/ 54 w 676"/>
                  <a:gd name="T7" fmla="*/ 141 h 175"/>
                  <a:gd name="T8" fmla="*/ 85 w 676"/>
                  <a:gd name="T9" fmla="*/ 115 h 175"/>
                  <a:gd name="T10" fmla="*/ 124 w 676"/>
                  <a:gd name="T11" fmla="*/ 90 h 175"/>
                  <a:gd name="T12" fmla="*/ 170 w 676"/>
                  <a:gd name="T13" fmla="*/ 66 h 175"/>
                  <a:gd name="T14" fmla="*/ 193 w 676"/>
                  <a:gd name="T15" fmla="*/ 54 h 175"/>
                  <a:gd name="T16" fmla="*/ 222 w 676"/>
                  <a:gd name="T17" fmla="*/ 44 h 175"/>
                  <a:gd name="T18" fmla="*/ 249 w 676"/>
                  <a:gd name="T19" fmla="*/ 36 h 175"/>
                  <a:gd name="T20" fmla="*/ 280 w 676"/>
                  <a:gd name="T21" fmla="*/ 28 h 175"/>
                  <a:gd name="T22" fmla="*/ 311 w 676"/>
                  <a:gd name="T23" fmla="*/ 25 h 175"/>
                  <a:gd name="T24" fmla="*/ 344 w 676"/>
                  <a:gd name="T25" fmla="*/ 23 h 175"/>
                  <a:gd name="T26" fmla="*/ 378 w 676"/>
                  <a:gd name="T27" fmla="*/ 25 h 175"/>
                  <a:gd name="T28" fmla="*/ 417 w 676"/>
                  <a:gd name="T29" fmla="*/ 30 h 175"/>
                  <a:gd name="T30" fmla="*/ 455 w 676"/>
                  <a:gd name="T31" fmla="*/ 41 h 175"/>
                  <a:gd name="T32" fmla="*/ 493 w 676"/>
                  <a:gd name="T33" fmla="*/ 56 h 175"/>
                  <a:gd name="T34" fmla="*/ 532 w 676"/>
                  <a:gd name="T35" fmla="*/ 76 h 175"/>
                  <a:gd name="T36" fmla="*/ 573 w 676"/>
                  <a:gd name="T37" fmla="*/ 102 h 175"/>
                  <a:gd name="T38" fmla="*/ 614 w 676"/>
                  <a:gd name="T39" fmla="*/ 134 h 175"/>
                  <a:gd name="T40" fmla="*/ 655 w 676"/>
                  <a:gd name="T41" fmla="*/ 172 h 175"/>
                  <a:gd name="T42" fmla="*/ 661 w 676"/>
                  <a:gd name="T43" fmla="*/ 175 h 175"/>
                  <a:gd name="T44" fmla="*/ 666 w 676"/>
                  <a:gd name="T45" fmla="*/ 175 h 175"/>
                  <a:gd name="T46" fmla="*/ 668 w 676"/>
                  <a:gd name="T47" fmla="*/ 175 h 175"/>
                  <a:gd name="T48" fmla="*/ 673 w 676"/>
                  <a:gd name="T49" fmla="*/ 172 h 175"/>
                  <a:gd name="T50" fmla="*/ 676 w 676"/>
                  <a:gd name="T51" fmla="*/ 170 h 175"/>
                  <a:gd name="T52" fmla="*/ 676 w 676"/>
                  <a:gd name="T53" fmla="*/ 164 h 175"/>
                  <a:gd name="T54" fmla="*/ 676 w 676"/>
                  <a:gd name="T55" fmla="*/ 159 h 175"/>
                  <a:gd name="T56" fmla="*/ 673 w 676"/>
                  <a:gd name="T57" fmla="*/ 156 h 175"/>
                  <a:gd name="T58" fmla="*/ 630 w 676"/>
                  <a:gd name="T59" fmla="*/ 115 h 175"/>
                  <a:gd name="T60" fmla="*/ 586 w 676"/>
                  <a:gd name="T61" fmla="*/ 82 h 175"/>
                  <a:gd name="T62" fmla="*/ 544 w 676"/>
                  <a:gd name="T63" fmla="*/ 56 h 175"/>
                  <a:gd name="T64" fmla="*/ 501 w 676"/>
                  <a:gd name="T65" fmla="*/ 36 h 175"/>
                  <a:gd name="T66" fmla="*/ 461 w 676"/>
                  <a:gd name="T67" fmla="*/ 18 h 175"/>
                  <a:gd name="T68" fmla="*/ 422 w 676"/>
                  <a:gd name="T69" fmla="*/ 7 h 175"/>
                  <a:gd name="T70" fmla="*/ 381 w 676"/>
                  <a:gd name="T71" fmla="*/ 2 h 175"/>
                  <a:gd name="T72" fmla="*/ 344 w 676"/>
                  <a:gd name="T73" fmla="*/ 0 h 175"/>
                  <a:gd name="T74" fmla="*/ 306 w 676"/>
                  <a:gd name="T75" fmla="*/ 2 h 175"/>
                  <a:gd name="T76" fmla="*/ 273 w 676"/>
                  <a:gd name="T77" fmla="*/ 7 h 175"/>
                  <a:gd name="T78" fmla="*/ 239 w 676"/>
                  <a:gd name="T79" fmla="*/ 15 h 175"/>
                  <a:gd name="T80" fmla="*/ 205 w 676"/>
                  <a:gd name="T81" fmla="*/ 25 h 175"/>
                  <a:gd name="T82" fmla="*/ 178 w 676"/>
                  <a:gd name="T83" fmla="*/ 36 h 175"/>
                  <a:gd name="T84" fmla="*/ 149 w 676"/>
                  <a:gd name="T85" fmla="*/ 49 h 175"/>
                  <a:gd name="T86" fmla="*/ 124 w 676"/>
                  <a:gd name="T87" fmla="*/ 64 h 175"/>
                  <a:gd name="T88" fmla="*/ 98 w 676"/>
                  <a:gd name="T89" fmla="*/ 80 h 175"/>
                  <a:gd name="T90" fmla="*/ 59 w 676"/>
                  <a:gd name="T91" fmla="*/ 108 h 175"/>
                  <a:gd name="T92" fmla="*/ 29 w 676"/>
                  <a:gd name="T93" fmla="*/ 131 h 175"/>
                  <a:gd name="T94" fmla="*/ 3 w 676"/>
                  <a:gd name="T95" fmla="*/ 156 h 175"/>
                  <a:gd name="T96" fmla="*/ 0 w 676"/>
                  <a:gd name="T97" fmla="*/ 159 h 175"/>
                  <a:gd name="T98" fmla="*/ 0 w 676"/>
                  <a:gd name="T99" fmla="*/ 164 h 175"/>
                  <a:gd name="T100" fmla="*/ 0 w 676"/>
                  <a:gd name="T101" fmla="*/ 170 h 175"/>
                  <a:gd name="T102" fmla="*/ 5 w 676"/>
                  <a:gd name="T103" fmla="*/ 172 h 175"/>
                  <a:gd name="T104" fmla="*/ 8 w 676"/>
                  <a:gd name="T105" fmla="*/ 175 h 175"/>
                  <a:gd name="T106" fmla="*/ 13 w 676"/>
                  <a:gd name="T107" fmla="*/ 175 h 175"/>
                  <a:gd name="T108" fmla="*/ 15 w 676"/>
                  <a:gd name="T109" fmla="*/ 175 h 175"/>
                  <a:gd name="T110" fmla="*/ 21 w 676"/>
                  <a:gd name="T111" fmla="*/ 172 h 1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676" h="175">
                    <a:moveTo>
                      <a:pt x="21" y="172"/>
                    </a:moveTo>
                    <a:lnTo>
                      <a:pt x="21" y="170"/>
                    </a:lnTo>
                    <a:lnTo>
                      <a:pt x="34" y="159"/>
                    </a:lnTo>
                    <a:lnTo>
                      <a:pt x="54" y="141"/>
                    </a:lnTo>
                    <a:lnTo>
                      <a:pt x="85" y="115"/>
                    </a:lnTo>
                    <a:lnTo>
                      <a:pt x="124" y="90"/>
                    </a:lnTo>
                    <a:lnTo>
                      <a:pt x="170" y="66"/>
                    </a:lnTo>
                    <a:lnTo>
                      <a:pt x="193" y="54"/>
                    </a:lnTo>
                    <a:lnTo>
                      <a:pt x="222" y="44"/>
                    </a:lnTo>
                    <a:lnTo>
                      <a:pt x="249" y="36"/>
                    </a:lnTo>
                    <a:lnTo>
                      <a:pt x="280" y="28"/>
                    </a:lnTo>
                    <a:lnTo>
                      <a:pt x="311" y="25"/>
                    </a:lnTo>
                    <a:lnTo>
                      <a:pt x="344" y="23"/>
                    </a:lnTo>
                    <a:lnTo>
                      <a:pt x="378" y="25"/>
                    </a:lnTo>
                    <a:lnTo>
                      <a:pt x="417" y="30"/>
                    </a:lnTo>
                    <a:lnTo>
                      <a:pt x="455" y="41"/>
                    </a:lnTo>
                    <a:lnTo>
                      <a:pt x="493" y="56"/>
                    </a:lnTo>
                    <a:lnTo>
                      <a:pt x="532" y="76"/>
                    </a:lnTo>
                    <a:lnTo>
                      <a:pt x="573" y="102"/>
                    </a:lnTo>
                    <a:lnTo>
                      <a:pt x="614" y="134"/>
                    </a:lnTo>
                    <a:lnTo>
                      <a:pt x="655" y="172"/>
                    </a:lnTo>
                    <a:lnTo>
                      <a:pt x="661" y="175"/>
                    </a:lnTo>
                    <a:lnTo>
                      <a:pt x="666" y="175"/>
                    </a:lnTo>
                    <a:lnTo>
                      <a:pt x="668" y="175"/>
                    </a:lnTo>
                    <a:lnTo>
                      <a:pt x="673" y="172"/>
                    </a:lnTo>
                    <a:lnTo>
                      <a:pt x="676" y="170"/>
                    </a:lnTo>
                    <a:lnTo>
                      <a:pt x="676" y="164"/>
                    </a:lnTo>
                    <a:lnTo>
                      <a:pt x="676" y="159"/>
                    </a:lnTo>
                    <a:lnTo>
                      <a:pt x="673" y="156"/>
                    </a:lnTo>
                    <a:lnTo>
                      <a:pt x="630" y="115"/>
                    </a:lnTo>
                    <a:lnTo>
                      <a:pt x="586" y="82"/>
                    </a:lnTo>
                    <a:lnTo>
                      <a:pt x="544" y="56"/>
                    </a:lnTo>
                    <a:lnTo>
                      <a:pt x="501" y="36"/>
                    </a:lnTo>
                    <a:lnTo>
                      <a:pt x="461" y="18"/>
                    </a:lnTo>
                    <a:lnTo>
                      <a:pt x="422" y="7"/>
                    </a:lnTo>
                    <a:lnTo>
                      <a:pt x="381" y="2"/>
                    </a:lnTo>
                    <a:lnTo>
                      <a:pt x="344" y="0"/>
                    </a:lnTo>
                    <a:lnTo>
                      <a:pt x="306" y="2"/>
                    </a:lnTo>
                    <a:lnTo>
                      <a:pt x="273" y="7"/>
                    </a:lnTo>
                    <a:lnTo>
                      <a:pt x="239" y="15"/>
                    </a:lnTo>
                    <a:lnTo>
                      <a:pt x="205" y="25"/>
                    </a:lnTo>
                    <a:lnTo>
                      <a:pt x="178" y="36"/>
                    </a:lnTo>
                    <a:lnTo>
                      <a:pt x="149" y="49"/>
                    </a:lnTo>
                    <a:lnTo>
                      <a:pt x="124" y="64"/>
                    </a:lnTo>
                    <a:lnTo>
                      <a:pt x="98" y="80"/>
                    </a:lnTo>
                    <a:lnTo>
                      <a:pt x="59" y="108"/>
                    </a:lnTo>
                    <a:lnTo>
                      <a:pt x="29" y="131"/>
                    </a:lnTo>
                    <a:lnTo>
                      <a:pt x="3" y="156"/>
                    </a:lnTo>
                    <a:lnTo>
                      <a:pt x="0" y="159"/>
                    </a:lnTo>
                    <a:lnTo>
                      <a:pt x="0" y="164"/>
                    </a:lnTo>
                    <a:lnTo>
                      <a:pt x="0" y="170"/>
                    </a:lnTo>
                    <a:lnTo>
                      <a:pt x="5" y="172"/>
                    </a:lnTo>
                    <a:lnTo>
                      <a:pt x="8" y="175"/>
                    </a:lnTo>
                    <a:lnTo>
                      <a:pt x="13" y="175"/>
                    </a:lnTo>
                    <a:lnTo>
                      <a:pt x="15" y="175"/>
                    </a:lnTo>
                    <a:lnTo>
                      <a:pt x="21" y="172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20" name="Freeform 638">
                <a:extLst>
                  <a:ext uri="{FF2B5EF4-FFF2-40B4-BE49-F238E27FC236}">
                    <a16:creationId xmlns:a16="http://schemas.microsoft.com/office/drawing/2014/main" id="{702BA96E-20C3-4DCF-B496-7DA28CD90E9C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80" y="1506"/>
                <a:ext cx="82" cy="35"/>
              </a:xfrm>
              <a:custGeom>
                <a:avLst/>
                <a:gdLst>
                  <a:gd name="T0" fmla="*/ 1959 w 2527"/>
                  <a:gd name="T1" fmla="*/ 0 h 1095"/>
                  <a:gd name="T2" fmla="*/ 1942 w 2527"/>
                  <a:gd name="T3" fmla="*/ 30 h 1095"/>
                  <a:gd name="T4" fmla="*/ 1920 w 2527"/>
                  <a:gd name="T5" fmla="*/ 61 h 1095"/>
                  <a:gd name="T6" fmla="*/ 1874 w 2527"/>
                  <a:gd name="T7" fmla="*/ 120 h 1095"/>
                  <a:gd name="T8" fmla="*/ 1823 w 2527"/>
                  <a:gd name="T9" fmla="*/ 177 h 1095"/>
                  <a:gd name="T10" fmla="*/ 1767 w 2527"/>
                  <a:gd name="T11" fmla="*/ 234 h 1095"/>
                  <a:gd name="T12" fmla="*/ 1705 w 2527"/>
                  <a:gd name="T13" fmla="*/ 290 h 1095"/>
                  <a:gd name="T14" fmla="*/ 1638 w 2527"/>
                  <a:gd name="T15" fmla="*/ 344 h 1095"/>
                  <a:gd name="T16" fmla="*/ 1566 w 2527"/>
                  <a:gd name="T17" fmla="*/ 396 h 1095"/>
                  <a:gd name="T18" fmla="*/ 1495 w 2527"/>
                  <a:gd name="T19" fmla="*/ 447 h 1095"/>
                  <a:gd name="T20" fmla="*/ 1417 w 2527"/>
                  <a:gd name="T21" fmla="*/ 496 h 1095"/>
                  <a:gd name="T22" fmla="*/ 1338 w 2527"/>
                  <a:gd name="T23" fmla="*/ 545 h 1095"/>
                  <a:gd name="T24" fmla="*/ 1256 w 2527"/>
                  <a:gd name="T25" fmla="*/ 591 h 1095"/>
                  <a:gd name="T26" fmla="*/ 1174 w 2527"/>
                  <a:gd name="T27" fmla="*/ 635 h 1095"/>
                  <a:gd name="T28" fmla="*/ 1089 w 2527"/>
                  <a:gd name="T29" fmla="*/ 676 h 1095"/>
                  <a:gd name="T30" fmla="*/ 1007 w 2527"/>
                  <a:gd name="T31" fmla="*/ 717 h 1095"/>
                  <a:gd name="T32" fmla="*/ 837 w 2527"/>
                  <a:gd name="T33" fmla="*/ 795 h 1095"/>
                  <a:gd name="T34" fmla="*/ 676 w 2527"/>
                  <a:gd name="T35" fmla="*/ 861 h 1095"/>
                  <a:gd name="T36" fmla="*/ 522 w 2527"/>
                  <a:gd name="T37" fmla="*/ 923 h 1095"/>
                  <a:gd name="T38" fmla="*/ 378 w 2527"/>
                  <a:gd name="T39" fmla="*/ 975 h 1095"/>
                  <a:gd name="T40" fmla="*/ 254 w 2527"/>
                  <a:gd name="T41" fmla="*/ 1019 h 1095"/>
                  <a:gd name="T42" fmla="*/ 149 w 2527"/>
                  <a:gd name="T43" fmla="*/ 1051 h 1095"/>
                  <a:gd name="T44" fmla="*/ 69 w 2527"/>
                  <a:gd name="T45" fmla="*/ 1078 h 1095"/>
                  <a:gd name="T46" fmla="*/ 0 w 2527"/>
                  <a:gd name="T47" fmla="*/ 1095 h 1095"/>
                  <a:gd name="T48" fmla="*/ 144 w 2527"/>
                  <a:gd name="T49" fmla="*/ 1095 h 1095"/>
                  <a:gd name="T50" fmla="*/ 283 w 2527"/>
                  <a:gd name="T51" fmla="*/ 1088 h 1095"/>
                  <a:gd name="T52" fmla="*/ 419 w 2527"/>
                  <a:gd name="T53" fmla="*/ 1075 h 1095"/>
                  <a:gd name="T54" fmla="*/ 549 w 2527"/>
                  <a:gd name="T55" fmla="*/ 1060 h 1095"/>
                  <a:gd name="T56" fmla="*/ 681 w 2527"/>
                  <a:gd name="T57" fmla="*/ 1039 h 1095"/>
                  <a:gd name="T58" fmla="*/ 803 w 2527"/>
                  <a:gd name="T59" fmla="*/ 1016 h 1095"/>
                  <a:gd name="T60" fmla="*/ 927 w 2527"/>
                  <a:gd name="T61" fmla="*/ 990 h 1095"/>
                  <a:gd name="T62" fmla="*/ 1045 w 2527"/>
                  <a:gd name="T63" fmla="*/ 961 h 1095"/>
                  <a:gd name="T64" fmla="*/ 1158 w 2527"/>
                  <a:gd name="T65" fmla="*/ 931 h 1095"/>
                  <a:gd name="T66" fmla="*/ 1269 w 2527"/>
                  <a:gd name="T67" fmla="*/ 898 h 1095"/>
                  <a:gd name="T68" fmla="*/ 1374 w 2527"/>
                  <a:gd name="T69" fmla="*/ 861 h 1095"/>
                  <a:gd name="T70" fmla="*/ 1476 w 2527"/>
                  <a:gd name="T71" fmla="*/ 823 h 1095"/>
                  <a:gd name="T72" fmla="*/ 1574 w 2527"/>
                  <a:gd name="T73" fmla="*/ 784 h 1095"/>
                  <a:gd name="T74" fmla="*/ 1666 w 2527"/>
                  <a:gd name="T75" fmla="*/ 745 h 1095"/>
                  <a:gd name="T76" fmla="*/ 1756 w 2527"/>
                  <a:gd name="T77" fmla="*/ 705 h 1095"/>
                  <a:gd name="T78" fmla="*/ 1841 w 2527"/>
                  <a:gd name="T79" fmla="*/ 664 h 1095"/>
                  <a:gd name="T80" fmla="*/ 1920 w 2527"/>
                  <a:gd name="T81" fmla="*/ 625 h 1095"/>
                  <a:gd name="T82" fmla="*/ 1998 w 2527"/>
                  <a:gd name="T83" fmla="*/ 584 h 1095"/>
                  <a:gd name="T84" fmla="*/ 2067 w 2527"/>
                  <a:gd name="T85" fmla="*/ 545 h 1095"/>
                  <a:gd name="T86" fmla="*/ 2134 w 2527"/>
                  <a:gd name="T87" fmla="*/ 506 h 1095"/>
                  <a:gd name="T88" fmla="*/ 2252 w 2527"/>
                  <a:gd name="T89" fmla="*/ 431 h 1095"/>
                  <a:gd name="T90" fmla="*/ 2349 w 2527"/>
                  <a:gd name="T91" fmla="*/ 367 h 1095"/>
                  <a:gd name="T92" fmla="*/ 2427 w 2527"/>
                  <a:gd name="T93" fmla="*/ 311 h 1095"/>
                  <a:gd name="T94" fmla="*/ 2483 w 2527"/>
                  <a:gd name="T95" fmla="*/ 270 h 1095"/>
                  <a:gd name="T96" fmla="*/ 2527 w 2527"/>
                  <a:gd name="T97" fmla="*/ 231 h 1095"/>
                  <a:gd name="T98" fmla="*/ 1959 w 2527"/>
                  <a:gd name="T99" fmla="*/ 0 h 10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2527" h="1095">
                    <a:moveTo>
                      <a:pt x="1959" y="0"/>
                    </a:moveTo>
                    <a:lnTo>
                      <a:pt x="1942" y="30"/>
                    </a:lnTo>
                    <a:lnTo>
                      <a:pt x="1920" y="61"/>
                    </a:lnTo>
                    <a:lnTo>
                      <a:pt x="1874" y="120"/>
                    </a:lnTo>
                    <a:lnTo>
                      <a:pt x="1823" y="177"/>
                    </a:lnTo>
                    <a:lnTo>
                      <a:pt x="1767" y="234"/>
                    </a:lnTo>
                    <a:lnTo>
                      <a:pt x="1705" y="290"/>
                    </a:lnTo>
                    <a:lnTo>
                      <a:pt x="1638" y="344"/>
                    </a:lnTo>
                    <a:lnTo>
                      <a:pt x="1566" y="396"/>
                    </a:lnTo>
                    <a:lnTo>
                      <a:pt x="1495" y="447"/>
                    </a:lnTo>
                    <a:lnTo>
                      <a:pt x="1417" y="496"/>
                    </a:lnTo>
                    <a:lnTo>
                      <a:pt x="1338" y="545"/>
                    </a:lnTo>
                    <a:lnTo>
                      <a:pt x="1256" y="591"/>
                    </a:lnTo>
                    <a:lnTo>
                      <a:pt x="1174" y="635"/>
                    </a:lnTo>
                    <a:lnTo>
                      <a:pt x="1089" y="676"/>
                    </a:lnTo>
                    <a:lnTo>
                      <a:pt x="1007" y="717"/>
                    </a:lnTo>
                    <a:lnTo>
                      <a:pt x="837" y="795"/>
                    </a:lnTo>
                    <a:lnTo>
                      <a:pt x="676" y="861"/>
                    </a:lnTo>
                    <a:lnTo>
                      <a:pt x="522" y="923"/>
                    </a:lnTo>
                    <a:lnTo>
                      <a:pt x="378" y="975"/>
                    </a:lnTo>
                    <a:lnTo>
                      <a:pt x="254" y="1019"/>
                    </a:lnTo>
                    <a:lnTo>
                      <a:pt x="149" y="1051"/>
                    </a:lnTo>
                    <a:lnTo>
                      <a:pt x="69" y="1078"/>
                    </a:lnTo>
                    <a:lnTo>
                      <a:pt x="0" y="1095"/>
                    </a:lnTo>
                    <a:lnTo>
                      <a:pt x="144" y="1095"/>
                    </a:lnTo>
                    <a:lnTo>
                      <a:pt x="283" y="1088"/>
                    </a:lnTo>
                    <a:lnTo>
                      <a:pt x="419" y="1075"/>
                    </a:lnTo>
                    <a:lnTo>
                      <a:pt x="549" y="1060"/>
                    </a:lnTo>
                    <a:lnTo>
                      <a:pt x="681" y="1039"/>
                    </a:lnTo>
                    <a:lnTo>
                      <a:pt x="803" y="1016"/>
                    </a:lnTo>
                    <a:lnTo>
                      <a:pt x="927" y="990"/>
                    </a:lnTo>
                    <a:lnTo>
                      <a:pt x="1045" y="961"/>
                    </a:lnTo>
                    <a:lnTo>
                      <a:pt x="1158" y="931"/>
                    </a:lnTo>
                    <a:lnTo>
                      <a:pt x="1269" y="898"/>
                    </a:lnTo>
                    <a:lnTo>
                      <a:pt x="1374" y="861"/>
                    </a:lnTo>
                    <a:lnTo>
                      <a:pt x="1476" y="823"/>
                    </a:lnTo>
                    <a:lnTo>
                      <a:pt x="1574" y="784"/>
                    </a:lnTo>
                    <a:lnTo>
                      <a:pt x="1666" y="745"/>
                    </a:lnTo>
                    <a:lnTo>
                      <a:pt x="1756" y="705"/>
                    </a:lnTo>
                    <a:lnTo>
                      <a:pt x="1841" y="664"/>
                    </a:lnTo>
                    <a:lnTo>
                      <a:pt x="1920" y="625"/>
                    </a:lnTo>
                    <a:lnTo>
                      <a:pt x="1998" y="584"/>
                    </a:lnTo>
                    <a:lnTo>
                      <a:pt x="2067" y="545"/>
                    </a:lnTo>
                    <a:lnTo>
                      <a:pt x="2134" y="506"/>
                    </a:lnTo>
                    <a:lnTo>
                      <a:pt x="2252" y="431"/>
                    </a:lnTo>
                    <a:lnTo>
                      <a:pt x="2349" y="367"/>
                    </a:lnTo>
                    <a:lnTo>
                      <a:pt x="2427" y="311"/>
                    </a:lnTo>
                    <a:lnTo>
                      <a:pt x="2483" y="270"/>
                    </a:lnTo>
                    <a:lnTo>
                      <a:pt x="2527" y="231"/>
                    </a:lnTo>
                    <a:lnTo>
                      <a:pt x="1959" y="0"/>
                    </a:lnTo>
                    <a:close/>
                  </a:path>
                </a:pathLst>
              </a:custGeom>
              <a:solidFill>
                <a:srgbClr val="9E9B9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21" name="Freeform 639">
                <a:extLst>
                  <a:ext uri="{FF2B5EF4-FFF2-40B4-BE49-F238E27FC236}">
                    <a16:creationId xmlns:a16="http://schemas.microsoft.com/office/drawing/2014/main" id="{9E077745-139E-4DB8-BDBD-93777D024701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5" y="1733"/>
                <a:ext cx="332" cy="54"/>
              </a:xfrm>
              <a:custGeom>
                <a:avLst/>
                <a:gdLst>
                  <a:gd name="T0" fmla="*/ 8 w 10292"/>
                  <a:gd name="T1" fmla="*/ 1675 h 1682"/>
                  <a:gd name="T2" fmla="*/ 8 w 10292"/>
                  <a:gd name="T3" fmla="*/ 1682 h 1682"/>
                  <a:gd name="T4" fmla="*/ 10285 w 10292"/>
                  <a:gd name="T5" fmla="*/ 1682 h 1682"/>
                  <a:gd name="T6" fmla="*/ 10290 w 10292"/>
                  <a:gd name="T7" fmla="*/ 1680 h 1682"/>
                  <a:gd name="T8" fmla="*/ 10292 w 10292"/>
                  <a:gd name="T9" fmla="*/ 1677 h 1682"/>
                  <a:gd name="T10" fmla="*/ 10292 w 10292"/>
                  <a:gd name="T11" fmla="*/ 1672 h 1682"/>
                  <a:gd name="T12" fmla="*/ 10290 w 10292"/>
                  <a:gd name="T13" fmla="*/ 1670 h 1682"/>
                  <a:gd name="T14" fmla="*/ 8501 w 10292"/>
                  <a:gd name="T15" fmla="*/ 2 h 1682"/>
                  <a:gd name="T16" fmla="*/ 8494 w 10292"/>
                  <a:gd name="T17" fmla="*/ 0 h 1682"/>
                  <a:gd name="T18" fmla="*/ 1800 w 10292"/>
                  <a:gd name="T19" fmla="*/ 0 h 1682"/>
                  <a:gd name="T20" fmla="*/ 1795 w 10292"/>
                  <a:gd name="T21" fmla="*/ 2 h 1682"/>
                  <a:gd name="T22" fmla="*/ 3 w 10292"/>
                  <a:gd name="T23" fmla="*/ 1670 h 1682"/>
                  <a:gd name="T24" fmla="*/ 0 w 10292"/>
                  <a:gd name="T25" fmla="*/ 1672 h 1682"/>
                  <a:gd name="T26" fmla="*/ 0 w 10292"/>
                  <a:gd name="T27" fmla="*/ 1677 h 1682"/>
                  <a:gd name="T28" fmla="*/ 5 w 10292"/>
                  <a:gd name="T29" fmla="*/ 1680 h 1682"/>
                  <a:gd name="T30" fmla="*/ 8 w 10292"/>
                  <a:gd name="T31" fmla="*/ 1682 h 1682"/>
                  <a:gd name="T32" fmla="*/ 8 w 10292"/>
                  <a:gd name="T33" fmla="*/ 1675 h 1682"/>
                  <a:gd name="T34" fmla="*/ 14 w 10292"/>
                  <a:gd name="T35" fmla="*/ 1680 h 1682"/>
                  <a:gd name="T36" fmla="*/ 1803 w 10292"/>
                  <a:gd name="T37" fmla="*/ 16 h 1682"/>
                  <a:gd name="T38" fmla="*/ 8491 w 10292"/>
                  <a:gd name="T39" fmla="*/ 16 h 1682"/>
                  <a:gd name="T40" fmla="*/ 10265 w 10292"/>
                  <a:gd name="T41" fmla="*/ 1667 h 1682"/>
                  <a:gd name="T42" fmla="*/ 8 w 10292"/>
                  <a:gd name="T43" fmla="*/ 1667 h 1682"/>
                  <a:gd name="T44" fmla="*/ 8 w 10292"/>
                  <a:gd name="T45" fmla="*/ 1675 h 1682"/>
                  <a:gd name="T46" fmla="*/ 14 w 10292"/>
                  <a:gd name="T47" fmla="*/ 1680 h 1682"/>
                  <a:gd name="T48" fmla="*/ 8 w 10292"/>
                  <a:gd name="T49" fmla="*/ 1675 h 16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0292" h="1682">
                    <a:moveTo>
                      <a:pt x="8" y="1675"/>
                    </a:moveTo>
                    <a:lnTo>
                      <a:pt x="8" y="1682"/>
                    </a:lnTo>
                    <a:lnTo>
                      <a:pt x="10285" y="1682"/>
                    </a:lnTo>
                    <a:lnTo>
                      <a:pt x="10290" y="1680"/>
                    </a:lnTo>
                    <a:lnTo>
                      <a:pt x="10292" y="1677"/>
                    </a:lnTo>
                    <a:lnTo>
                      <a:pt x="10292" y="1672"/>
                    </a:lnTo>
                    <a:lnTo>
                      <a:pt x="10290" y="1670"/>
                    </a:lnTo>
                    <a:lnTo>
                      <a:pt x="8501" y="2"/>
                    </a:lnTo>
                    <a:lnTo>
                      <a:pt x="8494" y="0"/>
                    </a:lnTo>
                    <a:lnTo>
                      <a:pt x="1800" y="0"/>
                    </a:lnTo>
                    <a:lnTo>
                      <a:pt x="1795" y="2"/>
                    </a:lnTo>
                    <a:lnTo>
                      <a:pt x="3" y="1670"/>
                    </a:lnTo>
                    <a:lnTo>
                      <a:pt x="0" y="1672"/>
                    </a:lnTo>
                    <a:lnTo>
                      <a:pt x="0" y="1677"/>
                    </a:lnTo>
                    <a:lnTo>
                      <a:pt x="5" y="1680"/>
                    </a:lnTo>
                    <a:lnTo>
                      <a:pt x="8" y="1682"/>
                    </a:lnTo>
                    <a:lnTo>
                      <a:pt x="8" y="1675"/>
                    </a:lnTo>
                    <a:lnTo>
                      <a:pt x="14" y="1680"/>
                    </a:lnTo>
                    <a:lnTo>
                      <a:pt x="1803" y="16"/>
                    </a:lnTo>
                    <a:lnTo>
                      <a:pt x="8491" y="16"/>
                    </a:lnTo>
                    <a:lnTo>
                      <a:pt x="10265" y="1667"/>
                    </a:lnTo>
                    <a:lnTo>
                      <a:pt x="8" y="1667"/>
                    </a:lnTo>
                    <a:lnTo>
                      <a:pt x="8" y="1675"/>
                    </a:lnTo>
                    <a:lnTo>
                      <a:pt x="14" y="1680"/>
                    </a:lnTo>
                    <a:lnTo>
                      <a:pt x="8" y="1675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22" name="Freeform 640">
                <a:extLst>
                  <a:ext uri="{FF2B5EF4-FFF2-40B4-BE49-F238E27FC236}">
                    <a16:creationId xmlns:a16="http://schemas.microsoft.com/office/drawing/2014/main" id="{E70D3F3D-206E-4026-9595-59D52CAD3693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39" y="1733"/>
                <a:ext cx="216" cy="50"/>
              </a:xfrm>
              <a:custGeom>
                <a:avLst/>
                <a:gdLst>
                  <a:gd name="T0" fmla="*/ 391 w 6683"/>
                  <a:gd name="T1" fmla="*/ 1207 h 1557"/>
                  <a:gd name="T2" fmla="*/ 367 w 6683"/>
                  <a:gd name="T3" fmla="*/ 1207 h 1557"/>
                  <a:gd name="T4" fmla="*/ 0 w 6683"/>
                  <a:gd name="T5" fmla="*/ 1557 h 1557"/>
                  <a:gd name="T6" fmla="*/ 13 w 6683"/>
                  <a:gd name="T7" fmla="*/ 1557 h 1557"/>
                  <a:gd name="T8" fmla="*/ 391 w 6683"/>
                  <a:gd name="T9" fmla="*/ 1207 h 1557"/>
                  <a:gd name="T10" fmla="*/ 4780 w 6683"/>
                  <a:gd name="T11" fmla="*/ 0 h 1557"/>
                  <a:gd name="T12" fmla="*/ 3291 w 6683"/>
                  <a:gd name="T13" fmla="*/ 0 h 1557"/>
                  <a:gd name="T14" fmla="*/ 3284 w 6683"/>
                  <a:gd name="T15" fmla="*/ 9 h 1557"/>
                  <a:gd name="T16" fmla="*/ 4780 w 6683"/>
                  <a:gd name="T17" fmla="*/ 9 h 1557"/>
                  <a:gd name="T18" fmla="*/ 4780 w 6683"/>
                  <a:gd name="T19" fmla="*/ 0 h 1557"/>
                  <a:gd name="T20" fmla="*/ 6683 w 6683"/>
                  <a:gd name="T21" fmla="*/ 0 h 1557"/>
                  <a:gd name="T22" fmla="*/ 6653 w 6683"/>
                  <a:gd name="T23" fmla="*/ 0 h 1557"/>
                  <a:gd name="T24" fmla="*/ 6650 w 6683"/>
                  <a:gd name="T25" fmla="*/ 9 h 1557"/>
                  <a:gd name="T26" fmla="*/ 6678 w 6683"/>
                  <a:gd name="T27" fmla="*/ 9 h 1557"/>
                  <a:gd name="T28" fmla="*/ 6683 w 6683"/>
                  <a:gd name="T29" fmla="*/ 0 h 15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683" h="1557">
                    <a:moveTo>
                      <a:pt x="391" y="1207"/>
                    </a:moveTo>
                    <a:lnTo>
                      <a:pt x="367" y="1207"/>
                    </a:lnTo>
                    <a:lnTo>
                      <a:pt x="0" y="1557"/>
                    </a:lnTo>
                    <a:lnTo>
                      <a:pt x="13" y="1557"/>
                    </a:lnTo>
                    <a:lnTo>
                      <a:pt x="391" y="1207"/>
                    </a:lnTo>
                    <a:close/>
                    <a:moveTo>
                      <a:pt x="4780" y="0"/>
                    </a:moveTo>
                    <a:lnTo>
                      <a:pt x="3291" y="0"/>
                    </a:lnTo>
                    <a:lnTo>
                      <a:pt x="3284" y="9"/>
                    </a:lnTo>
                    <a:lnTo>
                      <a:pt x="4780" y="9"/>
                    </a:lnTo>
                    <a:lnTo>
                      <a:pt x="4780" y="0"/>
                    </a:lnTo>
                    <a:close/>
                    <a:moveTo>
                      <a:pt x="6683" y="0"/>
                    </a:moveTo>
                    <a:lnTo>
                      <a:pt x="6653" y="0"/>
                    </a:lnTo>
                    <a:lnTo>
                      <a:pt x="6650" y="9"/>
                    </a:lnTo>
                    <a:lnTo>
                      <a:pt x="6678" y="9"/>
                    </a:lnTo>
                    <a:lnTo>
                      <a:pt x="6683" y="0"/>
                    </a:lnTo>
                    <a:close/>
                  </a:path>
                </a:pathLst>
              </a:custGeom>
              <a:solidFill>
                <a:srgbClr val="74372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23" name="Rectangle 641">
                <a:extLst>
                  <a:ext uri="{FF2B5EF4-FFF2-40B4-BE49-F238E27FC236}">
                    <a16:creationId xmlns:a16="http://schemas.microsoft.com/office/drawing/2014/main" id="{6FE2FCD0-8A3B-469F-8338-16808AB4ECD8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858" y="1812"/>
                <a:ext cx="287" cy="113"/>
              </a:xfrm>
              <a:prstGeom prst="rect">
                <a:avLst/>
              </a:prstGeom>
              <a:solidFill>
                <a:srgbClr val="C78E3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24" name="Freeform 642">
                <a:extLst>
                  <a:ext uri="{FF2B5EF4-FFF2-40B4-BE49-F238E27FC236}">
                    <a16:creationId xmlns:a16="http://schemas.microsoft.com/office/drawing/2014/main" id="{F3D1BDE3-D89B-4430-B359-CA394B543735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8" y="1812"/>
                <a:ext cx="287" cy="113"/>
              </a:xfrm>
              <a:custGeom>
                <a:avLst/>
                <a:gdLst>
                  <a:gd name="T0" fmla="*/ 7 w 8892"/>
                  <a:gd name="T1" fmla="*/ 9 h 3500"/>
                  <a:gd name="T2" fmla="*/ 7 w 8892"/>
                  <a:gd name="T3" fmla="*/ 17 h 3500"/>
                  <a:gd name="T4" fmla="*/ 8875 w 8892"/>
                  <a:gd name="T5" fmla="*/ 17 h 3500"/>
                  <a:gd name="T6" fmla="*/ 8875 w 8892"/>
                  <a:gd name="T7" fmla="*/ 3485 h 3500"/>
                  <a:gd name="T8" fmla="*/ 15 w 8892"/>
                  <a:gd name="T9" fmla="*/ 3485 h 3500"/>
                  <a:gd name="T10" fmla="*/ 15 w 8892"/>
                  <a:gd name="T11" fmla="*/ 9 h 3500"/>
                  <a:gd name="T12" fmla="*/ 7 w 8892"/>
                  <a:gd name="T13" fmla="*/ 9 h 3500"/>
                  <a:gd name="T14" fmla="*/ 7 w 8892"/>
                  <a:gd name="T15" fmla="*/ 17 h 3500"/>
                  <a:gd name="T16" fmla="*/ 7 w 8892"/>
                  <a:gd name="T17" fmla="*/ 9 h 3500"/>
                  <a:gd name="T18" fmla="*/ 0 w 8892"/>
                  <a:gd name="T19" fmla="*/ 9 h 3500"/>
                  <a:gd name="T20" fmla="*/ 0 w 8892"/>
                  <a:gd name="T21" fmla="*/ 3492 h 3500"/>
                  <a:gd name="T22" fmla="*/ 2 w 8892"/>
                  <a:gd name="T23" fmla="*/ 3497 h 3500"/>
                  <a:gd name="T24" fmla="*/ 7 w 8892"/>
                  <a:gd name="T25" fmla="*/ 3500 h 3500"/>
                  <a:gd name="T26" fmla="*/ 8882 w 8892"/>
                  <a:gd name="T27" fmla="*/ 3500 h 3500"/>
                  <a:gd name="T28" fmla="*/ 8890 w 8892"/>
                  <a:gd name="T29" fmla="*/ 3497 h 3500"/>
                  <a:gd name="T30" fmla="*/ 8892 w 8892"/>
                  <a:gd name="T31" fmla="*/ 3492 h 3500"/>
                  <a:gd name="T32" fmla="*/ 8892 w 8892"/>
                  <a:gd name="T33" fmla="*/ 9 h 3500"/>
                  <a:gd name="T34" fmla="*/ 8890 w 8892"/>
                  <a:gd name="T35" fmla="*/ 3 h 3500"/>
                  <a:gd name="T36" fmla="*/ 8882 w 8892"/>
                  <a:gd name="T37" fmla="*/ 0 h 3500"/>
                  <a:gd name="T38" fmla="*/ 7 w 8892"/>
                  <a:gd name="T39" fmla="*/ 0 h 3500"/>
                  <a:gd name="T40" fmla="*/ 2 w 8892"/>
                  <a:gd name="T41" fmla="*/ 3 h 3500"/>
                  <a:gd name="T42" fmla="*/ 0 w 8892"/>
                  <a:gd name="T43" fmla="*/ 9 h 3500"/>
                  <a:gd name="T44" fmla="*/ 7 w 8892"/>
                  <a:gd name="T45" fmla="*/ 9 h 35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8892" h="3500">
                    <a:moveTo>
                      <a:pt x="7" y="9"/>
                    </a:moveTo>
                    <a:lnTo>
                      <a:pt x="7" y="17"/>
                    </a:lnTo>
                    <a:lnTo>
                      <a:pt x="8875" y="17"/>
                    </a:lnTo>
                    <a:lnTo>
                      <a:pt x="8875" y="3485"/>
                    </a:lnTo>
                    <a:lnTo>
                      <a:pt x="15" y="3485"/>
                    </a:lnTo>
                    <a:lnTo>
                      <a:pt x="15" y="9"/>
                    </a:lnTo>
                    <a:lnTo>
                      <a:pt x="7" y="9"/>
                    </a:lnTo>
                    <a:lnTo>
                      <a:pt x="7" y="17"/>
                    </a:lnTo>
                    <a:lnTo>
                      <a:pt x="7" y="9"/>
                    </a:lnTo>
                    <a:lnTo>
                      <a:pt x="0" y="9"/>
                    </a:lnTo>
                    <a:lnTo>
                      <a:pt x="0" y="3492"/>
                    </a:lnTo>
                    <a:lnTo>
                      <a:pt x="2" y="3497"/>
                    </a:lnTo>
                    <a:lnTo>
                      <a:pt x="7" y="3500"/>
                    </a:lnTo>
                    <a:lnTo>
                      <a:pt x="8882" y="3500"/>
                    </a:lnTo>
                    <a:lnTo>
                      <a:pt x="8890" y="3497"/>
                    </a:lnTo>
                    <a:lnTo>
                      <a:pt x="8892" y="3492"/>
                    </a:lnTo>
                    <a:lnTo>
                      <a:pt x="8892" y="9"/>
                    </a:lnTo>
                    <a:lnTo>
                      <a:pt x="8890" y="3"/>
                    </a:lnTo>
                    <a:lnTo>
                      <a:pt x="8882" y="0"/>
                    </a:lnTo>
                    <a:lnTo>
                      <a:pt x="7" y="0"/>
                    </a:lnTo>
                    <a:lnTo>
                      <a:pt x="2" y="3"/>
                    </a:lnTo>
                    <a:lnTo>
                      <a:pt x="0" y="9"/>
                    </a:lnTo>
                    <a:lnTo>
                      <a:pt x="7" y="9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25" name="Freeform 643">
                <a:extLst>
                  <a:ext uri="{FF2B5EF4-FFF2-40B4-BE49-F238E27FC236}">
                    <a16:creationId xmlns:a16="http://schemas.microsoft.com/office/drawing/2014/main" id="{B153A833-B0AF-4248-9458-DDC751C92968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9" y="1820"/>
                <a:ext cx="285" cy="105"/>
              </a:xfrm>
              <a:custGeom>
                <a:avLst/>
                <a:gdLst>
                  <a:gd name="T0" fmla="*/ 8860 w 8860"/>
                  <a:gd name="T1" fmla="*/ 0 h 3255"/>
                  <a:gd name="T2" fmla="*/ 0 w 8860"/>
                  <a:gd name="T3" fmla="*/ 0 h 3255"/>
                  <a:gd name="T4" fmla="*/ 0 w 8860"/>
                  <a:gd name="T5" fmla="*/ 3255 h 3255"/>
                  <a:gd name="T6" fmla="*/ 564 w 8860"/>
                  <a:gd name="T7" fmla="*/ 3255 h 3255"/>
                  <a:gd name="T8" fmla="*/ 634 w 8860"/>
                  <a:gd name="T9" fmla="*/ 3131 h 3255"/>
                  <a:gd name="T10" fmla="*/ 708 w 8860"/>
                  <a:gd name="T11" fmla="*/ 3012 h 3255"/>
                  <a:gd name="T12" fmla="*/ 785 w 8860"/>
                  <a:gd name="T13" fmla="*/ 2895 h 3255"/>
                  <a:gd name="T14" fmla="*/ 865 w 8860"/>
                  <a:gd name="T15" fmla="*/ 2781 h 3255"/>
                  <a:gd name="T16" fmla="*/ 949 w 8860"/>
                  <a:gd name="T17" fmla="*/ 2671 h 3255"/>
                  <a:gd name="T18" fmla="*/ 1034 w 8860"/>
                  <a:gd name="T19" fmla="*/ 2565 h 3255"/>
                  <a:gd name="T20" fmla="*/ 1124 w 8860"/>
                  <a:gd name="T21" fmla="*/ 2460 h 3255"/>
                  <a:gd name="T22" fmla="*/ 1219 w 8860"/>
                  <a:gd name="T23" fmla="*/ 2360 h 3255"/>
                  <a:gd name="T24" fmla="*/ 1314 w 8860"/>
                  <a:gd name="T25" fmla="*/ 2261 h 3255"/>
                  <a:gd name="T26" fmla="*/ 1414 w 8860"/>
                  <a:gd name="T27" fmla="*/ 2168 h 3255"/>
                  <a:gd name="T28" fmla="*/ 1515 w 8860"/>
                  <a:gd name="T29" fmla="*/ 2076 h 3255"/>
                  <a:gd name="T30" fmla="*/ 1620 w 8860"/>
                  <a:gd name="T31" fmla="*/ 1986 h 3255"/>
                  <a:gd name="T32" fmla="*/ 1727 w 8860"/>
                  <a:gd name="T33" fmla="*/ 1901 h 3255"/>
                  <a:gd name="T34" fmla="*/ 1837 w 8860"/>
                  <a:gd name="T35" fmla="*/ 1818 h 3255"/>
                  <a:gd name="T36" fmla="*/ 1951 w 8860"/>
                  <a:gd name="T37" fmla="*/ 1739 h 3255"/>
                  <a:gd name="T38" fmla="*/ 2064 w 8860"/>
                  <a:gd name="T39" fmla="*/ 1659 h 3255"/>
                  <a:gd name="T40" fmla="*/ 2181 w 8860"/>
                  <a:gd name="T41" fmla="*/ 1585 h 3255"/>
                  <a:gd name="T42" fmla="*/ 2300 w 8860"/>
                  <a:gd name="T43" fmla="*/ 1513 h 3255"/>
                  <a:gd name="T44" fmla="*/ 2423 w 8860"/>
                  <a:gd name="T45" fmla="*/ 1443 h 3255"/>
                  <a:gd name="T46" fmla="*/ 2547 w 8860"/>
                  <a:gd name="T47" fmla="*/ 1377 h 3255"/>
                  <a:gd name="T48" fmla="*/ 2672 w 8860"/>
                  <a:gd name="T49" fmla="*/ 1312 h 3255"/>
                  <a:gd name="T50" fmla="*/ 2801 w 8860"/>
                  <a:gd name="T51" fmla="*/ 1251 h 3255"/>
                  <a:gd name="T52" fmla="*/ 2929 w 8860"/>
                  <a:gd name="T53" fmla="*/ 1191 h 3255"/>
                  <a:gd name="T54" fmla="*/ 3062 w 8860"/>
                  <a:gd name="T55" fmla="*/ 1132 h 3255"/>
                  <a:gd name="T56" fmla="*/ 3196 w 8860"/>
                  <a:gd name="T57" fmla="*/ 1078 h 3255"/>
                  <a:gd name="T58" fmla="*/ 3330 w 8860"/>
                  <a:gd name="T59" fmla="*/ 1024 h 3255"/>
                  <a:gd name="T60" fmla="*/ 3466 w 8860"/>
                  <a:gd name="T61" fmla="*/ 974 h 3255"/>
                  <a:gd name="T62" fmla="*/ 3605 w 8860"/>
                  <a:gd name="T63" fmla="*/ 926 h 3255"/>
                  <a:gd name="T64" fmla="*/ 3743 w 8860"/>
                  <a:gd name="T65" fmla="*/ 879 h 3255"/>
                  <a:gd name="T66" fmla="*/ 3884 w 8860"/>
                  <a:gd name="T67" fmla="*/ 833 h 3255"/>
                  <a:gd name="T68" fmla="*/ 4025 w 8860"/>
                  <a:gd name="T69" fmla="*/ 792 h 3255"/>
                  <a:gd name="T70" fmla="*/ 4169 w 8860"/>
                  <a:gd name="T71" fmla="*/ 751 h 3255"/>
                  <a:gd name="T72" fmla="*/ 4313 w 8860"/>
                  <a:gd name="T73" fmla="*/ 715 h 3255"/>
                  <a:gd name="T74" fmla="*/ 4457 w 8860"/>
                  <a:gd name="T75" fmla="*/ 677 h 3255"/>
                  <a:gd name="T76" fmla="*/ 4603 w 8860"/>
                  <a:gd name="T77" fmla="*/ 643 h 3255"/>
                  <a:gd name="T78" fmla="*/ 4749 w 8860"/>
                  <a:gd name="T79" fmla="*/ 609 h 3255"/>
                  <a:gd name="T80" fmla="*/ 4898 w 8860"/>
                  <a:gd name="T81" fmla="*/ 579 h 3255"/>
                  <a:gd name="T82" fmla="*/ 5045 w 8860"/>
                  <a:gd name="T83" fmla="*/ 551 h 3255"/>
                  <a:gd name="T84" fmla="*/ 5193 w 8860"/>
                  <a:gd name="T85" fmla="*/ 522 h 3255"/>
                  <a:gd name="T86" fmla="*/ 5342 w 8860"/>
                  <a:gd name="T87" fmla="*/ 497 h 3255"/>
                  <a:gd name="T88" fmla="*/ 5494 w 8860"/>
                  <a:gd name="T89" fmla="*/ 471 h 3255"/>
                  <a:gd name="T90" fmla="*/ 5643 w 8860"/>
                  <a:gd name="T91" fmla="*/ 448 h 3255"/>
                  <a:gd name="T92" fmla="*/ 5943 w 8860"/>
                  <a:gd name="T93" fmla="*/ 407 h 3255"/>
                  <a:gd name="T94" fmla="*/ 6243 w 8860"/>
                  <a:gd name="T95" fmla="*/ 370 h 3255"/>
                  <a:gd name="T96" fmla="*/ 6544 w 8860"/>
                  <a:gd name="T97" fmla="*/ 339 h 3255"/>
                  <a:gd name="T98" fmla="*/ 6845 w 8860"/>
                  <a:gd name="T99" fmla="*/ 314 h 3255"/>
                  <a:gd name="T100" fmla="*/ 7142 w 8860"/>
                  <a:gd name="T101" fmla="*/ 290 h 3255"/>
                  <a:gd name="T102" fmla="*/ 7438 w 8860"/>
                  <a:gd name="T103" fmla="*/ 273 h 3255"/>
                  <a:gd name="T104" fmla="*/ 7730 w 8860"/>
                  <a:gd name="T105" fmla="*/ 259 h 3255"/>
                  <a:gd name="T106" fmla="*/ 8020 w 8860"/>
                  <a:gd name="T107" fmla="*/ 247 h 3255"/>
                  <a:gd name="T108" fmla="*/ 8306 w 8860"/>
                  <a:gd name="T109" fmla="*/ 239 h 3255"/>
                  <a:gd name="T110" fmla="*/ 8585 w 8860"/>
                  <a:gd name="T111" fmla="*/ 234 h 3255"/>
                  <a:gd name="T112" fmla="*/ 8860 w 8860"/>
                  <a:gd name="T113" fmla="*/ 229 h 3255"/>
                  <a:gd name="T114" fmla="*/ 8860 w 8860"/>
                  <a:gd name="T115" fmla="*/ 0 h 32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8860" h="3255">
                    <a:moveTo>
                      <a:pt x="8860" y="0"/>
                    </a:moveTo>
                    <a:lnTo>
                      <a:pt x="0" y="0"/>
                    </a:lnTo>
                    <a:lnTo>
                      <a:pt x="0" y="3255"/>
                    </a:lnTo>
                    <a:lnTo>
                      <a:pt x="564" y="3255"/>
                    </a:lnTo>
                    <a:lnTo>
                      <a:pt x="634" y="3131"/>
                    </a:lnTo>
                    <a:lnTo>
                      <a:pt x="708" y="3012"/>
                    </a:lnTo>
                    <a:lnTo>
                      <a:pt x="785" y="2895"/>
                    </a:lnTo>
                    <a:lnTo>
                      <a:pt x="865" y="2781"/>
                    </a:lnTo>
                    <a:lnTo>
                      <a:pt x="949" y="2671"/>
                    </a:lnTo>
                    <a:lnTo>
                      <a:pt x="1034" y="2565"/>
                    </a:lnTo>
                    <a:lnTo>
                      <a:pt x="1124" y="2460"/>
                    </a:lnTo>
                    <a:lnTo>
                      <a:pt x="1219" y="2360"/>
                    </a:lnTo>
                    <a:lnTo>
                      <a:pt x="1314" y="2261"/>
                    </a:lnTo>
                    <a:lnTo>
                      <a:pt x="1414" y="2168"/>
                    </a:lnTo>
                    <a:lnTo>
                      <a:pt x="1515" y="2076"/>
                    </a:lnTo>
                    <a:lnTo>
                      <a:pt x="1620" y="1986"/>
                    </a:lnTo>
                    <a:lnTo>
                      <a:pt x="1727" y="1901"/>
                    </a:lnTo>
                    <a:lnTo>
                      <a:pt x="1837" y="1818"/>
                    </a:lnTo>
                    <a:lnTo>
                      <a:pt x="1951" y="1739"/>
                    </a:lnTo>
                    <a:lnTo>
                      <a:pt x="2064" y="1659"/>
                    </a:lnTo>
                    <a:lnTo>
                      <a:pt x="2181" y="1585"/>
                    </a:lnTo>
                    <a:lnTo>
                      <a:pt x="2300" y="1513"/>
                    </a:lnTo>
                    <a:lnTo>
                      <a:pt x="2423" y="1443"/>
                    </a:lnTo>
                    <a:lnTo>
                      <a:pt x="2547" y="1377"/>
                    </a:lnTo>
                    <a:lnTo>
                      <a:pt x="2672" y="1312"/>
                    </a:lnTo>
                    <a:lnTo>
                      <a:pt x="2801" y="1251"/>
                    </a:lnTo>
                    <a:lnTo>
                      <a:pt x="2929" y="1191"/>
                    </a:lnTo>
                    <a:lnTo>
                      <a:pt x="3062" y="1132"/>
                    </a:lnTo>
                    <a:lnTo>
                      <a:pt x="3196" y="1078"/>
                    </a:lnTo>
                    <a:lnTo>
                      <a:pt x="3330" y="1024"/>
                    </a:lnTo>
                    <a:lnTo>
                      <a:pt x="3466" y="974"/>
                    </a:lnTo>
                    <a:lnTo>
                      <a:pt x="3605" y="926"/>
                    </a:lnTo>
                    <a:lnTo>
                      <a:pt x="3743" y="879"/>
                    </a:lnTo>
                    <a:lnTo>
                      <a:pt x="3884" y="833"/>
                    </a:lnTo>
                    <a:lnTo>
                      <a:pt x="4025" y="792"/>
                    </a:lnTo>
                    <a:lnTo>
                      <a:pt x="4169" y="751"/>
                    </a:lnTo>
                    <a:lnTo>
                      <a:pt x="4313" y="715"/>
                    </a:lnTo>
                    <a:lnTo>
                      <a:pt x="4457" y="677"/>
                    </a:lnTo>
                    <a:lnTo>
                      <a:pt x="4603" y="643"/>
                    </a:lnTo>
                    <a:lnTo>
                      <a:pt x="4749" y="609"/>
                    </a:lnTo>
                    <a:lnTo>
                      <a:pt x="4898" y="579"/>
                    </a:lnTo>
                    <a:lnTo>
                      <a:pt x="5045" y="551"/>
                    </a:lnTo>
                    <a:lnTo>
                      <a:pt x="5193" y="522"/>
                    </a:lnTo>
                    <a:lnTo>
                      <a:pt x="5342" y="497"/>
                    </a:lnTo>
                    <a:lnTo>
                      <a:pt x="5494" y="471"/>
                    </a:lnTo>
                    <a:lnTo>
                      <a:pt x="5643" y="448"/>
                    </a:lnTo>
                    <a:lnTo>
                      <a:pt x="5943" y="407"/>
                    </a:lnTo>
                    <a:lnTo>
                      <a:pt x="6243" y="370"/>
                    </a:lnTo>
                    <a:lnTo>
                      <a:pt x="6544" y="339"/>
                    </a:lnTo>
                    <a:lnTo>
                      <a:pt x="6845" y="314"/>
                    </a:lnTo>
                    <a:lnTo>
                      <a:pt x="7142" y="290"/>
                    </a:lnTo>
                    <a:lnTo>
                      <a:pt x="7438" y="273"/>
                    </a:lnTo>
                    <a:lnTo>
                      <a:pt x="7730" y="259"/>
                    </a:lnTo>
                    <a:lnTo>
                      <a:pt x="8020" y="247"/>
                    </a:lnTo>
                    <a:lnTo>
                      <a:pt x="8306" y="239"/>
                    </a:lnTo>
                    <a:lnTo>
                      <a:pt x="8585" y="234"/>
                    </a:lnTo>
                    <a:lnTo>
                      <a:pt x="8860" y="229"/>
                    </a:lnTo>
                    <a:lnTo>
                      <a:pt x="8860" y="0"/>
                    </a:lnTo>
                    <a:close/>
                  </a:path>
                </a:pathLst>
              </a:custGeom>
              <a:solidFill>
                <a:srgbClr val="9E532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26" name="Freeform 644">
                <a:extLst>
                  <a:ext uri="{FF2B5EF4-FFF2-40B4-BE49-F238E27FC236}">
                    <a16:creationId xmlns:a16="http://schemas.microsoft.com/office/drawing/2014/main" id="{D416F387-E375-4137-95B5-B59348C3A854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58" y="1820"/>
                <a:ext cx="287" cy="105"/>
              </a:xfrm>
              <a:custGeom>
                <a:avLst/>
                <a:gdLst>
                  <a:gd name="T0" fmla="*/ 8 w 8875"/>
                  <a:gd name="T1" fmla="*/ 0 h 3262"/>
                  <a:gd name="T2" fmla="*/ 0 w 8875"/>
                  <a:gd name="T3" fmla="*/ 0 h 3262"/>
                  <a:gd name="T4" fmla="*/ 0 w 8875"/>
                  <a:gd name="T5" fmla="*/ 3262 h 3262"/>
                  <a:gd name="T6" fmla="*/ 570 w 8875"/>
                  <a:gd name="T7" fmla="*/ 3262 h 3262"/>
                  <a:gd name="T8" fmla="*/ 572 w 8875"/>
                  <a:gd name="T9" fmla="*/ 3255 h 3262"/>
                  <a:gd name="T10" fmla="*/ 8 w 8875"/>
                  <a:gd name="T11" fmla="*/ 3255 h 3262"/>
                  <a:gd name="T12" fmla="*/ 8 w 8875"/>
                  <a:gd name="T13" fmla="*/ 0 h 3262"/>
                  <a:gd name="T14" fmla="*/ 8875 w 8875"/>
                  <a:gd name="T15" fmla="*/ 0 h 3262"/>
                  <a:gd name="T16" fmla="*/ 8868 w 8875"/>
                  <a:gd name="T17" fmla="*/ 0 h 3262"/>
                  <a:gd name="T18" fmla="*/ 8868 w 8875"/>
                  <a:gd name="T19" fmla="*/ 229 h 3262"/>
                  <a:gd name="T20" fmla="*/ 8875 w 8875"/>
                  <a:gd name="T21" fmla="*/ 229 h 3262"/>
                  <a:gd name="T22" fmla="*/ 8875 w 8875"/>
                  <a:gd name="T23" fmla="*/ 0 h 32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8875" h="3262">
                    <a:moveTo>
                      <a:pt x="8" y="0"/>
                    </a:moveTo>
                    <a:lnTo>
                      <a:pt x="0" y="0"/>
                    </a:lnTo>
                    <a:lnTo>
                      <a:pt x="0" y="3262"/>
                    </a:lnTo>
                    <a:lnTo>
                      <a:pt x="570" y="3262"/>
                    </a:lnTo>
                    <a:lnTo>
                      <a:pt x="572" y="3255"/>
                    </a:lnTo>
                    <a:lnTo>
                      <a:pt x="8" y="3255"/>
                    </a:lnTo>
                    <a:lnTo>
                      <a:pt x="8" y="0"/>
                    </a:lnTo>
                    <a:close/>
                    <a:moveTo>
                      <a:pt x="8875" y="0"/>
                    </a:moveTo>
                    <a:lnTo>
                      <a:pt x="8868" y="0"/>
                    </a:lnTo>
                    <a:lnTo>
                      <a:pt x="8868" y="229"/>
                    </a:lnTo>
                    <a:lnTo>
                      <a:pt x="8875" y="229"/>
                    </a:lnTo>
                    <a:lnTo>
                      <a:pt x="8875" y="0"/>
                    </a:lnTo>
                    <a:close/>
                  </a:path>
                </a:pathLst>
              </a:custGeom>
              <a:solidFill>
                <a:srgbClr val="5C2C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27" name="Rectangle 645">
                <a:extLst>
                  <a:ext uri="{FF2B5EF4-FFF2-40B4-BE49-F238E27FC236}">
                    <a16:creationId xmlns:a16="http://schemas.microsoft.com/office/drawing/2014/main" id="{3ABFA513-A45A-4259-97EB-51F335216A72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836" y="1787"/>
                <a:ext cx="331" cy="32"/>
              </a:xfrm>
              <a:prstGeom prst="rect">
                <a:avLst/>
              </a:prstGeom>
              <a:solidFill>
                <a:srgbClr val="EBBC3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28" name="Freeform 646">
                <a:extLst>
                  <a:ext uri="{FF2B5EF4-FFF2-40B4-BE49-F238E27FC236}">
                    <a16:creationId xmlns:a16="http://schemas.microsoft.com/office/drawing/2014/main" id="{2F69164B-E9C0-4AED-AF97-DDCAFA8C035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5" y="1787"/>
                <a:ext cx="332" cy="33"/>
              </a:xfrm>
              <a:custGeom>
                <a:avLst/>
                <a:gdLst>
                  <a:gd name="T0" fmla="*/ 8 w 10292"/>
                  <a:gd name="T1" fmla="*/ 8 h 1019"/>
                  <a:gd name="T2" fmla="*/ 8 w 10292"/>
                  <a:gd name="T3" fmla="*/ 15 h 1019"/>
                  <a:gd name="T4" fmla="*/ 10277 w 10292"/>
                  <a:gd name="T5" fmla="*/ 15 h 1019"/>
                  <a:gd name="T6" fmla="*/ 10277 w 10292"/>
                  <a:gd name="T7" fmla="*/ 1003 h 1019"/>
                  <a:gd name="T8" fmla="*/ 16 w 10292"/>
                  <a:gd name="T9" fmla="*/ 1003 h 1019"/>
                  <a:gd name="T10" fmla="*/ 16 w 10292"/>
                  <a:gd name="T11" fmla="*/ 8 h 1019"/>
                  <a:gd name="T12" fmla="*/ 8 w 10292"/>
                  <a:gd name="T13" fmla="*/ 8 h 1019"/>
                  <a:gd name="T14" fmla="*/ 8 w 10292"/>
                  <a:gd name="T15" fmla="*/ 15 h 1019"/>
                  <a:gd name="T16" fmla="*/ 8 w 10292"/>
                  <a:gd name="T17" fmla="*/ 8 h 1019"/>
                  <a:gd name="T18" fmla="*/ 0 w 10292"/>
                  <a:gd name="T19" fmla="*/ 8 h 1019"/>
                  <a:gd name="T20" fmla="*/ 0 w 10292"/>
                  <a:gd name="T21" fmla="*/ 1011 h 1019"/>
                  <a:gd name="T22" fmla="*/ 3 w 10292"/>
                  <a:gd name="T23" fmla="*/ 1017 h 1019"/>
                  <a:gd name="T24" fmla="*/ 8 w 10292"/>
                  <a:gd name="T25" fmla="*/ 1019 h 1019"/>
                  <a:gd name="T26" fmla="*/ 10285 w 10292"/>
                  <a:gd name="T27" fmla="*/ 1019 h 1019"/>
                  <a:gd name="T28" fmla="*/ 10290 w 10292"/>
                  <a:gd name="T29" fmla="*/ 1017 h 1019"/>
                  <a:gd name="T30" fmla="*/ 10292 w 10292"/>
                  <a:gd name="T31" fmla="*/ 1011 h 1019"/>
                  <a:gd name="T32" fmla="*/ 10292 w 10292"/>
                  <a:gd name="T33" fmla="*/ 8 h 1019"/>
                  <a:gd name="T34" fmla="*/ 10290 w 10292"/>
                  <a:gd name="T35" fmla="*/ 3 h 1019"/>
                  <a:gd name="T36" fmla="*/ 10285 w 10292"/>
                  <a:gd name="T37" fmla="*/ 0 h 1019"/>
                  <a:gd name="T38" fmla="*/ 8 w 10292"/>
                  <a:gd name="T39" fmla="*/ 0 h 1019"/>
                  <a:gd name="T40" fmla="*/ 3 w 10292"/>
                  <a:gd name="T41" fmla="*/ 3 h 1019"/>
                  <a:gd name="T42" fmla="*/ 0 w 10292"/>
                  <a:gd name="T43" fmla="*/ 8 h 1019"/>
                  <a:gd name="T44" fmla="*/ 8 w 10292"/>
                  <a:gd name="T45" fmla="*/ 8 h 10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10292" h="1019">
                    <a:moveTo>
                      <a:pt x="8" y="8"/>
                    </a:moveTo>
                    <a:lnTo>
                      <a:pt x="8" y="15"/>
                    </a:lnTo>
                    <a:lnTo>
                      <a:pt x="10277" y="15"/>
                    </a:lnTo>
                    <a:lnTo>
                      <a:pt x="10277" y="1003"/>
                    </a:lnTo>
                    <a:lnTo>
                      <a:pt x="16" y="1003"/>
                    </a:lnTo>
                    <a:lnTo>
                      <a:pt x="16" y="8"/>
                    </a:lnTo>
                    <a:lnTo>
                      <a:pt x="8" y="8"/>
                    </a:lnTo>
                    <a:lnTo>
                      <a:pt x="8" y="15"/>
                    </a:lnTo>
                    <a:lnTo>
                      <a:pt x="8" y="8"/>
                    </a:lnTo>
                    <a:lnTo>
                      <a:pt x="0" y="8"/>
                    </a:lnTo>
                    <a:lnTo>
                      <a:pt x="0" y="1011"/>
                    </a:lnTo>
                    <a:lnTo>
                      <a:pt x="3" y="1017"/>
                    </a:lnTo>
                    <a:lnTo>
                      <a:pt x="8" y="1019"/>
                    </a:lnTo>
                    <a:lnTo>
                      <a:pt x="10285" y="1019"/>
                    </a:lnTo>
                    <a:lnTo>
                      <a:pt x="10290" y="1017"/>
                    </a:lnTo>
                    <a:lnTo>
                      <a:pt x="10292" y="1011"/>
                    </a:lnTo>
                    <a:lnTo>
                      <a:pt x="10292" y="8"/>
                    </a:lnTo>
                    <a:lnTo>
                      <a:pt x="10290" y="3"/>
                    </a:lnTo>
                    <a:lnTo>
                      <a:pt x="10285" y="0"/>
                    </a:lnTo>
                    <a:lnTo>
                      <a:pt x="8" y="0"/>
                    </a:lnTo>
                    <a:lnTo>
                      <a:pt x="3" y="3"/>
                    </a:lnTo>
                    <a:lnTo>
                      <a:pt x="0" y="8"/>
                    </a:lnTo>
                    <a:lnTo>
                      <a:pt x="8" y="8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29" name="Freeform 647">
                <a:extLst>
                  <a:ext uri="{FF2B5EF4-FFF2-40B4-BE49-F238E27FC236}">
                    <a16:creationId xmlns:a16="http://schemas.microsoft.com/office/drawing/2014/main" id="{86EEA9DD-24F0-41A2-8E83-2C6D97602A9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6" y="1787"/>
                <a:ext cx="328" cy="27"/>
              </a:xfrm>
              <a:custGeom>
                <a:avLst/>
                <a:gdLst>
                  <a:gd name="T0" fmla="*/ 10174 w 10176"/>
                  <a:gd name="T1" fmla="*/ 0 h 827"/>
                  <a:gd name="T2" fmla="*/ 0 w 10176"/>
                  <a:gd name="T3" fmla="*/ 0 h 827"/>
                  <a:gd name="T4" fmla="*/ 0 w 10176"/>
                  <a:gd name="T5" fmla="*/ 772 h 827"/>
                  <a:gd name="T6" fmla="*/ 5327 w 10176"/>
                  <a:gd name="T7" fmla="*/ 821 h 827"/>
                  <a:gd name="T8" fmla="*/ 5641 w 10176"/>
                  <a:gd name="T9" fmla="*/ 824 h 827"/>
                  <a:gd name="T10" fmla="*/ 5953 w 10176"/>
                  <a:gd name="T11" fmla="*/ 827 h 827"/>
                  <a:gd name="T12" fmla="*/ 6187 w 10176"/>
                  <a:gd name="T13" fmla="*/ 824 h 827"/>
                  <a:gd name="T14" fmla="*/ 6419 w 10176"/>
                  <a:gd name="T15" fmla="*/ 824 h 827"/>
                  <a:gd name="T16" fmla="*/ 6649 w 10176"/>
                  <a:gd name="T17" fmla="*/ 818 h 827"/>
                  <a:gd name="T18" fmla="*/ 6883 w 10176"/>
                  <a:gd name="T19" fmla="*/ 813 h 827"/>
                  <a:gd name="T20" fmla="*/ 7114 w 10176"/>
                  <a:gd name="T21" fmla="*/ 806 h 827"/>
                  <a:gd name="T22" fmla="*/ 7345 w 10176"/>
                  <a:gd name="T23" fmla="*/ 796 h 827"/>
                  <a:gd name="T24" fmla="*/ 7576 w 10176"/>
                  <a:gd name="T25" fmla="*/ 783 h 827"/>
                  <a:gd name="T26" fmla="*/ 7810 w 10176"/>
                  <a:gd name="T27" fmla="*/ 767 h 827"/>
                  <a:gd name="T28" fmla="*/ 8122 w 10176"/>
                  <a:gd name="T29" fmla="*/ 744 h 827"/>
                  <a:gd name="T30" fmla="*/ 8439 w 10176"/>
                  <a:gd name="T31" fmla="*/ 716 h 827"/>
                  <a:gd name="T32" fmla="*/ 8752 w 10176"/>
                  <a:gd name="T33" fmla="*/ 682 h 827"/>
                  <a:gd name="T34" fmla="*/ 9065 w 10176"/>
                  <a:gd name="T35" fmla="*/ 641 h 827"/>
                  <a:gd name="T36" fmla="*/ 9198 w 10176"/>
                  <a:gd name="T37" fmla="*/ 626 h 827"/>
                  <a:gd name="T38" fmla="*/ 9340 w 10176"/>
                  <a:gd name="T39" fmla="*/ 613 h 827"/>
                  <a:gd name="T40" fmla="*/ 9414 w 10176"/>
                  <a:gd name="T41" fmla="*/ 605 h 827"/>
                  <a:gd name="T42" fmla="*/ 9486 w 10176"/>
                  <a:gd name="T43" fmla="*/ 594 h 827"/>
                  <a:gd name="T44" fmla="*/ 9558 w 10176"/>
                  <a:gd name="T45" fmla="*/ 584 h 827"/>
                  <a:gd name="T46" fmla="*/ 9627 w 10176"/>
                  <a:gd name="T47" fmla="*/ 572 h 827"/>
                  <a:gd name="T48" fmla="*/ 9700 w 10176"/>
                  <a:gd name="T49" fmla="*/ 553 h 827"/>
                  <a:gd name="T50" fmla="*/ 9766 w 10176"/>
                  <a:gd name="T51" fmla="*/ 533 h 827"/>
                  <a:gd name="T52" fmla="*/ 9830 w 10176"/>
                  <a:gd name="T53" fmla="*/ 507 h 827"/>
                  <a:gd name="T54" fmla="*/ 9861 w 10176"/>
                  <a:gd name="T55" fmla="*/ 494 h 827"/>
                  <a:gd name="T56" fmla="*/ 9892 w 10176"/>
                  <a:gd name="T57" fmla="*/ 479 h 827"/>
                  <a:gd name="T58" fmla="*/ 9922 w 10176"/>
                  <a:gd name="T59" fmla="*/ 461 h 827"/>
                  <a:gd name="T60" fmla="*/ 9951 w 10176"/>
                  <a:gd name="T61" fmla="*/ 443 h 827"/>
                  <a:gd name="T62" fmla="*/ 9979 w 10176"/>
                  <a:gd name="T63" fmla="*/ 423 h 827"/>
                  <a:gd name="T64" fmla="*/ 10005 w 10176"/>
                  <a:gd name="T65" fmla="*/ 399 h 827"/>
                  <a:gd name="T66" fmla="*/ 10030 w 10176"/>
                  <a:gd name="T67" fmla="*/ 376 h 827"/>
                  <a:gd name="T68" fmla="*/ 10054 w 10176"/>
                  <a:gd name="T69" fmla="*/ 351 h 827"/>
                  <a:gd name="T70" fmla="*/ 10076 w 10176"/>
                  <a:gd name="T71" fmla="*/ 324 h 827"/>
                  <a:gd name="T72" fmla="*/ 10097 w 10176"/>
                  <a:gd name="T73" fmla="*/ 297 h 827"/>
                  <a:gd name="T74" fmla="*/ 10105 w 10176"/>
                  <a:gd name="T75" fmla="*/ 278 h 827"/>
                  <a:gd name="T76" fmla="*/ 10118 w 10176"/>
                  <a:gd name="T77" fmla="*/ 245 h 827"/>
                  <a:gd name="T78" fmla="*/ 10134 w 10176"/>
                  <a:gd name="T79" fmla="*/ 204 h 827"/>
                  <a:gd name="T80" fmla="*/ 10149 w 10176"/>
                  <a:gd name="T81" fmla="*/ 154 h 827"/>
                  <a:gd name="T82" fmla="*/ 10161 w 10176"/>
                  <a:gd name="T83" fmla="*/ 106 h 827"/>
                  <a:gd name="T84" fmla="*/ 10171 w 10176"/>
                  <a:gd name="T85" fmla="*/ 62 h 827"/>
                  <a:gd name="T86" fmla="*/ 10176 w 10176"/>
                  <a:gd name="T87" fmla="*/ 27 h 827"/>
                  <a:gd name="T88" fmla="*/ 10176 w 10176"/>
                  <a:gd name="T89" fmla="*/ 11 h 827"/>
                  <a:gd name="T90" fmla="*/ 10174 w 10176"/>
                  <a:gd name="T91" fmla="*/ 0 h 8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0176" h="827">
                    <a:moveTo>
                      <a:pt x="10174" y="0"/>
                    </a:moveTo>
                    <a:lnTo>
                      <a:pt x="0" y="0"/>
                    </a:lnTo>
                    <a:lnTo>
                      <a:pt x="0" y="772"/>
                    </a:lnTo>
                    <a:lnTo>
                      <a:pt x="5327" y="821"/>
                    </a:lnTo>
                    <a:lnTo>
                      <a:pt x="5641" y="824"/>
                    </a:lnTo>
                    <a:lnTo>
                      <a:pt x="5953" y="827"/>
                    </a:lnTo>
                    <a:lnTo>
                      <a:pt x="6187" y="824"/>
                    </a:lnTo>
                    <a:lnTo>
                      <a:pt x="6419" y="824"/>
                    </a:lnTo>
                    <a:lnTo>
                      <a:pt x="6649" y="818"/>
                    </a:lnTo>
                    <a:lnTo>
                      <a:pt x="6883" y="813"/>
                    </a:lnTo>
                    <a:lnTo>
                      <a:pt x="7114" y="806"/>
                    </a:lnTo>
                    <a:lnTo>
                      <a:pt x="7345" y="796"/>
                    </a:lnTo>
                    <a:lnTo>
                      <a:pt x="7576" y="783"/>
                    </a:lnTo>
                    <a:lnTo>
                      <a:pt x="7810" y="767"/>
                    </a:lnTo>
                    <a:lnTo>
                      <a:pt x="8122" y="744"/>
                    </a:lnTo>
                    <a:lnTo>
                      <a:pt x="8439" y="716"/>
                    </a:lnTo>
                    <a:lnTo>
                      <a:pt x="8752" y="682"/>
                    </a:lnTo>
                    <a:lnTo>
                      <a:pt x="9065" y="641"/>
                    </a:lnTo>
                    <a:lnTo>
                      <a:pt x="9198" y="626"/>
                    </a:lnTo>
                    <a:lnTo>
                      <a:pt x="9340" y="613"/>
                    </a:lnTo>
                    <a:lnTo>
                      <a:pt x="9414" y="605"/>
                    </a:lnTo>
                    <a:lnTo>
                      <a:pt x="9486" y="594"/>
                    </a:lnTo>
                    <a:lnTo>
                      <a:pt x="9558" y="584"/>
                    </a:lnTo>
                    <a:lnTo>
                      <a:pt x="9627" y="572"/>
                    </a:lnTo>
                    <a:lnTo>
                      <a:pt x="9700" y="553"/>
                    </a:lnTo>
                    <a:lnTo>
                      <a:pt x="9766" y="533"/>
                    </a:lnTo>
                    <a:lnTo>
                      <a:pt x="9830" y="507"/>
                    </a:lnTo>
                    <a:lnTo>
                      <a:pt x="9861" y="494"/>
                    </a:lnTo>
                    <a:lnTo>
                      <a:pt x="9892" y="479"/>
                    </a:lnTo>
                    <a:lnTo>
                      <a:pt x="9922" y="461"/>
                    </a:lnTo>
                    <a:lnTo>
                      <a:pt x="9951" y="443"/>
                    </a:lnTo>
                    <a:lnTo>
                      <a:pt x="9979" y="423"/>
                    </a:lnTo>
                    <a:lnTo>
                      <a:pt x="10005" y="399"/>
                    </a:lnTo>
                    <a:lnTo>
                      <a:pt x="10030" y="376"/>
                    </a:lnTo>
                    <a:lnTo>
                      <a:pt x="10054" y="351"/>
                    </a:lnTo>
                    <a:lnTo>
                      <a:pt x="10076" y="324"/>
                    </a:lnTo>
                    <a:lnTo>
                      <a:pt x="10097" y="297"/>
                    </a:lnTo>
                    <a:lnTo>
                      <a:pt x="10105" y="278"/>
                    </a:lnTo>
                    <a:lnTo>
                      <a:pt x="10118" y="245"/>
                    </a:lnTo>
                    <a:lnTo>
                      <a:pt x="10134" y="204"/>
                    </a:lnTo>
                    <a:lnTo>
                      <a:pt x="10149" y="154"/>
                    </a:lnTo>
                    <a:lnTo>
                      <a:pt x="10161" y="106"/>
                    </a:lnTo>
                    <a:lnTo>
                      <a:pt x="10171" y="62"/>
                    </a:lnTo>
                    <a:lnTo>
                      <a:pt x="10176" y="27"/>
                    </a:lnTo>
                    <a:lnTo>
                      <a:pt x="10176" y="11"/>
                    </a:lnTo>
                    <a:lnTo>
                      <a:pt x="10174" y="0"/>
                    </a:lnTo>
                    <a:close/>
                  </a:path>
                </a:pathLst>
              </a:custGeom>
              <a:solidFill>
                <a:srgbClr val="DB8D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30" name="Freeform 648">
                <a:extLst>
                  <a:ext uri="{FF2B5EF4-FFF2-40B4-BE49-F238E27FC236}">
                    <a16:creationId xmlns:a16="http://schemas.microsoft.com/office/drawing/2014/main" id="{E6E1670B-3879-4A86-A8C0-CA59ED698CA5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6" y="1787"/>
                <a:ext cx="328" cy="25"/>
              </a:xfrm>
              <a:custGeom>
                <a:avLst/>
                <a:gdLst>
                  <a:gd name="T0" fmla="*/ 10169 w 10182"/>
                  <a:gd name="T1" fmla="*/ 0 h 779"/>
                  <a:gd name="T2" fmla="*/ 0 w 10182"/>
                  <a:gd name="T3" fmla="*/ 0 h 779"/>
                  <a:gd name="T4" fmla="*/ 0 w 10182"/>
                  <a:gd name="T5" fmla="*/ 779 h 779"/>
                  <a:gd name="T6" fmla="*/ 8 w 10182"/>
                  <a:gd name="T7" fmla="*/ 779 h 779"/>
                  <a:gd name="T8" fmla="*/ 8 w 10182"/>
                  <a:gd name="T9" fmla="*/ 7 h 779"/>
                  <a:gd name="T10" fmla="*/ 10182 w 10182"/>
                  <a:gd name="T11" fmla="*/ 7 h 779"/>
                  <a:gd name="T12" fmla="*/ 10177 w 10182"/>
                  <a:gd name="T13" fmla="*/ 2 h 779"/>
                  <a:gd name="T14" fmla="*/ 10169 w 10182"/>
                  <a:gd name="T15" fmla="*/ 0 h 7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0182" h="779">
                    <a:moveTo>
                      <a:pt x="10169" y="0"/>
                    </a:moveTo>
                    <a:lnTo>
                      <a:pt x="0" y="0"/>
                    </a:lnTo>
                    <a:lnTo>
                      <a:pt x="0" y="779"/>
                    </a:lnTo>
                    <a:lnTo>
                      <a:pt x="8" y="779"/>
                    </a:lnTo>
                    <a:lnTo>
                      <a:pt x="8" y="7"/>
                    </a:lnTo>
                    <a:lnTo>
                      <a:pt x="10182" y="7"/>
                    </a:lnTo>
                    <a:lnTo>
                      <a:pt x="10177" y="2"/>
                    </a:lnTo>
                    <a:lnTo>
                      <a:pt x="10169" y="0"/>
                    </a:lnTo>
                    <a:close/>
                  </a:path>
                </a:pathLst>
              </a:custGeom>
              <a:solidFill>
                <a:srgbClr val="6E332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31" name="Freeform 649">
                <a:extLst>
                  <a:ext uri="{FF2B5EF4-FFF2-40B4-BE49-F238E27FC236}">
                    <a16:creationId xmlns:a16="http://schemas.microsoft.com/office/drawing/2014/main" id="{CB0E77AE-D7FF-422B-9844-23B7B7A01F01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36" y="1670"/>
                <a:ext cx="54" cy="76"/>
              </a:xfrm>
              <a:custGeom>
                <a:avLst/>
                <a:gdLst>
                  <a:gd name="T0" fmla="*/ 271 w 1671"/>
                  <a:gd name="T1" fmla="*/ 73 h 2357"/>
                  <a:gd name="T2" fmla="*/ 410 w 1671"/>
                  <a:gd name="T3" fmla="*/ 233 h 2357"/>
                  <a:gd name="T4" fmla="*/ 669 w 1671"/>
                  <a:gd name="T5" fmla="*/ 508 h 2357"/>
                  <a:gd name="T6" fmla="*/ 952 w 1671"/>
                  <a:gd name="T7" fmla="*/ 814 h 2357"/>
                  <a:gd name="T8" fmla="*/ 1139 w 1671"/>
                  <a:gd name="T9" fmla="*/ 1024 h 2357"/>
                  <a:gd name="T10" fmla="*/ 1311 w 1671"/>
                  <a:gd name="T11" fmla="*/ 1238 h 2357"/>
                  <a:gd name="T12" fmla="*/ 1462 w 1671"/>
                  <a:gd name="T13" fmla="*/ 1447 h 2357"/>
                  <a:gd name="T14" fmla="*/ 1525 w 1671"/>
                  <a:gd name="T15" fmla="*/ 1547 h 2357"/>
                  <a:gd name="T16" fmla="*/ 1579 w 1671"/>
                  <a:gd name="T17" fmla="*/ 1644 h 2357"/>
                  <a:gd name="T18" fmla="*/ 1622 w 1671"/>
                  <a:gd name="T19" fmla="*/ 1740 h 2357"/>
                  <a:gd name="T20" fmla="*/ 1650 w 1671"/>
                  <a:gd name="T21" fmla="*/ 1831 h 2357"/>
                  <a:gd name="T22" fmla="*/ 1669 w 1671"/>
                  <a:gd name="T23" fmla="*/ 1916 h 2357"/>
                  <a:gd name="T24" fmla="*/ 1671 w 1671"/>
                  <a:gd name="T25" fmla="*/ 1992 h 2357"/>
                  <a:gd name="T26" fmla="*/ 1655 w 1671"/>
                  <a:gd name="T27" fmla="*/ 2067 h 2357"/>
                  <a:gd name="T28" fmla="*/ 1625 w 1671"/>
                  <a:gd name="T29" fmla="*/ 2133 h 2357"/>
                  <a:gd name="T30" fmla="*/ 1576 w 1671"/>
                  <a:gd name="T31" fmla="*/ 2193 h 2357"/>
                  <a:gd name="T32" fmla="*/ 1506 w 1671"/>
                  <a:gd name="T33" fmla="*/ 2244 h 2357"/>
                  <a:gd name="T34" fmla="*/ 1416 w 1671"/>
                  <a:gd name="T35" fmla="*/ 2286 h 2357"/>
                  <a:gd name="T36" fmla="*/ 1306 w 1671"/>
                  <a:gd name="T37" fmla="*/ 2319 h 2357"/>
                  <a:gd name="T38" fmla="*/ 1170 w 1671"/>
                  <a:gd name="T39" fmla="*/ 2342 h 2357"/>
                  <a:gd name="T40" fmla="*/ 1011 w 1671"/>
                  <a:gd name="T41" fmla="*/ 2355 h 2357"/>
                  <a:gd name="T42" fmla="*/ 823 w 1671"/>
                  <a:gd name="T43" fmla="*/ 2355 h 2357"/>
                  <a:gd name="T44" fmla="*/ 610 w 1671"/>
                  <a:gd name="T45" fmla="*/ 2345 h 2357"/>
                  <a:gd name="T46" fmla="*/ 369 w 1671"/>
                  <a:gd name="T47" fmla="*/ 2322 h 2357"/>
                  <a:gd name="T48" fmla="*/ 1039 w 1671"/>
                  <a:gd name="T49" fmla="*/ 1787 h 2357"/>
                  <a:gd name="T50" fmla="*/ 913 w 1671"/>
                  <a:gd name="T51" fmla="*/ 1581 h 2357"/>
                  <a:gd name="T52" fmla="*/ 764 w 1671"/>
                  <a:gd name="T53" fmla="*/ 1377 h 2357"/>
                  <a:gd name="T54" fmla="*/ 610 w 1671"/>
                  <a:gd name="T55" fmla="*/ 1184 h 2357"/>
                  <a:gd name="T56" fmla="*/ 457 w 1671"/>
                  <a:gd name="T57" fmla="*/ 1009 h 2357"/>
                  <a:gd name="T58" fmla="*/ 203 w 1671"/>
                  <a:gd name="T59" fmla="*/ 744 h 2357"/>
                  <a:gd name="T60" fmla="*/ 100 w 1671"/>
                  <a:gd name="T61" fmla="*/ 642 h 2357"/>
                  <a:gd name="T62" fmla="*/ 213 w 1671"/>
                  <a:gd name="T63" fmla="*/ 0 h 23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671" h="2357">
                    <a:moveTo>
                      <a:pt x="213" y="0"/>
                    </a:moveTo>
                    <a:lnTo>
                      <a:pt x="271" y="73"/>
                    </a:lnTo>
                    <a:lnTo>
                      <a:pt x="335" y="148"/>
                    </a:lnTo>
                    <a:lnTo>
                      <a:pt x="410" y="233"/>
                    </a:lnTo>
                    <a:lnTo>
                      <a:pt x="493" y="320"/>
                    </a:lnTo>
                    <a:lnTo>
                      <a:pt x="669" y="508"/>
                    </a:lnTo>
                    <a:lnTo>
                      <a:pt x="857" y="708"/>
                    </a:lnTo>
                    <a:lnTo>
                      <a:pt x="952" y="814"/>
                    </a:lnTo>
                    <a:lnTo>
                      <a:pt x="1047" y="919"/>
                    </a:lnTo>
                    <a:lnTo>
                      <a:pt x="1139" y="1024"/>
                    </a:lnTo>
                    <a:lnTo>
                      <a:pt x="1230" y="1133"/>
                    </a:lnTo>
                    <a:lnTo>
                      <a:pt x="1311" y="1238"/>
                    </a:lnTo>
                    <a:lnTo>
                      <a:pt x="1391" y="1344"/>
                    </a:lnTo>
                    <a:lnTo>
                      <a:pt x="1462" y="1447"/>
                    </a:lnTo>
                    <a:lnTo>
                      <a:pt x="1494" y="1496"/>
                    </a:lnTo>
                    <a:lnTo>
                      <a:pt x="1525" y="1547"/>
                    </a:lnTo>
                    <a:lnTo>
                      <a:pt x="1552" y="1596"/>
                    </a:lnTo>
                    <a:lnTo>
                      <a:pt x="1579" y="1644"/>
                    </a:lnTo>
                    <a:lnTo>
                      <a:pt x="1601" y="1691"/>
                    </a:lnTo>
                    <a:lnTo>
                      <a:pt x="1622" y="1740"/>
                    </a:lnTo>
                    <a:lnTo>
                      <a:pt x="1637" y="1784"/>
                    </a:lnTo>
                    <a:lnTo>
                      <a:pt x="1650" y="1831"/>
                    </a:lnTo>
                    <a:lnTo>
                      <a:pt x="1660" y="1872"/>
                    </a:lnTo>
                    <a:lnTo>
                      <a:pt x="1669" y="1916"/>
                    </a:lnTo>
                    <a:lnTo>
                      <a:pt x="1671" y="1953"/>
                    </a:lnTo>
                    <a:lnTo>
                      <a:pt x="1671" y="1992"/>
                    </a:lnTo>
                    <a:lnTo>
                      <a:pt x="1666" y="2031"/>
                    </a:lnTo>
                    <a:lnTo>
                      <a:pt x="1655" y="2067"/>
                    </a:lnTo>
                    <a:lnTo>
                      <a:pt x="1642" y="2101"/>
                    </a:lnTo>
                    <a:lnTo>
                      <a:pt x="1625" y="2133"/>
                    </a:lnTo>
                    <a:lnTo>
                      <a:pt x="1604" y="2165"/>
                    </a:lnTo>
                    <a:lnTo>
                      <a:pt x="1576" y="2193"/>
                    </a:lnTo>
                    <a:lnTo>
                      <a:pt x="1545" y="2218"/>
                    </a:lnTo>
                    <a:lnTo>
                      <a:pt x="1506" y="2244"/>
                    </a:lnTo>
                    <a:lnTo>
                      <a:pt x="1465" y="2265"/>
                    </a:lnTo>
                    <a:lnTo>
                      <a:pt x="1416" y="2286"/>
                    </a:lnTo>
                    <a:lnTo>
                      <a:pt x="1365" y="2303"/>
                    </a:lnTo>
                    <a:lnTo>
                      <a:pt x="1306" y="2319"/>
                    </a:lnTo>
                    <a:lnTo>
                      <a:pt x="1242" y="2332"/>
                    </a:lnTo>
                    <a:lnTo>
                      <a:pt x="1170" y="2342"/>
                    </a:lnTo>
                    <a:lnTo>
                      <a:pt x="1093" y="2350"/>
                    </a:lnTo>
                    <a:lnTo>
                      <a:pt x="1011" y="2355"/>
                    </a:lnTo>
                    <a:lnTo>
                      <a:pt x="921" y="2357"/>
                    </a:lnTo>
                    <a:lnTo>
                      <a:pt x="823" y="2355"/>
                    </a:lnTo>
                    <a:lnTo>
                      <a:pt x="721" y="2352"/>
                    </a:lnTo>
                    <a:lnTo>
                      <a:pt x="610" y="2345"/>
                    </a:lnTo>
                    <a:lnTo>
                      <a:pt x="495" y="2334"/>
                    </a:lnTo>
                    <a:lnTo>
                      <a:pt x="369" y="2322"/>
                    </a:lnTo>
                    <a:lnTo>
                      <a:pt x="662" y="1825"/>
                    </a:lnTo>
                    <a:lnTo>
                      <a:pt x="1039" y="1787"/>
                    </a:lnTo>
                    <a:lnTo>
                      <a:pt x="981" y="1683"/>
                    </a:lnTo>
                    <a:lnTo>
                      <a:pt x="913" y="1581"/>
                    </a:lnTo>
                    <a:lnTo>
                      <a:pt x="842" y="1478"/>
                    </a:lnTo>
                    <a:lnTo>
                      <a:pt x="764" y="1377"/>
                    </a:lnTo>
                    <a:lnTo>
                      <a:pt x="688" y="1279"/>
                    </a:lnTo>
                    <a:lnTo>
                      <a:pt x="610" y="1184"/>
                    </a:lnTo>
                    <a:lnTo>
                      <a:pt x="530" y="1094"/>
                    </a:lnTo>
                    <a:lnTo>
                      <a:pt x="457" y="1009"/>
                    </a:lnTo>
                    <a:lnTo>
                      <a:pt x="318" y="860"/>
                    </a:lnTo>
                    <a:lnTo>
                      <a:pt x="203" y="744"/>
                    </a:lnTo>
                    <a:lnTo>
                      <a:pt x="128" y="667"/>
                    </a:lnTo>
                    <a:lnTo>
                      <a:pt x="100" y="642"/>
                    </a:lnTo>
                    <a:lnTo>
                      <a:pt x="0" y="44"/>
                    </a:lnTo>
                    <a:lnTo>
                      <a:pt x="213" y="0"/>
                    </a:lnTo>
                    <a:close/>
                  </a:path>
                </a:pathLst>
              </a:custGeom>
              <a:solidFill>
                <a:srgbClr val="7E838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32" name="Freeform 650">
                <a:extLst>
                  <a:ext uri="{FF2B5EF4-FFF2-40B4-BE49-F238E27FC236}">
                    <a16:creationId xmlns:a16="http://schemas.microsoft.com/office/drawing/2014/main" id="{41AC2D29-71E1-4981-ADAE-710DFC2A38C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36" y="1670"/>
                <a:ext cx="55" cy="77"/>
              </a:xfrm>
              <a:custGeom>
                <a:avLst/>
                <a:gdLst>
                  <a:gd name="T0" fmla="*/ 290 w 1688"/>
                  <a:gd name="T1" fmla="*/ 106 h 2373"/>
                  <a:gd name="T2" fmla="*/ 597 w 1688"/>
                  <a:gd name="T3" fmla="*/ 440 h 2373"/>
                  <a:gd name="T4" fmla="*/ 1081 w 1688"/>
                  <a:gd name="T5" fmla="*/ 965 h 2373"/>
                  <a:gd name="T6" fmla="*/ 1359 w 1688"/>
                  <a:gd name="T7" fmla="*/ 1307 h 2373"/>
                  <a:gd name="T8" fmla="*/ 1498 w 1688"/>
                  <a:gd name="T9" fmla="*/ 1508 h 2373"/>
                  <a:gd name="T10" fmla="*/ 1600 w 1688"/>
                  <a:gd name="T11" fmla="*/ 1695 h 2373"/>
                  <a:gd name="T12" fmla="*/ 1659 w 1688"/>
                  <a:gd name="T13" fmla="*/ 1868 h 2373"/>
                  <a:gd name="T14" fmla="*/ 1669 w 1688"/>
                  <a:gd name="T15" fmla="*/ 2015 h 2373"/>
                  <a:gd name="T16" fmla="*/ 1631 w 1688"/>
                  <a:gd name="T17" fmla="*/ 2130 h 2373"/>
                  <a:gd name="T18" fmla="*/ 1544 w 1688"/>
                  <a:gd name="T19" fmla="*/ 2223 h 2373"/>
                  <a:gd name="T20" fmla="*/ 1397 w 1688"/>
                  <a:gd name="T21" fmla="*/ 2295 h 2373"/>
                  <a:gd name="T22" fmla="*/ 1190 w 1688"/>
                  <a:gd name="T23" fmla="*/ 2341 h 2373"/>
                  <a:gd name="T24" fmla="*/ 910 w 1688"/>
                  <a:gd name="T25" fmla="*/ 2357 h 2373"/>
                  <a:gd name="T26" fmla="*/ 527 w 1688"/>
                  <a:gd name="T27" fmla="*/ 2336 h 2373"/>
                  <a:gd name="T28" fmla="*/ 386 w 1688"/>
                  <a:gd name="T29" fmla="*/ 2334 h 2373"/>
                  <a:gd name="T30" fmla="*/ 1056 w 1688"/>
                  <a:gd name="T31" fmla="*/ 1796 h 2373"/>
                  <a:gd name="T32" fmla="*/ 927 w 1688"/>
                  <a:gd name="T33" fmla="*/ 1583 h 2373"/>
                  <a:gd name="T34" fmla="*/ 702 w 1688"/>
                  <a:gd name="T35" fmla="*/ 1281 h 2373"/>
                  <a:gd name="T36" fmla="*/ 471 w 1688"/>
                  <a:gd name="T37" fmla="*/ 1011 h 2373"/>
                  <a:gd name="T38" fmla="*/ 142 w 1688"/>
                  <a:gd name="T39" fmla="*/ 669 h 2373"/>
                  <a:gd name="T40" fmla="*/ 116 w 1688"/>
                  <a:gd name="T41" fmla="*/ 646 h 2373"/>
                  <a:gd name="T42" fmla="*/ 222 w 1688"/>
                  <a:gd name="T43" fmla="*/ 7 h 2373"/>
                  <a:gd name="T44" fmla="*/ 222 w 1688"/>
                  <a:gd name="T45" fmla="*/ 0 h 2373"/>
                  <a:gd name="T46" fmla="*/ 0 w 1688"/>
                  <a:gd name="T47" fmla="*/ 51 h 2373"/>
                  <a:gd name="T48" fmla="*/ 132 w 1688"/>
                  <a:gd name="T49" fmla="*/ 682 h 2373"/>
                  <a:gd name="T50" fmla="*/ 404 w 1688"/>
                  <a:gd name="T51" fmla="*/ 962 h 2373"/>
                  <a:gd name="T52" fmla="*/ 671 w 1688"/>
                  <a:gd name="T53" fmla="*/ 1269 h 2373"/>
                  <a:gd name="T54" fmla="*/ 871 w 1688"/>
                  <a:gd name="T55" fmla="*/ 1529 h 2373"/>
                  <a:gd name="T56" fmla="*/ 1043 w 1688"/>
                  <a:gd name="T57" fmla="*/ 1796 h 2373"/>
                  <a:gd name="T58" fmla="*/ 671 w 1688"/>
                  <a:gd name="T59" fmla="*/ 1824 h 2373"/>
                  <a:gd name="T60" fmla="*/ 373 w 1688"/>
                  <a:gd name="T61" fmla="*/ 2334 h 2373"/>
                  <a:gd name="T62" fmla="*/ 663 w 1688"/>
                  <a:gd name="T63" fmla="*/ 2362 h 2373"/>
                  <a:gd name="T64" fmla="*/ 1010 w 1688"/>
                  <a:gd name="T65" fmla="*/ 2370 h 2373"/>
                  <a:gd name="T66" fmla="*/ 1269 w 1688"/>
                  <a:gd name="T67" fmla="*/ 2344 h 2373"/>
                  <a:gd name="T68" fmla="*/ 1459 w 1688"/>
                  <a:gd name="T69" fmla="*/ 2288 h 2373"/>
                  <a:gd name="T70" fmla="*/ 1571 w 1688"/>
                  <a:gd name="T71" fmla="*/ 2220 h 2373"/>
                  <a:gd name="T72" fmla="*/ 1620 w 1688"/>
                  <a:gd name="T73" fmla="*/ 2172 h 2373"/>
                  <a:gd name="T74" fmla="*/ 1656 w 1688"/>
                  <a:gd name="T75" fmla="*/ 2118 h 2373"/>
                  <a:gd name="T76" fmla="*/ 1685 w 1688"/>
                  <a:gd name="T77" fmla="*/ 2018 h 2373"/>
                  <a:gd name="T78" fmla="*/ 1685 w 1688"/>
                  <a:gd name="T79" fmla="*/ 1919 h 2373"/>
                  <a:gd name="T80" fmla="*/ 1639 w 1688"/>
                  <a:gd name="T81" fmla="*/ 1750 h 2373"/>
                  <a:gd name="T82" fmla="*/ 1549 w 1688"/>
                  <a:gd name="T83" fmla="*/ 1564 h 2373"/>
                  <a:gd name="T84" fmla="*/ 1371 w 1688"/>
                  <a:gd name="T85" fmla="*/ 1299 h 2373"/>
                  <a:gd name="T86" fmla="*/ 1122 w 1688"/>
                  <a:gd name="T87" fmla="*/ 991 h 2373"/>
                  <a:gd name="T88" fmla="*/ 496 w 1688"/>
                  <a:gd name="T89" fmla="*/ 309 h 2373"/>
                  <a:gd name="T90" fmla="*/ 229 w 1688"/>
                  <a:gd name="T91" fmla="*/ 5 h 2373"/>
                  <a:gd name="T92" fmla="*/ 222 w 1688"/>
                  <a:gd name="T93" fmla="*/ 7 h 23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688" h="2373">
                    <a:moveTo>
                      <a:pt x="222" y="7"/>
                    </a:moveTo>
                    <a:lnTo>
                      <a:pt x="217" y="13"/>
                    </a:lnTo>
                    <a:lnTo>
                      <a:pt x="290" y="106"/>
                    </a:lnTo>
                    <a:lnTo>
                      <a:pt x="383" y="209"/>
                    </a:lnTo>
                    <a:lnTo>
                      <a:pt x="486" y="319"/>
                    </a:lnTo>
                    <a:lnTo>
                      <a:pt x="597" y="440"/>
                    </a:lnTo>
                    <a:lnTo>
                      <a:pt x="835" y="695"/>
                    </a:lnTo>
                    <a:lnTo>
                      <a:pt x="958" y="829"/>
                    </a:lnTo>
                    <a:lnTo>
                      <a:pt x="1081" y="965"/>
                    </a:lnTo>
                    <a:lnTo>
                      <a:pt x="1197" y="1104"/>
                    </a:lnTo>
                    <a:lnTo>
                      <a:pt x="1307" y="1240"/>
                    </a:lnTo>
                    <a:lnTo>
                      <a:pt x="1359" y="1307"/>
                    </a:lnTo>
                    <a:lnTo>
                      <a:pt x="1408" y="1374"/>
                    </a:lnTo>
                    <a:lnTo>
                      <a:pt x="1454" y="1441"/>
                    </a:lnTo>
                    <a:lnTo>
                      <a:pt x="1498" y="1508"/>
                    </a:lnTo>
                    <a:lnTo>
                      <a:pt x="1536" y="1572"/>
                    </a:lnTo>
                    <a:lnTo>
                      <a:pt x="1569" y="1634"/>
                    </a:lnTo>
                    <a:lnTo>
                      <a:pt x="1600" y="1695"/>
                    </a:lnTo>
                    <a:lnTo>
                      <a:pt x="1626" y="1755"/>
                    </a:lnTo>
                    <a:lnTo>
                      <a:pt x="1646" y="1814"/>
                    </a:lnTo>
                    <a:lnTo>
                      <a:pt x="1659" y="1868"/>
                    </a:lnTo>
                    <a:lnTo>
                      <a:pt x="1669" y="1923"/>
                    </a:lnTo>
                    <a:lnTo>
                      <a:pt x="1673" y="1974"/>
                    </a:lnTo>
                    <a:lnTo>
                      <a:pt x="1669" y="2015"/>
                    </a:lnTo>
                    <a:lnTo>
                      <a:pt x="1661" y="2055"/>
                    </a:lnTo>
                    <a:lnTo>
                      <a:pt x="1649" y="2094"/>
                    </a:lnTo>
                    <a:lnTo>
                      <a:pt x="1631" y="2130"/>
                    </a:lnTo>
                    <a:lnTo>
                      <a:pt x="1608" y="2164"/>
                    </a:lnTo>
                    <a:lnTo>
                      <a:pt x="1580" y="2195"/>
                    </a:lnTo>
                    <a:lnTo>
                      <a:pt x="1544" y="2223"/>
                    </a:lnTo>
                    <a:lnTo>
                      <a:pt x="1503" y="2249"/>
                    </a:lnTo>
                    <a:lnTo>
                      <a:pt x="1454" y="2274"/>
                    </a:lnTo>
                    <a:lnTo>
                      <a:pt x="1397" y="2295"/>
                    </a:lnTo>
                    <a:lnTo>
                      <a:pt x="1336" y="2313"/>
                    </a:lnTo>
                    <a:lnTo>
                      <a:pt x="1266" y="2329"/>
                    </a:lnTo>
                    <a:lnTo>
                      <a:pt x="1190" y="2341"/>
                    </a:lnTo>
                    <a:lnTo>
                      <a:pt x="1102" y="2349"/>
                    </a:lnTo>
                    <a:lnTo>
                      <a:pt x="1010" y="2354"/>
                    </a:lnTo>
                    <a:lnTo>
                      <a:pt x="910" y="2357"/>
                    </a:lnTo>
                    <a:lnTo>
                      <a:pt x="792" y="2354"/>
                    </a:lnTo>
                    <a:lnTo>
                      <a:pt x="663" y="2347"/>
                    </a:lnTo>
                    <a:lnTo>
                      <a:pt x="527" y="2336"/>
                    </a:lnTo>
                    <a:lnTo>
                      <a:pt x="380" y="2320"/>
                    </a:lnTo>
                    <a:lnTo>
                      <a:pt x="378" y="2329"/>
                    </a:lnTo>
                    <a:lnTo>
                      <a:pt x="386" y="2334"/>
                    </a:lnTo>
                    <a:lnTo>
                      <a:pt x="676" y="1840"/>
                    </a:lnTo>
                    <a:lnTo>
                      <a:pt x="1051" y="1799"/>
                    </a:lnTo>
                    <a:lnTo>
                      <a:pt x="1056" y="1796"/>
                    </a:lnTo>
                    <a:lnTo>
                      <a:pt x="1056" y="1788"/>
                    </a:lnTo>
                    <a:lnTo>
                      <a:pt x="995" y="1685"/>
                    </a:lnTo>
                    <a:lnTo>
                      <a:pt x="927" y="1583"/>
                    </a:lnTo>
                    <a:lnTo>
                      <a:pt x="856" y="1480"/>
                    </a:lnTo>
                    <a:lnTo>
                      <a:pt x="781" y="1379"/>
                    </a:lnTo>
                    <a:lnTo>
                      <a:pt x="702" y="1281"/>
                    </a:lnTo>
                    <a:lnTo>
                      <a:pt x="624" y="1186"/>
                    </a:lnTo>
                    <a:lnTo>
                      <a:pt x="548" y="1096"/>
                    </a:lnTo>
                    <a:lnTo>
                      <a:pt x="471" y="1011"/>
                    </a:lnTo>
                    <a:lnTo>
                      <a:pt x="332" y="862"/>
                    </a:lnTo>
                    <a:lnTo>
                      <a:pt x="219" y="746"/>
                    </a:lnTo>
                    <a:lnTo>
                      <a:pt x="142" y="669"/>
                    </a:lnTo>
                    <a:lnTo>
                      <a:pt x="114" y="644"/>
                    </a:lnTo>
                    <a:lnTo>
                      <a:pt x="109" y="649"/>
                    </a:lnTo>
                    <a:lnTo>
                      <a:pt x="116" y="646"/>
                    </a:lnTo>
                    <a:lnTo>
                      <a:pt x="19" y="57"/>
                    </a:lnTo>
                    <a:lnTo>
                      <a:pt x="224" y="16"/>
                    </a:lnTo>
                    <a:lnTo>
                      <a:pt x="222" y="7"/>
                    </a:lnTo>
                    <a:lnTo>
                      <a:pt x="217" y="13"/>
                    </a:lnTo>
                    <a:lnTo>
                      <a:pt x="222" y="7"/>
                    </a:lnTo>
                    <a:lnTo>
                      <a:pt x="222" y="0"/>
                    </a:lnTo>
                    <a:lnTo>
                      <a:pt x="9" y="44"/>
                    </a:lnTo>
                    <a:lnTo>
                      <a:pt x="3" y="46"/>
                    </a:lnTo>
                    <a:lnTo>
                      <a:pt x="0" y="51"/>
                    </a:lnTo>
                    <a:lnTo>
                      <a:pt x="100" y="649"/>
                    </a:lnTo>
                    <a:lnTo>
                      <a:pt x="103" y="654"/>
                    </a:lnTo>
                    <a:lnTo>
                      <a:pt x="132" y="682"/>
                    </a:lnTo>
                    <a:lnTo>
                      <a:pt x="195" y="744"/>
                    </a:lnTo>
                    <a:lnTo>
                      <a:pt x="288" y="839"/>
                    </a:lnTo>
                    <a:lnTo>
                      <a:pt x="404" y="962"/>
                    </a:lnTo>
                    <a:lnTo>
                      <a:pt x="534" y="1106"/>
                    </a:lnTo>
                    <a:lnTo>
                      <a:pt x="602" y="1186"/>
                    </a:lnTo>
                    <a:lnTo>
                      <a:pt x="671" y="1269"/>
                    </a:lnTo>
                    <a:lnTo>
                      <a:pt x="740" y="1351"/>
                    </a:lnTo>
                    <a:lnTo>
                      <a:pt x="807" y="1439"/>
                    </a:lnTo>
                    <a:lnTo>
                      <a:pt x="871" y="1529"/>
                    </a:lnTo>
                    <a:lnTo>
                      <a:pt x="932" y="1616"/>
                    </a:lnTo>
                    <a:lnTo>
                      <a:pt x="990" y="1706"/>
                    </a:lnTo>
                    <a:lnTo>
                      <a:pt x="1043" y="1796"/>
                    </a:lnTo>
                    <a:lnTo>
                      <a:pt x="1048" y="1794"/>
                    </a:lnTo>
                    <a:lnTo>
                      <a:pt x="1048" y="1785"/>
                    </a:lnTo>
                    <a:lnTo>
                      <a:pt x="671" y="1824"/>
                    </a:lnTo>
                    <a:lnTo>
                      <a:pt x="666" y="1827"/>
                    </a:lnTo>
                    <a:lnTo>
                      <a:pt x="373" y="2326"/>
                    </a:lnTo>
                    <a:lnTo>
                      <a:pt x="373" y="2334"/>
                    </a:lnTo>
                    <a:lnTo>
                      <a:pt x="378" y="2336"/>
                    </a:lnTo>
                    <a:lnTo>
                      <a:pt x="527" y="2352"/>
                    </a:lnTo>
                    <a:lnTo>
                      <a:pt x="663" y="2362"/>
                    </a:lnTo>
                    <a:lnTo>
                      <a:pt x="792" y="2370"/>
                    </a:lnTo>
                    <a:lnTo>
                      <a:pt x="910" y="2373"/>
                    </a:lnTo>
                    <a:lnTo>
                      <a:pt x="1010" y="2370"/>
                    </a:lnTo>
                    <a:lnTo>
                      <a:pt x="1105" y="2364"/>
                    </a:lnTo>
                    <a:lnTo>
                      <a:pt x="1190" y="2357"/>
                    </a:lnTo>
                    <a:lnTo>
                      <a:pt x="1269" y="2344"/>
                    </a:lnTo>
                    <a:lnTo>
                      <a:pt x="1339" y="2329"/>
                    </a:lnTo>
                    <a:lnTo>
                      <a:pt x="1402" y="2310"/>
                    </a:lnTo>
                    <a:lnTo>
                      <a:pt x="1459" y="2288"/>
                    </a:lnTo>
                    <a:lnTo>
                      <a:pt x="1510" y="2264"/>
                    </a:lnTo>
                    <a:lnTo>
                      <a:pt x="1554" y="2236"/>
                    </a:lnTo>
                    <a:lnTo>
                      <a:pt x="1571" y="2220"/>
                    </a:lnTo>
                    <a:lnTo>
                      <a:pt x="1590" y="2205"/>
                    </a:lnTo>
                    <a:lnTo>
                      <a:pt x="1605" y="2190"/>
                    </a:lnTo>
                    <a:lnTo>
                      <a:pt x="1620" y="2172"/>
                    </a:lnTo>
                    <a:lnTo>
                      <a:pt x="1634" y="2156"/>
                    </a:lnTo>
                    <a:lnTo>
                      <a:pt x="1646" y="2138"/>
                    </a:lnTo>
                    <a:lnTo>
                      <a:pt x="1656" y="2118"/>
                    </a:lnTo>
                    <a:lnTo>
                      <a:pt x="1664" y="2099"/>
                    </a:lnTo>
                    <a:lnTo>
                      <a:pt x="1678" y="2059"/>
                    </a:lnTo>
                    <a:lnTo>
                      <a:pt x="1685" y="2018"/>
                    </a:lnTo>
                    <a:lnTo>
                      <a:pt x="1688" y="1974"/>
                    </a:lnTo>
                    <a:lnTo>
                      <a:pt x="1688" y="1948"/>
                    </a:lnTo>
                    <a:lnTo>
                      <a:pt x="1685" y="1919"/>
                    </a:lnTo>
                    <a:lnTo>
                      <a:pt x="1675" y="1865"/>
                    </a:lnTo>
                    <a:lnTo>
                      <a:pt x="1659" y="1809"/>
                    </a:lnTo>
                    <a:lnTo>
                      <a:pt x="1639" y="1750"/>
                    </a:lnTo>
                    <a:lnTo>
                      <a:pt x="1613" y="1688"/>
                    </a:lnTo>
                    <a:lnTo>
                      <a:pt x="1583" y="1626"/>
                    </a:lnTo>
                    <a:lnTo>
                      <a:pt x="1549" y="1564"/>
                    </a:lnTo>
                    <a:lnTo>
                      <a:pt x="1510" y="1498"/>
                    </a:lnTo>
                    <a:lnTo>
                      <a:pt x="1444" y="1400"/>
                    </a:lnTo>
                    <a:lnTo>
                      <a:pt x="1371" y="1299"/>
                    </a:lnTo>
                    <a:lnTo>
                      <a:pt x="1292" y="1196"/>
                    </a:lnTo>
                    <a:lnTo>
                      <a:pt x="1210" y="1094"/>
                    </a:lnTo>
                    <a:lnTo>
                      <a:pt x="1122" y="991"/>
                    </a:lnTo>
                    <a:lnTo>
                      <a:pt x="1032" y="888"/>
                    </a:lnTo>
                    <a:lnTo>
                      <a:pt x="848" y="685"/>
                    </a:lnTo>
                    <a:lnTo>
                      <a:pt x="496" y="309"/>
                    </a:lnTo>
                    <a:lnTo>
                      <a:pt x="347" y="147"/>
                    </a:lnTo>
                    <a:lnTo>
                      <a:pt x="283" y="72"/>
                    </a:lnTo>
                    <a:lnTo>
                      <a:pt x="229" y="5"/>
                    </a:lnTo>
                    <a:lnTo>
                      <a:pt x="224" y="2"/>
                    </a:lnTo>
                    <a:lnTo>
                      <a:pt x="222" y="0"/>
                    </a:lnTo>
                    <a:lnTo>
                      <a:pt x="222" y="7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33" name="Freeform 651">
                <a:extLst>
                  <a:ext uri="{FF2B5EF4-FFF2-40B4-BE49-F238E27FC236}">
                    <a16:creationId xmlns:a16="http://schemas.microsoft.com/office/drawing/2014/main" id="{45CD1097-A402-41E2-9B22-A3F07532389D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2037" y="1672"/>
                <a:ext cx="40" cy="56"/>
              </a:xfrm>
              <a:custGeom>
                <a:avLst/>
                <a:gdLst>
                  <a:gd name="T0" fmla="*/ 803 w 1257"/>
                  <a:gd name="T1" fmla="*/ 995 h 1731"/>
                  <a:gd name="T2" fmla="*/ 724 w 1257"/>
                  <a:gd name="T3" fmla="*/ 1270 h 1731"/>
                  <a:gd name="T4" fmla="*/ 808 w 1257"/>
                  <a:gd name="T5" fmla="*/ 1384 h 1731"/>
                  <a:gd name="T6" fmla="*/ 891 w 1257"/>
                  <a:gd name="T7" fmla="*/ 1496 h 1731"/>
                  <a:gd name="T8" fmla="*/ 967 w 1257"/>
                  <a:gd name="T9" fmla="*/ 1613 h 1731"/>
                  <a:gd name="T10" fmla="*/ 1003 w 1257"/>
                  <a:gd name="T11" fmla="*/ 1671 h 1731"/>
                  <a:gd name="T12" fmla="*/ 1037 w 1257"/>
                  <a:gd name="T13" fmla="*/ 1728 h 1731"/>
                  <a:gd name="T14" fmla="*/ 1037 w 1257"/>
                  <a:gd name="T15" fmla="*/ 1731 h 1731"/>
                  <a:gd name="T16" fmla="*/ 1257 w 1257"/>
                  <a:gd name="T17" fmla="*/ 1703 h 1731"/>
                  <a:gd name="T18" fmla="*/ 1225 w 1257"/>
                  <a:gd name="T19" fmla="*/ 1649 h 1731"/>
                  <a:gd name="T20" fmla="*/ 1134 w 1257"/>
                  <a:gd name="T21" fmla="*/ 1496 h 1731"/>
                  <a:gd name="T22" fmla="*/ 1068 w 1257"/>
                  <a:gd name="T23" fmla="*/ 1394 h 1731"/>
                  <a:gd name="T24" fmla="*/ 991 w 1257"/>
                  <a:gd name="T25" fmla="*/ 1273 h 1731"/>
                  <a:gd name="T26" fmla="*/ 903 w 1257"/>
                  <a:gd name="T27" fmla="*/ 1139 h 1731"/>
                  <a:gd name="T28" fmla="*/ 803 w 1257"/>
                  <a:gd name="T29" fmla="*/ 995 h 1731"/>
                  <a:gd name="T30" fmla="*/ 0 w 1257"/>
                  <a:gd name="T31" fmla="*/ 0 h 1731"/>
                  <a:gd name="T32" fmla="*/ 25 w 1257"/>
                  <a:gd name="T33" fmla="*/ 159 h 1731"/>
                  <a:gd name="T34" fmla="*/ 146 w 1257"/>
                  <a:gd name="T35" fmla="*/ 154 h 1731"/>
                  <a:gd name="T36" fmla="*/ 71 w 1257"/>
                  <a:gd name="T37" fmla="*/ 76 h 1731"/>
                  <a:gd name="T38" fmla="*/ 0 w 1257"/>
                  <a:gd name="T39" fmla="*/ 0 h 17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1257" h="1731">
                    <a:moveTo>
                      <a:pt x="803" y="995"/>
                    </a:moveTo>
                    <a:lnTo>
                      <a:pt x="724" y="1270"/>
                    </a:lnTo>
                    <a:lnTo>
                      <a:pt x="808" y="1384"/>
                    </a:lnTo>
                    <a:lnTo>
                      <a:pt x="891" y="1496"/>
                    </a:lnTo>
                    <a:lnTo>
                      <a:pt x="967" y="1613"/>
                    </a:lnTo>
                    <a:lnTo>
                      <a:pt x="1003" y="1671"/>
                    </a:lnTo>
                    <a:lnTo>
                      <a:pt x="1037" y="1728"/>
                    </a:lnTo>
                    <a:lnTo>
                      <a:pt x="1037" y="1731"/>
                    </a:lnTo>
                    <a:lnTo>
                      <a:pt x="1257" y="1703"/>
                    </a:lnTo>
                    <a:lnTo>
                      <a:pt x="1225" y="1649"/>
                    </a:lnTo>
                    <a:lnTo>
                      <a:pt x="1134" y="1496"/>
                    </a:lnTo>
                    <a:lnTo>
                      <a:pt x="1068" y="1394"/>
                    </a:lnTo>
                    <a:lnTo>
                      <a:pt x="991" y="1273"/>
                    </a:lnTo>
                    <a:lnTo>
                      <a:pt x="903" y="1139"/>
                    </a:lnTo>
                    <a:lnTo>
                      <a:pt x="803" y="995"/>
                    </a:lnTo>
                    <a:close/>
                    <a:moveTo>
                      <a:pt x="0" y="0"/>
                    </a:moveTo>
                    <a:lnTo>
                      <a:pt x="25" y="159"/>
                    </a:lnTo>
                    <a:lnTo>
                      <a:pt x="146" y="154"/>
                    </a:lnTo>
                    <a:lnTo>
                      <a:pt x="71" y="7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149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34" name="Freeform 652">
                <a:extLst>
                  <a:ext uri="{FF2B5EF4-FFF2-40B4-BE49-F238E27FC236}">
                    <a16:creationId xmlns:a16="http://schemas.microsoft.com/office/drawing/2014/main" id="{C0D093C3-870C-487A-9234-498B5FD226AF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2036" y="1672"/>
                <a:ext cx="34" cy="56"/>
              </a:xfrm>
              <a:custGeom>
                <a:avLst/>
                <a:gdLst>
                  <a:gd name="T0" fmla="*/ 734 w 1047"/>
                  <a:gd name="T1" fmla="*/ 1279 h 1743"/>
                  <a:gd name="T2" fmla="*/ 731 w 1047"/>
                  <a:gd name="T3" fmla="*/ 1289 h 1743"/>
                  <a:gd name="T4" fmla="*/ 816 w 1047"/>
                  <a:gd name="T5" fmla="*/ 1400 h 1743"/>
                  <a:gd name="T6" fmla="*/ 896 w 1047"/>
                  <a:gd name="T7" fmla="*/ 1513 h 1743"/>
                  <a:gd name="T8" fmla="*/ 972 w 1047"/>
                  <a:gd name="T9" fmla="*/ 1627 h 1743"/>
                  <a:gd name="T10" fmla="*/ 1006 w 1047"/>
                  <a:gd name="T11" fmla="*/ 1683 h 1743"/>
                  <a:gd name="T12" fmla="*/ 1039 w 1047"/>
                  <a:gd name="T13" fmla="*/ 1743 h 1743"/>
                  <a:gd name="T14" fmla="*/ 1047 w 1047"/>
                  <a:gd name="T15" fmla="*/ 1740 h 1743"/>
                  <a:gd name="T16" fmla="*/ 1047 w 1047"/>
                  <a:gd name="T17" fmla="*/ 1737 h 1743"/>
                  <a:gd name="T18" fmla="*/ 1013 w 1047"/>
                  <a:gd name="T19" fmla="*/ 1680 h 1743"/>
                  <a:gd name="T20" fmla="*/ 977 w 1047"/>
                  <a:gd name="T21" fmla="*/ 1622 h 1743"/>
                  <a:gd name="T22" fmla="*/ 901 w 1047"/>
                  <a:gd name="T23" fmla="*/ 1505 h 1743"/>
                  <a:gd name="T24" fmla="*/ 818 w 1047"/>
                  <a:gd name="T25" fmla="*/ 1393 h 1743"/>
                  <a:gd name="T26" fmla="*/ 734 w 1047"/>
                  <a:gd name="T27" fmla="*/ 1279 h 1743"/>
                  <a:gd name="T28" fmla="*/ 0 w 1047"/>
                  <a:gd name="T29" fmla="*/ 0 h 1743"/>
                  <a:gd name="T30" fmla="*/ 28 w 1047"/>
                  <a:gd name="T31" fmla="*/ 168 h 1743"/>
                  <a:gd name="T32" fmla="*/ 35 w 1047"/>
                  <a:gd name="T33" fmla="*/ 168 h 1743"/>
                  <a:gd name="T34" fmla="*/ 10 w 1047"/>
                  <a:gd name="T35" fmla="*/ 9 h 1743"/>
                  <a:gd name="T36" fmla="*/ 0 w 1047"/>
                  <a:gd name="T37" fmla="*/ 0 h 17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047" h="1743">
                    <a:moveTo>
                      <a:pt x="734" y="1279"/>
                    </a:moveTo>
                    <a:lnTo>
                      <a:pt x="731" y="1289"/>
                    </a:lnTo>
                    <a:lnTo>
                      <a:pt x="816" y="1400"/>
                    </a:lnTo>
                    <a:lnTo>
                      <a:pt x="896" y="1513"/>
                    </a:lnTo>
                    <a:lnTo>
                      <a:pt x="972" y="1627"/>
                    </a:lnTo>
                    <a:lnTo>
                      <a:pt x="1006" y="1683"/>
                    </a:lnTo>
                    <a:lnTo>
                      <a:pt x="1039" y="1743"/>
                    </a:lnTo>
                    <a:lnTo>
                      <a:pt x="1047" y="1740"/>
                    </a:lnTo>
                    <a:lnTo>
                      <a:pt x="1047" y="1737"/>
                    </a:lnTo>
                    <a:lnTo>
                      <a:pt x="1013" y="1680"/>
                    </a:lnTo>
                    <a:lnTo>
                      <a:pt x="977" y="1622"/>
                    </a:lnTo>
                    <a:lnTo>
                      <a:pt x="901" y="1505"/>
                    </a:lnTo>
                    <a:lnTo>
                      <a:pt x="818" y="1393"/>
                    </a:lnTo>
                    <a:lnTo>
                      <a:pt x="734" y="1279"/>
                    </a:lnTo>
                    <a:close/>
                    <a:moveTo>
                      <a:pt x="0" y="0"/>
                    </a:moveTo>
                    <a:lnTo>
                      <a:pt x="28" y="168"/>
                    </a:lnTo>
                    <a:lnTo>
                      <a:pt x="35" y="168"/>
                    </a:lnTo>
                    <a:lnTo>
                      <a:pt x="10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F29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35" name="Freeform 653">
                <a:extLst>
                  <a:ext uri="{FF2B5EF4-FFF2-40B4-BE49-F238E27FC236}">
                    <a16:creationId xmlns:a16="http://schemas.microsoft.com/office/drawing/2014/main" id="{F6E51F5D-47E5-4C85-A89B-EBFEE4431E6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4" y="1751"/>
                <a:ext cx="93" cy="31"/>
              </a:xfrm>
              <a:custGeom>
                <a:avLst/>
                <a:gdLst>
                  <a:gd name="T0" fmla="*/ 2869 w 2869"/>
                  <a:gd name="T1" fmla="*/ 0 h 984"/>
                  <a:gd name="T2" fmla="*/ 2771 w 2869"/>
                  <a:gd name="T3" fmla="*/ 0 h 984"/>
                  <a:gd name="T4" fmla="*/ 2006 w 2869"/>
                  <a:gd name="T5" fmla="*/ 894 h 984"/>
                  <a:gd name="T6" fmla="*/ 2001 w 2869"/>
                  <a:gd name="T7" fmla="*/ 899 h 984"/>
                  <a:gd name="T8" fmla="*/ 90 w 2869"/>
                  <a:gd name="T9" fmla="*/ 899 h 984"/>
                  <a:gd name="T10" fmla="*/ 0 w 2869"/>
                  <a:gd name="T11" fmla="*/ 984 h 984"/>
                  <a:gd name="T12" fmla="*/ 2106 w 2869"/>
                  <a:gd name="T13" fmla="*/ 984 h 984"/>
                  <a:gd name="T14" fmla="*/ 2604 w 2869"/>
                  <a:gd name="T15" fmla="*/ 403 h 984"/>
                  <a:gd name="T16" fmla="*/ 2869 w 2869"/>
                  <a:gd name="T17" fmla="*/ 0 h 9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869" h="984">
                    <a:moveTo>
                      <a:pt x="2869" y="0"/>
                    </a:moveTo>
                    <a:lnTo>
                      <a:pt x="2771" y="0"/>
                    </a:lnTo>
                    <a:lnTo>
                      <a:pt x="2006" y="894"/>
                    </a:lnTo>
                    <a:lnTo>
                      <a:pt x="2001" y="899"/>
                    </a:lnTo>
                    <a:lnTo>
                      <a:pt x="90" y="899"/>
                    </a:lnTo>
                    <a:lnTo>
                      <a:pt x="0" y="984"/>
                    </a:lnTo>
                    <a:lnTo>
                      <a:pt x="2106" y="984"/>
                    </a:lnTo>
                    <a:lnTo>
                      <a:pt x="2604" y="403"/>
                    </a:lnTo>
                    <a:lnTo>
                      <a:pt x="2869" y="0"/>
                    </a:lnTo>
                    <a:close/>
                  </a:path>
                </a:pathLst>
              </a:custGeom>
              <a:solidFill>
                <a:srgbClr val="CAA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36" name="Freeform 654">
                <a:extLst>
                  <a:ext uri="{FF2B5EF4-FFF2-40B4-BE49-F238E27FC236}">
                    <a16:creationId xmlns:a16="http://schemas.microsoft.com/office/drawing/2014/main" id="{B158091A-4075-4097-B0FC-78A6597CE80C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1" y="1748"/>
                <a:ext cx="95" cy="31"/>
              </a:xfrm>
              <a:custGeom>
                <a:avLst/>
                <a:gdLst>
                  <a:gd name="T0" fmla="*/ 0 w 2947"/>
                  <a:gd name="T1" fmla="*/ 987 h 987"/>
                  <a:gd name="T2" fmla="*/ 2106 w 2947"/>
                  <a:gd name="T3" fmla="*/ 987 h 987"/>
                  <a:gd name="T4" fmla="*/ 2947 w 2947"/>
                  <a:gd name="T5" fmla="*/ 0 h 987"/>
                  <a:gd name="T6" fmla="*/ 1012 w 2947"/>
                  <a:gd name="T7" fmla="*/ 0 h 987"/>
                  <a:gd name="T8" fmla="*/ 0 w 2947"/>
                  <a:gd name="T9" fmla="*/ 987 h 9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947" h="987">
                    <a:moveTo>
                      <a:pt x="0" y="987"/>
                    </a:moveTo>
                    <a:lnTo>
                      <a:pt x="2106" y="987"/>
                    </a:lnTo>
                    <a:lnTo>
                      <a:pt x="2947" y="0"/>
                    </a:lnTo>
                    <a:lnTo>
                      <a:pt x="1012" y="0"/>
                    </a:lnTo>
                    <a:lnTo>
                      <a:pt x="0" y="98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37" name="Freeform 655">
                <a:extLst>
                  <a:ext uri="{FF2B5EF4-FFF2-40B4-BE49-F238E27FC236}">
                    <a16:creationId xmlns:a16="http://schemas.microsoft.com/office/drawing/2014/main" id="{E365167E-82DA-42F8-8802-45055D9F05B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1" y="1747"/>
                <a:ext cx="95" cy="33"/>
              </a:xfrm>
              <a:custGeom>
                <a:avLst/>
                <a:gdLst>
                  <a:gd name="T0" fmla="*/ 7 w 2960"/>
                  <a:gd name="T1" fmla="*/ 994 h 1001"/>
                  <a:gd name="T2" fmla="*/ 7 w 2960"/>
                  <a:gd name="T3" fmla="*/ 1001 h 1001"/>
                  <a:gd name="T4" fmla="*/ 2113 w 2960"/>
                  <a:gd name="T5" fmla="*/ 1001 h 1001"/>
                  <a:gd name="T6" fmla="*/ 2118 w 2960"/>
                  <a:gd name="T7" fmla="*/ 996 h 1001"/>
                  <a:gd name="T8" fmla="*/ 2960 w 2960"/>
                  <a:gd name="T9" fmla="*/ 12 h 1001"/>
                  <a:gd name="T10" fmla="*/ 2960 w 2960"/>
                  <a:gd name="T11" fmla="*/ 5 h 1001"/>
                  <a:gd name="T12" fmla="*/ 2957 w 2960"/>
                  <a:gd name="T13" fmla="*/ 2 h 1001"/>
                  <a:gd name="T14" fmla="*/ 2954 w 2960"/>
                  <a:gd name="T15" fmla="*/ 0 h 1001"/>
                  <a:gd name="T16" fmla="*/ 1019 w 2960"/>
                  <a:gd name="T17" fmla="*/ 0 h 1001"/>
                  <a:gd name="T18" fmla="*/ 1013 w 2960"/>
                  <a:gd name="T19" fmla="*/ 2 h 1001"/>
                  <a:gd name="T20" fmla="*/ 2 w 2960"/>
                  <a:gd name="T21" fmla="*/ 985 h 1001"/>
                  <a:gd name="T22" fmla="*/ 0 w 2960"/>
                  <a:gd name="T23" fmla="*/ 990 h 1001"/>
                  <a:gd name="T24" fmla="*/ 0 w 2960"/>
                  <a:gd name="T25" fmla="*/ 996 h 1001"/>
                  <a:gd name="T26" fmla="*/ 2 w 2960"/>
                  <a:gd name="T27" fmla="*/ 999 h 1001"/>
                  <a:gd name="T28" fmla="*/ 7 w 2960"/>
                  <a:gd name="T29" fmla="*/ 1001 h 1001"/>
                  <a:gd name="T30" fmla="*/ 7 w 2960"/>
                  <a:gd name="T31" fmla="*/ 994 h 1001"/>
                  <a:gd name="T32" fmla="*/ 12 w 2960"/>
                  <a:gd name="T33" fmla="*/ 999 h 1001"/>
                  <a:gd name="T34" fmla="*/ 1022 w 2960"/>
                  <a:gd name="T35" fmla="*/ 16 h 1001"/>
                  <a:gd name="T36" fmla="*/ 2937 w 2960"/>
                  <a:gd name="T37" fmla="*/ 16 h 1001"/>
                  <a:gd name="T38" fmla="*/ 2110 w 2960"/>
                  <a:gd name="T39" fmla="*/ 985 h 1001"/>
                  <a:gd name="T40" fmla="*/ 7 w 2960"/>
                  <a:gd name="T41" fmla="*/ 985 h 1001"/>
                  <a:gd name="T42" fmla="*/ 7 w 2960"/>
                  <a:gd name="T43" fmla="*/ 994 h 1001"/>
                  <a:gd name="T44" fmla="*/ 12 w 2960"/>
                  <a:gd name="T45" fmla="*/ 999 h 1001"/>
                  <a:gd name="T46" fmla="*/ 7 w 2960"/>
                  <a:gd name="T47" fmla="*/ 994 h 10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2960" h="1001">
                    <a:moveTo>
                      <a:pt x="7" y="994"/>
                    </a:moveTo>
                    <a:lnTo>
                      <a:pt x="7" y="1001"/>
                    </a:lnTo>
                    <a:lnTo>
                      <a:pt x="2113" y="1001"/>
                    </a:lnTo>
                    <a:lnTo>
                      <a:pt x="2118" y="996"/>
                    </a:lnTo>
                    <a:lnTo>
                      <a:pt x="2960" y="12"/>
                    </a:lnTo>
                    <a:lnTo>
                      <a:pt x="2960" y="5"/>
                    </a:lnTo>
                    <a:lnTo>
                      <a:pt x="2957" y="2"/>
                    </a:lnTo>
                    <a:lnTo>
                      <a:pt x="2954" y="0"/>
                    </a:lnTo>
                    <a:lnTo>
                      <a:pt x="1019" y="0"/>
                    </a:lnTo>
                    <a:lnTo>
                      <a:pt x="1013" y="2"/>
                    </a:lnTo>
                    <a:lnTo>
                      <a:pt x="2" y="985"/>
                    </a:lnTo>
                    <a:lnTo>
                      <a:pt x="0" y="990"/>
                    </a:lnTo>
                    <a:lnTo>
                      <a:pt x="0" y="996"/>
                    </a:lnTo>
                    <a:lnTo>
                      <a:pt x="2" y="999"/>
                    </a:lnTo>
                    <a:lnTo>
                      <a:pt x="7" y="1001"/>
                    </a:lnTo>
                    <a:lnTo>
                      <a:pt x="7" y="994"/>
                    </a:lnTo>
                    <a:lnTo>
                      <a:pt x="12" y="999"/>
                    </a:lnTo>
                    <a:lnTo>
                      <a:pt x="1022" y="16"/>
                    </a:lnTo>
                    <a:lnTo>
                      <a:pt x="2937" y="16"/>
                    </a:lnTo>
                    <a:lnTo>
                      <a:pt x="2110" y="985"/>
                    </a:lnTo>
                    <a:lnTo>
                      <a:pt x="7" y="985"/>
                    </a:lnTo>
                    <a:lnTo>
                      <a:pt x="7" y="994"/>
                    </a:lnTo>
                    <a:lnTo>
                      <a:pt x="12" y="999"/>
                    </a:lnTo>
                    <a:lnTo>
                      <a:pt x="7" y="994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38" name="Freeform 656">
                <a:extLst>
                  <a:ext uri="{FF2B5EF4-FFF2-40B4-BE49-F238E27FC236}">
                    <a16:creationId xmlns:a16="http://schemas.microsoft.com/office/drawing/2014/main" id="{ED62D21A-CC28-4AEE-945D-C08F439DCE1B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54" y="1743"/>
                <a:ext cx="95" cy="32"/>
              </a:xfrm>
              <a:custGeom>
                <a:avLst/>
                <a:gdLst>
                  <a:gd name="T0" fmla="*/ 113 w 2948"/>
                  <a:gd name="T1" fmla="*/ 898 h 983"/>
                  <a:gd name="T2" fmla="*/ 90 w 2948"/>
                  <a:gd name="T3" fmla="*/ 898 h 983"/>
                  <a:gd name="T4" fmla="*/ 0 w 2948"/>
                  <a:gd name="T5" fmla="*/ 983 h 983"/>
                  <a:gd name="T6" fmla="*/ 27 w 2948"/>
                  <a:gd name="T7" fmla="*/ 983 h 983"/>
                  <a:gd name="T8" fmla="*/ 113 w 2948"/>
                  <a:gd name="T9" fmla="*/ 898 h 983"/>
                  <a:gd name="T10" fmla="*/ 2948 w 2948"/>
                  <a:gd name="T11" fmla="*/ 0 h 983"/>
                  <a:gd name="T12" fmla="*/ 2771 w 2948"/>
                  <a:gd name="T13" fmla="*/ 0 h 983"/>
                  <a:gd name="T14" fmla="*/ 2660 w 2948"/>
                  <a:gd name="T15" fmla="*/ 129 h 983"/>
                  <a:gd name="T16" fmla="*/ 2837 w 2948"/>
                  <a:gd name="T17" fmla="*/ 129 h 983"/>
                  <a:gd name="T18" fmla="*/ 2948 w 2948"/>
                  <a:gd name="T19" fmla="*/ 0 h 9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948" h="983">
                    <a:moveTo>
                      <a:pt x="113" y="898"/>
                    </a:moveTo>
                    <a:lnTo>
                      <a:pt x="90" y="898"/>
                    </a:lnTo>
                    <a:lnTo>
                      <a:pt x="0" y="983"/>
                    </a:lnTo>
                    <a:lnTo>
                      <a:pt x="27" y="983"/>
                    </a:lnTo>
                    <a:lnTo>
                      <a:pt x="113" y="898"/>
                    </a:lnTo>
                    <a:close/>
                    <a:moveTo>
                      <a:pt x="2948" y="0"/>
                    </a:moveTo>
                    <a:lnTo>
                      <a:pt x="2771" y="0"/>
                    </a:lnTo>
                    <a:lnTo>
                      <a:pt x="2660" y="129"/>
                    </a:lnTo>
                    <a:lnTo>
                      <a:pt x="2837" y="129"/>
                    </a:lnTo>
                    <a:lnTo>
                      <a:pt x="2948" y="0"/>
                    </a:lnTo>
                    <a:close/>
                  </a:path>
                </a:pathLst>
              </a:custGeom>
              <a:solidFill>
                <a:srgbClr val="CAA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39" name="Freeform 657">
                <a:extLst>
                  <a:ext uri="{FF2B5EF4-FFF2-40B4-BE49-F238E27FC236}">
                    <a16:creationId xmlns:a16="http://schemas.microsoft.com/office/drawing/2014/main" id="{C04AC3F5-B729-426F-9B79-68B6F701A6FF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6" y="1748"/>
                <a:ext cx="89" cy="27"/>
              </a:xfrm>
              <a:custGeom>
                <a:avLst/>
                <a:gdLst>
                  <a:gd name="T0" fmla="*/ 2778 w 2778"/>
                  <a:gd name="T1" fmla="*/ 0 h 838"/>
                  <a:gd name="T2" fmla="*/ 2600 w 2778"/>
                  <a:gd name="T3" fmla="*/ 0 h 838"/>
                  <a:gd name="T4" fmla="*/ 1959 w 2778"/>
                  <a:gd name="T5" fmla="*/ 750 h 838"/>
                  <a:gd name="T6" fmla="*/ 1954 w 2778"/>
                  <a:gd name="T7" fmla="*/ 753 h 838"/>
                  <a:gd name="T8" fmla="*/ 90 w 2778"/>
                  <a:gd name="T9" fmla="*/ 753 h 838"/>
                  <a:gd name="T10" fmla="*/ 0 w 2778"/>
                  <a:gd name="T11" fmla="*/ 838 h 838"/>
                  <a:gd name="T12" fmla="*/ 2059 w 2778"/>
                  <a:gd name="T13" fmla="*/ 838 h 838"/>
                  <a:gd name="T14" fmla="*/ 2778 w 2778"/>
                  <a:gd name="T15" fmla="*/ 0 h 8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778" h="838">
                    <a:moveTo>
                      <a:pt x="2778" y="0"/>
                    </a:moveTo>
                    <a:lnTo>
                      <a:pt x="2600" y="0"/>
                    </a:lnTo>
                    <a:lnTo>
                      <a:pt x="1959" y="750"/>
                    </a:lnTo>
                    <a:lnTo>
                      <a:pt x="1954" y="753"/>
                    </a:lnTo>
                    <a:lnTo>
                      <a:pt x="90" y="753"/>
                    </a:lnTo>
                    <a:lnTo>
                      <a:pt x="0" y="838"/>
                    </a:lnTo>
                    <a:lnTo>
                      <a:pt x="2059" y="838"/>
                    </a:lnTo>
                    <a:lnTo>
                      <a:pt x="2778" y="0"/>
                    </a:lnTo>
                    <a:close/>
                  </a:path>
                </a:pathLst>
              </a:custGeom>
              <a:solidFill>
                <a:srgbClr val="CDCD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40" name="Freeform 658">
                <a:extLst>
                  <a:ext uri="{FF2B5EF4-FFF2-40B4-BE49-F238E27FC236}">
                    <a16:creationId xmlns:a16="http://schemas.microsoft.com/office/drawing/2014/main" id="{D1EE069E-D038-4986-B8C1-139E1D068BDA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55" y="1747"/>
                <a:ext cx="91" cy="28"/>
              </a:xfrm>
              <a:custGeom>
                <a:avLst/>
                <a:gdLst>
                  <a:gd name="T0" fmla="*/ 110 w 2810"/>
                  <a:gd name="T1" fmla="*/ 769 h 854"/>
                  <a:gd name="T2" fmla="*/ 86 w 2810"/>
                  <a:gd name="T3" fmla="*/ 769 h 854"/>
                  <a:gd name="T4" fmla="*/ 0 w 2810"/>
                  <a:gd name="T5" fmla="*/ 854 h 854"/>
                  <a:gd name="T6" fmla="*/ 20 w 2810"/>
                  <a:gd name="T7" fmla="*/ 854 h 854"/>
                  <a:gd name="T8" fmla="*/ 110 w 2810"/>
                  <a:gd name="T9" fmla="*/ 769 h 854"/>
                  <a:gd name="T10" fmla="*/ 2810 w 2810"/>
                  <a:gd name="T11" fmla="*/ 0 h 854"/>
                  <a:gd name="T12" fmla="*/ 2633 w 2810"/>
                  <a:gd name="T13" fmla="*/ 0 h 854"/>
                  <a:gd name="T14" fmla="*/ 2620 w 2810"/>
                  <a:gd name="T15" fmla="*/ 16 h 854"/>
                  <a:gd name="T16" fmla="*/ 2798 w 2810"/>
                  <a:gd name="T17" fmla="*/ 16 h 854"/>
                  <a:gd name="T18" fmla="*/ 2810 w 2810"/>
                  <a:gd name="T19" fmla="*/ 0 h 8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810" h="854">
                    <a:moveTo>
                      <a:pt x="110" y="769"/>
                    </a:moveTo>
                    <a:lnTo>
                      <a:pt x="86" y="769"/>
                    </a:lnTo>
                    <a:lnTo>
                      <a:pt x="0" y="854"/>
                    </a:lnTo>
                    <a:lnTo>
                      <a:pt x="20" y="854"/>
                    </a:lnTo>
                    <a:lnTo>
                      <a:pt x="110" y="769"/>
                    </a:lnTo>
                    <a:close/>
                    <a:moveTo>
                      <a:pt x="2810" y="0"/>
                    </a:moveTo>
                    <a:lnTo>
                      <a:pt x="2633" y="0"/>
                    </a:lnTo>
                    <a:lnTo>
                      <a:pt x="2620" y="16"/>
                    </a:lnTo>
                    <a:lnTo>
                      <a:pt x="2798" y="16"/>
                    </a:lnTo>
                    <a:lnTo>
                      <a:pt x="2810" y="0"/>
                    </a:lnTo>
                    <a:close/>
                  </a:path>
                </a:pathLst>
              </a:custGeom>
              <a:solidFill>
                <a:srgbClr val="6235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41" name="Freeform 659">
                <a:extLst>
                  <a:ext uri="{FF2B5EF4-FFF2-40B4-BE49-F238E27FC236}">
                    <a16:creationId xmlns:a16="http://schemas.microsoft.com/office/drawing/2014/main" id="{F3D2AB7C-4551-4007-91E1-1DFA76D29E81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1" y="1740"/>
                <a:ext cx="95" cy="32"/>
              </a:xfrm>
              <a:custGeom>
                <a:avLst/>
                <a:gdLst>
                  <a:gd name="T0" fmla="*/ 0 w 2947"/>
                  <a:gd name="T1" fmla="*/ 982 h 982"/>
                  <a:gd name="T2" fmla="*/ 2106 w 2947"/>
                  <a:gd name="T3" fmla="*/ 982 h 982"/>
                  <a:gd name="T4" fmla="*/ 2947 w 2947"/>
                  <a:gd name="T5" fmla="*/ 0 h 982"/>
                  <a:gd name="T6" fmla="*/ 1012 w 2947"/>
                  <a:gd name="T7" fmla="*/ 0 h 982"/>
                  <a:gd name="T8" fmla="*/ 0 w 2947"/>
                  <a:gd name="T9" fmla="*/ 982 h 9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947" h="982">
                    <a:moveTo>
                      <a:pt x="0" y="982"/>
                    </a:moveTo>
                    <a:lnTo>
                      <a:pt x="2106" y="982"/>
                    </a:lnTo>
                    <a:lnTo>
                      <a:pt x="2947" y="0"/>
                    </a:lnTo>
                    <a:lnTo>
                      <a:pt x="1012" y="0"/>
                    </a:lnTo>
                    <a:lnTo>
                      <a:pt x="0" y="98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42" name="Freeform 660">
                <a:extLst>
                  <a:ext uri="{FF2B5EF4-FFF2-40B4-BE49-F238E27FC236}">
                    <a16:creationId xmlns:a16="http://schemas.microsoft.com/office/drawing/2014/main" id="{DF5B6304-7FC5-4CE8-B685-0476FB11599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1" y="1740"/>
                <a:ext cx="95" cy="32"/>
              </a:xfrm>
              <a:custGeom>
                <a:avLst/>
                <a:gdLst>
                  <a:gd name="T0" fmla="*/ 7 w 2960"/>
                  <a:gd name="T1" fmla="*/ 990 h 998"/>
                  <a:gd name="T2" fmla="*/ 7 w 2960"/>
                  <a:gd name="T3" fmla="*/ 998 h 998"/>
                  <a:gd name="T4" fmla="*/ 2113 w 2960"/>
                  <a:gd name="T5" fmla="*/ 998 h 998"/>
                  <a:gd name="T6" fmla="*/ 2118 w 2960"/>
                  <a:gd name="T7" fmla="*/ 995 h 998"/>
                  <a:gd name="T8" fmla="*/ 2960 w 2960"/>
                  <a:gd name="T9" fmla="*/ 13 h 998"/>
                  <a:gd name="T10" fmla="*/ 2960 w 2960"/>
                  <a:gd name="T11" fmla="*/ 3 h 998"/>
                  <a:gd name="T12" fmla="*/ 2957 w 2960"/>
                  <a:gd name="T13" fmla="*/ 0 h 998"/>
                  <a:gd name="T14" fmla="*/ 2954 w 2960"/>
                  <a:gd name="T15" fmla="*/ 0 h 998"/>
                  <a:gd name="T16" fmla="*/ 1019 w 2960"/>
                  <a:gd name="T17" fmla="*/ 0 h 998"/>
                  <a:gd name="T18" fmla="*/ 1013 w 2960"/>
                  <a:gd name="T19" fmla="*/ 0 h 998"/>
                  <a:gd name="T20" fmla="*/ 2 w 2960"/>
                  <a:gd name="T21" fmla="*/ 985 h 998"/>
                  <a:gd name="T22" fmla="*/ 0 w 2960"/>
                  <a:gd name="T23" fmla="*/ 988 h 998"/>
                  <a:gd name="T24" fmla="*/ 0 w 2960"/>
                  <a:gd name="T25" fmla="*/ 993 h 998"/>
                  <a:gd name="T26" fmla="*/ 2 w 2960"/>
                  <a:gd name="T27" fmla="*/ 995 h 998"/>
                  <a:gd name="T28" fmla="*/ 7 w 2960"/>
                  <a:gd name="T29" fmla="*/ 998 h 998"/>
                  <a:gd name="T30" fmla="*/ 7 w 2960"/>
                  <a:gd name="T31" fmla="*/ 990 h 998"/>
                  <a:gd name="T32" fmla="*/ 12 w 2960"/>
                  <a:gd name="T33" fmla="*/ 995 h 998"/>
                  <a:gd name="T34" fmla="*/ 1022 w 2960"/>
                  <a:gd name="T35" fmla="*/ 13 h 998"/>
                  <a:gd name="T36" fmla="*/ 2937 w 2960"/>
                  <a:gd name="T37" fmla="*/ 13 h 998"/>
                  <a:gd name="T38" fmla="*/ 2110 w 2960"/>
                  <a:gd name="T39" fmla="*/ 983 h 998"/>
                  <a:gd name="T40" fmla="*/ 7 w 2960"/>
                  <a:gd name="T41" fmla="*/ 983 h 998"/>
                  <a:gd name="T42" fmla="*/ 7 w 2960"/>
                  <a:gd name="T43" fmla="*/ 990 h 998"/>
                  <a:gd name="T44" fmla="*/ 12 w 2960"/>
                  <a:gd name="T45" fmla="*/ 995 h 998"/>
                  <a:gd name="T46" fmla="*/ 7 w 2960"/>
                  <a:gd name="T47" fmla="*/ 990 h 9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2960" h="998">
                    <a:moveTo>
                      <a:pt x="7" y="990"/>
                    </a:moveTo>
                    <a:lnTo>
                      <a:pt x="7" y="998"/>
                    </a:lnTo>
                    <a:lnTo>
                      <a:pt x="2113" y="998"/>
                    </a:lnTo>
                    <a:lnTo>
                      <a:pt x="2118" y="995"/>
                    </a:lnTo>
                    <a:lnTo>
                      <a:pt x="2960" y="13"/>
                    </a:lnTo>
                    <a:lnTo>
                      <a:pt x="2960" y="3"/>
                    </a:lnTo>
                    <a:lnTo>
                      <a:pt x="2957" y="0"/>
                    </a:lnTo>
                    <a:lnTo>
                      <a:pt x="2954" y="0"/>
                    </a:lnTo>
                    <a:lnTo>
                      <a:pt x="1019" y="0"/>
                    </a:lnTo>
                    <a:lnTo>
                      <a:pt x="1013" y="0"/>
                    </a:lnTo>
                    <a:lnTo>
                      <a:pt x="2" y="985"/>
                    </a:lnTo>
                    <a:lnTo>
                      <a:pt x="0" y="988"/>
                    </a:lnTo>
                    <a:lnTo>
                      <a:pt x="0" y="993"/>
                    </a:lnTo>
                    <a:lnTo>
                      <a:pt x="2" y="995"/>
                    </a:lnTo>
                    <a:lnTo>
                      <a:pt x="7" y="998"/>
                    </a:lnTo>
                    <a:lnTo>
                      <a:pt x="7" y="990"/>
                    </a:lnTo>
                    <a:lnTo>
                      <a:pt x="12" y="995"/>
                    </a:lnTo>
                    <a:lnTo>
                      <a:pt x="1022" y="13"/>
                    </a:lnTo>
                    <a:lnTo>
                      <a:pt x="2937" y="13"/>
                    </a:lnTo>
                    <a:lnTo>
                      <a:pt x="2110" y="983"/>
                    </a:lnTo>
                    <a:lnTo>
                      <a:pt x="7" y="983"/>
                    </a:lnTo>
                    <a:lnTo>
                      <a:pt x="7" y="990"/>
                    </a:lnTo>
                    <a:lnTo>
                      <a:pt x="12" y="995"/>
                    </a:lnTo>
                    <a:lnTo>
                      <a:pt x="7" y="990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43" name="Freeform 661">
                <a:extLst>
                  <a:ext uri="{FF2B5EF4-FFF2-40B4-BE49-F238E27FC236}">
                    <a16:creationId xmlns:a16="http://schemas.microsoft.com/office/drawing/2014/main" id="{A40A64D6-7AD5-4105-B7E5-EAB0DB93BEF8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40" y="1736"/>
                <a:ext cx="9" cy="4"/>
              </a:xfrm>
              <a:custGeom>
                <a:avLst/>
                <a:gdLst>
                  <a:gd name="T0" fmla="*/ 288 w 288"/>
                  <a:gd name="T1" fmla="*/ 0 h 131"/>
                  <a:gd name="T2" fmla="*/ 111 w 288"/>
                  <a:gd name="T3" fmla="*/ 0 h 131"/>
                  <a:gd name="T4" fmla="*/ 0 w 288"/>
                  <a:gd name="T5" fmla="*/ 131 h 131"/>
                  <a:gd name="T6" fmla="*/ 177 w 288"/>
                  <a:gd name="T7" fmla="*/ 131 h 131"/>
                  <a:gd name="T8" fmla="*/ 288 w 288"/>
                  <a:gd name="T9" fmla="*/ 0 h 1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8" h="131">
                    <a:moveTo>
                      <a:pt x="288" y="0"/>
                    </a:moveTo>
                    <a:lnTo>
                      <a:pt x="111" y="0"/>
                    </a:lnTo>
                    <a:lnTo>
                      <a:pt x="0" y="131"/>
                    </a:lnTo>
                    <a:lnTo>
                      <a:pt x="177" y="131"/>
                    </a:lnTo>
                    <a:lnTo>
                      <a:pt x="288" y="0"/>
                    </a:lnTo>
                    <a:close/>
                  </a:path>
                </a:pathLst>
              </a:custGeom>
              <a:solidFill>
                <a:srgbClr val="CAA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44" name="Freeform 662">
                <a:extLst>
                  <a:ext uri="{FF2B5EF4-FFF2-40B4-BE49-F238E27FC236}">
                    <a16:creationId xmlns:a16="http://schemas.microsoft.com/office/drawing/2014/main" id="{DF4ECB93-CA81-4622-B636-0EC2D9F21EA5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4" y="1765"/>
                <a:ext cx="4" cy="2"/>
              </a:xfrm>
              <a:custGeom>
                <a:avLst/>
                <a:gdLst>
                  <a:gd name="T0" fmla="*/ 113 w 113"/>
                  <a:gd name="T1" fmla="*/ 0 h 85"/>
                  <a:gd name="T2" fmla="*/ 90 w 113"/>
                  <a:gd name="T3" fmla="*/ 0 h 85"/>
                  <a:gd name="T4" fmla="*/ 0 w 113"/>
                  <a:gd name="T5" fmla="*/ 85 h 85"/>
                  <a:gd name="T6" fmla="*/ 27 w 113"/>
                  <a:gd name="T7" fmla="*/ 85 h 85"/>
                  <a:gd name="T8" fmla="*/ 113 w 113"/>
                  <a:gd name="T9" fmla="*/ 0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3" h="85">
                    <a:moveTo>
                      <a:pt x="113" y="0"/>
                    </a:moveTo>
                    <a:lnTo>
                      <a:pt x="90" y="0"/>
                    </a:lnTo>
                    <a:lnTo>
                      <a:pt x="0" y="85"/>
                    </a:lnTo>
                    <a:lnTo>
                      <a:pt x="27" y="85"/>
                    </a:lnTo>
                    <a:lnTo>
                      <a:pt x="113" y="0"/>
                    </a:lnTo>
                    <a:close/>
                  </a:path>
                </a:pathLst>
              </a:custGeom>
              <a:solidFill>
                <a:srgbClr val="CDCD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45" name="Freeform 663">
                <a:extLst>
                  <a:ext uri="{FF2B5EF4-FFF2-40B4-BE49-F238E27FC236}">
                    <a16:creationId xmlns:a16="http://schemas.microsoft.com/office/drawing/2014/main" id="{85940348-3D14-43C7-ACB7-FCA064F8E51F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6" y="1740"/>
                <a:ext cx="89" cy="27"/>
              </a:xfrm>
              <a:custGeom>
                <a:avLst/>
                <a:gdLst>
                  <a:gd name="T0" fmla="*/ 2778 w 2778"/>
                  <a:gd name="T1" fmla="*/ 0 h 838"/>
                  <a:gd name="T2" fmla="*/ 2600 w 2778"/>
                  <a:gd name="T3" fmla="*/ 0 h 838"/>
                  <a:gd name="T4" fmla="*/ 1959 w 2778"/>
                  <a:gd name="T5" fmla="*/ 751 h 838"/>
                  <a:gd name="T6" fmla="*/ 1954 w 2778"/>
                  <a:gd name="T7" fmla="*/ 753 h 838"/>
                  <a:gd name="T8" fmla="*/ 90 w 2778"/>
                  <a:gd name="T9" fmla="*/ 753 h 838"/>
                  <a:gd name="T10" fmla="*/ 0 w 2778"/>
                  <a:gd name="T11" fmla="*/ 838 h 838"/>
                  <a:gd name="T12" fmla="*/ 2059 w 2778"/>
                  <a:gd name="T13" fmla="*/ 838 h 838"/>
                  <a:gd name="T14" fmla="*/ 2778 w 2778"/>
                  <a:gd name="T15" fmla="*/ 0 h 8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778" h="838">
                    <a:moveTo>
                      <a:pt x="2778" y="0"/>
                    </a:moveTo>
                    <a:lnTo>
                      <a:pt x="2600" y="0"/>
                    </a:lnTo>
                    <a:lnTo>
                      <a:pt x="1959" y="751"/>
                    </a:lnTo>
                    <a:lnTo>
                      <a:pt x="1954" y="753"/>
                    </a:lnTo>
                    <a:lnTo>
                      <a:pt x="90" y="753"/>
                    </a:lnTo>
                    <a:lnTo>
                      <a:pt x="0" y="838"/>
                    </a:lnTo>
                    <a:lnTo>
                      <a:pt x="2059" y="838"/>
                    </a:lnTo>
                    <a:lnTo>
                      <a:pt x="2778" y="0"/>
                    </a:lnTo>
                    <a:close/>
                  </a:path>
                </a:pathLst>
              </a:custGeom>
              <a:solidFill>
                <a:srgbClr val="CDCD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46" name="Freeform 664">
                <a:extLst>
                  <a:ext uri="{FF2B5EF4-FFF2-40B4-BE49-F238E27FC236}">
                    <a16:creationId xmlns:a16="http://schemas.microsoft.com/office/drawing/2014/main" id="{042B2217-1C3E-47AE-B1C3-1EE956813AA1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55" y="1740"/>
                <a:ext cx="91" cy="27"/>
              </a:xfrm>
              <a:custGeom>
                <a:avLst/>
                <a:gdLst>
                  <a:gd name="T0" fmla="*/ 110 w 2810"/>
                  <a:gd name="T1" fmla="*/ 766 h 851"/>
                  <a:gd name="T2" fmla="*/ 86 w 2810"/>
                  <a:gd name="T3" fmla="*/ 766 h 851"/>
                  <a:gd name="T4" fmla="*/ 0 w 2810"/>
                  <a:gd name="T5" fmla="*/ 851 h 851"/>
                  <a:gd name="T6" fmla="*/ 20 w 2810"/>
                  <a:gd name="T7" fmla="*/ 851 h 851"/>
                  <a:gd name="T8" fmla="*/ 110 w 2810"/>
                  <a:gd name="T9" fmla="*/ 766 h 851"/>
                  <a:gd name="T10" fmla="*/ 2810 w 2810"/>
                  <a:gd name="T11" fmla="*/ 0 h 851"/>
                  <a:gd name="T12" fmla="*/ 2633 w 2810"/>
                  <a:gd name="T13" fmla="*/ 0 h 851"/>
                  <a:gd name="T14" fmla="*/ 2620 w 2810"/>
                  <a:gd name="T15" fmla="*/ 13 h 851"/>
                  <a:gd name="T16" fmla="*/ 2798 w 2810"/>
                  <a:gd name="T17" fmla="*/ 13 h 851"/>
                  <a:gd name="T18" fmla="*/ 2810 w 2810"/>
                  <a:gd name="T19" fmla="*/ 0 h 8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810" h="851">
                    <a:moveTo>
                      <a:pt x="110" y="766"/>
                    </a:moveTo>
                    <a:lnTo>
                      <a:pt x="86" y="766"/>
                    </a:lnTo>
                    <a:lnTo>
                      <a:pt x="0" y="851"/>
                    </a:lnTo>
                    <a:lnTo>
                      <a:pt x="20" y="851"/>
                    </a:lnTo>
                    <a:lnTo>
                      <a:pt x="110" y="766"/>
                    </a:lnTo>
                    <a:close/>
                    <a:moveTo>
                      <a:pt x="2810" y="0"/>
                    </a:moveTo>
                    <a:lnTo>
                      <a:pt x="2633" y="0"/>
                    </a:lnTo>
                    <a:lnTo>
                      <a:pt x="2620" y="13"/>
                    </a:lnTo>
                    <a:lnTo>
                      <a:pt x="2798" y="13"/>
                    </a:lnTo>
                    <a:lnTo>
                      <a:pt x="2810" y="0"/>
                    </a:lnTo>
                    <a:close/>
                  </a:path>
                </a:pathLst>
              </a:custGeom>
              <a:solidFill>
                <a:srgbClr val="6235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47" name="Freeform 665">
                <a:extLst>
                  <a:ext uri="{FF2B5EF4-FFF2-40B4-BE49-F238E27FC236}">
                    <a16:creationId xmlns:a16="http://schemas.microsoft.com/office/drawing/2014/main" id="{9A1E99C8-0003-415C-95FC-9AC0D755F421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1" y="1733"/>
                <a:ext cx="95" cy="31"/>
              </a:xfrm>
              <a:custGeom>
                <a:avLst/>
                <a:gdLst>
                  <a:gd name="T0" fmla="*/ 0 w 2947"/>
                  <a:gd name="T1" fmla="*/ 983 h 983"/>
                  <a:gd name="T2" fmla="*/ 2106 w 2947"/>
                  <a:gd name="T3" fmla="*/ 983 h 983"/>
                  <a:gd name="T4" fmla="*/ 2947 w 2947"/>
                  <a:gd name="T5" fmla="*/ 0 h 983"/>
                  <a:gd name="T6" fmla="*/ 1012 w 2947"/>
                  <a:gd name="T7" fmla="*/ 0 h 983"/>
                  <a:gd name="T8" fmla="*/ 0 w 2947"/>
                  <a:gd name="T9" fmla="*/ 983 h 9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947" h="983">
                    <a:moveTo>
                      <a:pt x="0" y="983"/>
                    </a:moveTo>
                    <a:lnTo>
                      <a:pt x="2106" y="983"/>
                    </a:lnTo>
                    <a:lnTo>
                      <a:pt x="2947" y="0"/>
                    </a:lnTo>
                    <a:lnTo>
                      <a:pt x="1012" y="0"/>
                    </a:lnTo>
                    <a:lnTo>
                      <a:pt x="0" y="98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48" name="Freeform 666">
                <a:extLst>
                  <a:ext uri="{FF2B5EF4-FFF2-40B4-BE49-F238E27FC236}">
                    <a16:creationId xmlns:a16="http://schemas.microsoft.com/office/drawing/2014/main" id="{52307AFF-FDFA-43E7-853B-10C1109DD3D7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1" y="1732"/>
                <a:ext cx="95" cy="33"/>
              </a:xfrm>
              <a:custGeom>
                <a:avLst/>
                <a:gdLst>
                  <a:gd name="T0" fmla="*/ 7 w 2960"/>
                  <a:gd name="T1" fmla="*/ 990 h 997"/>
                  <a:gd name="T2" fmla="*/ 7 w 2960"/>
                  <a:gd name="T3" fmla="*/ 997 h 997"/>
                  <a:gd name="T4" fmla="*/ 2113 w 2960"/>
                  <a:gd name="T5" fmla="*/ 997 h 997"/>
                  <a:gd name="T6" fmla="*/ 2118 w 2960"/>
                  <a:gd name="T7" fmla="*/ 995 h 997"/>
                  <a:gd name="T8" fmla="*/ 2960 w 2960"/>
                  <a:gd name="T9" fmla="*/ 12 h 997"/>
                  <a:gd name="T10" fmla="*/ 2960 w 2960"/>
                  <a:gd name="T11" fmla="*/ 2 h 997"/>
                  <a:gd name="T12" fmla="*/ 2957 w 2960"/>
                  <a:gd name="T13" fmla="*/ 0 h 997"/>
                  <a:gd name="T14" fmla="*/ 2954 w 2960"/>
                  <a:gd name="T15" fmla="*/ 0 h 997"/>
                  <a:gd name="T16" fmla="*/ 1019 w 2960"/>
                  <a:gd name="T17" fmla="*/ 0 h 997"/>
                  <a:gd name="T18" fmla="*/ 1013 w 2960"/>
                  <a:gd name="T19" fmla="*/ 2 h 997"/>
                  <a:gd name="T20" fmla="*/ 2 w 2960"/>
                  <a:gd name="T21" fmla="*/ 985 h 997"/>
                  <a:gd name="T22" fmla="*/ 0 w 2960"/>
                  <a:gd name="T23" fmla="*/ 987 h 997"/>
                  <a:gd name="T24" fmla="*/ 0 w 2960"/>
                  <a:gd name="T25" fmla="*/ 992 h 997"/>
                  <a:gd name="T26" fmla="*/ 2 w 2960"/>
                  <a:gd name="T27" fmla="*/ 995 h 997"/>
                  <a:gd name="T28" fmla="*/ 7 w 2960"/>
                  <a:gd name="T29" fmla="*/ 997 h 997"/>
                  <a:gd name="T30" fmla="*/ 7 w 2960"/>
                  <a:gd name="T31" fmla="*/ 990 h 997"/>
                  <a:gd name="T32" fmla="*/ 12 w 2960"/>
                  <a:gd name="T33" fmla="*/ 995 h 997"/>
                  <a:gd name="T34" fmla="*/ 1022 w 2960"/>
                  <a:gd name="T35" fmla="*/ 15 h 997"/>
                  <a:gd name="T36" fmla="*/ 2937 w 2960"/>
                  <a:gd name="T37" fmla="*/ 15 h 997"/>
                  <a:gd name="T38" fmla="*/ 2110 w 2960"/>
                  <a:gd name="T39" fmla="*/ 982 h 997"/>
                  <a:gd name="T40" fmla="*/ 7 w 2960"/>
                  <a:gd name="T41" fmla="*/ 982 h 997"/>
                  <a:gd name="T42" fmla="*/ 7 w 2960"/>
                  <a:gd name="T43" fmla="*/ 990 h 997"/>
                  <a:gd name="T44" fmla="*/ 12 w 2960"/>
                  <a:gd name="T45" fmla="*/ 995 h 997"/>
                  <a:gd name="T46" fmla="*/ 7 w 2960"/>
                  <a:gd name="T47" fmla="*/ 990 h 9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2960" h="997">
                    <a:moveTo>
                      <a:pt x="7" y="990"/>
                    </a:moveTo>
                    <a:lnTo>
                      <a:pt x="7" y="997"/>
                    </a:lnTo>
                    <a:lnTo>
                      <a:pt x="2113" y="997"/>
                    </a:lnTo>
                    <a:lnTo>
                      <a:pt x="2118" y="995"/>
                    </a:lnTo>
                    <a:lnTo>
                      <a:pt x="2960" y="12"/>
                    </a:lnTo>
                    <a:lnTo>
                      <a:pt x="2960" y="2"/>
                    </a:lnTo>
                    <a:lnTo>
                      <a:pt x="2957" y="0"/>
                    </a:lnTo>
                    <a:lnTo>
                      <a:pt x="2954" y="0"/>
                    </a:lnTo>
                    <a:lnTo>
                      <a:pt x="1019" y="0"/>
                    </a:lnTo>
                    <a:lnTo>
                      <a:pt x="1013" y="2"/>
                    </a:lnTo>
                    <a:lnTo>
                      <a:pt x="2" y="985"/>
                    </a:lnTo>
                    <a:lnTo>
                      <a:pt x="0" y="987"/>
                    </a:lnTo>
                    <a:lnTo>
                      <a:pt x="0" y="992"/>
                    </a:lnTo>
                    <a:lnTo>
                      <a:pt x="2" y="995"/>
                    </a:lnTo>
                    <a:lnTo>
                      <a:pt x="7" y="997"/>
                    </a:lnTo>
                    <a:lnTo>
                      <a:pt x="7" y="990"/>
                    </a:lnTo>
                    <a:lnTo>
                      <a:pt x="12" y="995"/>
                    </a:lnTo>
                    <a:lnTo>
                      <a:pt x="1022" y="15"/>
                    </a:lnTo>
                    <a:lnTo>
                      <a:pt x="2937" y="15"/>
                    </a:lnTo>
                    <a:lnTo>
                      <a:pt x="2110" y="982"/>
                    </a:lnTo>
                    <a:lnTo>
                      <a:pt x="7" y="982"/>
                    </a:lnTo>
                    <a:lnTo>
                      <a:pt x="7" y="990"/>
                    </a:lnTo>
                    <a:lnTo>
                      <a:pt x="12" y="995"/>
                    </a:lnTo>
                    <a:lnTo>
                      <a:pt x="7" y="990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49" name="Freeform 667">
                <a:extLst>
                  <a:ext uri="{FF2B5EF4-FFF2-40B4-BE49-F238E27FC236}">
                    <a16:creationId xmlns:a16="http://schemas.microsoft.com/office/drawing/2014/main" id="{8DC8B7BD-5913-4D1B-909F-2175E752DFBE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54" y="1728"/>
                <a:ext cx="95" cy="32"/>
              </a:xfrm>
              <a:custGeom>
                <a:avLst/>
                <a:gdLst>
                  <a:gd name="T0" fmla="*/ 113 w 2948"/>
                  <a:gd name="T1" fmla="*/ 898 h 983"/>
                  <a:gd name="T2" fmla="*/ 90 w 2948"/>
                  <a:gd name="T3" fmla="*/ 898 h 983"/>
                  <a:gd name="T4" fmla="*/ 0 w 2948"/>
                  <a:gd name="T5" fmla="*/ 983 h 983"/>
                  <a:gd name="T6" fmla="*/ 27 w 2948"/>
                  <a:gd name="T7" fmla="*/ 983 h 983"/>
                  <a:gd name="T8" fmla="*/ 113 w 2948"/>
                  <a:gd name="T9" fmla="*/ 898 h 983"/>
                  <a:gd name="T10" fmla="*/ 2948 w 2948"/>
                  <a:gd name="T11" fmla="*/ 0 h 983"/>
                  <a:gd name="T12" fmla="*/ 2771 w 2948"/>
                  <a:gd name="T13" fmla="*/ 0 h 983"/>
                  <a:gd name="T14" fmla="*/ 2660 w 2948"/>
                  <a:gd name="T15" fmla="*/ 132 h 983"/>
                  <a:gd name="T16" fmla="*/ 2837 w 2948"/>
                  <a:gd name="T17" fmla="*/ 132 h 983"/>
                  <a:gd name="T18" fmla="*/ 2948 w 2948"/>
                  <a:gd name="T19" fmla="*/ 0 h 9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948" h="983">
                    <a:moveTo>
                      <a:pt x="113" y="898"/>
                    </a:moveTo>
                    <a:lnTo>
                      <a:pt x="90" y="898"/>
                    </a:lnTo>
                    <a:lnTo>
                      <a:pt x="0" y="983"/>
                    </a:lnTo>
                    <a:lnTo>
                      <a:pt x="27" y="983"/>
                    </a:lnTo>
                    <a:lnTo>
                      <a:pt x="113" y="898"/>
                    </a:lnTo>
                    <a:close/>
                    <a:moveTo>
                      <a:pt x="2948" y="0"/>
                    </a:moveTo>
                    <a:lnTo>
                      <a:pt x="2771" y="0"/>
                    </a:lnTo>
                    <a:lnTo>
                      <a:pt x="2660" y="132"/>
                    </a:lnTo>
                    <a:lnTo>
                      <a:pt x="2837" y="132"/>
                    </a:lnTo>
                    <a:lnTo>
                      <a:pt x="2948" y="0"/>
                    </a:lnTo>
                    <a:close/>
                  </a:path>
                </a:pathLst>
              </a:custGeom>
              <a:solidFill>
                <a:srgbClr val="CDCD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50" name="Freeform 668">
                <a:extLst>
                  <a:ext uri="{FF2B5EF4-FFF2-40B4-BE49-F238E27FC236}">
                    <a16:creationId xmlns:a16="http://schemas.microsoft.com/office/drawing/2014/main" id="{B4EA8111-F4D1-4D4E-A16B-8AF4AEC6D8E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6" y="1733"/>
                <a:ext cx="89" cy="27"/>
              </a:xfrm>
              <a:custGeom>
                <a:avLst/>
                <a:gdLst>
                  <a:gd name="T0" fmla="*/ 2775 w 2775"/>
                  <a:gd name="T1" fmla="*/ 0 h 836"/>
                  <a:gd name="T2" fmla="*/ 2600 w 2775"/>
                  <a:gd name="T3" fmla="*/ 0 h 836"/>
                  <a:gd name="T4" fmla="*/ 1959 w 2775"/>
                  <a:gd name="T5" fmla="*/ 749 h 836"/>
                  <a:gd name="T6" fmla="*/ 1954 w 2775"/>
                  <a:gd name="T7" fmla="*/ 751 h 836"/>
                  <a:gd name="T8" fmla="*/ 90 w 2775"/>
                  <a:gd name="T9" fmla="*/ 751 h 836"/>
                  <a:gd name="T10" fmla="*/ 0 w 2775"/>
                  <a:gd name="T11" fmla="*/ 836 h 836"/>
                  <a:gd name="T12" fmla="*/ 2059 w 2775"/>
                  <a:gd name="T13" fmla="*/ 836 h 836"/>
                  <a:gd name="T14" fmla="*/ 2775 w 2775"/>
                  <a:gd name="T15" fmla="*/ 0 h 8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775" h="836">
                    <a:moveTo>
                      <a:pt x="2775" y="0"/>
                    </a:moveTo>
                    <a:lnTo>
                      <a:pt x="2600" y="0"/>
                    </a:lnTo>
                    <a:lnTo>
                      <a:pt x="1959" y="749"/>
                    </a:lnTo>
                    <a:lnTo>
                      <a:pt x="1954" y="751"/>
                    </a:lnTo>
                    <a:lnTo>
                      <a:pt x="90" y="751"/>
                    </a:lnTo>
                    <a:lnTo>
                      <a:pt x="0" y="836"/>
                    </a:lnTo>
                    <a:lnTo>
                      <a:pt x="2059" y="836"/>
                    </a:lnTo>
                    <a:lnTo>
                      <a:pt x="2775" y="0"/>
                    </a:lnTo>
                    <a:close/>
                  </a:path>
                </a:pathLst>
              </a:custGeom>
              <a:solidFill>
                <a:srgbClr val="CDCD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51" name="Freeform 669">
                <a:extLst>
                  <a:ext uri="{FF2B5EF4-FFF2-40B4-BE49-F238E27FC236}">
                    <a16:creationId xmlns:a16="http://schemas.microsoft.com/office/drawing/2014/main" id="{7BDCEFAE-6042-4D31-8B7B-178C43AA4C54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55" y="1732"/>
                <a:ext cx="91" cy="28"/>
              </a:xfrm>
              <a:custGeom>
                <a:avLst/>
                <a:gdLst>
                  <a:gd name="T0" fmla="*/ 110 w 2810"/>
                  <a:gd name="T1" fmla="*/ 766 h 851"/>
                  <a:gd name="T2" fmla="*/ 86 w 2810"/>
                  <a:gd name="T3" fmla="*/ 766 h 851"/>
                  <a:gd name="T4" fmla="*/ 0 w 2810"/>
                  <a:gd name="T5" fmla="*/ 851 h 851"/>
                  <a:gd name="T6" fmla="*/ 20 w 2810"/>
                  <a:gd name="T7" fmla="*/ 851 h 851"/>
                  <a:gd name="T8" fmla="*/ 110 w 2810"/>
                  <a:gd name="T9" fmla="*/ 766 h 851"/>
                  <a:gd name="T10" fmla="*/ 2810 w 2810"/>
                  <a:gd name="T11" fmla="*/ 0 h 851"/>
                  <a:gd name="T12" fmla="*/ 2633 w 2810"/>
                  <a:gd name="T13" fmla="*/ 0 h 851"/>
                  <a:gd name="T14" fmla="*/ 2620 w 2810"/>
                  <a:gd name="T15" fmla="*/ 15 h 851"/>
                  <a:gd name="T16" fmla="*/ 2795 w 2810"/>
                  <a:gd name="T17" fmla="*/ 15 h 851"/>
                  <a:gd name="T18" fmla="*/ 2810 w 2810"/>
                  <a:gd name="T19" fmla="*/ 0 h 8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810" h="851">
                    <a:moveTo>
                      <a:pt x="110" y="766"/>
                    </a:moveTo>
                    <a:lnTo>
                      <a:pt x="86" y="766"/>
                    </a:lnTo>
                    <a:lnTo>
                      <a:pt x="0" y="851"/>
                    </a:lnTo>
                    <a:lnTo>
                      <a:pt x="20" y="851"/>
                    </a:lnTo>
                    <a:lnTo>
                      <a:pt x="110" y="766"/>
                    </a:lnTo>
                    <a:close/>
                    <a:moveTo>
                      <a:pt x="2810" y="0"/>
                    </a:moveTo>
                    <a:lnTo>
                      <a:pt x="2633" y="0"/>
                    </a:lnTo>
                    <a:lnTo>
                      <a:pt x="2620" y="15"/>
                    </a:lnTo>
                    <a:lnTo>
                      <a:pt x="2795" y="15"/>
                    </a:lnTo>
                    <a:lnTo>
                      <a:pt x="2810" y="0"/>
                    </a:lnTo>
                    <a:close/>
                  </a:path>
                </a:pathLst>
              </a:custGeom>
              <a:solidFill>
                <a:srgbClr val="6235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52" name="Freeform 670">
                <a:extLst>
                  <a:ext uri="{FF2B5EF4-FFF2-40B4-BE49-F238E27FC236}">
                    <a16:creationId xmlns:a16="http://schemas.microsoft.com/office/drawing/2014/main" id="{F62D76D4-84DF-4E0F-9B7D-91AEB8708AB3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1" y="1725"/>
                <a:ext cx="95" cy="32"/>
              </a:xfrm>
              <a:custGeom>
                <a:avLst/>
                <a:gdLst>
                  <a:gd name="T0" fmla="*/ 0 w 2947"/>
                  <a:gd name="T1" fmla="*/ 983 h 983"/>
                  <a:gd name="T2" fmla="*/ 2106 w 2947"/>
                  <a:gd name="T3" fmla="*/ 983 h 983"/>
                  <a:gd name="T4" fmla="*/ 2947 w 2947"/>
                  <a:gd name="T5" fmla="*/ 0 h 983"/>
                  <a:gd name="T6" fmla="*/ 1012 w 2947"/>
                  <a:gd name="T7" fmla="*/ 0 h 983"/>
                  <a:gd name="T8" fmla="*/ 0 w 2947"/>
                  <a:gd name="T9" fmla="*/ 983 h 9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947" h="983">
                    <a:moveTo>
                      <a:pt x="0" y="983"/>
                    </a:moveTo>
                    <a:lnTo>
                      <a:pt x="2106" y="983"/>
                    </a:lnTo>
                    <a:lnTo>
                      <a:pt x="2947" y="0"/>
                    </a:lnTo>
                    <a:lnTo>
                      <a:pt x="1012" y="0"/>
                    </a:lnTo>
                    <a:lnTo>
                      <a:pt x="0" y="98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53" name="Freeform 671">
                <a:extLst>
                  <a:ext uri="{FF2B5EF4-FFF2-40B4-BE49-F238E27FC236}">
                    <a16:creationId xmlns:a16="http://schemas.microsoft.com/office/drawing/2014/main" id="{FDCC0396-B368-488E-85AC-9E4B4C5008E6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1" y="1725"/>
                <a:ext cx="95" cy="32"/>
              </a:xfrm>
              <a:custGeom>
                <a:avLst/>
                <a:gdLst>
                  <a:gd name="T0" fmla="*/ 7 w 2960"/>
                  <a:gd name="T1" fmla="*/ 991 h 998"/>
                  <a:gd name="T2" fmla="*/ 7 w 2960"/>
                  <a:gd name="T3" fmla="*/ 998 h 998"/>
                  <a:gd name="T4" fmla="*/ 2113 w 2960"/>
                  <a:gd name="T5" fmla="*/ 998 h 998"/>
                  <a:gd name="T6" fmla="*/ 2118 w 2960"/>
                  <a:gd name="T7" fmla="*/ 996 h 998"/>
                  <a:gd name="T8" fmla="*/ 2960 w 2960"/>
                  <a:gd name="T9" fmla="*/ 13 h 998"/>
                  <a:gd name="T10" fmla="*/ 2960 w 2960"/>
                  <a:gd name="T11" fmla="*/ 5 h 998"/>
                  <a:gd name="T12" fmla="*/ 2957 w 2960"/>
                  <a:gd name="T13" fmla="*/ 0 h 998"/>
                  <a:gd name="T14" fmla="*/ 2954 w 2960"/>
                  <a:gd name="T15" fmla="*/ 0 h 998"/>
                  <a:gd name="T16" fmla="*/ 1019 w 2960"/>
                  <a:gd name="T17" fmla="*/ 0 h 998"/>
                  <a:gd name="T18" fmla="*/ 1013 w 2960"/>
                  <a:gd name="T19" fmla="*/ 3 h 998"/>
                  <a:gd name="T20" fmla="*/ 2 w 2960"/>
                  <a:gd name="T21" fmla="*/ 986 h 998"/>
                  <a:gd name="T22" fmla="*/ 0 w 2960"/>
                  <a:gd name="T23" fmla="*/ 988 h 998"/>
                  <a:gd name="T24" fmla="*/ 0 w 2960"/>
                  <a:gd name="T25" fmla="*/ 993 h 998"/>
                  <a:gd name="T26" fmla="*/ 2 w 2960"/>
                  <a:gd name="T27" fmla="*/ 996 h 998"/>
                  <a:gd name="T28" fmla="*/ 7 w 2960"/>
                  <a:gd name="T29" fmla="*/ 998 h 998"/>
                  <a:gd name="T30" fmla="*/ 7 w 2960"/>
                  <a:gd name="T31" fmla="*/ 991 h 998"/>
                  <a:gd name="T32" fmla="*/ 12 w 2960"/>
                  <a:gd name="T33" fmla="*/ 996 h 998"/>
                  <a:gd name="T34" fmla="*/ 1022 w 2960"/>
                  <a:gd name="T35" fmla="*/ 15 h 998"/>
                  <a:gd name="T36" fmla="*/ 2937 w 2960"/>
                  <a:gd name="T37" fmla="*/ 15 h 998"/>
                  <a:gd name="T38" fmla="*/ 2110 w 2960"/>
                  <a:gd name="T39" fmla="*/ 983 h 998"/>
                  <a:gd name="T40" fmla="*/ 7 w 2960"/>
                  <a:gd name="T41" fmla="*/ 983 h 998"/>
                  <a:gd name="T42" fmla="*/ 7 w 2960"/>
                  <a:gd name="T43" fmla="*/ 991 h 998"/>
                  <a:gd name="T44" fmla="*/ 12 w 2960"/>
                  <a:gd name="T45" fmla="*/ 996 h 998"/>
                  <a:gd name="T46" fmla="*/ 7 w 2960"/>
                  <a:gd name="T47" fmla="*/ 991 h 9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2960" h="998">
                    <a:moveTo>
                      <a:pt x="7" y="991"/>
                    </a:moveTo>
                    <a:lnTo>
                      <a:pt x="7" y="998"/>
                    </a:lnTo>
                    <a:lnTo>
                      <a:pt x="2113" y="998"/>
                    </a:lnTo>
                    <a:lnTo>
                      <a:pt x="2118" y="996"/>
                    </a:lnTo>
                    <a:lnTo>
                      <a:pt x="2960" y="13"/>
                    </a:lnTo>
                    <a:lnTo>
                      <a:pt x="2960" y="5"/>
                    </a:lnTo>
                    <a:lnTo>
                      <a:pt x="2957" y="0"/>
                    </a:lnTo>
                    <a:lnTo>
                      <a:pt x="2954" y="0"/>
                    </a:lnTo>
                    <a:lnTo>
                      <a:pt x="1019" y="0"/>
                    </a:lnTo>
                    <a:lnTo>
                      <a:pt x="1013" y="3"/>
                    </a:lnTo>
                    <a:lnTo>
                      <a:pt x="2" y="986"/>
                    </a:lnTo>
                    <a:lnTo>
                      <a:pt x="0" y="988"/>
                    </a:lnTo>
                    <a:lnTo>
                      <a:pt x="0" y="993"/>
                    </a:lnTo>
                    <a:lnTo>
                      <a:pt x="2" y="996"/>
                    </a:lnTo>
                    <a:lnTo>
                      <a:pt x="7" y="998"/>
                    </a:lnTo>
                    <a:lnTo>
                      <a:pt x="7" y="991"/>
                    </a:lnTo>
                    <a:lnTo>
                      <a:pt x="12" y="996"/>
                    </a:lnTo>
                    <a:lnTo>
                      <a:pt x="1022" y="15"/>
                    </a:lnTo>
                    <a:lnTo>
                      <a:pt x="2937" y="15"/>
                    </a:lnTo>
                    <a:lnTo>
                      <a:pt x="2110" y="983"/>
                    </a:lnTo>
                    <a:lnTo>
                      <a:pt x="7" y="983"/>
                    </a:lnTo>
                    <a:lnTo>
                      <a:pt x="7" y="991"/>
                    </a:lnTo>
                    <a:lnTo>
                      <a:pt x="12" y="996"/>
                    </a:lnTo>
                    <a:lnTo>
                      <a:pt x="7" y="991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54" name="Freeform 672">
                <a:extLst>
                  <a:ext uri="{FF2B5EF4-FFF2-40B4-BE49-F238E27FC236}">
                    <a16:creationId xmlns:a16="http://schemas.microsoft.com/office/drawing/2014/main" id="{EB3E3C41-8987-4F92-8C81-BCF30EDBE827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4" y="1721"/>
                <a:ext cx="95" cy="32"/>
              </a:xfrm>
              <a:custGeom>
                <a:avLst/>
                <a:gdLst>
                  <a:gd name="T0" fmla="*/ 2948 w 2948"/>
                  <a:gd name="T1" fmla="*/ 0 h 985"/>
                  <a:gd name="T2" fmla="*/ 2296 w 2948"/>
                  <a:gd name="T3" fmla="*/ 0 h 985"/>
                  <a:gd name="T4" fmla="*/ 2244 w 2948"/>
                  <a:gd name="T5" fmla="*/ 28 h 985"/>
                  <a:gd name="T6" fmla="*/ 2193 w 2948"/>
                  <a:gd name="T7" fmla="*/ 51 h 985"/>
                  <a:gd name="T8" fmla="*/ 2144 w 2948"/>
                  <a:gd name="T9" fmla="*/ 74 h 985"/>
                  <a:gd name="T10" fmla="*/ 2098 w 2948"/>
                  <a:gd name="T11" fmla="*/ 93 h 985"/>
                  <a:gd name="T12" fmla="*/ 2052 w 2948"/>
                  <a:gd name="T13" fmla="*/ 105 h 985"/>
                  <a:gd name="T14" fmla="*/ 2008 w 2948"/>
                  <a:gd name="T15" fmla="*/ 115 h 985"/>
                  <a:gd name="T16" fmla="*/ 1964 w 2948"/>
                  <a:gd name="T17" fmla="*/ 123 h 985"/>
                  <a:gd name="T18" fmla="*/ 1926 w 2948"/>
                  <a:gd name="T19" fmla="*/ 126 h 985"/>
                  <a:gd name="T20" fmla="*/ 1900 w 2948"/>
                  <a:gd name="T21" fmla="*/ 123 h 985"/>
                  <a:gd name="T22" fmla="*/ 1874 w 2948"/>
                  <a:gd name="T23" fmla="*/ 120 h 985"/>
                  <a:gd name="T24" fmla="*/ 1849 w 2948"/>
                  <a:gd name="T25" fmla="*/ 115 h 985"/>
                  <a:gd name="T26" fmla="*/ 1826 w 2948"/>
                  <a:gd name="T27" fmla="*/ 105 h 985"/>
                  <a:gd name="T28" fmla="*/ 1805 w 2948"/>
                  <a:gd name="T29" fmla="*/ 95 h 985"/>
                  <a:gd name="T30" fmla="*/ 1785 w 2948"/>
                  <a:gd name="T31" fmla="*/ 83 h 985"/>
                  <a:gd name="T32" fmla="*/ 1767 w 2948"/>
                  <a:gd name="T33" fmla="*/ 66 h 985"/>
                  <a:gd name="T34" fmla="*/ 1752 w 2948"/>
                  <a:gd name="T35" fmla="*/ 46 h 985"/>
                  <a:gd name="T36" fmla="*/ 1737 w 2948"/>
                  <a:gd name="T37" fmla="*/ 25 h 985"/>
                  <a:gd name="T38" fmla="*/ 1723 w 2948"/>
                  <a:gd name="T39" fmla="*/ 0 h 985"/>
                  <a:gd name="T40" fmla="*/ 1012 w 2948"/>
                  <a:gd name="T41" fmla="*/ 0 h 985"/>
                  <a:gd name="T42" fmla="*/ 0 w 2948"/>
                  <a:gd name="T43" fmla="*/ 985 h 985"/>
                  <a:gd name="T44" fmla="*/ 27 w 2948"/>
                  <a:gd name="T45" fmla="*/ 985 h 985"/>
                  <a:gd name="T46" fmla="*/ 901 w 2948"/>
                  <a:gd name="T47" fmla="*/ 134 h 985"/>
                  <a:gd name="T48" fmla="*/ 907 w 2948"/>
                  <a:gd name="T49" fmla="*/ 131 h 985"/>
                  <a:gd name="T50" fmla="*/ 2837 w 2948"/>
                  <a:gd name="T51" fmla="*/ 131 h 985"/>
                  <a:gd name="T52" fmla="*/ 2948 w 2948"/>
                  <a:gd name="T53" fmla="*/ 0 h 9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2948" h="985">
                    <a:moveTo>
                      <a:pt x="2948" y="0"/>
                    </a:moveTo>
                    <a:lnTo>
                      <a:pt x="2296" y="0"/>
                    </a:lnTo>
                    <a:lnTo>
                      <a:pt x="2244" y="28"/>
                    </a:lnTo>
                    <a:lnTo>
                      <a:pt x="2193" y="51"/>
                    </a:lnTo>
                    <a:lnTo>
                      <a:pt x="2144" y="74"/>
                    </a:lnTo>
                    <a:lnTo>
                      <a:pt x="2098" y="93"/>
                    </a:lnTo>
                    <a:lnTo>
                      <a:pt x="2052" y="105"/>
                    </a:lnTo>
                    <a:lnTo>
                      <a:pt x="2008" y="115"/>
                    </a:lnTo>
                    <a:lnTo>
                      <a:pt x="1964" y="123"/>
                    </a:lnTo>
                    <a:lnTo>
                      <a:pt x="1926" y="126"/>
                    </a:lnTo>
                    <a:lnTo>
                      <a:pt x="1900" y="123"/>
                    </a:lnTo>
                    <a:lnTo>
                      <a:pt x="1874" y="120"/>
                    </a:lnTo>
                    <a:lnTo>
                      <a:pt x="1849" y="115"/>
                    </a:lnTo>
                    <a:lnTo>
                      <a:pt x="1826" y="105"/>
                    </a:lnTo>
                    <a:lnTo>
                      <a:pt x="1805" y="95"/>
                    </a:lnTo>
                    <a:lnTo>
                      <a:pt x="1785" y="83"/>
                    </a:lnTo>
                    <a:lnTo>
                      <a:pt x="1767" y="66"/>
                    </a:lnTo>
                    <a:lnTo>
                      <a:pt x="1752" y="46"/>
                    </a:lnTo>
                    <a:lnTo>
                      <a:pt x="1737" y="25"/>
                    </a:lnTo>
                    <a:lnTo>
                      <a:pt x="1723" y="0"/>
                    </a:lnTo>
                    <a:lnTo>
                      <a:pt x="1012" y="0"/>
                    </a:lnTo>
                    <a:lnTo>
                      <a:pt x="0" y="985"/>
                    </a:lnTo>
                    <a:lnTo>
                      <a:pt x="27" y="985"/>
                    </a:lnTo>
                    <a:lnTo>
                      <a:pt x="901" y="134"/>
                    </a:lnTo>
                    <a:lnTo>
                      <a:pt x="907" y="131"/>
                    </a:lnTo>
                    <a:lnTo>
                      <a:pt x="2837" y="131"/>
                    </a:lnTo>
                    <a:lnTo>
                      <a:pt x="2948" y="0"/>
                    </a:lnTo>
                    <a:close/>
                  </a:path>
                </a:pathLst>
              </a:custGeom>
              <a:solidFill>
                <a:srgbClr val="CDCD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55" name="Freeform 673">
                <a:extLst>
                  <a:ext uri="{FF2B5EF4-FFF2-40B4-BE49-F238E27FC236}">
                    <a16:creationId xmlns:a16="http://schemas.microsoft.com/office/drawing/2014/main" id="{0A797523-21C3-41FD-A185-A4C820AF9F35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10" y="1721"/>
                <a:ext cx="18" cy="4"/>
              </a:xfrm>
              <a:custGeom>
                <a:avLst/>
                <a:gdLst>
                  <a:gd name="T0" fmla="*/ 573 w 573"/>
                  <a:gd name="T1" fmla="*/ 0 h 126"/>
                  <a:gd name="T2" fmla="*/ 558 w 573"/>
                  <a:gd name="T3" fmla="*/ 0 h 126"/>
                  <a:gd name="T4" fmla="*/ 509 w 573"/>
                  <a:gd name="T5" fmla="*/ 25 h 126"/>
                  <a:gd name="T6" fmla="*/ 460 w 573"/>
                  <a:gd name="T7" fmla="*/ 49 h 126"/>
                  <a:gd name="T8" fmla="*/ 411 w 573"/>
                  <a:gd name="T9" fmla="*/ 69 h 126"/>
                  <a:gd name="T10" fmla="*/ 368 w 573"/>
                  <a:gd name="T11" fmla="*/ 88 h 126"/>
                  <a:gd name="T12" fmla="*/ 324 w 573"/>
                  <a:gd name="T13" fmla="*/ 100 h 126"/>
                  <a:gd name="T14" fmla="*/ 280 w 573"/>
                  <a:gd name="T15" fmla="*/ 110 h 126"/>
                  <a:gd name="T16" fmla="*/ 241 w 573"/>
                  <a:gd name="T17" fmla="*/ 115 h 126"/>
                  <a:gd name="T18" fmla="*/ 203 w 573"/>
                  <a:gd name="T19" fmla="*/ 118 h 126"/>
                  <a:gd name="T20" fmla="*/ 172 w 573"/>
                  <a:gd name="T21" fmla="*/ 115 h 126"/>
                  <a:gd name="T22" fmla="*/ 141 w 573"/>
                  <a:gd name="T23" fmla="*/ 110 h 126"/>
                  <a:gd name="T24" fmla="*/ 114 w 573"/>
                  <a:gd name="T25" fmla="*/ 103 h 126"/>
                  <a:gd name="T26" fmla="*/ 87 w 573"/>
                  <a:gd name="T27" fmla="*/ 90 h 126"/>
                  <a:gd name="T28" fmla="*/ 65 w 573"/>
                  <a:gd name="T29" fmla="*/ 74 h 126"/>
                  <a:gd name="T30" fmla="*/ 44 w 573"/>
                  <a:gd name="T31" fmla="*/ 54 h 126"/>
                  <a:gd name="T32" fmla="*/ 26 w 573"/>
                  <a:gd name="T33" fmla="*/ 30 h 126"/>
                  <a:gd name="T34" fmla="*/ 10 w 573"/>
                  <a:gd name="T35" fmla="*/ 0 h 126"/>
                  <a:gd name="T36" fmla="*/ 0 w 573"/>
                  <a:gd name="T37" fmla="*/ 0 h 126"/>
                  <a:gd name="T38" fmla="*/ 14 w 573"/>
                  <a:gd name="T39" fmla="*/ 25 h 126"/>
                  <a:gd name="T40" fmla="*/ 29 w 573"/>
                  <a:gd name="T41" fmla="*/ 46 h 126"/>
                  <a:gd name="T42" fmla="*/ 44 w 573"/>
                  <a:gd name="T43" fmla="*/ 66 h 126"/>
                  <a:gd name="T44" fmla="*/ 62 w 573"/>
                  <a:gd name="T45" fmla="*/ 83 h 126"/>
                  <a:gd name="T46" fmla="*/ 82 w 573"/>
                  <a:gd name="T47" fmla="*/ 95 h 126"/>
                  <a:gd name="T48" fmla="*/ 103 w 573"/>
                  <a:gd name="T49" fmla="*/ 105 h 126"/>
                  <a:gd name="T50" fmla="*/ 126 w 573"/>
                  <a:gd name="T51" fmla="*/ 115 h 126"/>
                  <a:gd name="T52" fmla="*/ 151 w 573"/>
                  <a:gd name="T53" fmla="*/ 120 h 126"/>
                  <a:gd name="T54" fmla="*/ 177 w 573"/>
                  <a:gd name="T55" fmla="*/ 123 h 126"/>
                  <a:gd name="T56" fmla="*/ 203 w 573"/>
                  <a:gd name="T57" fmla="*/ 126 h 126"/>
                  <a:gd name="T58" fmla="*/ 241 w 573"/>
                  <a:gd name="T59" fmla="*/ 123 h 126"/>
                  <a:gd name="T60" fmla="*/ 285 w 573"/>
                  <a:gd name="T61" fmla="*/ 115 h 126"/>
                  <a:gd name="T62" fmla="*/ 329 w 573"/>
                  <a:gd name="T63" fmla="*/ 105 h 126"/>
                  <a:gd name="T64" fmla="*/ 375 w 573"/>
                  <a:gd name="T65" fmla="*/ 93 h 126"/>
                  <a:gd name="T66" fmla="*/ 421 w 573"/>
                  <a:gd name="T67" fmla="*/ 74 h 126"/>
                  <a:gd name="T68" fmla="*/ 470 w 573"/>
                  <a:gd name="T69" fmla="*/ 51 h 126"/>
                  <a:gd name="T70" fmla="*/ 521 w 573"/>
                  <a:gd name="T71" fmla="*/ 28 h 126"/>
                  <a:gd name="T72" fmla="*/ 573 w 573"/>
                  <a:gd name="T73" fmla="*/ 0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73" h="126">
                    <a:moveTo>
                      <a:pt x="573" y="0"/>
                    </a:moveTo>
                    <a:lnTo>
                      <a:pt x="558" y="0"/>
                    </a:lnTo>
                    <a:lnTo>
                      <a:pt x="509" y="25"/>
                    </a:lnTo>
                    <a:lnTo>
                      <a:pt x="460" y="49"/>
                    </a:lnTo>
                    <a:lnTo>
                      <a:pt x="411" y="69"/>
                    </a:lnTo>
                    <a:lnTo>
                      <a:pt x="368" y="88"/>
                    </a:lnTo>
                    <a:lnTo>
                      <a:pt x="324" y="100"/>
                    </a:lnTo>
                    <a:lnTo>
                      <a:pt x="280" y="110"/>
                    </a:lnTo>
                    <a:lnTo>
                      <a:pt x="241" y="115"/>
                    </a:lnTo>
                    <a:lnTo>
                      <a:pt x="203" y="118"/>
                    </a:lnTo>
                    <a:lnTo>
                      <a:pt x="172" y="115"/>
                    </a:lnTo>
                    <a:lnTo>
                      <a:pt x="141" y="110"/>
                    </a:lnTo>
                    <a:lnTo>
                      <a:pt x="114" y="103"/>
                    </a:lnTo>
                    <a:lnTo>
                      <a:pt x="87" y="90"/>
                    </a:lnTo>
                    <a:lnTo>
                      <a:pt x="65" y="74"/>
                    </a:lnTo>
                    <a:lnTo>
                      <a:pt x="44" y="54"/>
                    </a:lnTo>
                    <a:lnTo>
                      <a:pt x="26" y="30"/>
                    </a:lnTo>
                    <a:lnTo>
                      <a:pt x="10" y="0"/>
                    </a:lnTo>
                    <a:lnTo>
                      <a:pt x="0" y="0"/>
                    </a:lnTo>
                    <a:lnTo>
                      <a:pt x="14" y="25"/>
                    </a:lnTo>
                    <a:lnTo>
                      <a:pt x="29" y="46"/>
                    </a:lnTo>
                    <a:lnTo>
                      <a:pt x="44" y="66"/>
                    </a:lnTo>
                    <a:lnTo>
                      <a:pt x="62" y="83"/>
                    </a:lnTo>
                    <a:lnTo>
                      <a:pt x="82" y="95"/>
                    </a:lnTo>
                    <a:lnTo>
                      <a:pt x="103" y="105"/>
                    </a:lnTo>
                    <a:lnTo>
                      <a:pt x="126" y="115"/>
                    </a:lnTo>
                    <a:lnTo>
                      <a:pt x="151" y="120"/>
                    </a:lnTo>
                    <a:lnTo>
                      <a:pt x="177" y="123"/>
                    </a:lnTo>
                    <a:lnTo>
                      <a:pt x="203" y="126"/>
                    </a:lnTo>
                    <a:lnTo>
                      <a:pt x="241" y="123"/>
                    </a:lnTo>
                    <a:lnTo>
                      <a:pt x="285" y="115"/>
                    </a:lnTo>
                    <a:lnTo>
                      <a:pt x="329" y="105"/>
                    </a:lnTo>
                    <a:lnTo>
                      <a:pt x="375" y="93"/>
                    </a:lnTo>
                    <a:lnTo>
                      <a:pt x="421" y="74"/>
                    </a:lnTo>
                    <a:lnTo>
                      <a:pt x="470" y="51"/>
                    </a:lnTo>
                    <a:lnTo>
                      <a:pt x="521" y="28"/>
                    </a:lnTo>
                    <a:lnTo>
                      <a:pt x="573" y="0"/>
                    </a:lnTo>
                    <a:close/>
                  </a:path>
                </a:pathLst>
              </a:custGeom>
              <a:solidFill>
                <a:srgbClr val="6235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56" name="Freeform 674">
                <a:extLst>
                  <a:ext uri="{FF2B5EF4-FFF2-40B4-BE49-F238E27FC236}">
                    <a16:creationId xmlns:a16="http://schemas.microsoft.com/office/drawing/2014/main" id="{ABE58EAC-354A-4FA4-9442-6344DE508EA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10" y="1721"/>
                <a:ext cx="17" cy="3"/>
              </a:xfrm>
              <a:custGeom>
                <a:avLst/>
                <a:gdLst>
                  <a:gd name="T0" fmla="*/ 523 w 523"/>
                  <a:gd name="T1" fmla="*/ 0 h 110"/>
                  <a:gd name="T2" fmla="*/ 0 w 523"/>
                  <a:gd name="T3" fmla="*/ 0 h 110"/>
                  <a:gd name="T4" fmla="*/ 10 w 523"/>
                  <a:gd name="T5" fmla="*/ 20 h 110"/>
                  <a:gd name="T6" fmla="*/ 22 w 523"/>
                  <a:gd name="T7" fmla="*/ 39 h 110"/>
                  <a:gd name="T8" fmla="*/ 37 w 523"/>
                  <a:gd name="T9" fmla="*/ 54 h 110"/>
                  <a:gd name="T10" fmla="*/ 53 w 523"/>
                  <a:gd name="T11" fmla="*/ 69 h 110"/>
                  <a:gd name="T12" fmla="*/ 71 w 523"/>
                  <a:gd name="T13" fmla="*/ 83 h 110"/>
                  <a:gd name="T14" fmla="*/ 92 w 523"/>
                  <a:gd name="T15" fmla="*/ 93 h 110"/>
                  <a:gd name="T16" fmla="*/ 112 w 523"/>
                  <a:gd name="T17" fmla="*/ 100 h 110"/>
                  <a:gd name="T18" fmla="*/ 135 w 523"/>
                  <a:gd name="T19" fmla="*/ 105 h 110"/>
                  <a:gd name="T20" fmla="*/ 158 w 523"/>
                  <a:gd name="T21" fmla="*/ 108 h 110"/>
                  <a:gd name="T22" fmla="*/ 184 w 523"/>
                  <a:gd name="T23" fmla="*/ 110 h 110"/>
                  <a:gd name="T24" fmla="*/ 220 w 523"/>
                  <a:gd name="T25" fmla="*/ 108 h 110"/>
                  <a:gd name="T26" fmla="*/ 259 w 523"/>
                  <a:gd name="T27" fmla="*/ 103 h 110"/>
                  <a:gd name="T28" fmla="*/ 297 w 523"/>
                  <a:gd name="T29" fmla="*/ 93 h 110"/>
                  <a:gd name="T30" fmla="*/ 341 w 523"/>
                  <a:gd name="T31" fmla="*/ 79 h 110"/>
                  <a:gd name="T32" fmla="*/ 385 w 523"/>
                  <a:gd name="T33" fmla="*/ 64 h 110"/>
                  <a:gd name="T34" fmla="*/ 428 w 523"/>
                  <a:gd name="T35" fmla="*/ 46 h 110"/>
                  <a:gd name="T36" fmla="*/ 474 w 523"/>
                  <a:gd name="T37" fmla="*/ 25 h 110"/>
                  <a:gd name="T38" fmla="*/ 523 w 523"/>
                  <a:gd name="T39" fmla="*/ 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523" h="110">
                    <a:moveTo>
                      <a:pt x="523" y="0"/>
                    </a:moveTo>
                    <a:lnTo>
                      <a:pt x="0" y="0"/>
                    </a:lnTo>
                    <a:lnTo>
                      <a:pt x="10" y="20"/>
                    </a:lnTo>
                    <a:lnTo>
                      <a:pt x="22" y="39"/>
                    </a:lnTo>
                    <a:lnTo>
                      <a:pt x="37" y="54"/>
                    </a:lnTo>
                    <a:lnTo>
                      <a:pt x="53" y="69"/>
                    </a:lnTo>
                    <a:lnTo>
                      <a:pt x="71" y="83"/>
                    </a:lnTo>
                    <a:lnTo>
                      <a:pt x="92" y="93"/>
                    </a:lnTo>
                    <a:lnTo>
                      <a:pt x="112" y="100"/>
                    </a:lnTo>
                    <a:lnTo>
                      <a:pt x="135" y="105"/>
                    </a:lnTo>
                    <a:lnTo>
                      <a:pt x="158" y="108"/>
                    </a:lnTo>
                    <a:lnTo>
                      <a:pt x="184" y="110"/>
                    </a:lnTo>
                    <a:lnTo>
                      <a:pt x="220" y="108"/>
                    </a:lnTo>
                    <a:lnTo>
                      <a:pt x="259" y="103"/>
                    </a:lnTo>
                    <a:lnTo>
                      <a:pt x="297" y="93"/>
                    </a:lnTo>
                    <a:lnTo>
                      <a:pt x="341" y="79"/>
                    </a:lnTo>
                    <a:lnTo>
                      <a:pt x="385" y="64"/>
                    </a:lnTo>
                    <a:lnTo>
                      <a:pt x="428" y="46"/>
                    </a:lnTo>
                    <a:lnTo>
                      <a:pt x="474" y="25"/>
                    </a:lnTo>
                    <a:lnTo>
                      <a:pt x="523" y="0"/>
                    </a:lnTo>
                    <a:close/>
                  </a:path>
                </a:pathLst>
              </a:custGeom>
              <a:solidFill>
                <a:srgbClr val="363D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57" name="Freeform 675">
                <a:extLst>
                  <a:ext uri="{FF2B5EF4-FFF2-40B4-BE49-F238E27FC236}">
                    <a16:creationId xmlns:a16="http://schemas.microsoft.com/office/drawing/2014/main" id="{DCF9126E-0DBA-4BB0-9902-DEB19CD8A9A6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10" y="1721"/>
                <a:ext cx="18" cy="4"/>
              </a:xfrm>
              <a:custGeom>
                <a:avLst/>
                <a:gdLst>
                  <a:gd name="T0" fmla="*/ 548 w 548"/>
                  <a:gd name="T1" fmla="*/ 0 h 118"/>
                  <a:gd name="T2" fmla="*/ 532 w 548"/>
                  <a:gd name="T3" fmla="*/ 0 h 118"/>
                  <a:gd name="T4" fmla="*/ 483 w 548"/>
                  <a:gd name="T5" fmla="*/ 25 h 118"/>
                  <a:gd name="T6" fmla="*/ 437 w 548"/>
                  <a:gd name="T7" fmla="*/ 46 h 118"/>
                  <a:gd name="T8" fmla="*/ 394 w 548"/>
                  <a:gd name="T9" fmla="*/ 64 h 118"/>
                  <a:gd name="T10" fmla="*/ 350 w 548"/>
                  <a:gd name="T11" fmla="*/ 79 h 118"/>
                  <a:gd name="T12" fmla="*/ 306 w 548"/>
                  <a:gd name="T13" fmla="*/ 93 h 118"/>
                  <a:gd name="T14" fmla="*/ 268 w 548"/>
                  <a:gd name="T15" fmla="*/ 103 h 118"/>
                  <a:gd name="T16" fmla="*/ 229 w 548"/>
                  <a:gd name="T17" fmla="*/ 108 h 118"/>
                  <a:gd name="T18" fmla="*/ 193 w 548"/>
                  <a:gd name="T19" fmla="*/ 110 h 118"/>
                  <a:gd name="T20" fmla="*/ 167 w 548"/>
                  <a:gd name="T21" fmla="*/ 108 h 118"/>
                  <a:gd name="T22" fmla="*/ 144 w 548"/>
                  <a:gd name="T23" fmla="*/ 105 h 118"/>
                  <a:gd name="T24" fmla="*/ 121 w 548"/>
                  <a:gd name="T25" fmla="*/ 100 h 118"/>
                  <a:gd name="T26" fmla="*/ 101 w 548"/>
                  <a:gd name="T27" fmla="*/ 93 h 118"/>
                  <a:gd name="T28" fmla="*/ 80 w 548"/>
                  <a:gd name="T29" fmla="*/ 83 h 118"/>
                  <a:gd name="T30" fmla="*/ 62 w 548"/>
                  <a:gd name="T31" fmla="*/ 69 h 118"/>
                  <a:gd name="T32" fmla="*/ 46 w 548"/>
                  <a:gd name="T33" fmla="*/ 54 h 118"/>
                  <a:gd name="T34" fmla="*/ 31 w 548"/>
                  <a:gd name="T35" fmla="*/ 39 h 118"/>
                  <a:gd name="T36" fmla="*/ 19 w 548"/>
                  <a:gd name="T37" fmla="*/ 20 h 118"/>
                  <a:gd name="T38" fmla="*/ 9 w 548"/>
                  <a:gd name="T39" fmla="*/ 0 h 118"/>
                  <a:gd name="T40" fmla="*/ 0 w 548"/>
                  <a:gd name="T41" fmla="*/ 0 h 118"/>
                  <a:gd name="T42" fmla="*/ 16 w 548"/>
                  <a:gd name="T43" fmla="*/ 30 h 118"/>
                  <a:gd name="T44" fmla="*/ 34 w 548"/>
                  <a:gd name="T45" fmla="*/ 54 h 118"/>
                  <a:gd name="T46" fmla="*/ 55 w 548"/>
                  <a:gd name="T47" fmla="*/ 74 h 118"/>
                  <a:gd name="T48" fmla="*/ 77 w 548"/>
                  <a:gd name="T49" fmla="*/ 90 h 118"/>
                  <a:gd name="T50" fmla="*/ 104 w 548"/>
                  <a:gd name="T51" fmla="*/ 103 h 118"/>
                  <a:gd name="T52" fmla="*/ 131 w 548"/>
                  <a:gd name="T53" fmla="*/ 110 h 118"/>
                  <a:gd name="T54" fmla="*/ 162 w 548"/>
                  <a:gd name="T55" fmla="*/ 115 h 118"/>
                  <a:gd name="T56" fmla="*/ 193 w 548"/>
                  <a:gd name="T57" fmla="*/ 118 h 118"/>
                  <a:gd name="T58" fmla="*/ 231 w 548"/>
                  <a:gd name="T59" fmla="*/ 115 h 118"/>
                  <a:gd name="T60" fmla="*/ 270 w 548"/>
                  <a:gd name="T61" fmla="*/ 110 h 118"/>
                  <a:gd name="T62" fmla="*/ 314 w 548"/>
                  <a:gd name="T63" fmla="*/ 100 h 118"/>
                  <a:gd name="T64" fmla="*/ 358 w 548"/>
                  <a:gd name="T65" fmla="*/ 88 h 118"/>
                  <a:gd name="T66" fmla="*/ 401 w 548"/>
                  <a:gd name="T67" fmla="*/ 69 h 118"/>
                  <a:gd name="T68" fmla="*/ 450 w 548"/>
                  <a:gd name="T69" fmla="*/ 49 h 118"/>
                  <a:gd name="T70" fmla="*/ 499 w 548"/>
                  <a:gd name="T71" fmla="*/ 25 h 118"/>
                  <a:gd name="T72" fmla="*/ 548 w 548"/>
                  <a:gd name="T73" fmla="*/ 0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48" h="118">
                    <a:moveTo>
                      <a:pt x="548" y="0"/>
                    </a:moveTo>
                    <a:lnTo>
                      <a:pt x="532" y="0"/>
                    </a:lnTo>
                    <a:lnTo>
                      <a:pt x="483" y="25"/>
                    </a:lnTo>
                    <a:lnTo>
                      <a:pt x="437" y="46"/>
                    </a:lnTo>
                    <a:lnTo>
                      <a:pt x="394" y="64"/>
                    </a:lnTo>
                    <a:lnTo>
                      <a:pt x="350" y="79"/>
                    </a:lnTo>
                    <a:lnTo>
                      <a:pt x="306" y="93"/>
                    </a:lnTo>
                    <a:lnTo>
                      <a:pt x="268" y="103"/>
                    </a:lnTo>
                    <a:lnTo>
                      <a:pt x="229" y="108"/>
                    </a:lnTo>
                    <a:lnTo>
                      <a:pt x="193" y="110"/>
                    </a:lnTo>
                    <a:lnTo>
                      <a:pt x="167" y="108"/>
                    </a:lnTo>
                    <a:lnTo>
                      <a:pt x="144" y="105"/>
                    </a:lnTo>
                    <a:lnTo>
                      <a:pt x="121" y="100"/>
                    </a:lnTo>
                    <a:lnTo>
                      <a:pt x="101" y="93"/>
                    </a:lnTo>
                    <a:lnTo>
                      <a:pt x="80" y="83"/>
                    </a:lnTo>
                    <a:lnTo>
                      <a:pt x="62" y="69"/>
                    </a:lnTo>
                    <a:lnTo>
                      <a:pt x="46" y="54"/>
                    </a:lnTo>
                    <a:lnTo>
                      <a:pt x="31" y="39"/>
                    </a:lnTo>
                    <a:lnTo>
                      <a:pt x="19" y="20"/>
                    </a:lnTo>
                    <a:lnTo>
                      <a:pt x="9" y="0"/>
                    </a:lnTo>
                    <a:lnTo>
                      <a:pt x="0" y="0"/>
                    </a:lnTo>
                    <a:lnTo>
                      <a:pt x="16" y="30"/>
                    </a:lnTo>
                    <a:lnTo>
                      <a:pt x="34" y="54"/>
                    </a:lnTo>
                    <a:lnTo>
                      <a:pt x="55" y="74"/>
                    </a:lnTo>
                    <a:lnTo>
                      <a:pt x="77" y="90"/>
                    </a:lnTo>
                    <a:lnTo>
                      <a:pt x="104" y="103"/>
                    </a:lnTo>
                    <a:lnTo>
                      <a:pt x="131" y="110"/>
                    </a:lnTo>
                    <a:lnTo>
                      <a:pt x="162" y="115"/>
                    </a:lnTo>
                    <a:lnTo>
                      <a:pt x="193" y="118"/>
                    </a:lnTo>
                    <a:lnTo>
                      <a:pt x="231" y="115"/>
                    </a:lnTo>
                    <a:lnTo>
                      <a:pt x="270" y="110"/>
                    </a:lnTo>
                    <a:lnTo>
                      <a:pt x="314" y="100"/>
                    </a:lnTo>
                    <a:lnTo>
                      <a:pt x="358" y="88"/>
                    </a:lnTo>
                    <a:lnTo>
                      <a:pt x="401" y="69"/>
                    </a:lnTo>
                    <a:lnTo>
                      <a:pt x="450" y="49"/>
                    </a:lnTo>
                    <a:lnTo>
                      <a:pt x="499" y="25"/>
                    </a:lnTo>
                    <a:lnTo>
                      <a:pt x="548" y="0"/>
                    </a:lnTo>
                    <a:close/>
                  </a:path>
                </a:pathLst>
              </a:custGeom>
              <a:solidFill>
                <a:srgbClr val="33252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58" name="Freeform 676">
                <a:extLst>
                  <a:ext uri="{FF2B5EF4-FFF2-40B4-BE49-F238E27FC236}">
                    <a16:creationId xmlns:a16="http://schemas.microsoft.com/office/drawing/2014/main" id="{FB4EE492-887E-4C43-9564-8535443D4DCF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6" y="1725"/>
                <a:ext cx="89" cy="28"/>
              </a:xfrm>
              <a:custGeom>
                <a:avLst/>
                <a:gdLst>
                  <a:gd name="T0" fmla="*/ 2775 w 2775"/>
                  <a:gd name="T1" fmla="*/ 0 h 839"/>
                  <a:gd name="T2" fmla="*/ 863 w 2775"/>
                  <a:gd name="T3" fmla="*/ 0 h 839"/>
                  <a:gd name="T4" fmla="*/ 0 w 2775"/>
                  <a:gd name="T5" fmla="*/ 839 h 839"/>
                  <a:gd name="T6" fmla="*/ 2059 w 2775"/>
                  <a:gd name="T7" fmla="*/ 839 h 839"/>
                  <a:gd name="T8" fmla="*/ 2775 w 2775"/>
                  <a:gd name="T9" fmla="*/ 0 h 8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775" h="839">
                    <a:moveTo>
                      <a:pt x="2775" y="0"/>
                    </a:moveTo>
                    <a:lnTo>
                      <a:pt x="863" y="0"/>
                    </a:lnTo>
                    <a:lnTo>
                      <a:pt x="0" y="839"/>
                    </a:lnTo>
                    <a:lnTo>
                      <a:pt x="2059" y="839"/>
                    </a:lnTo>
                    <a:lnTo>
                      <a:pt x="2775" y="0"/>
                    </a:lnTo>
                    <a:close/>
                  </a:path>
                </a:pathLst>
              </a:custGeom>
              <a:solidFill>
                <a:srgbClr val="CDCD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59" name="Freeform 677">
                <a:extLst>
                  <a:ext uri="{FF2B5EF4-FFF2-40B4-BE49-F238E27FC236}">
                    <a16:creationId xmlns:a16="http://schemas.microsoft.com/office/drawing/2014/main" id="{CB981B3E-0AF8-4A5A-8B54-DB8787BE75D3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5" y="1725"/>
                <a:ext cx="91" cy="28"/>
              </a:xfrm>
              <a:custGeom>
                <a:avLst/>
                <a:gdLst>
                  <a:gd name="T0" fmla="*/ 2810 w 2810"/>
                  <a:gd name="T1" fmla="*/ 0 h 854"/>
                  <a:gd name="T2" fmla="*/ 880 w 2810"/>
                  <a:gd name="T3" fmla="*/ 0 h 854"/>
                  <a:gd name="T4" fmla="*/ 874 w 2810"/>
                  <a:gd name="T5" fmla="*/ 3 h 854"/>
                  <a:gd name="T6" fmla="*/ 0 w 2810"/>
                  <a:gd name="T7" fmla="*/ 854 h 854"/>
                  <a:gd name="T8" fmla="*/ 20 w 2810"/>
                  <a:gd name="T9" fmla="*/ 854 h 854"/>
                  <a:gd name="T10" fmla="*/ 883 w 2810"/>
                  <a:gd name="T11" fmla="*/ 15 h 854"/>
                  <a:gd name="T12" fmla="*/ 2795 w 2810"/>
                  <a:gd name="T13" fmla="*/ 15 h 854"/>
                  <a:gd name="T14" fmla="*/ 2810 w 2810"/>
                  <a:gd name="T15" fmla="*/ 0 h 8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810" h="854">
                    <a:moveTo>
                      <a:pt x="2810" y="0"/>
                    </a:moveTo>
                    <a:lnTo>
                      <a:pt x="880" y="0"/>
                    </a:lnTo>
                    <a:lnTo>
                      <a:pt x="874" y="3"/>
                    </a:lnTo>
                    <a:lnTo>
                      <a:pt x="0" y="854"/>
                    </a:lnTo>
                    <a:lnTo>
                      <a:pt x="20" y="854"/>
                    </a:lnTo>
                    <a:lnTo>
                      <a:pt x="883" y="15"/>
                    </a:lnTo>
                    <a:lnTo>
                      <a:pt x="2795" y="15"/>
                    </a:lnTo>
                    <a:lnTo>
                      <a:pt x="2810" y="0"/>
                    </a:lnTo>
                    <a:close/>
                  </a:path>
                </a:pathLst>
              </a:custGeom>
              <a:solidFill>
                <a:srgbClr val="6235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60" name="Freeform 678">
                <a:extLst>
                  <a:ext uri="{FF2B5EF4-FFF2-40B4-BE49-F238E27FC236}">
                    <a16:creationId xmlns:a16="http://schemas.microsoft.com/office/drawing/2014/main" id="{3743C275-19DE-4C26-B57E-CA2AAD0451F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1" y="1718"/>
                <a:ext cx="95" cy="31"/>
              </a:xfrm>
              <a:custGeom>
                <a:avLst/>
                <a:gdLst>
                  <a:gd name="T0" fmla="*/ 0 w 2945"/>
                  <a:gd name="T1" fmla="*/ 983 h 983"/>
                  <a:gd name="T2" fmla="*/ 2106 w 2945"/>
                  <a:gd name="T3" fmla="*/ 983 h 983"/>
                  <a:gd name="T4" fmla="*/ 2945 w 2945"/>
                  <a:gd name="T5" fmla="*/ 0 h 983"/>
                  <a:gd name="T6" fmla="*/ 1012 w 2945"/>
                  <a:gd name="T7" fmla="*/ 0 h 983"/>
                  <a:gd name="T8" fmla="*/ 0 w 2945"/>
                  <a:gd name="T9" fmla="*/ 983 h 9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945" h="983">
                    <a:moveTo>
                      <a:pt x="0" y="983"/>
                    </a:moveTo>
                    <a:lnTo>
                      <a:pt x="2106" y="983"/>
                    </a:lnTo>
                    <a:lnTo>
                      <a:pt x="2945" y="0"/>
                    </a:lnTo>
                    <a:lnTo>
                      <a:pt x="1012" y="0"/>
                    </a:lnTo>
                    <a:lnTo>
                      <a:pt x="0" y="98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61" name="Freeform 679">
                <a:extLst>
                  <a:ext uri="{FF2B5EF4-FFF2-40B4-BE49-F238E27FC236}">
                    <a16:creationId xmlns:a16="http://schemas.microsoft.com/office/drawing/2014/main" id="{FC1385A8-01E4-4DBD-9A39-67BA81DFEFA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1" y="1718"/>
                <a:ext cx="95" cy="32"/>
              </a:xfrm>
              <a:custGeom>
                <a:avLst/>
                <a:gdLst>
                  <a:gd name="T0" fmla="*/ 7 w 2960"/>
                  <a:gd name="T1" fmla="*/ 991 h 999"/>
                  <a:gd name="T2" fmla="*/ 7 w 2960"/>
                  <a:gd name="T3" fmla="*/ 999 h 999"/>
                  <a:gd name="T4" fmla="*/ 2113 w 2960"/>
                  <a:gd name="T5" fmla="*/ 999 h 999"/>
                  <a:gd name="T6" fmla="*/ 2118 w 2960"/>
                  <a:gd name="T7" fmla="*/ 996 h 999"/>
                  <a:gd name="T8" fmla="*/ 2960 w 2960"/>
                  <a:gd name="T9" fmla="*/ 14 h 999"/>
                  <a:gd name="T10" fmla="*/ 2960 w 2960"/>
                  <a:gd name="T11" fmla="*/ 6 h 999"/>
                  <a:gd name="T12" fmla="*/ 2957 w 2960"/>
                  <a:gd name="T13" fmla="*/ 0 h 999"/>
                  <a:gd name="T14" fmla="*/ 2952 w 2960"/>
                  <a:gd name="T15" fmla="*/ 0 h 999"/>
                  <a:gd name="T16" fmla="*/ 1019 w 2960"/>
                  <a:gd name="T17" fmla="*/ 0 h 999"/>
                  <a:gd name="T18" fmla="*/ 1013 w 2960"/>
                  <a:gd name="T19" fmla="*/ 2 h 999"/>
                  <a:gd name="T20" fmla="*/ 2 w 2960"/>
                  <a:gd name="T21" fmla="*/ 986 h 999"/>
                  <a:gd name="T22" fmla="*/ 0 w 2960"/>
                  <a:gd name="T23" fmla="*/ 989 h 999"/>
                  <a:gd name="T24" fmla="*/ 0 w 2960"/>
                  <a:gd name="T25" fmla="*/ 994 h 999"/>
                  <a:gd name="T26" fmla="*/ 2 w 2960"/>
                  <a:gd name="T27" fmla="*/ 999 h 999"/>
                  <a:gd name="T28" fmla="*/ 7 w 2960"/>
                  <a:gd name="T29" fmla="*/ 999 h 999"/>
                  <a:gd name="T30" fmla="*/ 7 w 2960"/>
                  <a:gd name="T31" fmla="*/ 991 h 999"/>
                  <a:gd name="T32" fmla="*/ 12 w 2960"/>
                  <a:gd name="T33" fmla="*/ 996 h 999"/>
                  <a:gd name="T34" fmla="*/ 1022 w 2960"/>
                  <a:gd name="T35" fmla="*/ 16 h 999"/>
                  <a:gd name="T36" fmla="*/ 2937 w 2960"/>
                  <a:gd name="T37" fmla="*/ 16 h 999"/>
                  <a:gd name="T38" fmla="*/ 2110 w 2960"/>
                  <a:gd name="T39" fmla="*/ 984 h 999"/>
                  <a:gd name="T40" fmla="*/ 7 w 2960"/>
                  <a:gd name="T41" fmla="*/ 984 h 999"/>
                  <a:gd name="T42" fmla="*/ 7 w 2960"/>
                  <a:gd name="T43" fmla="*/ 991 h 999"/>
                  <a:gd name="T44" fmla="*/ 12 w 2960"/>
                  <a:gd name="T45" fmla="*/ 996 h 999"/>
                  <a:gd name="T46" fmla="*/ 7 w 2960"/>
                  <a:gd name="T47" fmla="*/ 991 h 9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2960" h="999">
                    <a:moveTo>
                      <a:pt x="7" y="991"/>
                    </a:moveTo>
                    <a:lnTo>
                      <a:pt x="7" y="999"/>
                    </a:lnTo>
                    <a:lnTo>
                      <a:pt x="2113" y="999"/>
                    </a:lnTo>
                    <a:lnTo>
                      <a:pt x="2118" y="996"/>
                    </a:lnTo>
                    <a:lnTo>
                      <a:pt x="2960" y="14"/>
                    </a:lnTo>
                    <a:lnTo>
                      <a:pt x="2960" y="6"/>
                    </a:lnTo>
                    <a:lnTo>
                      <a:pt x="2957" y="0"/>
                    </a:lnTo>
                    <a:lnTo>
                      <a:pt x="2952" y="0"/>
                    </a:lnTo>
                    <a:lnTo>
                      <a:pt x="1019" y="0"/>
                    </a:lnTo>
                    <a:lnTo>
                      <a:pt x="1013" y="2"/>
                    </a:lnTo>
                    <a:lnTo>
                      <a:pt x="2" y="986"/>
                    </a:lnTo>
                    <a:lnTo>
                      <a:pt x="0" y="989"/>
                    </a:lnTo>
                    <a:lnTo>
                      <a:pt x="0" y="994"/>
                    </a:lnTo>
                    <a:lnTo>
                      <a:pt x="2" y="999"/>
                    </a:lnTo>
                    <a:lnTo>
                      <a:pt x="7" y="999"/>
                    </a:lnTo>
                    <a:lnTo>
                      <a:pt x="7" y="991"/>
                    </a:lnTo>
                    <a:lnTo>
                      <a:pt x="12" y="996"/>
                    </a:lnTo>
                    <a:lnTo>
                      <a:pt x="1022" y="16"/>
                    </a:lnTo>
                    <a:lnTo>
                      <a:pt x="2937" y="16"/>
                    </a:lnTo>
                    <a:lnTo>
                      <a:pt x="2110" y="984"/>
                    </a:lnTo>
                    <a:lnTo>
                      <a:pt x="7" y="984"/>
                    </a:lnTo>
                    <a:lnTo>
                      <a:pt x="7" y="991"/>
                    </a:lnTo>
                    <a:lnTo>
                      <a:pt x="12" y="996"/>
                    </a:lnTo>
                    <a:lnTo>
                      <a:pt x="7" y="991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62" name="Freeform 680">
                <a:extLst>
                  <a:ext uri="{FF2B5EF4-FFF2-40B4-BE49-F238E27FC236}">
                    <a16:creationId xmlns:a16="http://schemas.microsoft.com/office/drawing/2014/main" id="{E1926C93-943A-478F-9BD7-6E313846C4F7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83" y="1725"/>
                <a:ext cx="44" cy="1"/>
              </a:xfrm>
              <a:custGeom>
                <a:avLst/>
                <a:gdLst>
                  <a:gd name="T0" fmla="*/ 1373 w 1376"/>
                  <a:gd name="T1" fmla="*/ 15 h 23"/>
                  <a:gd name="T2" fmla="*/ 5 w 1376"/>
                  <a:gd name="T3" fmla="*/ 0 h 23"/>
                  <a:gd name="T4" fmla="*/ 0 w 1376"/>
                  <a:gd name="T5" fmla="*/ 5 h 23"/>
                  <a:gd name="T6" fmla="*/ 5 w 1376"/>
                  <a:gd name="T7" fmla="*/ 8 h 23"/>
                  <a:gd name="T8" fmla="*/ 1373 w 1376"/>
                  <a:gd name="T9" fmla="*/ 23 h 23"/>
                  <a:gd name="T10" fmla="*/ 1376 w 1376"/>
                  <a:gd name="T11" fmla="*/ 18 h 23"/>
                  <a:gd name="T12" fmla="*/ 1373 w 1376"/>
                  <a:gd name="T13" fmla="*/ 15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76" h="23">
                    <a:moveTo>
                      <a:pt x="1373" y="15"/>
                    </a:moveTo>
                    <a:lnTo>
                      <a:pt x="5" y="0"/>
                    </a:lnTo>
                    <a:lnTo>
                      <a:pt x="0" y="5"/>
                    </a:lnTo>
                    <a:lnTo>
                      <a:pt x="5" y="8"/>
                    </a:lnTo>
                    <a:lnTo>
                      <a:pt x="1373" y="23"/>
                    </a:lnTo>
                    <a:lnTo>
                      <a:pt x="1376" y="18"/>
                    </a:lnTo>
                    <a:lnTo>
                      <a:pt x="1373" y="15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63" name="Freeform 681">
                <a:extLst>
                  <a:ext uri="{FF2B5EF4-FFF2-40B4-BE49-F238E27FC236}">
                    <a16:creationId xmlns:a16="http://schemas.microsoft.com/office/drawing/2014/main" id="{3E00AD93-E0D6-4B51-BC91-6E7EFCFC5E76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76" y="1733"/>
                <a:ext cx="44" cy="1"/>
              </a:xfrm>
              <a:custGeom>
                <a:avLst/>
                <a:gdLst>
                  <a:gd name="T0" fmla="*/ 1374 w 1376"/>
                  <a:gd name="T1" fmla="*/ 16 h 24"/>
                  <a:gd name="T2" fmla="*/ 5 w 1376"/>
                  <a:gd name="T3" fmla="*/ 0 h 24"/>
                  <a:gd name="T4" fmla="*/ 0 w 1376"/>
                  <a:gd name="T5" fmla="*/ 5 h 24"/>
                  <a:gd name="T6" fmla="*/ 5 w 1376"/>
                  <a:gd name="T7" fmla="*/ 8 h 24"/>
                  <a:gd name="T8" fmla="*/ 1374 w 1376"/>
                  <a:gd name="T9" fmla="*/ 24 h 24"/>
                  <a:gd name="T10" fmla="*/ 1376 w 1376"/>
                  <a:gd name="T11" fmla="*/ 19 h 24"/>
                  <a:gd name="T12" fmla="*/ 1374 w 1376"/>
                  <a:gd name="T13" fmla="*/ 16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76" h="24">
                    <a:moveTo>
                      <a:pt x="1374" y="16"/>
                    </a:moveTo>
                    <a:lnTo>
                      <a:pt x="5" y="0"/>
                    </a:lnTo>
                    <a:lnTo>
                      <a:pt x="0" y="5"/>
                    </a:lnTo>
                    <a:lnTo>
                      <a:pt x="5" y="8"/>
                    </a:lnTo>
                    <a:lnTo>
                      <a:pt x="1374" y="24"/>
                    </a:lnTo>
                    <a:lnTo>
                      <a:pt x="1376" y="19"/>
                    </a:lnTo>
                    <a:lnTo>
                      <a:pt x="1374" y="16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64" name="Freeform 682">
                <a:extLst>
                  <a:ext uri="{FF2B5EF4-FFF2-40B4-BE49-F238E27FC236}">
                    <a16:creationId xmlns:a16="http://schemas.microsoft.com/office/drawing/2014/main" id="{C5A5DABD-4BB4-4907-AD4F-8917225210D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69" y="1741"/>
                <a:ext cx="44" cy="1"/>
              </a:xfrm>
              <a:custGeom>
                <a:avLst/>
                <a:gdLst>
                  <a:gd name="T0" fmla="*/ 1374 w 1380"/>
                  <a:gd name="T1" fmla="*/ 12 h 20"/>
                  <a:gd name="T2" fmla="*/ 6 w 1380"/>
                  <a:gd name="T3" fmla="*/ 0 h 20"/>
                  <a:gd name="T4" fmla="*/ 0 w 1380"/>
                  <a:gd name="T5" fmla="*/ 5 h 20"/>
                  <a:gd name="T6" fmla="*/ 6 w 1380"/>
                  <a:gd name="T7" fmla="*/ 7 h 20"/>
                  <a:gd name="T8" fmla="*/ 1374 w 1380"/>
                  <a:gd name="T9" fmla="*/ 20 h 20"/>
                  <a:gd name="T10" fmla="*/ 1380 w 1380"/>
                  <a:gd name="T11" fmla="*/ 17 h 20"/>
                  <a:gd name="T12" fmla="*/ 1374 w 1380"/>
                  <a:gd name="T13" fmla="*/ 12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80" h="20">
                    <a:moveTo>
                      <a:pt x="1374" y="12"/>
                    </a:moveTo>
                    <a:lnTo>
                      <a:pt x="6" y="0"/>
                    </a:lnTo>
                    <a:lnTo>
                      <a:pt x="0" y="5"/>
                    </a:lnTo>
                    <a:lnTo>
                      <a:pt x="6" y="7"/>
                    </a:lnTo>
                    <a:lnTo>
                      <a:pt x="1374" y="20"/>
                    </a:lnTo>
                    <a:lnTo>
                      <a:pt x="1380" y="17"/>
                    </a:lnTo>
                    <a:lnTo>
                      <a:pt x="1374" y="12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65" name="Freeform 683">
                <a:extLst>
                  <a:ext uri="{FF2B5EF4-FFF2-40B4-BE49-F238E27FC236}">
                    <a16:creationId xmlns:a16="http://schemas.microsoft.com/office/drawing/2014/main" id="{2A740397-5315-4518-971F-0FF8E3D47252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938" y="1743"/>
                <a:ext cx="83" cy="31"/>
              </a:xfrm>
              <a:custGeom>
                <a:avLst/>
                <a:gdLst>
                  <a:gd name="T0" fmla="*/ 2375 w 2568"/>
                  <a:gd name="T1" fmla="*/ 31 h 950"/>
                  <a:gd name="T2" fmla="*/ 1972 w 2568"/>
                  <a:gd name="T3" fmla="*/ 860 h 950"/>
                  <a:gd name="T4" fmla="*/ 1970 w 2568"/>
                  <a:gd name="T5" fmla="*/ 862 h 950"/>
                  <a:gd name="T6" fmla="*/ 1967 w 2568"/>
                  <a:gd name="T7" fmla="*/ 865 h 950"/>
                  <a:gd name="T8" fmla="*/ 57 w 2568"/>
                  <a:gd name="T9" fmla="*/ 865 h 950"/>
                  <a:gd name="T10" fmla="*/ 0 w 2568"/>
                  <a:gd name="T11" fmla="*/ 950 h 950"/>
                  <a:gd name="T12" fmla="*/ 2107 w 2568"/>
                  <a:gd name="T13" fmla="*/ 950 h 950"/>
                  <a:gd name="T14" fmla="*/ 2475 w 2568"/>
                  <a:gd name="T15" fmla="*/ 194 h 950"/>
                  <a:gd name="T16" fmla="*/ 2449 w 2568"/>
                  <a:gd name="T17" fmla="*/ 160 h 950"/>
                  <a:gd name="T18" fmla="*/ 2424 w 2568"/>
                  <a:gd name="T19" fmla="*/ 124 h 950"/>
                  <a:gd name="T20" fmla="*/ 2400 w 2568"/>
                  <a:gd name="T21" fmla="*/ 85 h 950"/>
                  <a:gd name="T22" fmla="*/ 2382 w 2568"/>
                  <a:gd name="T23" fmla="*/ 44 h 950"/>
                  <a:gd name="T24" fmla="*/ 2375 w 2568"/>
                  <a:gd name="T25" fmla="*/ 31 h 950"/>
                  <a:gd name="T26" fmla="*/ 2516 w 2568"/>
                  <a:gd name="T27" fmla="*/ 0 h 950"/>
                  <a:gd name="T28" fmla="*/ 2529 w 2568"/>
                  <a:gd name="T29" fmla="*/ 26 h 950"/>
                  <a:gd name="T30" fmla="*/ 2544 w 2568"/>
                  <a:gd name="T31" fmla="*/ 49 h 950"/>
                  <a:gd name="T32" fmla="*/ 2568 w 2568"/>
                  <a:gd name="T33" fmla="*/ 5 h 950"/>
                  <a:gd name="T34" fmla="*/ 2516 w 2568"/>
                  <a:gd name="T35" fmla="*/ 0 h 9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568" h="950">
                    <a:moveTo>
                      <a:pt x="2375" y="31"/>
                    </a:moveTo>
                    <a:lnTo>
                      <a:pt x="1972" y="860"/>
                    </a:lnTo>
                    <a:lnTo>
                      <a:pt x="1970" y="862"/>
                    </a:lnTo>
                    <a:lnTo>
                      <a:pt x="1967" y="865"/>
                    </a:lnTo>
                    <a:lnTo>
                      <a:pt x="57" y="865"/>
                    </a:lnTo>
                    <a:lnTo>
                      <a:pt x="0" y="950"/>
                    </a:lnTo>
                    <a:lnTo>
                      <a:pt x="2107" y="950"/>
                    </a:lnTo>
                    <a:lnTo>
                      <a:pt x="2475" y="194"/>
                    </a:lnTo>
                    <a:lnTo>
                      <a:pt x="2449" y="160"/>
                    </a:lnTo>
                    <a:lnTo>
                      <a:pt x="2424" y="124"/>
                    </a:lnTo>
                    <a:lnTo>
                      <a:pt x="2400" y="85"/>
                    </a:lnTo>
                    <a:lnTo>
                      <a:pt x="2382" y="44"/>
                    </a:lnTo>
                    <a:lnTo>
                      <a:pt x="2375" y="31"/>
                    </a:lnTo>
                    <a:close/>
                    <a:moveTo>
                      <a:pt x="2516" y="0"/>
                    </a:moveTo>
                    <a:lnTo>
                      <a:pt x="2529" y="26"/>
                    </a:lnTo>
                    <a:lnTo>
                      <a:pt x="2544" y="49"/>
                    </a:lnTo>
                    <a:lnTo>
                      <a:pt x="2568" y="5"/>
                    </a:lnTo>
                    <a:lnTo>
                      <a:pt x="2516" y="0"/>
                    </a:lnTo>
                    <a:close/>
                  </a:path>
                </a:pathLst>
              </a:custGeom>
              <a:solidFill>
                <a:srgbClr val="CAA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66" name="Freeform 684">
                <a:extLst>
                  <a:ext uri="{FF2B5EF4-FFF2-40B4-BE49-F238E27FC236}">
                    <a16:creationId xmlns:a16="http://schemas.microsoft.com/office/drawing/2014/main" id="{DD039679-1F00-40AD-9018-C5BD37C1F09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34" y="1739"/>
                <a:ext cx="83" cy="32"/>
              </a:xfrm>
              <a:custGeom>
                <a:avLst/>
                <a:gdLst>
                  <a:gd name="T0" fmla="*/ 0 w 2582"/>
                  <a:gd name="T1" fmla="*/ 982 h 982"/>
                  <a:gd name="T2" fmla="*/ 2105 w 2582"/>
                  <a:gd name="T3" fmla="*/ 982 h 982"/>
                  <a:gd name="T4" fmla="*/ 2582 w 2582"/>
                  <a:gd name="T5" fmla="*/ 0 h 982"/>
                  <a:gd name="T6" fmla="*/ 647 w 2582"/>
                  <a:gd name="T7" fmla="*/ 0 h 982"/>
                  <a:gd name="T8" fmla="*/ 0 w 2582"/>
                  <a:gd name="T9" fmla="*/ 982 h 9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582" h="982">
                    <a:moveTo>
                      <a:pt x="0" y="982"/>
                    </a:moveTo>
                    <a:lnTo>
                      <a:pt x="2105" y="982"/>
                    </a:lnTo>
                    <a:lnTo>
                      <a:pt x="2582" y="0"/>
                    </a:lnTo>
                    <a:lnTo>
                      <a:pt x="647" y="0"/>
                    </a:lnTo>
                    <a:lnTo>
                      <a:pt x="0" y="98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67" name="Freeform 685">
                <a:extLst>
                  <a:ext uri="{FF2B5EF4-FFF2-40B4-BE49-F238E27FC236}">
                    <a16:creationId xmlns:a16="http://schemas.microsoft.com/office/drawing/2014/main" id="{10F0FFF1-9332-4558-910F-B78FF698B02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34" y="1739"/>
                <a:ext cx="83" cy="32"/>
              </a:xfrm>
              <a:custGeom>
                <a:avLst/>
                <a:gdLst>
                  <a:gd name="T0" fmla="*/ 9 w 2598"/>
                  <a:gd name="T1" fmla="*/ 990 h 999"/>
                  <a:gd name="T2" fmla="*/ 9 w 2598"/>
                  <a:gd name="T3" fmla="*/ 999 h 999"/>
                  <a:gd name="T4" fmla="*/ 2114 w 2598"/>
                  <a:gd name="T5" fmla="*/ 999 h 999"/>
                  <a:gd name="T6" fmla="*/ 2117 w 2598"/>
                  <a:gd name="T7" fmla="*/ 996 h 999"/>
                  <a:gd name="T8" fmla="*/ 2119 w 2598"/>
                  <a:gd name="T9" fmla="*/ 994 h 999"/>
                  <a:gd name="T10" fmla="*/ 2598 w 2598"/>
                  <a:gd name="T11" fmla="*/ 10 h 999"/>
                  <a:gd name="T12" fmla="*/ 2596 w 2598"/>
                  <a:gd name="T13" fmla="*/ 3 h 999"/>
                  <a:gd name="T14" fmla="*/ 2591 w 2598"/>
                  <a:gd name="T15" fmla="*/ 0 h 999"/>
                  <a:gd name="T16" fmla="*/ 656 w 2598"/>
                  <a:gd name="T17" fmla="*/ 0 h 999"/>
                  <a:gd name="T18" fmla="*/ 651 w 2598"/>
                  <a:gd name="T19" fmla="*/ 3 h 999"/>
                  <a:gd name="T20" fmla="*/ 0 w 2598"/>
                  <a:gd name="T21" fmla="*/ 985 h 999"/>
                  <a:gd name="T22" fmla="*/ 0 w 2598"/>
                  <a:gd name="T23" fmla="*/ 994 h 999"/>
                  <a:gd name="T24" fmla="*/ 3 w 2598"/>
                  <a:gd name="T25" fmla="*/ 996 h 999"/>
                  <a:gd name="T26" fmla="*/ 9 w 2598"/>
                  <a:gd name="T27" fmla="*/ 999 h 999"/>
                  <a:gd name="T28" fmla="*/ 9 w 2598"/>
                  <a:gd name="T29" fmla="*/ 990 h 999"/>
                  <a:gd name="T30" fmla="*/ 14 w 2598"/>
                  <a:gd name="T31" fmla="*/ 994 h 999"/>
                  <a:gd name="T32" fmla="*/ 661 w 2598"/>
                  <a:gd name="T33" fmla="*/ 16 h 999"/>
                  <a:gd name="T34" fmla="*/ 2578 w 2598"/>
                  <a:gd name="T35" fmla="*/ 16 h 999"/>
                  <a:gd name="T36" fmla="*/ 2108 w 2598"/>
                  <a:gd name="T37" fmla="*/ 983 h 999"/>
                  <a:gd name="T38" fmla="*/ 9 w 2598"/>
                  <a:gd name="T39" fmla="*/ 983 h 999"/>
                  <a:gd name="T40" fmla="*/ 9 w 2598"/>
                  <a:gd name="T41" fmla="*/ 990 h 999"/>
                  <a:gd name="T42" fmla="*/ 14 w 2598"/>
                  <a:gd name="T43" fmla="*/ 994 h 999"/>
                  <a:gd name="T44" fmla="*/ 9 w 2598"/>
                  <a:gd name="T45" fmla="*/ 990 h 9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2598" h="999">
                    <a:moveTo>
                      <a:pt x="9" y="990"/>
                    </a:moveTo>
                    <a:lnTo>
                      <a:pt x="9" y="999"/>
                    </a:lnTo>
                    <a:lnTo>
                      <a:pt x="2114" y="999"/>
                    </a:lnTo>
                    <a:lnTo>
                      <a:pt x="2117" y="996"/>
                    </a:lnTo>
                    <a:lnTo>
                      <a:pt x="2119" y="994"/>
                    </a:lnTo>
                    <a:lnTo>
                      <a:pt x="2598" y="10"/>
                    </a:lnTo>
                    <a:lnTo>
                      <a:pt x="2596" y="3"/>
                    </a:lnTo>
                    <a:lnTo>
                      <a:pt x="2591" y="0"/>
                    </a:lnTo>
                    <a:lnTo>
                      <a:pt x="656" y="0"/>
                    </a:lnTo>
                    <a:lnTo>
                      <a:pt x="651" y="3"/>
                    </a:lnTo>
                    <a:lnTo>
                      <a:pt x="0" y="985"/>
                    </a:lnTo>
                    <a:lnTo>
                      <a:pt x="0" y="994"/>
                    </a:lnTo>
                    <a:lnTo>
                      <a:pt x="3" y="996"/>
                    </a:lnTo>
                    <a:lnTo>
                      <a:pt x="9" y="999"/>
                    </a:lnTo>
                    <a:lnTo>
                      <a:pt x="9" y="990"/>
                    </a:lnTo>
                    <a:lnTo>
                      <a:pt x="14" y="994"/>
                    </a:lnTo>
                    <a:lnTo>
                      <a:pt x="661" y="16"/>
                    </a:lnTo>
                    <a:lnTo>
                      <a:pt x="2578" y="16"/>
                    </a:lnTo>
                    <a:lnTo>
                      <a:pt x="2108" y="983"/>
                    </a:lnTo>
                    <a:lnTo>
                      <a:pt x="9" y="983"/>
                    </a:lnTo>
                    <a:lnTo>
                      <a:pt x="9" y="990"/>
                    </a:lnTo>
                    <a:lnTo>
                      <a:pt x="14" y="994"/>
                    </a:lnTo>
                    <a:lnTo>
                      <a:pt x="9" y="990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68" name="Freeform 686">
                <a:extLst>
                  <a:ext uri="{FF2B5EF4-FFF2-40B4-BE49-F238E27FC236}">
                    <a16:creationId xmlns:a16="http://schemas.microsoft.com/office/drawing/2014/main" id="{5CA75153-B27A-490D-9B1A-308CE392909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59" y="1744"/>
                <a:ext cx="44" cy="1"/>
              </a:xfrm>
              <a:custGeom>
                <a:avLst/>
                <a:gdLst>
                  <a:gd name="T0" fmla="*/ 1378 w 1384"/>
                  <a:gd name="T1" fmla="*/ 14 h 21"/>
                  <a:gd name="T2" fmla="*/ 5 w 1384"/>
                  <a:gd name="T3" fmla="*/ 0 h 21"/>
                  <a:gd name="T4" fmla="*/ 0 w 1384"/>
                  <a:gd name="T5" fmla="*/ 3 h 21"/>
                  <a:gd name="T6" fmla="*/ 5 w 1384"/>
                  <a:gd name="T7" fmla="*/ 8 h 21"/>
                  <a:gd name="T8" fmla="*/ 1378 w 1384"/>
                  <a:gd name="T9" fmla="*/ 21 h 21"/>
                  <a:gd name="T10" fmla="*/ 1384 w 1384"/>
                  <a:gd name="T11" fmla="*/ 16 h 21"/>
                  <a:gd name="T12" fmla="*/ 1378 w 1384"/>
                  <a:gd name="T13" fmla="*/ 14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84" h="21">
                    <a:moveTo>
                      <a:pt x="1378" y="14"/>
                    </a:moveTo>
                    <a:lnTo>
                      <a:pt x="5" y="0"/>
                    </a:lnTo>
                    <a:lnTo>
                      <a:pt x="0" y="3"/>
                    </a:lnTo>
                    <a:lnTo>
                      <a:pt x="5" y="8"/>
                    </a:lnTo>
                    <a:lnTo>
                      <a:pt x="1378" y="21"/>
                    </a:lnTo>
                    <a:lnTo>
                      <a:pt x="1384" y="16"/>
                    </a:lnTo>
                    <a:lnTo>
                      <a:pt x="1378" y="14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69" name="Freeform 687">
                <a:extLst>
                  <a:ext uri="{FF2B5EF4-FFF2-40B4-BE49-F238E27FC236}">
                    <a16:creationId xmlns:a16="http://schemas.microsoft.com/office/drawing/2014/main" id="{D274509E-7742-4BFD-BB96-DC175ABF0353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55" y="1753"/>
                <a:ext cx="44" cy="0"/>
              </a:xfrm>
              <a:custGeom>
                <a:avLst/>
                <a:gdLst>
                  <a:gd name="T0" fmla="*/ 1378 w 1383"/>
                  <a:gd name="T1" fmla="*/ 13 h 20"/>
                  <a:gd name="T2" fmla="*/ 5 w 1383"/>
                  <a:gd name="T3" fmla="*/ 0 h 20"/>
                  <a:gd name="T4" fmla="*/ 0 w 1383"/>
                  <a:gd name="T5" fmla="*/ 3 h 20"/>
                  <a:gd name="T6" fmla="*/ 5 w 1383"/>
                  <a:gd name="T7" fmla="*/ 8 h 20"/>
                  <a:gd name="T8" fmla="*/ 1378 w 1383"/>
                  <a:gd name="T9" fmla="*/ 20 h 20"/>
                  <a:gd name="T10" fmla="*/ 1383 w 1383"/>
                  <a:gd name="T11" fmla="*/ 15 h 20"/>
                  <a:gd name="T12" fmla="*/ 1378 w 1383"/>
                  <a:gd name="T13" fmla="*/ 13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83" h="20">
                    <a:moveTo>
                      <a:pt x="1378" y="13"/>
                    </a:moveTo>
                    <a:lnTo>
                      <a:pt x="5" y="0"/>
                    </a:lnTo>
                    <a:lnTo>
                      <a:pt x="0" y="3"/>
                    </a:lnTo>
                    <a:lnTo>
                      <a:pt x="5" y="8"/>
                    </a:lnTo>
                    <a:lnTo>
                      <a:pt x="1378" y="20"/>
                    </a:lnTo>
                    <a:lnTo>
                      <a:pt x="1383" y="15"/>
                    </a:lnTo>
                    <a:lnTo>
                      <a:pt x="1378" y="13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70" name="Freeform 688">
                <a:extLst>
                  <a:ext uri="{FF2B5EF4-FFF2-40B4-BE49-F238E27FC236}">
                    <a16:creationId xmlns:a16="http://schemas.microsoft.com/office/drawing/2014/main" id="{025965AE-D544-409E-AE54-D53C6797A5F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51" y="1761"/>
                <a:ext cx="45" cy="1"/>
              </a:xfrm>
              <a:custGeom>
                <a:avLst/>
                <a:gdLst>
                  <a:gd name="T0" fmla="*/ 1378 w 1381"/>
                  <a:gd name="T1" fmla="*/ 12 h 20"/>
                  <a:gd name="T2" fmla="*/ 5 w 1381"/>
                  <a:gd name="T3" fmla="*/ 0 h 20"/>
                  <a:gd name="T4" fmla="*/ 0 w 1381"/>
                  <a:gd name="T5" fmla="*/ 2 h 20"/>
                  <a:gd name="T6" fmla="*/ 5 w 1381"/>
                  <a:gd name="T7" fmla="*/ 7 h 20"/>
                  <a:gd name="T8" fmla="*/ 1378 w 1381"/>
                  <a:gd name="T9" fmla="*/ 20 h 20"/>
                  <a:gd name="T10" fmla="*/ 1381 w 1381"/>
                  <a:gd name="T11" fmla="*/ 15 h 20"/>
                  <a:gd name="T12" fmla="*/ 1378 w 1381"/>
                  <a:gd name="T13" fmla="*/ 12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81" h="20">
                    <a:moveTo>
                      <a:pt x="1378" y="12"/>
                    </a:moveTo>
                    <a:lnTo>
                      <a:pt x="5" y="0"/>
                    </a:lnTo>
                    <a:lnTo>
                      <a:pt x="0" y="2"/>
                    </a:lnTo>
                    <a:lnTo>
                      <a:pt x="5" y="7"/>
                    </a:lnTo>
                    <a:lnTo>
                      <a:pt x="1378" y="20"/>
                    </a:lnTo>
                    <a:lnTo>
                      <a:pt x="1381" y="15"/>
                    </a:lnTo>
                    <a:lnTo>
                      <a:pt x="1378" y="12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71" name="Freeform 689">
                <a:extLst>
                  <a:ext uri="{FF2B5EF4-FFF2-40B4-BE49-F238E27FC236}">
                    <a16:creationId xmlns:a16="http://schemas.microsoft.com/office/drawing/2014/main" id="{50F9F620-A086-48A9-9FDB-07FA23FA1076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12" y="1641"/>
                <a:ext cx="36" cy="33"/>
              </a:xfrm>
              <a:custGeom>
                <a:avLst/>
                <a:gdLst>
                  <a:gd name="T0" fmla="*/ 200 w 1120"/>
                  <a:gd name="T1" fmla="*/ 875 h 1011"/>
                  <a:gd name="T2" fmla="*/ 100 w 1120"/>
                  <a:gd name="T3" fmla="*/ 780 h 1011"/>
                  <a:gd name="T4" fmla="*/ 21 w 1120"/>
                  <a:gd name="T5" fmla="*/ 659 h 1011"/>
                  <a:gd name="T6" fmla="*/ 0 w 1120"/>
                  <a:gd name="T7" fmla="*/ 561 h 1011"/>
                  <a:gd name="T8" fmla="*/ 19 w 1120"/>
                  <a:gd name="T9" fmla="*/ 473 h 1011"/>
                  <a:gd name="T10" fmla="*/ 154 w 1120"/>
                  <a:gd name="T11" fmla="*/ 551 h 1011"/>
                  <a:gd name="T12" fmla="*/ 252 w 1120"/>
                  <a:gd name="T13" fmla="*/ 340 h 1011"/>
                  <a:gd name="T14" fmla="*/ 296 w 1120"/>
                  <a:gd name="T15" fmla="*/ 196 h 1011"/>
                  <a:gd name="T16" fmla="*/ 332 w 1120"/>
                  <a:gd name="T17" fmla="*/ 70 h 1011"/>
                  <a:gd name="T18" fmla="*/ 363 w 1120"/>
                  <a:gd name="T19" fmla="*/ 26 h 1011"/>
                  <a:gd name="T20" fmla="*/ 406 w 1120"/>
                  <a:gd name="T21" fmla="*/ 7 h 1011"/>
                  <a:gd name="T22" fmla="*/ 461 w 1120"/>
                  <a:gd name="T23" fmla="*/ 36 h 1011"/>
                  <a:gd name="T24" fmla="*/ 491 w 1120"/>
                  <a:gd name="T25" fmla="*/ 103 h 1011"/>
                  <a:gd name="T26" fmla="*/ 498 w 1120"/>
                  <a:gd name="T27" fmla="*/ 198 h 1011"/>
                  <a:gd name="T28" fmla="*/ 488 w 1120"/>
                  <a:gd name="T29" fmla="*/ 308 h 1011"/>
                  <a:gd name="T30" fmla="*/ 463 w 1120"/>
                  <a:gd name="T31" fmla="*/ 425 h 1011"/>
                  <a:gd name="T32" fmla="*/ 478 w 1120"/>
                  <a:gd name="T33" fmla="*/ 445 h 1011"/>
                  <a:gd name="T34" fmla="*/ 558 w 1120"/>
                  <a:gd name="T35" fmla="*/ 347 h 1011"/>
                  <a:gd name="T36" fmla="*/ 652 w 1120"/>
                  <a:gd name="T37" fmla="*/ 177 h 1011"/>
                  <a:gd name="T38" fmla="*/ 722 w 1120"/>
                  <a:gd name="T39" fmla="*/ 65 h 1011"/>
                  <a:gd name="T40" fmla="*/ 766 w 1120"/>
                  <a:gd name="T41" fmla="*/ 16 h 1011"/>
                  <a:gd name="T42" fmla="*/ 802 w 1120"/>
                  <a:gd name="T43" fmla="*/ 0 h 1011"/>
                  <a:gd name="T44" fmla="*/ 840 w 1120"/>
                  <a:gd name="T45" fmla="*/ 11 h 1011"/>
                  <a:gd name="T46" fmla="*/ 863 w 1120"/>
                  <a:gd name="T47" fmla="*/ 33 h 1011"/>
                  <a:gd name="T48" fmla="*/ 876 w 1120"/>
                  <a:gd name="T49" fmla="*/ 103 h 1011"/>
                  <a:gd name="T50" fmla="*/ 853 w 1120"/>
                  <a:gd name="T51" fmla="*/ 213 h 1011"/>
                  <a:gd name="T52" fmla="*/ 802 w 1120"/>
                  <a:gd name="T53" fmla="*/ 340 h 1011"/>
                  <a:gd name="T54" fmla="*/ 732 w 1120"/>
                  <a:gd name="T55" fmla="*/ 461 h 1011"/>
                  <a:gd name="T56" fmla="*/ 656 w 1120"/>
                  <a:gd name="T57" fmla="*/ 553 h 1011"/>
                  <a:gd name="T58" fmla="*/ 756 w 1120"/>
                  <a:gd name="T59" fmla="*/ 502 h 1011"/>
                  <a:gd name="T60" fmla="*/ 915 w 1120"/>
                  <a:gd name="T61" fmla="*/ 376 h 1011"/>
                  <a:gd name="T62" fmla="*/ 1020 w 1120"/>
                  <a:gd name="T63" fmla="*/ 293 h 1011"/>
                  <a:gd name="T64" fmla="*/ 1066 w 1120"/>
                  <a:gd name="T65" fmla="*/ 275 h 1011"/>
                  <a:gd name="T66" fmla="*/ 1084 w 1120"/>
                  <a:gd name="T67" fmla="*/ 283 h 1011"/>
                  <a:gd name="T68" fmla="*/ 1100 w 1120"/>
                  <a:gd name="T69" fmla="*/ 308 h 1011"/>
                  <a:gd name="T70" fmla="*/ 1100 w 1120"/>
                  <a:gd name="T71" fmla="*/ 368 h 1011"/>
                  <a:gd name="T72" fmla="*/ 1066 w 1120"/>
                  <a:gd name="T73" fmla="*/ 461 h 1011"/>
                  <a:gd name="T74" fmla="*/ 1002 w 1120"/>
                  <a:gd name="T75" fmla="*/ 561 h 1011"/>
                  <a:gd name="T76" fmla="*/ 922 w 1120"/>
                  <a:gd name="T77" fmla="*/ 653 h 1011"/>
                  <a:gd name="T78" fmla="*/ 837 w 1120"/>
                  <a:gd name="T79" fmla="*/ 728 h 1011"/>
                  <a:gd name="T80" fmla="*/ 917 w 1120"/>
                  <a:gd name="T81" fmla="*/ 697 h 1011"/>
                  <a:gd name="T82" fmla="*/ 1048 w 1120"/>
                  <a:gd name="T83" fmla="*/ 632 h 1011"/>
                  <a:gd name="T84" fmla="*/ 1100 w 1120"/>
                  <a:gd name="T85" fmla="*/ 627 h 1011"/>
                  <a:gd name="T86" fmla="*/ 1115 w 1120"/>
                  <a:gd name="T87" fmla="*/ 641 h 1011"/>
                  <a:gd name="T88" fmla="*/ 1117 w 1120"/>
                  <a:gd name="T89" fmla="*/ 669 h 1011"/>
                  <a:gd name="T90" fmla="*/ 1102 w 1120"/>
                  <a:gd name="T91" fmla="*/ 733 h 1011"/>
                  <a:gd name="T92" fmla="*/ 1048 w 1120"/>
                  <a:gd name="T93" fmla="*/ 800 h 1011"/>
                  <a:gd name="T94" fmla="*/ 956 w 1120"/>
                  <a:gd name="T95" fmla="*/ 877 h 1011"/>
                  <a:gd name="T96" fmla="*/ 812 w 1120"/>
                  <a:gd name="T97" fmla="*/ 962 h 1011"/>
                  <a:gd name="T98" fmla="*/ 686 w 1120"/>
                  <a:gd name="T99" fmla="*/ 1001 h 1011"/>
                  <a:gd name="T100" fmla="*/ 563 w 1120"/>
                  <a:gd name="T101" fmla="*/ 1011 h 1011"/>
                  <a:gd name="T102" fmla="*/ 447 w 1120"/>
                  <a:gd name="T103" fmla="*/ 998 h 1011"/>
                  <a:gd name="T104" fmla="*/ 342 w 1120"/>
                  <a:gd name="T105" fmla="*/ 962 h 10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120" h="1011">
                    <a:moveTo>
                      <a:pt x="280" y="926"/>
                    </a:moveTo>
                    <a:lnTo>
                      <a:pt x="239" y="901"/>
                    </a:lnTo>
                    <a:lnTo>
                      <a:pt x="200" y="875"/>
                    </a:lnTo>
                    <a:lnTo>
                      <a:pt x="165" y="846"/>
                    </a:lnTo>
                    <a:lnTo>
                      <a:pt x="132" y="813"/>
                    </a:lnTo>
                    <a:lnTo>
                      <a:pt x="100" y="780"/>
                    </a:lnTo>
                    <a:lnTo>
                      <a:pt x="73" y="744"/>
                    </a:lnTo>
                    <a:lnTo>
                      <a:pt x="47" y="702"/>
                    </a:lnTo>
                    <a:lnTo>
                      <a:pt x="21" y="659"/>
                    </a:lnTo>
                    <a:lnTo>
                      <a:pt x="10" y="625"/>
                    </a:lnTo>
                    <a:lnTo>
                      <a:pt x="3" y="592"/>
                    </a:lnTo>
                    <a:lnTo>
                      <a:pt x="0" y="561"/>
                    </a:lnTo>
                    <a:lnTo>
                      <a:pt x="5" y="530"/>
                    </a:lnTo>
                    <a:lnTo>
                      <a:pt x="10" y="502"/>
                    </a:lnTo>
                    <a:lnTo>
                      <a:pt x="19" y="473"/>
                    </a:lnTo>
                    <a:lnTo>
                      <a:pt x="31" y="447"/>
                    </a:lnTo>
                    <a:lnTo>
                      <a:pt x="42" y="425"/>
                    </a:lnTo>
                    <a:lnTo>
                      <a:pt x="154" y="551"/>
                    </a:lnTo>
                    <a:lnTo>
                      <a:pt x="193" y="473"/>
                    </a:lnTo>
                    <a:lnTo>
                      <a:pt x="227" y="409"/>
                    </a:lnTo>
                    <a:lnTo>
                      <a:pt x="252" y="340"/>
                    </a:lnTo>
                    <a:lnTo>
                      <a:pt x="280" y="260"/>
                    </a:lnTo>
                    <a:lnTo>
                      <a:pt x="288" y="231"/>
                    </a:lnTo>
                    <a:lnTo>
                      <a:pt x="296" y="196"/>
                    </a:lnTo>
                    <a:lnTo>
                      <a:pt x="306" y="152"/>
                    </a:lnTo>
                    <a:lnTo>
                      <a:pt x="317" y="111"/>
                    </a:lnTo>
                    <a:lnTo>
                      <a:pt x="332" y="70"/>
                    </a:lnTo>
                    <a:lnTo>
                      <a:pt x="342" y="54"/>
                    </a:lnTo>
                    <a:lnTo>
                      <a:pt x="349" y="38"/>
                    </a:lnTo>
                    <a:lnTo>
                      <a:pt x="363" y="26"/>
                    </a:lnTo>
                    <a:lnTo>
                      <a:pt x="375" y="16"/>
                    </a:lnTo>
                    <a:lnTo>
                      <a:pt x="388" y="11"/>
                    </a:lnTo>
                    <a:lnTo>
                      <a:pt x="406" y="7"/>
                    </a:lnTo>
                    <a:lnTo>
                      <a:pt x="427" y="13"/>
                    </a:lnTo>
                    <a:lnTo>
                      <a:pt x="444" y="21"/>
                    </a:lnTo>
                    <a:lnTo>
                      <a:pt x="461" y="36"/>
                    </a:lnTo>
                    <a:lnTo>
                      <a:pt x="473" y="54"/>
                    </a:lnTo>
                    <a:lnTo>
                      <a:pt x="483" y="77"/>
                    </a:lnTo>
                    <a:lnTo>
                      <a:pt x="491" y="103"/>
                    </a:lnTo>
                    <a:lnTo>
                      <a:pt x="496" y="131"/>
                    </a:lnTo>
                    <a:lnTo>
                      <a:pt x="498" y="165"/>
                    </a:lnTo>
                    <a:lnTo>
                      <a:pt x="498" y="198"/>
                    </a:lnTo>
                    <a:lnTo>
                      <a:pt x="496" y="235"/>
                    </a:lnTo>
                    <a:lnTo>
                      <a:pt x="493" y="270"/>
                    </a:lnTo>
                    <a:lnTo>
                      <a:pt x="488" y="308"/>
                    </a:lnTo>
                    <a:lnTo>
                      <a:pt x="481" y="347"/>
                    </a:lnTo>
                    <a:lnTo>
                      <a:pt x="473" y="386"/>
                    </a:lnTo>
                    <a:lnTo>
                      <a:pt x="463" y="425"/>
                    </a:lnTo>
                    <a:lnTo>
                      <a:pt x="449" y="463"/>
                    </a:lnTo>
                    <a:lnTo>
                      <a:pt x="466" y="456"/>
                    </a:lnTo>
                    <a:lnTo>
                      <a:pt x="478" y="445"/>
                    </a:lnTo>
                    <a:lnTo>
                      <a:pt x="507" y="417"/>
                    </a:lnTo>
                    <a:lnTo>
                      <a:pt x="534" y="386"/>
                    </a:lnTo>
                    <a:lnTo>
                      <a:pt x="558" y="347"/>
                    </a:lnTo>
                    <a:lnTo>
                      <a:pt x="583" y="306"/>
                    </a:lnTo>
                    <a:lnTo>
                      <a:pt x="607" y="265"/>
                    </a:lnTo>
                    <a:lnTo>
                      <a:pt x="652" y="177"/>
                    </a:lnTo>
                    <a:lnTo>
                      <a:pt x="676" y="136"/>
                    </a:lnTo>
                    <a:lnTo>
                      <a:pt x="698" y="97"/>
                    </a:lnTo>
                    <a:lnTo>
                      <a:pt x="722" y="65"/>
                    </a:lnTo>
                    <a:lnTo>
                      <a:pt x="742" y="36"/>
                    </a:lnTo>
                    <a:lnTo>
                      <a:pt x="756" y="23"/>
                    </a:lnTo>
                    <a:lnTo>
                      <a:pt x="766" y="16"/>
                    </a:lnTo>
                    <a:lnTo>
                      <a:pt x="778" y="7"/>
                    </a:lnTo>
                    <a:lnTo>
                      <a:pt x="791" y="2"/>
                    </a:lnTo>
                    <a:lnTo>
                      <a:pt x="802" y="0"/>
                    </a:lnTo>
                    <a:lnTo>
                      <a:pt x="815" y="0"/>
                    </a:lnTo>
                    <a:lnTo>
                      <a:pt x="827" y="2"/>
                    </a:lnTo>
                    <a:lnTo>
                      <a:pt x="840" y="11"/>
                    </a:lnTo>
                    <a:lnTo>
                      <a:pt x="851" y="16"/>
                    </a:lnTo>
                    <a:lnTo>
                      <a:pt x="858" y="26"/>
                    </a:lnTo>
                    <a:lnTo>
                      <a:pt x="863" y="33"/>
                    </a:lnTo>
                    <a:lnTo>
                      <a:pt x="868" y="46"/>
                    </a:lnTo>
                    <a:lnTo>
                      <a:pt x="873" y="72"/>
                    </a:lnTo>
                    <a:lnTo>
                      <a:pt x="876" y="103"/>
                    </a:lnTo>
                    <a:lnTo>
                      <a:pt x="873" y="136"/>
                    </a:lnTo>
                    <a:lnTo>
                      <a:pt x="866" y="175"/>
                    </a:lnTo>
                    <a:lnTo>
                      <a:pt x="853" y="213"/>
                    </a:lnTo>
                    <a:lnTo>
                      <a:pt x="840" y="255"/>
                    </a:lnTo>
                    <a:lnTo>
                      <a:pt x="822" y="298"/>
                    </a:lnTo>
                    <a:lnTo>
                      <a:pt x="802" y="340"/>
                    </a:lnTo>
                    <a:lnTo>
                      <a:pt x="781" y="381"/>
                    </a:lnTo>
                    <a:lnTo>
                      <a:pt x="758" y="422"/>
                    </a:lnTo>
                    <a:lnTo>
                      <a:pt x="732" y="461"/>
                    </a:lnTo>
                    <a:lnTo>
                      <a:pt x="707" y="494"/>
                    </a:lnTo>
                    <a:lnTo>
                      <a:pt x="681" y="527"/>
                    </a:lnTo>
                    <a:lnTo>
                      <a:pt x="656" y="553"/>
                    </a:lnTo>
                    <a:lnTo>
                      <a:pt x="688" y="540"/>
                    </a:lnTo>
                    <a:lnTo>
                      <a:pt x="722" y="522"/>
                    </a:lnTo>
                    <a:lnTo>
                      <a:pt x="756" y="502"/>
                    </a:lnTo>
                    <a:lnTo>
                      <a:pt x="788" y="478"/>
                    </a:lnTo>
                    <a:lnTo>
                      <a:pt x="853" y="427"/>
                    </a:lnTo>
                    <a:lnTo>
                      <a:pt x="915" y="376"/>
                    </a:lnTo>
                    <a:lnTo>
                      <a:pt x="971" y="330"/>
                    </a:lnTo>
                    <a:lnTo>
                      <a:pt x="997" y="308"/>
                    </a:lnTo>
                    <a:lnTo>
                      <a:pt x="1020" y="293"/>
                    </a:lnTo>
                    <a:lnTo>
                      <a:pt x="1040" y="283"/>
                    </a:lnTo>
                    <a:lnTo>
                      <a:pt x="1058" y="278"/>
                    </a:lnTo>
                    <a:lnTo>
                      <a:pt x="1066" y="275"/>
                    </a:lnTo>
                    <a:lnTo>
                      <a:pt x="1074" y="278"/>
                    </a:lnTo>
                    <a:lnTo>
                      <a:pt x="1079" y="281"/>
                    </a:lnTo>
                    <a:lnTo>
                      <a:pt x="1084" y="283"/>
                    </a:lnTo>
                    <a:lnTo>
                      <a:pt x="1091" y="291"/>
                    </a:lnTo>
                    <a:lnTo>
                      <a:pt x="1097" y="298"/>
                    </a:lnTo>
                    <a:lnTo>
                      <a:pt x="1100" y="308"/>
                    </a:lnTo>
                    <a:lnTo>
                      <a:pt x="1102" y="319"/>
                    </a:lnTo>
                    <a:lnTo>
                      <a:pt x="1105" y="342"/>
                    </a:lnTo>
                    <a:lnTo>
                      <a:pt x="1100" y="368"/>
                    </a:lnTo>
                    <a:lnTo>
                      <a:pt x="1091" y="399"/>
                    </a:lnTo>
                    <a:lnTo>
                      <a:pt x="1081" y="430"/>
                    </a:lnTo>
                    <a:lnTo>
                      <a:pt x="1066" y="461"/>
                    </a:lnTo>
                    <a:lnTo>
                      <a:pt x="1048" y="494"/>
                    </a:lnTo>
                    <a:lnTo>
                      <a:pt x="1025" y="527"/>
                    </a:lnTo>
                    <a:lnTo>
                      <a:pt x="1002" y="561"/>
                    </a:lnTo>
                    <a:lnTo>
                      <a:pt x="978" y="592"/>
                    </a:lnTo>
                    <a:lnTo>
                      <a:pt x="951" y="625"/>
                    </a:lnTo>
                    <a:lnTo>
                      <a:pt x="922" y="653"/>
                    </a:lnTo>
                    <a:lnTo>
                      <a:pt x="894" y="682"/>
                    </a:lnTo>
                    <a:lnTo>
                      <a:pt x="866" y="707"/>
                    </a:lnTo>
                    <a:lnTo>
                      <a:pt x="837" y="728"/>
                    </a:lnTo>
                    <a:lnTo>
                      <a:pt x="851" y="726"/>
                    </a:lnTo>
                    <a:lnTo>
                      <a:pt x="871" y="720"/>
                    </a:lnTo>
                    <a:lnTo>
                      <a:pt x="917" y="697"/>
                    </a:lnTo>
                    <a:lnTo>
                      <a:pt x="971" y="671"/>
                    </a:lnTo>
                    <a:lnTo>
                      <a:pt x="1025" y="643"/>
                    </a:lnTo>
                    <a:lnTo>
                      <a:pt x="1048" y="632"/>
                    </a:lnTo>
                    <a:lnTo>
                      <a:pt x="1071" y="627"/>
                    </a:lnTo>
                    <a:lnTo>
                      <a:pt x="1089" y="625"/>
                    </a:lnTo>
                    <a:lnTo>
                      <a:pt x="1100" y="627"/>
                    </a:lnTo>
                    <a:lnTo>
                      <a:pt x="1105" y="630"/>
                    </a:lnTo>
                    <a:lnTo>
                      <a:pt x="1110" y="632"/>
                    </a:lnTo>
                    <a:lnTo>
                      <a:pt x="1115" y="641"/>
                    </a:lnTo>
                    <a:lnTo>
                      <a:pt x="1117" y="648"/>
                    </a:lnTo>
                    <a:lnTo>
                      <a:pt x="1120" y="659"/>
                    </a:lnTo>
                    <a:lnTo>
                      <a:pt x="1117" y="669"/>
                    </a:lnTo>
                    <a:lnTo>
                      <a:pt x="1117" y="685"/>
                    </a:lnTo>
                    <a:lnTo>
                      <a:pt x="1107" y="720"/>
                    </a:lnTo>
                    <a:lnTo>
                      <a:pt x="1102" y="733"/>
                    </a:lnTo>
                    <a:lnTo>
                      <a:pt x="1095" y="746"/>
                    </a:lnTo>
                    <a:lnTo>
                      <a:pt x="1074" y="772"/>
                    </a:lnTo>
                    <a:lnTo>
                      <a:pt x="1048" y="800"/>
                    </a:lnTo>
                    <a:lnTo>
                      <a:pt x="1020" y="826"/>
                    </a:lnTo>
                    <a:lnTo>
                      <a:pt x="989" y="851"/>
                    </a:lnTo>
                    <a:lnTo>
                      <a:pt x="956" y="877"/>
                    </a:lnTo>
                    <a:lnTo>
                      <a:pt x="896" y="916"/>
                    </a:lnTo>
                    <a:lnTo>
                      <a:pt x="856" y="941"/>
                    </a:lnTo>
                    <a:lnTo>
                      <a:pt x="812" y="962"/>
                    </a:lnTo>
                    <a:lnTo>
                      <a:pt x="771" y="977"/>
                    </a:lnTo>
                    <a:lnTo>
                      <a:pt x="730" y="993"/>
                    </a:lnTo>
                    <a:lnTo>
                      <a:pt x="686" y="1001"/>
                    </a:lnTo>
                    <a:lnTo>
                      <a:pt x="645" y="1009"/>
                    </a:lnTo>
                    <a:lnTo>
                      <a:pt x="603" y="1011"/>
                    </a:lnTo>
                    <a:lnTo>
                      <a:pt x="563" y="1011"/>
                    </a:lnTo>
                    <a:lnTo>
                      <a:pt x="524" y="1011"/>
                    </a:lnTo>
                    <a:lnTo>
                      <a:pt x="486" y="1006"/>
                    </a:lnTo>
                    <a:lnTo>
                      <a:pt x="447" y="998"/>
                    </a:lnTo>
                    <a:lnTo>
                      <a:pt x="412" y="987"/>
                    </a:lnTo>
                    <a:lnTo>
                      <a:pt x="375" y="975"/>
                    </a:lnTo>
                    <a:lnTo>
                      <a:pt x="342" y="962"/>
                    </a:lnTo>
                    <a:lnTo>
                      <a:pt x="312" y="945"/>
                    </a:lnTo>
                    <a:lnTo>
                      <a:pt x="280" y="926"/>
                    </a:lnTo>
                    <a:close/>
                  </a:path>
                </a:pathLst>
              </a:custGeom>
              <a:solidFill>
                <a:srgbClr val="F1E3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72" name="Freeform 690">
                <a:extLst>
                  <a:ext uri="{FF2B5EF4-FFF2-40B4-BE49-F238E27FC236}">
                    <a16:creationId xmlns:a16="http://schemas.microsoft.com/office/drawing/2014/main" id="{6948CCB8-25D5-4015-B759-2CD97046787F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85" y="1671"/>
                <a:ext cx="87" cy="72"/>
              </a:xfrm>
              <a:custGeom>
                <a:avLst/>
                <a:gdLst>
                  <a:gd name="T0" fmla="*/ 2110 w 2693"/>
                  <a:gd name="T1" fmla="*/ 1984 h 2226"/>
                  <a:gd name="T2" fmla="*/ 2693 w 2693"/>
                  <a:gd name="T3" fmla="*/ 0 h 2226"/>
                  <a:gd name="T4" fmla="*/ 2596 w 2693"/>
                  <a:gd name="T5" fmla="*/ 36 h 2226"/>
                  <a:gd name="T6" fmla="*/ 2496 w 2693"/>
                  <a:gd name="T7" fmla="*/ 67 h 2226"/>
                  <a:gd name="T8" fmla="*/ 2390 w 2693"/>
                  <a:gd name="T9" fmla="*/ 93 h 2226"/>
                  <a:gd name="T10" fmla="*/ 2285 w 2693"/>
                  <a:gd name="T11" fmla="*/ 116 h 2226"/>
                  <a:gd name="T12" fmla="*/ 2174 w 2693"/>
                  <a:gd name="T13" fmla="*/ 134 h 2226"/>
                  <a:gd name="T14" fmla="*/ 2064 w 2693"/>
                  <a:gd name="T15" fmla="*/ 153 h 2226"/>
                  <a:gd name="T16" fmla="*/ 1954 w 2693"/>
                  <a:gd name="T17" fmla="*/ 165 h 2226"/>
                  <a:gd name="T18" fmla="*/ 1841 w 2693"/>
                  <a:gd name="T19" fmla="*/ 175 h 2226"/>
                  <a:gd name="T20" fmla="*/ 1728 w 2693"/>
                  <a:gd name="T21" fmla="*/ 180 h 2226"/>
                  <a:gd name="T22" fmla="*/ 1615 w 2693"/>
                  <a:gd name="T23" fmla="*/ 185 h 2226"/>
                  <a:gd name="T24" fmla="*/ 1502 w 2693"/>
                  <a:gd name="T25" fmla="*/ 188 h 2226"/>
                  <a:gd name="T26" fmla="*/ 1391 w 2693"/>
                  <a:gd name="T27" fmla="*/ 188 h 2226"/>
                  <a:gd name="T28" fmla="*/ 1281 w 2693"/>
                  <a:gd name="T29" fmla="*/ 188 h 2226"/>
                  <a:gd name="T30" fmla="*/ 1173 w 2693"/>
                  <a:gd name="T31" fmla="*/ 185 h 2226"/>
                  <a:gd name="T32" fmla="*/ 963 w 2693"/>
                  <a:gd name="T33" fmla="*/ 173 h 2226"/>
                  <a:gd name="T34" fmla="*/ 766 w 2693"/>
                  <a:gd name="T35" fmla="*/ 158 h 2226"/>
                  <a:gd name="T36" fmla="*/ 583 w 2693"/>
                  <a:gd name="T37" fmla="*/ 139 h 2226"/>
                  <a:gd name="T38" fmla="*/ 419 w 2693"/>
                  <a:gd name="T39" fmla="*/ 121 h 2226"/>
                  <a:gd name="T40" fmla="*/ 278 w 2693"/>
                  <a:gd name="T41" fmla="*/ 100 h 2226"/>
                  <a:gd name="T42" fmla="*/ 162 w 2693"/>
                  <a:gd name="T43" fmla="*/ 83 h 2226"/>
                  <a:gd name="T44" fmla="*/ 75 w 2693"/>
                  <a:gd name="T45" fmla="*/ 67 h 2226"/>
                  <a:gd name="T46" fmla="*/ 0 w 2693"/>
                  <a:gd name="T47" fmla="*/ 54 h 2226"/>
                  <a:gd name="T48" fmla="*/ 285 w 2693"/>
                  <a:gd name="T49" fmla="*/ 2009 h 2226"/>
                  <a:gd name="T50" fmla="*/ 332 w 2693"/>
                  <a:gd name="T51" fmla="*/ 2030 h 2226"/>
                  <a:gd name="T52" fmla="*/ 385 w 2693"/>
                  <a:gd name="T53" fmla="*/ 2053 h 2226"/>
                  <a:gd name="T54" fmla="*/ 457 w 2693"/>
                  <a:gd name="T55" fmla="*/ 2079 h 2226"/>
                  <a:gd name="T56" fmla="*/ 547 w 2693"/>
                  <a:gd name="T57" fmla="*/ 2110 h 2226"/>
                  <a:gd name="T58" fmla="*/ 652 w 2693"/>
                  <a:gd name="T59" fmla="*/ 2141 h 2226"/>
                  <a:gd name="T60" fmla="*/ 771 w 2693"/>
                  <a:gd name="T61" fmla="*/ 2169 h 2226"/>
                  <a:gd name="T62" fmla="*/ 834 w 2693"/>
                  <a:gd name="T63" fmla="*/ 2182 h 2226"/>
                  <a:gd name="T64" fmla="*/ 901 w 2693"/>
                  <a:gd name="T65" fmla="*/ 2195 h 2226"/>
                  <a:gd name="T66" fmla="*/ 968 w 2693"/>
                  <a:gd name="T67" fmla="*/ 2205 h 2226"/>
                  <a:gd name="T68" fmla="*/ 1037 w 2693"/>
                  <a:gd name="T69" fmla="*/ 2213 h 2226"/>
                  <a:gd name="T70" fmla="*/ 1112 w 2693"/>
                  <a:gd name="T71" fmla="*/ 2221 h 2226"/>
                  <a:gd name="T72" fmla="*/ 1184 w 2693"/>
                  <a:gd name="T73" fmla="*/ 2223 h 2226"/>
                  <a:gd name="T74" fmla="*/ 1258 w 2693"/>
                  <a:gd name="T75" fmla="*/ 2226 h 2226"/>
                  <a:gd name="T76" fmla="*/ 1335 w 2693"/>
                  <a:gd name="T77" fmla="*/ 2223 h 2226"/>
                  <a:gd name="T78" fmla="*/ 1412 w 2693"/>
                  <a:gd name="T79" fmla="*/ 2218 h 2226"/>
                  <a:gd name="T80" fmla="*/ 1492 w 2693"/>
                  <a:gd name="T81" fmla="*/ 2210 h 2226"/>
                  <a:gd name="T82" fmla="*/ 1569 w 2693"/>
                  <a:gd name="T83" fmla="*/ 2198 h 2226"/>
                  <a:gd name="T84" fmla="*/ 1649 w 2693"/>
                  <a:gd name="T85" fmla="*/ 2182 h 2226"/>
                  <a:gd name="T86" fmla="*/ 1725 w 2693"/>
                  <a:gd name="T87" fmla="*/ 2162 h 2226"/>
                  <a:gd name="T88" fmla="*/ 1805 w 2693"/>
                  <a:gd name="T89" fmla="*/ 2136 h 2226"/>
                  <a:gd name="T90" fmla="*/ 1883 w 2693"/>
                  <a:gd name="T91" fmla="*/ 2105 h 2226"/>
                  <a:gd name="T92" fmla="*/ 1959 w 2693"/>
                  <a:gd name="T93" fmla="*/ 2072 h 2226"/>
                  <a:gd name="T94" fmla="*/ 2036 w 2693"/>
                  <a:gd name="T95" fmla="*/ 2030 h 2226"/>
                  <a:gd name="T96" fmla="*/ 2110 w 2693"/>
                  <a:gd name="T97" fmla="*/ 1984 h 22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2693" h="2226">
                    <a:moveTo>
                      <a:pt x="2110" y="1984"/>
                    </a:moveTo>
                    <a:lnTo>
                      <a:pt x="2693" y="0"/>
                    </a:lnTo>
                    <a:lnTo>
                      <a:pt x="2596" y="36"/>
                    </a:lnTo>
                    <a:lnTo>
                      <a:pt x="2496" y="67"/>
                    </a:lnTo>
                    <a:lnTo>
                      <a:pt x="2390" y="93"/>
                    </a:lnTo>
                    <a:lnTo>
                      <a:pt x="2285" y="116"/>
                    </a:lnTo>
                    <a:lnTo>
                      <a:pt x="2174" y="134"/>
                    </a:lnTo>
                    <a:lnTo>
                      <a:pt x="2064" y="153"/>
                    </a:lnTo>
                    <a:lnTo>
                      <a:pt x="1954" y="165"/>
                    </a:lnTo>
                    <a:lnTo>
                      <a:pt x="1841" y="175"/>
                    </a:lnTo>
                    <a:lnTo>
                      <a:pt x="1728" y="180"/>
                    </a:lnTo>
                    <a:lnTo>
                      <a:pt x="1615" y="185"/>
                    </a:lnTo>
                    <a:lnTo>
                      <a:pt x="1502" y="188"/>
                    </a:lnTo>
                    <a:lnTo>
                      <a:pt x="1391" y="188"/>
                    </a:lnTo>
                    <a:lnTo>
                      <a:pt x="1281" y="188"/>
                    </a:lnTo>
                    <a:lnTo>
                      <a:pt x="1173" y="185"/>
                    </a:lnTo>
                    <a:lnTo>
                      <a:pt x="963" y="173"/>
                    </a:lnTo>
                    <a:lnTo>
                      <a:pt x="766" y="158"/>
                    </a:lnTo>
                    <a:lnTo>
                      <a:pt x="583" y="139"/>
                    </a:lnTo>
                    <a:lnTo>
                      <a:pt x="419" y="121"/>
                    </a:lnTo>
                    <a:lnTo>
                      <a:pt x="278" y="100"/>
                    </a:lnTo>
                    <a:lnTo>
                      <a:pt x="162" y="83"/>
                    </a:lnTo>
                    <a:lnTo>
                      <a:pt x="75" y="67"/>
                    </a:lnTo>
                    <a:lnTo>
                      <a:pt x="0" y="54"/>
                    </a:lnTo>
                    <a:lnTo>
                      <a:pt x="285" y="2009"/>
                    </a:lnTo>
                    <a:lnTo>
                      <a:pt x="332" y="2030"/>
                    </a:lnTo>
                    <a:lnTo>
                      <a:pt x="385" y="2053"/>
                    </a:lnTo>
                    <a:lnTo>
                      <a:pt x="457" y="2079"/>
                    </a:lnTo>
                    <a:lnTo>
                      <a:pt x="547" y="2110"/>
                    </a:lnTo>
                    <a:lnTo>
                      <a:pt x="652" y="2141"/>
                    </a:lnTo>
                    <a:lnTo>
                      <a:pt x="771" y="2169"/>
                    </a:lnTo>
                    <a:lnTo>
                      <a:pt x="834" y="2182"/>
                    </a:lnTo>
                    <a:lnTo>
                      <a:pt x="901" y="2195"/>
                    </a:lnTo>
                    <a:lnTo>
                      <a:pt x="968" y="2205"/>
                    </a:lnTo>
                    <a:lnTo>
                      <a:pt x="1037" y="2213"/>
                    </a:lnTo>
                    <a:lnTo>
                      <a:pt x="1112" y="2221"/>
                    </a:lnTo>
                    <a:lnTo>
                      <a:pt x="1184" y="2223"/>
                    </a:lnTo>
                    <a:lnTo>
                      <a:pt x="1258" y="2226"/>
                    </a:lnTo>
                    <a:lnTo>
                      <a:pt x="1335" y="2223"/>
                    </a:lnTo>
                    <a:lnTo>
                      <a:pt x="1412" y="2218"/>
                    </a:lnTo>
                    <a:lnTo>
                      <a:pt x="1492" y="2210"/>
                    </a:lnTo>
                    <a:lnTo>
                      <a:pt x="1569" y="2198"/>
                    </a:lnTo>
                    <a:lnTo>
                      <a:pt x="1649" y="2182"/>
                    </a:lnTo>
                    <a:lnTo>
                      <a:pt x="1725" y="2162"/>
                    </a:lnTo>
                    <a:lnTo>
                      <a:pt x="1805" y="2136"/>
                    </a:lnTo>
                    <a:lnTo>
                      <a:pt x="1883" y="2105"/>
                    </a:lnTo>
                    <a:lnTo>
                      <a:pt x="1959" y="2072"/>
                    </a:lnTo>
                    <a:lnTo>
                      <a:pt x="2036" y="2030"/>
                    </a:lnTo>
                    <a:lnTo>
                      <a:pt x="2110" y="198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73" name="Freeform 691">
                <a:extLst>
                  <a:ext uri="{FF2B5EF4-FFF2-40B4-BE49-F238E27FC236}">
                    <a16:creationId xmlns:a16="http://schemas.microsoft.com/office/drawing/2014/main" id="{6D5E500B-E55F-4B46-9A7E-CBE6EBEA140C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85" y="1671"/>
                <a:ext cx="87" cy="72"/>
              </a:xfrm>
              <a:custGeom>
                <a:avLst/>
                <a:gdLst>
                  <a:gd name="T0" fmla="*/ 2125 w 2708"/>
                  <a:gd name="T1" fmla="*/ 1989 h 2238"/>
                  <a:gd name="T2" fmla="*/ 2708 w 2708"/>
                  <a:gd name="T3" fmla="*/ 5 h 2238"/>
                  <a:gd name="T4" fmla="*/ 2698 w 2708"/>
                  <a:gd name="T5" fmla="*/ 0 h 2238"/>
                  <a:gd name="T6" fmla="*/ 2554 w 2708"/>
                  <a:gd name="T7" fmla="*/ 49 h 2238"/>
                  <a:gd name="T8" fmla="*/ 2405 w 2708"/>
                  <a:gd name="T9" fmla="*/ 88 h 2238"/>
                  <a:gd name="T10" fmla="*/ 2249 w 2708"/>
                  <a:gd name="T11" fmla="*/ 121 h 2238"/>
                  <a:gd name="T12" fmla="*/ 2087 w 2708"/>
                  <a:gd name="T13" fmla="*/ 146 h 2238"/>
                  <a:gd name="T14" fmla="*/ 1925 w 2708"/>
                  <a:gd name="T15" fmla="*/ 165 h 2238"/>
                  <a:gd name="T16" fmla="*/ 1593 w 2708"/>
                  <a:gd name="T17" fmla="*/ 185 h 2238"/>
                  <a:gd name="T18" fmla="*/ 1291 w 2708"/>
                  <a:gd name="T19" fmla="*/ 185 h 2238"/>
                  <a:gd name="T20" fmla="*/ 1022 w 2708"/>
                  <a:gd name="T21" fmla="*/ 175 h 2238"/>
                  <a:gd name="T22" fmla="*/ 768 w 2708"/>
                  <a:gd name="T23" fmla="*/ 155 h 2238"/>
                  <a:gd name="T24" fmla="*/ 439 w 2708"/>
                  <a:gd name="T25" fmla="*/ 119 h 2238"/>
                  <a:gd name="T26" fmla="*/ 125 w 2708"/>
                  <a:gd name="T27" fmla="*/ 72 h 2238"/>
                  <a:gd name="T28" fmla="*/ 10 w 2708"/>
                  <a:gd name="T29" fmla="*/ 51 h 2238"/>
                  <a:gd name="T30" fmla="*/ 0 w 2708"/>
                  <a:gd name="T31" fmla="*/ 59 h 2238"/>
                  <a:gd name="T32" fmla="*/ 287 w 2708"/>
                  <a:gd name="T33" fmla="*/ 2023 h 2238"/>
                  <a:gd name="T34" fmla="*/ 366 w 2708"/>
                  <a:gd name="T35" fmla="*/ 2056 h 2238"/>
                  <a:gd name="T36" fmla="*/ 513 w 2708"/>
                  <a:gd name="T37" fmla="*/ 2110 h 2238"/>
                  <a:gd name="T38" fmla="*/ 646 w 2708"/>
                  <a:gd name="T39" fmla="*/ 2151 h 2238"/>
                  <a:gd name="T40" fmla="*/ 803 w 2708"/>
                  <a:gd name="T41" fmla="*/ 2187 h 2238"/>
                  <a:gd name="T42" fmla="*/ 978 w 2708"/>
                  <a:gd name="T43" fmla="*/ 2218 h 2238"/>
                  <a:gd name="T44" fmla="*/ 1165 w 2708"/>
                  <a:gd name="T45" fmla="*/ 2236 h 2238"/>
                  <a:gd name="T46" fmla="*/ 1371 w 2708"/>
                  <a:gd name="T47" fmla="*/ 2236 h 2238"/>
                  <a:gd name="T48" fmla="*/ 1476 w 2708"/>
                  <a:gd name="T49" fmla="*/ 2226 h 2238"/>
                  <a:gd name="T50" fmla="*/ 1586 w 2708"/>
                  <a:gd name="T51" fmla="*/ 2210 h 2238"/>
                  <a:gd name="T52" fmla="*/ 1694 w 2708"/>
                  <a:gd name="T53" fmla="*/ 2184 h 2238"/>
                  <a:gd name="T54" fmla="*/ 1802 w 2708"/>
                  <a:gd name="T55" fmla="*/ 2151 h 2238"/>
                  <a:gd name="T56" fmla="*/ 1910 w 2708"/>
                  <a:gd name="T57" fmla="*/ 2110 h 2238"/>
                  <a:gd name="T58" fmla="*/ 2017 w 2708"/>
                  <a:gd name="T59" fmla="*/ 2058 h 2238"/>
                  <a:gd name="T60" fmla="*/ 2120 w 2708"/>
                  <a:gd name="T61" fmla="*/ 1994 h 2238"/>
                  <a:gd name="T62" fmla="*/ 2117 w 2708"/>
                  <a:gd name="T63" fmla="*/ 1989 h 2238"/>
                  <a:gd name="T64" fmla="*/ 2061 w 2708"/>
                  <a:gd name="T65" fmla="*/ 2014 h 2238"/>
                  <a:gd name="T66" fmla="*/ 1956 w 2708"/>
                  <a:gd name="T67" fmla="*/ 2072 h 2238"/>
                  <a:gd name="T68" fmla="*/ 1851 w 2708"/>
                  <a:gd name="T69" fmla="*/ 2118 h 2238"/>
                  <a:gd name="T70" fmla="*/ 1743 w 2708"/>
                  <a:gd name="T71" fmla="*/ 2157 h 2238"/>
                  <a:gd name="T72" fmla="*/ 1637 w 2708"/>
                  <a:gd name="T73" fmla="*/ 2184 h 2238"/>
                  <a:gd name="T74" fmla="*/ 1529 w 2708"/>
                  <a:gd name="T75" fmla="*/ 2203 h 2238"/>
                  <a:gd name="T76" fmla="*/ 1422 w 2708"/>
                  <a:gd name="T77" fmla="*/ 2215 h 2238"/>
                  <a:gd name="T78" fmla="*/ 1263 w 2708"/>
                  <a:gd name="T79" fmla="*/ 2223 h 2238"/>
                  <a:gd name="T80" fmla="*/ 1070 w 2708"/>
                  <a:gd name="T81" fmla="*/ 2213 h 2238"/>
                  <a:gd name="T82" fmla="*/ 890 w 2708"/>
                  <a:gd name="T83" fmla="*/ 2189 h 2238"/>
                  <a:gd name="T84" fmla="*/ 726 w 2708"/>
                  <a:gd name="T85" fmla="*/ 2154 h 2238"/>
                  <a:gd name="T86" fmla="*/ 582 w 2708"/>
                  <a:gd name="T87" fmla="*/ 2115 h 2238"/>
                  <a:gd name="T88" fmla="*/ 461 w 2708"/>
                  <a:gd name="T89" fmla="*/ 2077 h 2238"/>
                  <a:gd name="T90" fmla="*/ 315 w 2708"/>
                  <a:gd name="T91" fmla="*/ 2017 h 2238"/>
                  <a:gd name="T92" fmla="*/ 292 w 2708"/>
                  <a:gd name="T93" fmla="*/ 2014 h 2238"/>
                  <a:gd name="T94" fmla="*/ 15 w 2708"/>
                  <a:gd name="T95" fmla="*/ 56 h 2238"/>
                  <a:gd name="T96" fmla="*/ 7 w 2708"/>
                  <a:gd name="T97" fmla="*/ 67 h 2238"/>
                  <a:gd name="T98" fmla="*/ 259 w 2708"/>
                  <a:gd name="T99" fmla="*/ 109 h 2238"/>
                  <a:gd name="T100" fmla="*/ 649 w 2708"/>
                  <a:gd name="T101" fmla="*/ 160 h 2238"/>
                  <a:gd name="T102" fmla="*/ 890 w 2708"/>
                  <a:gd name="T103" fmla="*/ 180 h 2238"/>
                  <a:gd name="T104" fmla="*/ 1152 w 2708"/>
                  <a:gd name="T105" fmla="*/ 195 h 2238"/>
                  <a:gd name="T106" fmla="*/ 1429 w 2708"/>
                  <a:gd name="T107" fmla="*/ 201 h 2238"/>
                  <a:gd name="T108" fmla="*/ 1761 w 2708"/>
                  <a:gd name="T109" fmla="*/ 193 h 2238"/>
                  <a:gd name="T110" fmla="*/ 2007 w 2708"/>
                  <a:gd name="T111" fmla="*/ 173 h 2238"/>
                  <a:gd name="T112" fmla="*/ 2171 w 2708"/>
                  <a:gd name="T113" fmla="*/ 149 h 2238"/>
                  <a:gd name="T114" fmla="*/ 2331 w 2708"/>
                  <a:gd name="T115" fmla="*/ 121 h 2238"/>
                  <a:gd name="T116" fmla="*/ 2485 w 2708"/>
                  <a:gd name="T117" fmla="*/ 85 h 2238"/>
                  <a:gd name="T118" fmla="*/ 2634 w 2708"/>
                  <a:gd name="T119" fmla="*/ 39 h 2238"/>
                  <a:gd name="T120" fmla="*/ 2700 w 2708"/>
                  <a:gd name="T121" fmla="*/ 5 h 2238"/>
                  <a:gd name="T122" fmla="*/ 2110 w 2708"/>
                  <a:gd name="T123" fmla="*/ 1987 h 2238"/>
                  <a:gd name="T124" fmla="*/ 2112 w 2708"/>
                  <a:gd name="T125" fmla="*/ 1982 h 22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708" h="2238">
                    <a:moveTo>
                      <a:pt x="2117" y="1989"/>
                    </a:moveTo>
                    <a:lnTo>
                      <a:pt x="2125" y="1989"/>
                    </a:lnTo>
                    <a:lnTo>
                      <a:pt x="2708" y="8"/>
                    </a:lnTo>
                    <a:lnTo>
                      <a:pt x="2708" y="5"/>
                    </a:lnTo>
                    <a:lnTo>
                      <a:pt x="2708" y="0"/>
                    </a:lnTo>
                    <a:lnTo>
                      <a:pt x="2698" y="0"/>
                    </a:lnTo>
                    <a:lnTo>
                      <a:pt x="2629" y="26"/>
                    </a:lnTo>
                    <a:lnTo>
                      <a:pt x="2554" y="49"/>
                    </a:lnTo>
                    <a:lnTo>
                      <a:pt x="2480" y="70"/>
                    </a:lnTo>
                    <a:lnTo>
                      <a:pt x="2405" y="88"/>
                    </a:lnTo>
                    <a:lnTo>
                      <a:pt x="2325" y="105"/>
                    </a:lnTo>
                    <a:lnTo>
                      <a:pt x="2249" y="121"/>
                    </a:lnTo>
                    <a:lnTo>
                      <a:pt x="2169" y="134"/>
                    </a:lnTo>
                    <a:lnTo>
                      <a:pt x="2087" y="146"/>
                    </a:lnTo>
                    <a:lnTo>
                      <a:pt x="2005" y="158"/>
                    </a:lnTo>
                    <a:lnTo>
                      <a:pt x="1925" y="165"/>
                    </a:lnTo>
                    <a:lnTo>
                      <a:pt x="1758" y="178"/>
                    </a:lnTo>
                    <a:lnTo>
                      <a:pt x="1593" y="185"/>
                    </a:lnTo>
                    <a:lnTo>
                      <a:pt x="1429" y="188"/>
                    </a:lnTo>
                    <a:lnTo>
                      <a:pt x="1291" y="185"/>
                    </a:lnTo>
                    <a:lnTo>
                      <a:pt x="1154" y="180"/>
                    </a:lnTo>
                    <a:lnTo>
                      <a:pt x="1022" y="175"/>
                    </a:lnTo>
                    <a:lnTo>
                      <a:pt x="890" y="165"/>
                    </a:lnTo>
                    <a:lnTo>
                      <a:pt x="768" y="155"/>
                    </a:lnTo>
                    <a:lnTo>
                      <a:pt x="651" y="144"/>
                    </a:lnTo>
                    <a:lnTo>
                      <a:pt x="439" y="119"/>
                    </a:lnTo>
                    <a:lnTo>
                      <a:pt x="261" y="93"/>
                    </a:lnTo>
                    <a:lnTo>
                      <a:pt x="125" y="72"/>
                    </a:lnTo>
                    <a:lnTo>
                      <a:pt x="41" y="56"/>
                    </a:lnTo>
                    <a:lnTo>
                      <a:pt x="10" y="51"/>
                    </a:lnTo>
                    <a:lnTo>
                      <a:pt x="2" y="51"/>
                    </a:lnTo>
                    <a:lnTo>
                      <a:pt x="0" y="59"/>
                    </a:lnTo>
                    <a:lnTo>
                      <a:pt x="285" y="2014"/>
                    </a:lnTo>
                    <a:lnTo>
                      <a:pt x="287" y="2023"/>
                    </a:lnTo>
                    <a:lnTo>
                      <a:pt x="307" y="2030"/>
                    </a:lnTo>
                    <a:lnTo>
                      <a:pt x="366" y="2056"/>
                    </a:lnTo>
                    <a:lnTo>
                      <a:pt x="456" y="2089"/>
                    </a:lnTo>
                    <a:lnTo>
                      <a:pt x="513" y="2110"/>
                    </a:lnTo>
                    <a:lnTo>
                      <a:pt x="577" y="2130"/>
                    </a:lnTo>
                    <a:lnTo>
                      <a:pt x="646" y="2151"/>
                    </a:lnTo>
                    <a:lnTo>
                      <a:pt x="721" y="2169"/>
                    </a:lnTo>
                    <a:lnTo>
                      <a:pt x="803" y="2187"/>
                    </a:lnTo>
                    <a:lnTo>
                      <a:pt x="888" y="2205"/>
                    </a:lnTo>
                    <a:lnTo>
                      <a:pt x="978" y="2218"/>
                    </a:lnTo>
                    <a:lnTo>
                      <a:pt x="1070" y="2228"/>
                    </a:lnTo>
                    <a:lnTo>
                      <a:pt x="1165" y="2236"/>
                    </a:lnTo>
                    <a:lnTo>
                      <a:pt x="1263" y="2238"/>
                    </a:lnTo>
                    <a:lnTo>
                      <a:pt x="1371" y="2236"/>
                    </a:lnTo>
                    <a:lnTo>
                      <a:pt x="1422" y="2231"/>
                    </a:lnTo>
                    <a:lnTo>
                      <a:pt x="1476" y="2226"/>
                    </a:lnTo>
                    <a:lnTo>
                      <a:pt x="1532" y="2218"/>
                    </a:lnTo>
                    <a:lnTo>
                      <a:pt x="1586" y="2210"/>
                    </a:lnTo>
                    <a:lnTo>
                      <a:pt x="1640" y="2197"/>
                    </a:lnTo>
                    <a:lnTo>
                      <a:pt x="1694" y="2184"/>
                    </a:lnTo>
                    <a:lnTo>
                      <a:pt x="1748" y="2169"/>
                    </a:lnTo>
                    <a:lnTo>
                      <a:pt x="1802" y="2151"/>
                    </a:lnTo>
                    <a:lnTo>
                      <a:pt x="1856" y="2133"/>
                    </a:lnTo>
                    <a:lnTo>
                      <a:pt x="1910" y="2110"/>
                    </a:lnTo>
                    <a:lnTo>
                      <a:pt x="1963" y="2084"/>
                    </a:lnTo>
                    <a:lnTo>
                      <a:pt x="2017" y="2058"/>
                    </a:lnTo>
                    <a:lnTo>
                      <a:pt x="2069" y="2028"/>
                    </a:lnTo>
                    <a:lnTo>
                      <a:pt x="2120" y="1994"/>
                    </a:lnTo>
                    <a:lnTo>
                      <a:pt x="2125" y="1989"/>
                    </a:lnTo>
                    <a:lnTo>
                      <a:pt x="2117" y="1989"/>
                    </a:lnTo>
                    <a:lnTo>
                      <a:pt x="2112" y="1982"/>
                    </a:lnTo>
                    <a:lnTo>
                      <a:pt x="2061" y="2014"/>
                    </a:lnTo>
                    <a:lnTo>
                      <a:pt x="2010" y="2043"/>
                    </a:lnTo>
                    <a:lnTo>
                      <a:pt x="1956" y="2072"/>
                    </a:lnTo>
                    <a:lnTo>
                      <a:pt x="1905" y="2094"/>
                    </a:lnTo>
                    <a:lnTo>
                      <a:pt x="1851" y="2118"/>
                    </a:lnTo>
                    <a:lnTo>
                      <a:pt x="1797" y="2138"/>
                    </a:lnTo>
                    <a:lnTo>
                      <a:pt x="1743" y="2157"/>
                    </a:lnTo>
                    <a:lnTo>
                      <a:pt x="1691" y="2169"/>
                    </a:lnTo>
                    <a:lnTo>
                      <a:pt x="1637" y="2184"/>
                    </a:lnTo>
                    <a:lnTo>
                      <a:pt x="1583" y="2194"/>
                    </a:lnTo>
                    <a:lnTo>
                      <a:pt x="1529" y="2203"/>
                    </a:lnTo>
                    <a:lnTo>
                      <a:pt x="1476" y="2210"/>
                    </a:lnTo>
                    <a:lnTo>
                      <a:pt x="1422" y="2215"/>
                    </a:lnTo>
                    <a:lnTo>
                      <a:pt x="1368" y="2220"/>
                    </a:lnTo>
                    <a:lnTo>
                      <a:pt x="1263" y="2223"/>
                    </a:lnTo>
                    <a:lnTo>
                      <a:pt x="1165" y="2220"/>
                    </a:lnTo>
                    <a:lnTo>
                      <a:pt x="1070" y="2213"/>
                    </a:lnTo>
                    <a:lnTo>
                      <a:pt x="978" y="2203"/>
                    </a:lnTo>
                    <a:lnTo>
                      <a:pt x="890" y="2189"/>
                    </a:lnTo>
                    <a:lnTo>
                      <a:pt x="805" y="2172"/>
                    </a:lnTo>
                    <a:lnTo>
                      <a:pt x="726" y="2154"/>
                    </a:lnTo>
                    <a:lnTo>
                      <a:pt x="651" y="2136"/>
                    </a:lnTo>
                    <a:lnTo>
                      <a:pt x="582" y="2115"/>
                    </a:lnTo>
                    <a:lnTo>
                      <a:pt x="519" y="2094"/>
                    </a:lnTo>
                    <a:lnTo>
                      <a:pt x="461" y="2077"/>
                    </a:lnTo>
                    <a:lnTo>
                      <a:pt x="371" y="2040"/>
                    </a:lnTo>
                    <a:lnTo>
                      <a:pt x="315" y="2017"/>
                    </a:lnTo>
                    <a:lnTo>
                      <a:pt x="295" y="2007"/>
                    </a:lnTo>
                    <a:lnTo>
                      <a:pt x="292" y="2014"/>
                    </a:lnTo>
                    <a:lnTo>
                      <a:pt x="300" y="2012"/>
                    </a:lnTo>
                    <a:lnTo>
                      <a:pt x="15" y="56"/>
                    </a:lnTo>
                    <a:lnTo>
                      <a:pt x="7" y="59"/>
                    </a:lnTo>
                    <a:lnTo>
                      <a:pt x="7" y="67"/>
                    </a:lnTo>
                    <a:lnTo>
                      <a:pt x="122" y="88"/>
                    </a:lnTo>
                    <a:lnTo>
                      <a:pt x="259" y="109"/>
                    </a:lnTo>
                    <a:lnTo>
                      <a:pt x="436" y="134"/>
                    </a:lnTo>
                    <a:lnTo>
                      <a:pt x="649" y="160"/>
                    </a:lnTo>
                    <a:lnTo>
                      <a:pt x="768" y="170"/>
                    </a:lnTo>
                    <a:lnTo>
                      <a:pt x="890" y="180"/>
                    </a:lnTo>
                    <a:lnTo>
                      <a:pt x="1019" y="190"/>
                    </a:lnTo>
                    <a:lnTo>
                      <a:pt x="1152" y="195"/>
                    </a:lnTo>
                    <a:lnTo>
                      <a:pt x="1291" y="201"/>
                    </a:lnTo>
                    <a:lnTo>
                      <a:pt x="1429" y="201"/>
                    </a:lnTo>
                    <a:lnTo>
                      <a:pt x="1593" y="201"/>
                    </a:lnTo>
                    <a:lnTo>
                      <a:pt x="1761" y="193"/>
                    </a:lnTo>
                    <a:lnTo>
                      <a:pt x="1925" y="180"/>
                    </a:lnTo>
                    <a:lnTo>
                      <a:pt x="2007" y="173"/>
                    </a:lnTo>
                    <a:lnTo>
                      <a:pt x="2090" y="163"/>
                    </a:lnTo>
                    <a:lnTo>
                      <a:pt x="2171" y="149"/>
                    </a:lnTo>
                    <a:lnTo>
                      <a:pt x="2251" y="136"/>
                    </a:lnTo>
                    <a:lnTo>
                      <a:pt x="2331" y="121"/>
                    </a:lnTo>
                    <a:lnTo>
                      <a:pt x="2408" y="103"/>
                    </a:lnTo>
                    <a:lnTo>
                      <a:pt x="2485" y="85"/>
                    </a:lnTo>
                    <a:lnTo>
                      <a:pt x="2559" y="61"/>
                    </a:lnTo>
                    <a:lnTo>
                      <a:pt x="2634" y="39"/>
                    </a:lnTo>
                    <a:lnTo>
                      <a:pt x="2705" y="13"/>
                    </a:lnTo>
                    <a:lnTo>
                      <a:pt x="2700" y="5"/>
                    </a:lnTo>
                    <a:lnTo>
                      <a:pt x="2695" y="5"/>
                    </a:lnTo>
                    <a:lnTo>
                      <a:pt x="2110" y="1987"/>
                    </a:lnTo>
                    <a:lnTo>
                      <a:pt x="2117" y="1989"/>
                    </a:lnTo>
                    <a:lnTo>
                      <a:pt x="2112" y="1982"/>
                    </a:lnTo>
                    <a:lnTo>
                      <a:pt x="2117" y="1989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74" name="Freeform 692">
                <a:extLst>
                  <a:ext uri="{FF2B5EF4-FFF2-40B4-BE49-F238E27FC236}">
                    <a16:creationId xmlns:a16="http://schemas.microsoft.com/office/drawing/2014/main" id="{A9EC9985-2AB7-4DD4-83CD-06E3310BC6B5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93" y="1705"/>
                <a:ext cx="69" cy="38"/>
              </a:xfrm>
              <a:custGeom>
                <a:avLst/>
                <a:gdLst>
                  <a:gd name="T0" fmla="*/ 2134 w 2134"/>
                  <a:gd name="T1" fmla="*/ 0 h 1173"/>
                  <a:gd name="T2" fmla="*/ 2054 w 2134"/>
                  <a:gd name="T3" fmla="*/ 83 h 1173"/>
                  <a:gd name="T4" fmla="*/ 1966 w 2134"/>
                  <a:gd name="T5" fmla="*/ 159 h 1173"/>
                  <a:gd name="T6" fmla="*/ 1879 w 2134"/>
                  <a:gd name="T7" fmla="*/ 232 h 1173"/>
                  <a:gd name="T8" fmla="*/ 1787 w 2134"/>
                  <a:gd name="T9" fmla="*/ 300 h 1173"/>
                  <a:gd name="T10" fmla="*/ 1692 w 2134"/>
                  <a:gd name="T11" fmla="*/ 368 h 1173"/>
                  <a:gd name="T12" fmla="*/ 1597 w 2134"/>
                  <a:gd name="T13" fmla="*/ 427 h 1173"/>
                  <a:gd name="T14" fmla="*/ 1497 w 2134"/>
                  <a:gd name="T15" fmla="*/ 484 h 1173"/>
                  <a:gd name="T16" fmla="*/ 1395 w 2134"/>
                  <a:gd name="T17" fmla="*/ 535 h 1173"/>
                  <a:gd name="T18" fmla="*/ 1291 w 2134"/>
                  <a:gd name="T19" fmla="*/ 582 h 1173"/>
                  <a:gd name="T20" fmla="*/ 1188 w 2134"/>
                  <a:gd name="T21" fmla="*/ 620 h 1173"/>
                  <a:gd name="T22" fmla="*/ 1083 w 2134"/>
                  <a:gd name="T23" fmla="*/ 655 h 1173"/>
                  <a:gd name="T24" fmla="*/ 978 w 2134"/>
                  <a:gd name="T25" fmla="*/ 684 h 1173"/>
                  <a:gd name="T26" fmla="*/ 871 w 2134"/>
                  <a:gd name="T27" fmla="*/ 708 h 1173"/>
                  <a:gd name="T28" fmla="*/ 817 w 2134"/>
                  <a:gd name="T29" fmla="*/ 718 h 1173"/>
                  <a:gd name="T30" fmla="*/ 765 w 2134"/>
                  <a:gd name="T31" fmla="*/ 725 h 1173"/>
                  <a:gd name="T32" fmla="*/ 712 w 2134"/>
                  <a:gd name="T33" fmla="*/ 730 h 1173"/>
                  <a:gd name="T34" fmla="*/ 657 w 2134"/>
                  <a:gd name="T35" fmla="*/ 735 h 1173"/>
                  <a:gd name="T36" fmla="*/ 603 w 2134"/>
                  <a:gd name="T37" fmla="*/ 738 h 1173"/>
                  <a:gd name="T38" fmla="*/ 552 w 2134"/>
                  <a:gd name="T39" fmla="*/ 738 h 1173"/>
                  <a:gd name="T40" fmla="*/ 480 w 2134"/>
                  <a:gd name="T41" fmla="*/ 735 h 1173"/>
                  <a:gd name="T42" fmla="*/ 410 w 2134"/>
                  <a:gd name="T43" fmla="*/ 733 h 1173"/>
                  <a:gd name="T44" fmla="*/ 339 w 2134"/>
                  <a:gd name="T45" fmla="*/ 723 h 1173"/>
                  <a:gd name="T46" fmla="*/ 270 w 2134"/>
                  <a:gd name="T47" fmla="*/ 713 h 1173"/>
                  <a:gd name="T48" fmla="*/ 200 w 2134"/>
                  <a:gd name="T49" fmla="*/ 697 h 1173"/>
                  <a:gd name="T50" fmla="*/ 134 w 2134"/>
                  <a:gd name="T51" fmla="*/ 679 h 1173"/>
                  <a:gd name="T52" fmla="*/ 66 w 2134"/>
                  <a:gd name="T53" fmla="*/ 659 h 1173"/>
                  <a:gd name="T54" fmla="*/ 0 w 2134"/>
                  <a:gd name="T55" fmla="*/ 633 h 1173"/>
                  <a:gd name="T56" fmla="*/ 46 w 2134"/>
                  <a:gd name="T57" fmla="*/ 959 h 1173"/>
                  <a:gd name="T58" fmla="*/ 64 w 2134"/>
                  <a:gd name="T59" fmla="*/ 967 h 1173"/>
                  <a:gd name="T60" fmla="*/ 120 w 2134"/>
                  <a:gd name="T61" fmla="*/ 990 h 1173"/>
                  <a:gd name="T62" fmla="*/ 210 w 2134"/>
                  <a:gd name="T63" fmla="*/ 1027 h 1173"/>
                  <a:gd name="T64" fmla="*/ 268 w 2134"/>
                  <a:gd name="T65" fmla="*/ 1044 h 1173"/>
                  <a:gd name="T66" fmla="*/ 331 w 2134"/>
                  <a:gd name="T67" fmla="*/ 1065 h 1173"/>
                  <a:gd name="T68" fmla="*/ 400 w 2134"/>
                  <a:gd name="T69" fmla="*/ 1086 h 1173"/>
                  <a:gd name="T70" fmla="*/ 475 w 2134"/>
                  <a:gd name="T71" fmla="*/ 1104 h 1173"/>
                  <a:gd name="T72" fmla="*/ 554 w 2134"/>
                  <a:gd name="T73" fmla="*/ 1122 h 1173"/>
                  <a:gd name="T74" fmla="*/ 639 w 2134"/>
                  <a:gd name="T75" fmla="*/ 1139 h 1173"/>
                  <a:gd name="T76" fmla="*/ 727 w 2134"/>
                  <a:gd name="T77" fmla="*/ 1153 h 1173"/>
                  <a:gd name="T78" fmla="*/ 819 w 2134"/>
                  <a:gd name="T79" fmla="*/ 1163 h 1173"/>
                  <a:gd name="T80" fmla="*/ 914 w 2134"/>
                  <a:gd name="T81" fmla="*/ 1170 h 1173"/>
                  <a:gd name="T82" fmla="*/ 1012 w 2134"/>
                  <a:gd name="T83" fmla="*/ 1173 h 1173"/>
                  <a:gd name="T84" fmla="*/ 1117 w 2134"/>
                  <a:gd name="T85" fmla="*/ 1170 h 1173"/>
                  <a:gd name="T86" fmla="*/ 1171 w 2134"/>
                  <a:gd name="T87" fmla="*/ 1165 h 1173"/>
                  <a:gd name="T88" fmla="*/ 1225 w 2134"/>
                  <a:gd name="T89" fmla="*/ 1160 h 1173"/>
                  <a:gd name="T90" fmla="*/ 1276 w 2134"/>
                  <a:gd name="T91" fmla="*/ 1153 h 1173"/>
                  <a:gd name="T92" fmla="*/ 1330 w 2134"/>
                  <a:gd name="T93" fmla="*/ 1144 h 1173"/>
                  <a:gd name="T94" fmla="*/ 1384 w 2134"/>
                  <a:gd name="T95" fmla="*/ 1134 h 1173"/>
                  <a:gd name="T96" fmla="*/ 1437 w 2134"/>
                  <a:gd name="T97" fmla="*/ 1122 h 1173"/>
                  <a:gd name="T98" fmla="*/ 1492 w 2134"/>
                  <a:gd name="T99" fmla="*/ 1107 h 1173"/>
                  <a:gd name="T100" fmla="*/ 1546 w 2134"/>
                  <a:gd name="T101" fmla="*/ 1088 h 1173"/>
                  <a:gd name="T102" fmla="*/ 1600 w 2134"/>
                  <a:gd name="T103" fmla="*/ 1068 h 1173"/>
                  <a:gd name="T104" fmla="*/ 1651 w 2134"/>
                  <a:gd name="T105" fmla="*/ 1047 h 1173"/>
                  <a:gd name="T106" fmla="*/ 1705 w 2134"/>
                  <a:gd name="T107" fmla="*/ 1022 h 1173"/>
                  <a:gd name="T108" fmla="*/ 1756 w 2134"/>
                  <a:gd name="T109" fmla="*/ 995 h 1173"/>
                  <a:gd name="T110" fmla="*/ 1808 w 2134"/>
                  <a:gd name="T111" fmla="*/ 964 h 1173"/>
                  <a:gd name="T112" fmla="*/ 1859 w 2134"/>
                  <a:gd name="T113" fmla="*/ 934 h 1173"/>
                  <a:gd name="T114" fmla="*/ 2134 w 2134"/>
                  <a:gd name="T115" fmla="*/ 0 h 11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134" h="1173">
                    <a:moveTo>
                      <a:pt x="2134" y="0"/>
                    </a:moveTo>
                    <a:lnTo>
                      <a:pt x="2054" y="83"/>
                    </a:lnTo>
                    <a:lnTo>
                      <a:pt x="1966" y="159"/>
                    </a:lnTo>
                    <a:lnTo>
                      <a:pt x="1879" y="232"/>
                    </a:lnTo>
                    <a:lnTo>
                      <a:pt x="1787" y="300"/>
                    </a:lnTo>
                    <a:lnTo>
                      <a:pt x="1692" y="368"/>
                    </a:lnTo>
                    <a:lnTo>
                      <a:pt x="1597" y="427"/>
                    </a:lnTo>
                    <a:lnTo>
                      <a:pt x="1497" y="484"/>
                    </a:lnTo>
                    <a:lnTo>
                      <a:pt x="1395" y="535"/>
                    </a:lnTo>
                    <a:lnTo>
                      <a:pt x="1291" y="582"/>
                    </a:lnTo>
                    <a:lnTo>
                      <a:pt x="1188" y="620"/>
                    </a:lnTo>
                    <a:lnTo>
                      <a:pt x="1083" y="655"/>
                    </a:lnTo>
                    <a:lnTo>
                      <a:pt x="978" y="684"/>
                    </a:lnTo>
                    <a:lnTo>
                      <a:pt x="871" y="708"/>
                    </a:lnTo>
                    <a:lnTo>
                      <a:pt x="817" y="718"/>
                    </a:lnTo>
                    <a:lnTo>
                      <a:pt x="765" y="725"/>
                    </a:lnTo>
                    <a:lnTo>
                      <a:pt x="712" y="730"/>
                    </a:lnTo>
                    <a:lnTo>
                      <a:pt x="657" y="735"/>
                    </a:lnTo>
                    <a:lnTo>
                      <a:pt x="603" y="738"/>
                    </a:lnTo>
                    <a:lnTo>
                      <a:pt x="552" y="738"/>
                    </a:lnTo>
                    <a:lnTo>
                      <a:pt x="480" y="735"/>
                    </a:lnTo>
                    <a:lnTo>
                      <a:pt x="410" y="733"/>
                    </a:lnTo>
                    <a:lnTo>
                      <a:pt x="339" y="723"/>
                    </a:lnTo>
                    <a:lnTo>
                      <a:pt x="270" y="713"/>
                    </a:lnTo>
                    <a:lnTo>
                      <a:pt x="200" y="697"/>
                    </a:lnTo>
                    <a:lnTo>
                      <a:pt x="134" y="679"/>
                    </a:lnTo>
                    <a:lnTo>
                      <a:pt x="66" y="659"/>
                    </a:lnTo>
                    <a:lnTo>
                      <a:pt x="0" y="633"/>
                    </a:lnTo>
                    <a:lnTo>
                      <a:pt x="46" y="959"/>
                    </a:lnTo>
                    <a:lnTo>
                      <a:pt x="64" y="967"/>
                    </a:lnTo>
                    <a:lnTo>
                      <a:pt x="120" y="990"/>
                    </a:lnTo>
                    <a:lnTo>
                      <a:pt x="210" y="1027"/>
                    </a:lnTo>
                    <a:lnTo>
                      <a:pt x="268" y="1044"/>
                    </a:lnTo>
                    <a:lnTo>
                      <a:pt x="331" y="1065"/>
                    </a:lnTo>
                    <a:lnTo>
                      <a:pt x="400" y="1086"/>
                    </a:lnTo>
                    <a:lnTo>
                      <a:pt x="475" y="1104"/>
                    </a:lnTo>
                    <a:lnTo>
                      <a:pt x="554" y="1122"/>
                    </a:lnTo>
                    <a:lnTo>
                      <a:pt x="639" y="1139"/>
                    </a:lnTo>
                    <a:lnTo>
                      <a:pt x="727" y="1153"/>
                    </a:lnTo>
                    <a:lnTo>
                      <a:pt x="819" y="1163"/>
                    </a:lnTo>
                    <a:lnTo>
                      <a:pt x="914" y="1170"/>
                    </a:lnTo>
                    <a:lnTo>
                      <a:pt x="1012" y="1173"/>
                    </a:lnTo>
                    <a:lnTo>
                      <a:pt x="1117" y="1170"/>
                    </a:lnTo>
                    <a:lnTo>
                      <a:pt x="1171" y="1165"/>
                    </a:lnTo>
                    <a:lnTo>
                      <a:pt x="1225" y="1160"/>
                    </a:lnTo>
                    <a:lnTo>
                      <a:pt x="1276" y="1153"/>
                    </a:lnTo>
                    <a:lnTo>
                      <a:pt x="1330" y="1144"/>
                    </a:lnTo>
                    <a:lnTo>
                      <a:pt x="1384" y="1134"/>
                    </a:lnTo>
                    <a:lnTo>
                      <a:pt x="1437" y="1122"/>
                    </a:lnTo>
                    <a:lnTo>
                      <a:pt x="1492" y="1107"/>
                    </a:lnTo>
                    <a:lnTo>
                      <a:pt x="1546" y="1088"/>
                    </a:lnTo>
                    <a:lnTo>
                      <a:pt x="1600" y="1068"/>
                    </a:lnTo>
                    <a:lnTo>
                      <a:pt x="1651" y="1047"/>
                    </a:lnTo>
                    <a:lnTo>
                      <a:pt x="1705" y="1022"/>
                    </a:lnTo>
                    <a:lnTo>
                      <a:pt x="1756" y="995"/>
                    </a:lnTo>
                    <a:lnTo>
                      <a:pt x="1808" y="964"/>
                    </a:lnTo>
                    <a:lnTo>
                      <a:pt x="1859" y="934"/>
                    </a:lnTo>
                    <a:lnTo>
                      <a:pt x="2134" y="0"/>
                    </a:lnTo>
                    <a:close/>
                  </a:path>
                </a:pathLst>
              </a:custGeom>
              <a:solidFill>
                <a:srgbClr val="E8E8E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75" name="Freeform 693">
                <a:extLst>
                  <a:ext uri="{FF2B5EF4-FFF2-40B4-BE49-F238E27FC236}">
                    <a16:creationId xmlns:a16="http://schemas.microsoft.com/office/drawing/2014/main" id="{81673341-45C3-4138-B6D9-D3939C6DDB51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93" y="1705"/>
                <a:ext cx="69" cy="38"/>
              </a:xfrm>
              <a:custGeom>
                <a:avLst/>
                <a:gdLst>
                  <a:gd name="T0" fmla="*/ 2154 w 2154"/>
                  <a:gd name="T1" fmla="*/ 0 h 1194"/>
                  <a:gd name="T2" fmla="*/ 2142 w 2154"/>
                  <a:gd name="T3" fmla="*/ 13 h 1194"/>
                  <a:gd name="T4" fmla="*/ 1867 w 2154"/>
                  <a:gd name="T5" fmla="*/ 947 h 1194"/>
                  <a:gd name="T6" fmla="*/ 1816 w 2154"/>
                  <a:gd name="T7" fmla="*/ 977 h 1194"/>
                  <a:gd name="T8" fmla="*/ 1764 w 2154"/>
                  <a:gd name="T9" fmla="*/ 1008 h 1194"/>
                  <a:gd name="T10" fmla="*/ 1713 w 2154"/>
                  <a:gd name="T11" fmla="*/ 1035 h 1194"/>
                  <a:gd name="T12" fmla="*/ 1659 w 2154"/>
                  <a:gd name="T13" fmla="*/ 1060 h 1194"/>
                  <a:gd name="T14" fmla="*/ 1608 w 2154"/>
                  <a:gd name="T15" fmla="*/ 1081 h 1194"/>
                  <a:gd name="T16" fmla="*/ 1554 w 2154"/>
                  <a:gd name="T17" fmla="*/ 1101 h 1194"/>
                  <a:gd name="T18" fmla="*/ 1500 w 2154"/>
                  <a:gd name="T19" fmla="*/ 1120 h 1194"/>
                  <a:gd name="T20" fmla="*/ 1445 w 2154"/>
                  <a:gd name="T21" fmla="*/ 1135 h 1194"/>
                  <a:gd name="T22" fmla="*/ 1392 w 2154"/>
                  <a:gd name="T23" fmla="*/ 1147 h 1194"/>
                  <a:gd name="T24" fmla="*/ 1338 w 2154"/>
                  <a:gd name="T25" fmla="*/ 1157 h 1194"/>
                  <a:gd name="T26" fmla="*/ 1284 w 2154"/>
                  <a:gd name="T27" fmla="*/ 1166 h 1194"/>
                  <a:gd name="T28" fmla="*/ 1233 w 2154"/>
                  <a:gd name="T29" fmla="*/ 1173 h 1194"/>
                  <a:gd name="T30" fmla="*/ 1179 w 2154"/>
                  <a:gd name="T31" fmla="*/ 1178 h 1194"/>
                  <a:gd name="T32" fmla="*/ 1125 w 2154"/>
                  <a:gd name="T33" fmla="*/ 1183 h 1194"/>
                  <a:gd name="T34" fmla="*/ 1020 w 2154"/>
                  <a:gd name="T35" fmla="*/ 1186 h 1194"/>
                  <a:gd name="T36" fmla="*/ 922 w 2154"/>
                  <a:gd name="T37" fmla="*/ 1183 h 1194"/>
                  <a:gd name="T38" fmla="*/ 827 w 2154"/>
                  <a:gd name="T39" fmla="*/ 1176 h 1194"/>
                  <a:gd name="T40" fmla="*/ 735 w 2154"/>
                  <a:gd name="T41" fmla="*/ 1166 h 1194"/>
                  <a:gd name="T42" fmla="*/ 647 w 2154"/>
                  <a:gd name="T43" fmla="*/ 1152 h 1194"/>
                  <a:gd name="T44" fmla="*/ 562 w 2154"/>
                  <a:gd name="T45" fmla="*/ 1135 h 1194"/>
                  <a:gd name="T46" fmla="*/ 483 w 2154"/>
                  <a:gd name="T47" fmla="*/ 1117 h 1194"/>
                  <a:gd name="T48" fmla="*/ 408 w 2154"/>
                  <a:gd name="T49" fmla="*/ 1099 h 1194"/>
                  <a:gd name="T50" fmla="*/ 339 w 2154"/>
                  <a:gd name="T51" fmla="*/ 1078 h 1194"/>
                  <a:gd name="T52" fmla="*/ 276 w 2154"/>
                  <a:gd name="T53" fmla="*/ 1057 h 1194"/>
                  <a:gd name="T54" fmla="*/ 218 w 2154"/>
                  <a:gd name="T55" fmla="*/ 1040 h 1194"/>
                  <a:gd name="T56" fmla="*/ 128 w 2154"/>
                  <a:gd name="T57" fmla="*/ 1003 h 1194"/>
                  <a:gd name="T58" fmla="*/ 72 w 2154"/>
                  <a:gd name="T59" fmla="*/ 980 h 1194"/>
                  <a:gd name="T60" fmla="*/ 54 w 2154"/>
                  <a:gd name="T61" fmla="*/ 972 h 1194"/>
                  <a:gd name="T62" fmla="*/ 8 w 2154"/>
                  <a:gd name="T63" fmla="*/ 646 h 1194"/>
                  <a:gd name="T64" fmla="*/ 0 w 2154"/>
                  <a:gd name="T65" fmla="*/ 643 h 1194"/>
                  <a:gd name="T66" fmla="*/ 49 w 2154"/>
                  <a:gd name="T67" fmla="*/ 977 h 1194"/>
                  <a:gd name="T68" fmla="*/ 67 w 2154"/>
                  <a:gd name="T69" fmla="*/ 986 h 1194"/>
                  <a:gd name="T70" fmla="*/ 126 w 2154"/>
                  <a:gd name="T71" fmla="*/ 1011 h 1194"/>
                  <a:gd name="T72" fmla="*/ 216 w 2154"/>
                  <a:gd name="T73" fmla="*/ 1045 h 1194"/>
                  <a:gd name="T74" fmla="*/ 272 w 2154"/>
                  <a:gd name="T75" fmla="*/ 1065 h 1194"/>
                  <a:gd name="T76" fmla="*/ 337 w 2154"/>
                  <a:gd name="T77" fmla="*/ 1086 h 1194"/>
                  <a:gd name="T78" fmla="*/ 406 w 2154"/>
                  <a:gd name="T79" fmla="*/ 1106 h 1194"/>
                  <a:gd name="T80" fmla="*/ 481 w 2154"/>
                  <a:gd name="T81" fmla="*/ 1125 h 1194"/>
                  <a:gd name="T82" fmla="*/ 560 w 2154"/>
                  <a:gd name="T83" fmla="*/ 1142 h 1194"/>
                  <a:gd name="T84" fmla="*/ 645 w 2154"/>
                  <a:gd name="T85" fmla="*/ 1160 h 1194"/>
                  <a:gd name="T86" fmla="*/ 735 w 2154"/>
                  <a:gd name="T87" fmla="*/ 1173 h 1194"/>
                  <a:gd name="T88" fmla="*/ 827 w 2154"/>
                  <a:gd name="T89" fmla="*/ 1183 h 1194"/>
                  <a:gd name="T90" fmla="*/ 922 w 2154"/>
                  <a:gd name="T91" fmla="*/ 1191 h 1194"/>
                  <a:gd name="T92" fmla="*/ 1020 w 2154"/>
                  <a:gd name="T93" fmla="*/ 1194 h 1194"/>
                  <a:gd name="T94" fmla="*/ 1128 w 2154"/>
                  <a:gd name="T95" fmla="*/ 1191 h 1194"/>
                  <a:gd name="T96" fmla="*/ 1179 w 2154"/>
                  <a:gd name="T97" fmla="*/ 1186 h 1194"/>
                  <a:gd name="T98" fmla="*/ 1233 w 2154"/>
                  <a:gd name="T99" fmla="*/ 1181 h 1194"/>
                  <a:gd name="T100" fmla="*/ 1286 w 2154"/>
                  <a:gd name="T101" fmla="*/ 1173 h 1194"/>
                  <a:gd name="T102" fmla="*/ 1340 w 2154"/>
                  <a:gd name="T103" fmla="*/ 1166 h 1194"/>
                  <a:gd name="T104" fmla="*/ 1394 w 2154"/>
                  <a:gd name="T105" fmla="*/ 1152 h 1194"/>
                  <a:gd name="T106" fmla="*/ 1448 w 2154"/>
                  <a:gd name="T107" fmla="*/ 1140 h 1194"/>
                  <a:gd name="T108" fmla="*/ 1503 w 2154"/>
                  <a:gd name="T109" fmla="*/ 1125 h 1194"/>
                  <a:gd name="T110" fmla="*/ 1557 w 2154"/>
                  <a:gd name="T111" fmla="*/ 1109 h 1194"/>
                  <a:gd name="T112" fmla="*/ 1610 w 2154"/>
                  <a:gd name="T113" fmla="*/ 1088 h 1194"/>
                  <a:gd name="T114" fmla="*/ 1664 w 2154"/>
                  <a:gd name="T115" fmla="*/ 1065 h 1194"/>
                  <a:gd name="T116" fmla="*/ 1718 w 2154"/>
                  <a:gd name="T117" fmla="*/ 1042 h 1194"/>
                  <a:gd name="T118" fmla="*/ 1769 w 2154"/>
                  <a:gd name="T119" fmla="*/ 1013 h 1194"/>
                  <a:gd name="T120" fmla="*/ 1823 w 2154"/>
                  <a:gd name="T121" fmla="*/ 982 h 1194"/>
                  <a:gd name="T122" fmla="*/ 1874 w 2154"/>
                  <a:gd name="T123" fmla="*/ 952 h 1194"/>
                  <a:gd name="T124" fmla="*/ 2154 w 2154"/>
                  <a:gd name="T125" fmla="*/ 0 h 11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154" h="1194">
                    <a:moveTo>
                      <a:pt x="2154" y="0"/>
                    </a:moveTo>
                    <a:lnTo>
                      <a:pt x="2142" y="13"/>
                    </a:lnTo>
                    <a:lnTo>
                      <a:pt x="1867" y="947"/>
                    </a:lnTo>
                    <a:lnTo>
                      <a:pt x="1816" y="977"/>
                    </a:lnTo>
                    <a:lnTo>
                      <a:pt x="1764" y="1008"/>
                    </a:lnTo>
                    <a:lnTo>
                      <a:pt x="1713" y="1035"/>
                    </a:lnTo>
                    <a:lnTo>
                      <a:pt x="1659" y="1060"/>
                    </a:lnTo>
                    <a:lnTo>
                      <a:pt x="1608" y="1081"/>
                    </a:lnTo>
                    <a:lnTo>
                      <a:pt x="1554" y="1101"/>
                    </a:lnTo>
                    <a:lnTo>
                      <a:pt x="1500" y="1120"/>
                    </a:lnTo>
                    <a:lnTo>
                      <a:pt x="1445" y="1135"/>
                    </a:lnTo>
                    <a:lnTo>
                      <a:pt x="1392" y="1147"/>
                    </a:lnTo>
                    <a:lnTo>
                      <a:pt x="1338" y="1157"/>
                    </a:lnTo>
                    <a:lnTo>
                      <a:pt x="1284" y="1166"/>
                    </a:lnTo>
                    <a:lnTo>
                      <a:pt x="1233" y="1173"/>
                    </a:lnTo>
                    <a:lnTo>
                      <a:pt x="1179" y="1178"/>
                    </a:lnTo>
                    <a:lnTo>
                      <a:pt x="1125" y="1183"/>
                    </a:lnTo>
                    <a:lnTo>
                      <a:pt x="1020" y="1186"/>
                    </a:lnTo>
                    <a:lnTo>
                      <a:pt x="922" y="1183"/>
                    </a:lnTo>
                    <a:lnTo>
                      <a:pt x="827" y="1176"/>
                    </a:lnTo>
                    <a:lnTo>
                      <a:pt x="735" y="1166"/>
                    </a:lnTo>
                    <a:lnTo>
                      <a:pt x="647" y="1152"/>
                    </a:lnTo>
                    <a:lnTo>
                      <a:pt x="562" y="1135"/>
                    </a:lnTo>
                    <a:lnTo>
                      <a:pt x="483" y="1117"/>
                    </a:lnTo>
                    <a:lnTo>
                      <a:pt x="408" y="1099"/>
                    </a:lnTo>
                    <a:lnTo>
                      <a:pt x="339" y="1078"/>
                    </a:lnTo>
                    <a:lnTo>
                      <a:pt x="276" y="1057"/>
                    </a:lnTo>
                    <a:lnTo>
                      <a:pt x="218" y="1040"/>
                    </a:lnTo>
                    <a:lnTo>
                      <a:pt x="128" y="1003"/>
                    </a:lnTo>
                    <a:lnTo>
                      <a:pt x="72" y="980"/>
                    </a:lnTo>
                    <a:lnTo>
                      <a:pt x="54" y="972"/>
                    </a:lnTo>
                    <a:lnTo>
                      <a:pt x="8" y="646"/>
                    </a:lnTo>
                    <a:lnTo>
                      <a:pt x="0" y="643"/>
                    </a:lnTo>
                    <a:lnTo>
                      <a:pt x="49" y="977"/>
                    </a:lnTo>
                    <a:lnTo>
                      <a:pt x="67" y="986"/>
                    </a:lnTo>
                    <a:lnTo>
                      <a:pt x="126" y="1011"/>
                    </a:lnTo>
                    <a:lnTo>
                      <a:pt x="216" y="1045"/>
                    </a:lnTo>
                    <a:lnTo>
                      <a:pt x="272" y="1065"/>
                    </a:lnTo>
                    <a:lnTo>
                      <a:pt x="337" y="1086"/>
                    </a:lnTo>
                    <a:lnTo>
                      <a:pt x="406" y="1106"/>
                    </a:lnTo>
                    <a:lnTo>
                      <a:pt x="481" y="1125"/>
                    </a:lnTo>
                    <a:lnTo>
                      <a:pt x="560" y="1142"/>
                    </a:lnTo>
                    <a:lnTo>
                      <a:pt x="645" y="1160"/>
                    </a:lnTo>
                    <a:lnTo>
                      <a:pt x="735" y="1173"/>
                    </a:lnTo>
                    <a:lnTo>
                      <a:pt x="827" y="1183"/>
                    </a:lnTo>
                    <a:lnTo>
                      <a:pt x="922" y="1191"/>
                    </a:lnTo>
                    <a:lnTo>
                      <a:pt x="1020" y="1194"/>
                    </a:lnTo>
                    <a:lnTo>
                      <a:pt x="1128" y="1191"/>
                    </a:lnTo>
                    <a:lnTo>
                      <a:pt x="1179" y="1186"/>
                    </a:lnTo>
                    <a:lnTo>
                      <a:pt x="1233" y="1181"/>
                    </a:lnTo>
                    <a:lnTo>
                      <a:pt x="1286" y="1173"/>
                    </a:lnTo>
                    <a:lnTo>
                      <a:pt x="1340" y="1166"/>
                    </a:lnTo>
                    <a:lnTo>
                      <a:pt x="1394" y="1152"/>
                    </a:lnTo>
                    <a:lnTo>
                      <a:pt x="1448" y="1140"/>
                    </a:lnTo>
                    <a:lnTo>
                      <a:pt x="1503" y="1125"/>
                    </a:lnTo>
                    <a:lnTo>
                      <a:pt x="1557" y="1109"/>
                    </a:lnTo>
                    <a:lnTo>
                      <a:pt x="1610" y="1088"/>
                    </a:lnTo>
                    <a:lnTo>
                      <a:pt x="1664" y="1065"/>
                    </a:lnTo>
                    <a:lnTo>
                      <a:pt x="1718" y="1042"/>
                    </a:lnTo>
                    <a:lnTo>
                      <a:pt x="1769" y="1013"/>
                    </a:lnTo>
                    <a:lnTo>
                      <a:pt x="1823" y="982"/>
                    </a:lnTo>
                    <a:lnTo>
                      <a:pt x="1874" y="952"/>
                    </a:lnTo>
                    <a:lnTo>
                      <a:pt x="2154" y="0"/>
                    </a:lnTo>
                    <a:close/>
                  </a:path>
                </a:pathLst>
              </a:custGeom>
              <a:solidFill>
                <a:srgbClr val="6C3B2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76" name="Freeform 694">
                <a:extLst>
                  <a:ext uri="{FF2B5EF4-FFF2-40B4-BE49-F238E27FC236}">
                    <a16:creationId xmlns:a16="http://schemas.microsoft.com/office/drawing/2014/main" id="{5636CA48-79EF-4300-8B57-15A83ABFA61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26" y="1711"/>
                <a:ext cx="37" cy="34"/>
              </a:xfrm>
              <a:custGeom>
                <a:avLst/>
                <a:gdLst>
                  <a:gd name="T0" fmla="*/ 1137 w 1155"/>
                  <a:gd name="T1" fmla="*/ 694 h 1078"/>
                  <a:gd name="T2" fmla="*/ 1150 w 1155"/>
                  <a:gd name="T3" fmla="*/ 497 h 1078"/>
                  <a:gd name="T4" fmla="*/ 1088 w 1155"/>
                  <a:gd name="T5" fmla="*/ 309 h 1078"/>
                  <a:gd name="T6" fmla="*/ 1003 w 1155"/>
                  <a:gd name="T7" fmla="*/ 229 h 1078"/>
                  <a:gd name="T8" fmla="*/ 791 w 1155"/>
                  <a:gd name="T9" fmla="*/ 242 h 1078"/>
                  <a:gd name="T10" fmla="*/ 618 w 1155"/>
                  <a:gd name="T11" fmla="*/ 49 h 1078"/>
                  <a:gd name="T12" fmla="*/ 513 w 1155"/>
                  <a:gd name="T13" fmla="*/ 3 h 1078"/>
                  <a:gd name="T14" fmla="*/ 459 w 1155"/>
                  <a:gd name="T15" fmla="*/ 54 h 1078"/>
                  <a:gd name="T16" fmla="*/ 469 w 1155"/>
                  <a:gd name="T17" fmla="*/ 175 h 1078"/>
                  <a:gd name="T18" fmla="*/ 654 w 1155"/>
                  <a:gd name="T19" fmla="*/ 450 h 1078"/>
                  <a:gd name="T20" fmla="*/ 539 w 1155"/>
                  <a:gd name="T21" fmla="*/ 397 h 1078"/>
                  <a:gd name="T22" fmla="*/ 223 w 1155"/>
                  <a:gd name="T23" fmla="*/ 185 h 1078"/>
                  <a:gd name="T24" fmla="*/ 118 w 1155"/>
                  <a:gd name="T25" fmla="*/ 188 h 1078"/>
                  <a:gd name="T26" fmla="*/ 105 w 1155"/>
                  <a:gd name="T27" fmla="*/ 290 h 1078"/>
                  <a:gd name="T28" fmla="*/ 308 w 1155"/>
                  <a:gd name="T29" fmla="*/ 512 h 1078"/>
                  <a:gd name="T30" fmla="*/ 513 w 1155"/>
                  <a:gd name="T31" fmla="*/ 607 h 1078"/>
                  <a:gd name="T32" fmla="*/ 244 w 1155"/>
                  <a:gd name="T33" fmla="*/ 571 h 1078"/>
                  <a:gd name="T34" fmla="*/ 10 w 1155"/>
                  <a:gd name="T35" fmla="*/ 545 h 1078"/>
                  <a:gd name="T36" fmla="*/ 10 w 1155"/>
                  <a:gd name="T37" fmla="*/ 623 h 1078"/>
                  <a:gd name="T38" fmla="*/ 215 w 1155"/>
                  <a:gd name="T39" fmla="*/ 787 h 1078"/>
                  <a:gd name="T40" fmla="*/ 423 w 1155"/>
                  <a:gd name="T41" fmla="*/ 844 h 1078"/>
                  <a:gd name="T42" fmla="*/ 269 w 1155"/>
                  <a:gd name="T43" fmla="*/ 844 h 1078"/>
                  <a:gd name="T44" fmla="*/ 159 w 1155"/>
                  <a:gd name="T45" fmla="*/ 867 h 1078"/>
                  <a:gd name="T46" fmla="*/ 225 w 1155"/>
                  <a:gd name="T47" fmla="*/ 972 h 1078"/>
                  <a:gd name="T48" fmla="*/ 452 w 1155"/>
                  <a:gd name="T49" fmla="*/ 1054 h 1078"/>
                  <a:gd name="T50" fmla="*/ 723 w 1155"/>
                  <a:gd name="T51" fmla="*/ 1075 h 1078"/>
                  <a:gd name="T52" fmla="*/ 896 w 1155"/>
                  <a:gd name="T53" fmla="*/ 1022 h 1078"/>
                  <a:gd name="T54" fmla="*/ 1044 w 1155"/>
                  <a:gd name="T55" fmla="*/ 882 h 1078"/>
                  <a:gd name="T56" fmla="*/ 1032 w 1155"/>
                  <a:gd name="T57" fmla="*/ 874 h 1078"/>
                  <a:gd name="T58" fmla="*/ 888 w 1155"/>
                  <a:gd name="T59" fmla="*/ 1008 h 1078"/>
                  <a:gd name="T60" fmla="*/ 723 w 1155"/>
                  <a:gd name="T61" fmla="*/ 1059 h 1078"/>
                  <a:gd name="T62" fmla="*/ 454 w 1155"/>
                  <a:gd name="T63" fmla="*/ 1039 h 1078"/>
                  <a:gd name="T64" fmla="*/ 236 w 1155"/>
                  <a:gd name="T65" fmla="*/ 959 h 1078"/>
                  <a:gd name="T66" fmla="*/ 171 w 1155"/>
                  <a:gd name="T67" fmla="*/ 874 h 1078"/>
                  <a:gd name="T68" fmla="*/ 266 w 1155"/>
                  <a:gd name="T69" fmla="*/ 859 h 1078"/>
                  <a:gd name="T70" fmla="*/ 431 w 1155"/>
                  <a:gd name="T71" fmla="*/ 857 h 1078"/>
                  <a:gd name="T72" fmla="*/ 362 w 1155"/>
                  <a:gd name="T73" fmla="*/ 828 h 1078"/>
                  <a:gd name="T74" fmla="*/ 156 w 1155"/>
                  <a:gd name="T75" fmla="*/ 736 h 1078"/>
                  <a:gd name="T76" fmla="*/ 25 w 1155"/>
                  <a:gd name="T77" fmla="*/ 614 h 1078"/>
                  <a:gd name="T78" fmla="*/ 20 w 1155"/>
                  <a:gd name="T79" fmla="*/ 555 h 1078"/>
                  <a:gd name="T80" fmla="*/ 241 w 1155"/>
                  <a:gd name="T81" fmla="*/ 587 h 1078"/>
                  <a:gd name="T82" fmla="*/ 515 w 1155"/>
                  <a:gd name="T83" fmla="*/ 623 h 1078"/>
                  <a:gd name="T84" fmla="*/ 454 w 1155"/>
                  <a:gd name="T85" fmla="*/ 582 h 1078"/>
                  <a:gd name="T86" fmla="*/ 251 w 1155"/>
                  <a:gd name="T87" fmla="*/ 445 h 1078"/>
                  <a:gd name="T88" fmla="*/ 120 w 1155"/>
                  <a:gd name="T89" fmla="*/ 285 h 1078"/>
                  <a:gd name="T90" fmla="*/ 139 w 1155"/>
                  <a:gd name="T91" fmla="*/ 190 h 1078"/>
                  <a:gd name="T92" fmla="*/ 266 w 1155"/>
                  <a:gd name="T93" fmla="*/ 227 h 1078"/>
                  <a:gd name="T94" fmla="*/ 539 w 1155"/>
                  <a:gd name="T95" fmla="*/ 414 h 1078"/>
                  <a:gd name="T96" fmla="*/ 664 w 1155"/>
                  <a:gd name="T97" fmla="*/ 450 h 1078"/>
                  <a:gd name="T98" fmla="*/ 557 w 1155"/>
                  <a:gd name="T99" fmla="*/ 306 h 1078"/>
                  <a:gd name="T100" fmla="*/ 469 w 1155"/>
                  <a:gd name="T101" fmla="*/ 93 h 1078"/>
                  <a:gd name="T102" fmla="*/ 518 w 1155"/>
                  <a:gd name="T103" fmla="*/ 18 h 1078"/>
                  <a:gd name="T104" fmla="*/ 608 w 1155"/>
                  <a:gd name="T105" fmla="*/ 59 h 1078"/>
                  <a:gd name="T106" fmla="*/ 778 w 1155"/>
                  <a:gd name="T107" fmla="*/ 254 h 1078"/>
                  <a:gd name="T108" fmla="*/ 1019 w 1155"/>
                  <a:gd name="T109" fmla="*/ 234 h 1078"/>
                  <a:gd name="T110" fmla="*/ 1076 w 1155"/>
                  <a:gd name="T111" fmla="*/ 317 h 1078"/>
                  <a:gd name="T112" fmla="*/ 1134 w 1155"/>
                  <a:gd name="T113" fmla="*/ 499 h 1078"/>
                  <a:gd name="T114" fmla="*/ 1122 w 1155"/>
                  <a:gd name="T115" fmla="*/ 692 h 10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155" h="1078">
                    <a:moveTo>
                      <a:pt x="1083" y="810"/>
                    </a:moveTo>
                    <a:lnTo>
                      <a:pt x="1088" y="815"/>
                    </a:lnTo>
                    <a:lnTo>
                      <a:pt x="1103" y="787"/>
                    </a:lnTo>
                    <a:lnTo>
                      <a:pt x="1117" y="757"/>
                    </a:lnTo>
                    <a:lnTo>
                      <a:pt x="1129" y="725"/>
                    </a:lnTo>
                    <a:lnTo>
                      <a:pt x="1137" y="694"/>
                    </a:lnTo>
                    <a:lnTo>
                      <a:pt x="1145" y="664"/>
                    </a:lnTo>
                    <a:lnTo>
                      <a:pt x="1150" y="630"/>
                    </a:lnTo>
                    <a:lnTo>
                      <a:pt x="1152" y="597"/>
                    </a:lnTo>
                    <a:lnTo>
                      <a:pt x="1155" y="563"/>
                    </a:lnTo>
                    <a:lnTo>
                      <a:pt x="1152" y="530"/>
                    </a:lnTo>
                    <a:lnTo>
                      <a:pt x="1150" y="497"/>
                    </a:lnTo>
                    <a:lnTo>
                      <a:pt x="1145" y="463"/>
                    </a:lnTo>
                    <a:lnTo>
                      <a:pt x="1137" y="432"/>
                    </a:lnTo>
                    <a:lnTo>
                      <a:pt x="1127" y="397"/>
                    </a:lnTo>
                    <a:lnTo>
                      <a:pt x="1117" y="365"/>
                    </a:lnTo>
                    <a:lnTo>
                      <a:pt x="1101" y="334"/>
                    </a:lnTo>
                    <a:lnTo>
                      <a:pt x="1088" y="309"/>
                    </a:lnTo>
                    <a:lnTo>
                      <a:pt x="1071" y="283"/>
                    </a:lnTo>
                    <a:lnTo>
                      <a:pt x="1055" y="263"/>
                    </a:lnTo>
                    <a:lnTo>
                      <a:pt x="1034" y="242"/>
                    </a:lnTo>
                    <a:lnTo>
                      <a:pt x="1016" y="227"/>
                    </a:lnTo>
                    <a:lnTo>
                      <a:pt x="1008" y="224"/>
                    </a:lnTo>
                    <a:lnTo>
                      <a:pt x="1003" y="229"/>
                    </a:lnTo>
                    <a:lnTo>
                      <a:pt x="954" y="390"/>
                    </a:lnTo>
                    <a:lnTo>
                      <a:pt x="962" y="393"/>
                    </a:lnTo>
                    <a:lnTo>
                      <a:pt x="967" y="388"/>
                    </a:lnTo>
                    <a:lnTo>
                      <a:pt x="898" y="337"/>
                    </a:lnTo>
                    <a:lnTo>
                      <a:pt x="842" y="290"/>
                    </a:lnTo>
                    <a:lnTo>
                      <a:pt x="791" y="242"/>
                    </a:lnTo>
                    <a:lnTo>
                      <a:pt x="729" y="183"/>
                    </a:lnTo>
                    <a:lnTo>
                      <a:pt x="713" y="164"/>
                    </a:lnTo>
                    <a:lnTo>
                      <a:pt x="693" y="139"/>
                    </a:lnTo>
                    <a:lnTo>
                      <a:pt x="669" y="108"/>
                    </a:lnTo>
                    <a:lnTo>
                      <a:pt x="644" y="77"/>
                    </a:lnTo>
                    <a:lnTo>
                      <a:pt x="618" y="49"/>
                    </a:lnTo>
                    <a:lnTo>
                      <a:pt x="590" y="25"/>
                    </a:lnTo>
                    <a:lnTo>
                      <a:pt x="574" y="15"/>
                    </a:lnTo>
                    <a:lnTo>
                      <a:pt x="559" y="8"/>
                    </a:lnTo>
                    <a:lnTo>
                      <a:pt x="544" y="3"/>
                    </a:lnTo>
                    <a:lnTo>
                      <a:pt x="529" y="0"/>
                    </a:lnTo>
                    <a:lnTo>
                      <a:pt x="513" y="3"/>
                    </a:lnTo>
                    <a:lnTo>
                      <a:pt x="498" y="8"/>
                    </a:lnTo>
                    <a:lnTo>
                      <a:pt x="488" y="15"/>
                    </a:lnTo>
                    <a:lnTo>
                      <a:pt x="480" y="23"/>
                    </a:lnTo>
                    <a:lnTo>
                      <a:pt x="472" y="33"/>
                    </a:lnTo>
                    <a:lnTo>
                      <a:pt x="464" y="44"/>
                    </a:lnTo>
                    <a:lnTo>
                      <a:pt x="459" y="54"/>
                    </a:lnTo>
                    <a:lnTo>
                      <a:pt x="457" y="67"/>
                    </a:lnTo>
                    <a:lnTo>
                      <a:pt x="454" y="93"/>
                    </a:lnTo>
                    <a:lnTo>
                      <a:pt x="454" y="110"/>
                    </a:lnTo>
                    <a:lnTo>
                      <a:pt x="459" y="131"/>
                    </a:lnTo>
                    <a:lnTo>
                      <a:pt x="464" y="152"/>
                    </a:lnTo>
                    <a:lnTo>
                      <a:pt x="469" y="175"/>
                    </a:lnTo>
                    <a:lnTo>
                      <a:pt x="490" y="221"/>
                    </a:lnTo>
                    <a:lnTo>
                      <a:pt x="513" y="268"/>
                    </a:lnTo>
                    <a:lnTo>
                      <a:pt x="544" y="314"/>
                    </a:lnTo>
                    <a:lnTo>
                      <a:pt x="578" y="363"/>
                    </a:lnTo>
                    <a:lnTo>
                      <a:pt x="613" y="407"/>
                    </a:lnTo>
                    <a:lnTo>
                      <a:pt x="654" y="450"/>
                    </a:lnTo>
                    <a:lnTo>
                      <a:pt x="659" y="445"/>
                    </a:lnTo>
                    <a:lnTo>
                      <a:pt x="659" y="437"/>
                    </a:lnTo>
                    <a:lnTo>
                      <a:pt x="632" y="432"/>
                    </a:lnTo>
                    <a:lnTo>
                      <a:pt x="603" y="424"/>
                    </a:lnTo>
                    <a:lnTo>
                      <a:pt x="572" y="412"/>
                    </a:lnTo>
                    <a:lnTo>
                      <a:pt x="539" y="397"/>
                    </a:lnTo>
                    <a:lnTo>
                      <a:pt x="490" y="365"/>
                    </a:lnTo>
                    <a:lnTo>
                      <a:pt x="439" y="329"/>
                    </a:lnTo>
                    <a:lnTo>
                      <a:pt x="339" y="254"/>
                    </a:lnTo>
                    <a:lnTo>
                      <a:pt x="290" y="221"/>
                    </a:lnTo>
                    <a:lnTo>
                      <a:pt x="246" y="195"/>
                    </a:lnTo>
                    <a:lnTo>
                      <a:pt x="223" y="185"/>
                    </a:lnTo>
                    <a:lnTo>
                      <a:pt x="203" y="178"/>
                    </a:lnTo>
                    <a:lnTo>
                      <a:pt x="181" y="173"/>
                    </a:lnTo>
                    <a:lnTo>
                      <a:pt x="164" y="169"/>
                    </a:lnTo>
                    <a:lnTo>
                      <a:pt x="146" y="173"/>
                    </a:lnTo>
                    <a:lnTo>
                      <a:pt x="130" y="178"/>
                    </a:lnTo>
                    <a:lnTo>
                      <a:pt x="118" y="188"/>
                    </a:lnTo>
                    <a:lnTo>
                      <a:pt x="105" y="200"/>
                    </a:lnTo>
                    <a:lnTo>
                      <a:pt x="100" y="210"/>
                    </a:lnTo>
                    <a:lnTo>
                      <a:pt x="98" y="221"/>
                    </a:lnTo>
                    <a:lnTo>
                      <a:pt x="95" y="242"/>
                    </a:lnTo>
                    <a:lnTo>
                      <a:pt x="98" y="268"/>
                    </a:lnTo>
                    <a:lnTo>
                      <a:pt x="105" y="290"/>
                    </a:lnTo>
                    <a:lnTo>
                      <a:pt x="118" y="319"/>
                    </a:lnTo>
                    <a:lnTo>
                      <a:pt x="135" y="347"/>
                    </a:lnTo>
                    <a:lnTo>
                      <a:pt x="169" y="388"/>
                    </a:lnTo>
                    <a:lnTo>
                      <a:pt x="210" y="429"/>
                    </a:lnTo>
                    <a:lnTo>
                      <a:pt x="256" y="470"/>
                    </a:lnTo>
                    <a:lnTo>
                      <a:pt x="308" y="512"/>
                    </a:lnTo>
                    <a:lnTo>
                      <a:pt x="359" y="545"/>
                    </a:lnTo>
                    <a:lnTo>
                      <a:pt x="413" y="579"/>
                    </a:lnTo>
                    <a:lnTo>
                      <a:pt x="464" y="604"/>
                    </a:lnTo>
                    <a:lnTo>
                      <a:pt x="513" y="623"/>
                    </a:lnTo>
                    <a:lnTo>
                      <a:pt x="515" y="614"/>
                    </a:lnTo>
                    <a:lnTo>
                      <a:pt x="513" y="607"/>
                    </a:lnTo>
                    <a:lnTo>
                      <a:pt x="477" y="609"/>
                    </a:lnTo>
                    <a:lnTo>
                      <a:pt x="449" y="609"/>
                    </a:lnTo>
                    <a:lnTo>
                      <a:pt x="420" y="607"/>
                    </a:lnTo>
                    <a:lnTo>
                      <a:pt x="362" y="597"/>
                    </a:lnTo>
                    <a:lnTo>
                      <a:pt x="303" y="584"/>
                    </a:lnTo>
                    <a:lnTo>
                      <a:pt x="244" y="571"/>
                    </a:lnTo>
                    <a:lnTo>
                      <a:pt x="139" y="543"/>
                    </a:lnTo>
                    <a:lnTo>
                      <a:pt x="92" y="535"/>
                    </a:lnTo>
                    <a:lnTo>
                      <a:pt x="54" y="533"/>
                    </a:lnTo>
                    <a:lnTo>
                      <a:pt x="38" y="533"/>
                    </a:lnTo>
                    <a:lnTo>
                      <a:pt x="23" y="538"/>
                    </a:lnTo>
                    <a:lnTo>
                      <a:pt x="10" y="545"/>
                    </a:lnTo>
                    <a:lnTo>
                      <a:pt x="5" y="550"/>
                    </a:lnTo>
                    <a:lnTo>
                      <a:pt x="2" y="555"/>
                    </a:lnTo>
                    <a:lnTo>
                      <a:pt x="0" y="568"/>
                    </a:lnTo>
                    <a:lnTo>
                      <a:pt x="0" y="579"/>
                    </a:lnTo>
                    <a:lnTo>
                      <a:pt x="2" y="599"/>
                    </a:lnTo>
                    <a:lnTo>
                      <a:pt x="10" y="623"/>
                    </a:lnTo>
                    <a:lnTo>
                      <a:pt x="25" y="643"/>
                    </a:lnTo>
                    <a:lnTo>
                      <a:pt x="44" y="664"/>
                    </a:lnTo>
                    <a:lnTo>
                      <a:pt x="76" y="697"/>
                    </a:lnTo>
                    <a:lnTo>
                      <a:pt x="118" y="728"/>
                    </a:lnTo>
                    <a:lnTo>
                      <a:pt x="164" y="759"/>
                    </a:lnTo>
                    <a:lnTo>
                      <a:pt x="215" y="787"/>
                    </a:lnTo>
                    <a:lnTo>
                      <a:pt x="266" y="810"/>
                    </a:lnTo>
                    <a:lnTo>
                      <a:pt x="320" y="831"/>
                    </a:lnTo>
                    <a:lnTo>
                      <a:pt x="374" y="849"/>
                    </a:lnTo>
                    <a:lnTo>
                      <a:pt x="425" y="859"/>
                    </a:lnTo>
                    <a:lnTo>
                      <a:pt x="425" y="852"/>
                    </a:lnTo>
                    <a:lnTo>
                      <a:pt x="423" y="844"/>
                    </a:lnTo>
                    <a:lnTo>
                      <a:pt x="415" y="847"/>
                    </a:lnTo>
                    <a:lnTo>
                      <a:pt x="405" y="849"/>
                    </a:lnTo>
                    <a:lnTo>
                      <a:pt x="379" y="852"/>
                    </a:lnTo>
                    <a:lnTo>
                      <a:pt x="346" y="849"/>
                    </a:lnTo>
                    <a:lnTo>
                      <a:pt x="308" y="847"/>
                    </a:lnTo>
                    <a:lnTo>
                      <a:pt x="269" y="844"/>
                    </a:lnTo>
                    <a:lnTo>
                      <a:pt x="230" y="844"/>
                    </a:lnTo>
                    <a:lnTo>
                      <a:pt x="203" y="844"/>
                    </a:lnTo>
                    <a:lnTo>
                      <a:pt x="179" y="849"/>
                    </a:lnTo>
                    <a:lnTo>
                      <a:pt x="171" y="854"/>
                    </a:lnTo>
                    <a:lnTo>
                      <a:pt x="164" y="859"/>
                    </a:lnTo>
                    <a:lnTo>
                      <a:pt x="159" y="867"/>
                    </a:lnTo>
                    <a:lnTo>
                      <a:pt x="156" y="877"/>
                    </a:lnTo>
                    <a:lnTo>
                      <a:pt x="159" y="893"/>
                    </a:lnTo>
                    <a:lnTo>
                      <a:pt x="166" y="911"/>
                    </a:lnTo>
                    <a:lnTo>
                      <a:pt x="181" y="932"/>
                    </a:lnTo>
                    <a:lnTo>
                      <a:pt x="203" y="952"/>
                    </a:lnTo>
                    <a:lnTo>
                      <a:pt x="225" y="972"/>
                    </a:lnTo>
                    <a:lnTo>
                      <a:pt x="254" y="988"/>
                    </a:lnTo>
                    <a:lnTo>
                      <a:pt x="282" y="1003"/>
                    </a:lnTo>
                    <a:lnTo>
                      <a:pt x="315" y="1016"/>
                    </a:lnTo>
                    <a:lnTo>
                      <a:pt x="351" y="1029"/>
                    </a:lnTo>
                    <a:lnTo>
                      <a:pt x="385" y="1039"/>
                    </a:lnTo>
                    <a:lnTo>
                      <a:pt x="452" y="1054"/>
                    </a:lnTo>
                    <a:lnTo>
                      <a:pt x="508" y="1065"/>
                    </a:lnTo>
                    <a:lnTo>
                      <a:pt x="562" y="1073"/>
                    </a:lnTo>
                    <a:lnTo>
                      <a:pt x="613" y="1075"/>
                    </a:lnTo>
                    <a:lnTo>
                      <a:pt x="662" y="1078"/>
                    </a:lnTo>
                    <a:lnTo>
                      <a:pt x="693" y="1078"/>
                    </a:lnTo>
                    <a:lnTo>
                      <a:pt x="723" y="1075"/>
                    </a:lnTo>
                    <a:lnTo>
                      <a:pt x="754" y="1070"/>
                    </a:lnTo>
                    <a:lnTo>
                      <a:pt x="785" y="1065"/>
                    </a:lnTo>
                    <a:lnTo>
                      <a:pt x="813" y="1057"/>
                    </a:lnTo>
                    <a:lnTo>
                      <a:pt x="842" y="1047"/>
                    </a:lnTo>
                    <a:lnTo>
                      <a:pt x="867" y="1034"/>
                    </a:lnTo>
                    <a:lnTo>
                      <a:pt x="896" y="1022"/>
                    </a:lnTo>
                    <a:lnTo>
                      <a:pt x="922" y="1006"/>
                    </a:lnTo>
                    <a:lnTo>
                      <a:pt x="947" y="985"/>
                    </a:lnTo>
                    <a:lnTo>
                      <a:pt x="973" y="964"/>
                    </a:lnTo>
                    <a:lnTo>
                      <a:pt x="996" y="939"/>
                    </a:lnTo>
                    <a:lnTo>
                      <a:pt x="1019" y="913"/>
                    </a:lnTo>
                    <a:lnTo>
                      <a:pt x="1044" y="882"/>
                    </a:lnTo>
                    <a:lnTo>
                      <a:pt x="1065" y="852"/>
                    </a:lnTo>
                    <a:lnTo>
                      <a:pt x="1088" y="815"/>
                    </a:lnTo>
                    <a:lnTo>
                      <a:pt x="1083" y="810"/>
                    </a:lnTo>
                    <a:lnTo>
                      <a:pt x="1076" y="808"/>
                    </a:lnTo>
                    <a:lnTo>
                      <a:pt x="1052" y="842"/>
                    </a:lnTo>
                    <a:lnTo>
                      <a:pt x="1032" y="874"/>
                    </a:lnTo>
                    <a:lnTo>
                      <a:pt x="1008" y="903"/>
                    </a:lnTo>
                    <a:lnTo>
                      <a:pt x="986" y="929"/>
                    </a:lnTo>
                    <a:lnTo>
                      <a:pt x="962" y="952"/>
                    </a:lnTo>
                    <a:lnTo>
                      <a:pt x="937" y="972"/>
                    </a:lnTo>
                    <a:lnTo>
                      <a:pt x="913" y="993"/>
                    </a:lnTo>
                    <a:lnTo>
                      <a:pt x="888" y="1008"/>
                    </a:lnTo>
                    <a:lnTo>
                      <a:pt x="862" y="1022"/>
                    </a:lnTo>
                    <a:lnTo>
                      <a:pt x="834" y="1034"/>
                    </a:lnTo>
                    <a:lnTo>
                      <a:pt x="808" y="1042"/>
                    </a:lnTo>
                    <a:lnTo>
                      <a:pt x="780" y="1049"/>
                    </a:lnTo>
                    <a:lnTo>
                      <a:pt x="752" y="1054"/>
                    </a:lnTo>
                    <a:lnTo>
                      <a:pt x="723" y="1059"/>
                    </a:lnTo>
                    <a:lnTo>
                      <a:pt x="693" y="1063"/>
                    </a:lnTo>
                    <a:lnTo>
                      <a:pt x="662" y="1063"/>
                    </a:lnTo>
                    <a:lnTo>
                      <a:pt x="613" y="1059"/>
                    </a:lnTo>
                    <a:lnTo>
                      <a:pt x="562" y="1057"/>
                    </a:lnTo>
                    <a:lnTo>
                      <a:pt x="510" y="1049"/>
                    </a:lnTo>
                    <a:lnTo>
                      <a:pt x="454" y="1039"/>
                    </a:lnTo>
                    <a:lnTo>
                      <a:pt x="390" y="1024"/>
                    </a:lnTo>
                    <a:lnTo>
                      <a:pt x="356" y="1013"/>
                    </a:lnTo>
                    <a:lnTo>
                      <a:pt x="320" y="1003"/>
                    </a:lnTo>
                    <a:lnTo>
                      <a:pt x="290" y="990"/>
                    </a:lnTo>
                    <a:lnTo>
                      <a:pt x="259" y="975"/>
                    </a:lnTo>
                    <a:lnTo>
                      <a:pt x="236" y="959"/>
                    </a:lnTo>
                    <a:lnTo>
                      <a:pt x="215" y="942"/>
                    </a:lnTo>
                    <a:lnTo>
                      <a:pt x="195" y="921"/>
                    </a:lnTo>
                    <a:lnTo>
                      <a:pt x="181" y="903"/>
                    </a:lnTo>
                    <a:lnTo>
                      <a:pt x="174" y="888"/>
                    </a:lnTo>
                    <a:lnTo>
                      <a:pt x="171" y="877"/>
                    </a:lnTo>
                    <a:lnTo>
                      <a:pt x="171" y="874"/>
                    </a:lnTo>
                    <a:lnTo>
                      <a:pt x="174" y="869"/>
                    </a:lnTo>
                    <a:lnTo>
                      <a:pt x="181" y="864"/>
                    </a:lnTo>
                    <a:lnTo>
                      <a:pt x="195" y="862"/>
                    </a:lnTo>
                    <a:lnTo>
                      <a:pt x="213" y="859"/>
                    </a:lnTo>
                    <a:lnTo>
                      <a:pt x="230" y="859"/>
                    </a:lnTo>
                    <a:lnTo>
                      <a:pt x="266" y="859"/>
                    </a:lnTo>
                    <a:lnTo>
                      <a:pt x="308" y="862"/>
                    </a:lnTo>
                    <a:lnTo>
                      <a:pt x="346" y="864"/>
                    </a:lnTo>
                    <a:lnTo>
                      <a:pt x="379" y="867"/>
                    </a:lnTo>
                    <a:lnTo>
                      <a:pt x="408" y="864"/>
                    </a:lnTo>
                    <a:lnTo>
                      <a:pt x="420" y="862"/>
                    </a:lnTo>
                    <a:lnTo>
                      <a:pt x="431" y="857"/>
                    </a:lnTo>
                    <a:lnTo>
                      <a:pt x="434" y="854"/>
                    </a:lnTo>
                    <a:lnTo>
                      <a:pt x="434" y="849"/>
                    </a:lnTo>
                    <a:lnTo>
                      <a:pt x="431" y="847"/>
                    </a:lnTo>
                    <a:lnTo>
                      <a:pt x="428" y="844"/>
                    </a:lnTo>
                    <a:lnTo>
                      <a:pt x="395" y="838"/>
                    </a:lnTo>
                    <a:lnTo>
                      <a:pt x="362" y="828"/>
                    </a:lnTo>
                    <a:lnTo>
                      <a:pt x="325" y="818"/>
                    </a:lnTo>
                    <a:lnTo>
                      <a:pt x="293" y="805"/>
                    </a:lnTo>
                    <a:lnTo>
                      <a:pt x="256" y="789"/>
                    </a:lnTo>
                    <a:lnTo>
                      <a:pt x="220" y="772"/>
                    </a:lnTo>
                    <a:lnTo>
                      <a:pt x="187" y="754"/>
                    </a:lnTo>
                    <a:lnTo>
                      <a:pt x="156" y="736"/>
                    </a:lnTo>
                    <a:lnTo>
                      <a:pt x="125" y="715"/>
                    </a:lnTo>
                    <a:lnTo>
                      <a:pt x="100" y="694"/>
                    </a:lnTo>
                    <a:lnTo>
                      <a:pt x="74" y="674"/>
                    </a:lnTo>
                    <a:lnTo>
                      <a:pt x="54" y="653"/>
                    </a:lnTo>
                    <a:lnTo>
                      <a:pt x="35" y="633"/>
                    </a:lnTo>
                    <a:lnTo>
                      <a:pt x="25" y="614"/>
                    </a:lnTo>
                    <a:lnTo>
                      <a:pt x="17" y="597"/>
                    </a:lnTo>
                    <a:lnTo>
                      <a:pt x="15" y="579"/>
                    </a:lnTo>
                    <a:lnTo>
                      <a:pt x="15" y="571"/>
                    </a:lnTo>
                    <a:lnTo>
                      <a:pt x="17" y="563"/>
                    </a:lnTo>
                    <a:lnTo>
                      <a:pt x="17" y="560"/>
                    </a:lnTo>
                    <a:lnTo>
                      <a:pt x="20" y="555"/>
                    </a:lnTo>
                    <a:lnTo>
                      <a:pt x="28" y="550"/>
                    </a:lnTo>
                    <a:lnTo>
                      <a:pt x="38" y="548"/>
                    </a:lnTo>
                    <a:lnTo>
                      <a:pt x="54" y="548"/>
                    </a:lnTo>
                    <a:lnTo>
                      <a:pt x="90" y="550"/>
                    </a:lnTo>
                    <a:lnTo>
                      <a:pt x="133" y="558"/>
                    </a:lnTo>
                    <a:lnTo>
                      <a:pt x="241" y="587"/>
                    </a:lnTo>
                    <a:lnTo>
                      <a:pt x="300" y="599"/>
                    </a:lnTo>
                    <a:lnTo>
                      <a:pt x="359" y="612"/>
                    </a:lnTo>
                    <a:lnTo>
                      <a:pt x="418" y="623"/>
                    </a:lnTo>
                    <a:lnTo>
                      <a:pt x="449" y="625"/>
                    </a:lnTo>
                    <a:lnTo>
                      <a:pt x="477" y="625"/>
                    </a:lnTo>
                    <a:lnTo>
                      <a:pt x="515" y="623"/>
                    </a:lnTo>
                    <a:lnTo>
                      <a:pt x="520" y="620"/>
                    </a:lnTo>
                    <a:lnTo>
                      <a:pt x="523" y="614"/>
                    </a:lnTo>
                    <a:lnTo>
                      <a:pt x="520" y="612"/>
                    </a:lnTo>
                    <a:lnTo>
                      <a:pt x="518" y="607"/>
                    </a:lnTo>
                    <a:lnTo>
                      <a:pt x="485" y="597"/>
                    </a:lnTo>
                    <a:lnTo>
                      <a:pt x="454" y="582"/>
                    </a:lnTo>
                    <a:lnTo>
                      <a:pt x="418" y="563"/>
                    </a:lnTo>
                    <a:lnTo>
                      <a:pt x="385" y="545"/>
                    </a:lnTo>
                    <a:lnTo>
                      <a:pt x="349" y="522"/>
                    </a:lnTo>
                    <a:lnTo>
                      <a:pt x="315" y="499"/>
                    </a:lnTo>
                    <a:lnTo>
                      <a:pt x="282" y="473"/>
                    </a:lnTo>
                    <a:lnTo>
                      <a:pt x="251" y="445"/>
                    </a:lnTo>
                    <a:lnTo>
                      <a:pt x="220" y="419"/>
                    </a:lnTo>
                    <a:lnTo>
                      <a:pt x="195" y="390"/>
                    </a:lnTo>
                    <a:lnTo>
                      <a:pt x="169" y="365"/>
                    </a:lnTo>
                    <a:lnTo>
                      <a:pt x="149" y="337"/>
                    </a:lnTo>
                    <a:lnTo>
                      <a:pt x="130" y="311"/>
                    </a:lnTo>
                    <a:lnTo>
                      <a:pt x="120" y="285"/>
                    </a:lnTo>
                    <a:lnTo>
                      <a:pt x="113" y="263"/>
                    </a:lnTo>
                    <a:lnTo>
                      <a:pt x="110" y="242"/>
                    </a:lnTo>
                    <a:lnTo>
                      <a:pt x="110" y="224"/>
                    </a:lnTo>
                    <a:lnTo>
                      <a:pt x="118" y="210"/>
                    </a:lnTo>
                    <a:lnTo>
                      <a:pt x="128" y="198"/>
                    </a:lnTo>
                    <a:lnTo>
                      <a:pt x="139" y="190"/>
                    </a:lnTo>
                    <a:lnTo>
                      <a:pt x="151" y="185"/>
                    </a:lnTo>
                    <a:lnTo>
                      <a:pt x="164" y="185"/>
                    </a:lnTo>
                    <a:lnTo>
                      <a:pt x="187" y="188"/>
                    </a:lnTo>
                    <a:lnTo>
                      <a:pt x="210" y="195"/>
                    </a:lnTo>
                    <a:lnTo>
                      <a:pt x="239" y="208"/>
                    </a:lnTo>
                    <a:lnTo>
                      <a:pt x="266" y="227"/>
                    </a:lnTo>
                    <a:lnTo>
                      <a:pt x="313" y="257"/>
                    </a:lnTo>
                    <a:lnTo>
                      <a:pt x="362" y="290"/>
                    </a:lnTo>
                    <a:lnTo>
                      <a:pt x="413" y="329"/>
                    </a:lnTo>
                    <a:lnTo>
                      <a:pt x="464" y="365"/>
                    </a:lnTo>
                    <a:lnTo>
                      <a:pt x="515" y="399"/>
                    </a:lnTo>
                    <a:lnTo>
                      <a:pt x="539" y="414"/>
                    </a:lnTo>
                    <a:lnTo>
                      <a:pt x="564" y="427"/>
                    </a:lnTo>
                    <a:lnTo>
                      <a:pt x="590" y="437"/>
                    </a:lnTo>
                    <a:lnTo>
                      <a:pt x="613" y="445"/>
                    </a:lnTo>
                    <a:lnTo>
                      <a:pt x="637" y="450"/>
                    </a:lnTo>
                    <a:lnTo>
                      <a:pt x="659" y="453"/>
                    </a:lnTo>
                    <a:lnTo>
                      <a:pt x="664" y="450"/>
                    </a:lnTo>
                    <a:lnTo>
                      <a:pt x="667" y="448"/>
                    </a:lnTo>
                    <a:lnTo>
                      <a:pt x="667" y="443"/>
                    </a:lnTo>
                    <a:lnTo>
                      <a:pt x="664" y="437"/>
                    </a:lnTo>
                    <a:lnTo>
                      <a:pt x="627" y="397"/>
                    </a:lnTo>
                    <a:lnTo>
                      <a:pt x="590" y="353"/>
                    </a:lnTo>
                    <a:lnTo>
                      <a:pt x="557" y="306"/>
                    </a:lnTo>
                    <a:lnTo>
                      <a:pt x="525" y="259"/>
                    </a:lnTo>
                    <a:lnTo>
                      <a:pt x="503" y="213"/>
                    </a:lnTo>
                    <a:lnTo>
                      <a:pt x="485" y="169"/>
                    </a:lnTo>
                    <a:lnTo>
                      <a:pt x="474" y="129"/>
                    </a:lnTo>
                    <a:lnTo>
                      <a:pt x="469" y="110"/>
                    </a:lnTo>
                    <a:lnTo>
                      <a:pt x="469" y="93"/>
                    </a:lnTo>
                    <a:lnTo>
                      <a:pt x="472" y="69"/>
                    </a:lnTo>
                    <a:lnTo>
                      <a:pt x="477" y="49"/>
                    </a:lnTo>
                    <a:lnTo>
                      <a:pt x="483" y="41"/>
                    </a:lnTo>
                    <a:lnTo>
                      <a:pt x="490" y="33"/>
                    </a:lnTo>
                    <a:lnTo>
                      <a:pt x="505" y="23"/>
                    </a:lnTo>
                    <a:lnTo>
                      <a:pt x="518" y="18"/>
                    </a:lnTo>
                    <a:lnTo>
                      <a:pt x="529" y="15"/>
                    </a:lnTo>
                    <a:lnTo>
                      <a:pt x="542" y="18"/>
                    </a:lnTo>
                    <a:lnTo>
                      <a:pt x="554" y="20"/>
                    </a:lnTo>
                    <a:lnTo>
                      <a:pt x="567" y="28"/>
                    </a:lnTo>
                    <a:lnTo>
                      <a:pt x="580" y="35"/>
                    </a:lnTo>
                    <a:lnTo>
                      <a:pt x="608" y="59"/>
                    </a:lnTo>
                    <a:lnTo>
                      <a:pt x="634" y="88"/>
                    </a:lnTo>
                    <a:lnTo>
                      <a:pt x="657" y="118"/>
                    </a:lnTo>
                    <a:lnTo>
                      <a:pt x="680" y="147"/>
                    </a:lnTo>
                    <a:lnTo>
                      <a:pt x="700" y="173"/>
                    </a:lnTo>
                    <a:lnTo>
                      <a:pt x="718" y="193"/>
                    </a:lnTo>
                    <a:lnTo>
                      <a:pt x="778" y="254"/>
                    </a:lnTo>
                    <a:lnTo>
                      <a:pt x="832" y="303"/>
                    </a:lnTo>
                    <a:lnTo>
                      <a:pt x="891" y="347"/>
                    </a:lnTo>
                    <a:lnTo>
                      <a:pt x="957" y="399"/>
                    </a:lnTo>
                    <a:lnTo>
                      <a:pt x="965" y="402"/>
                    </a:lnTo>
                    <a:lnTo>
                      <a:pt x="971" y="397"/>
                    </a:lnTo>
                    <a:lnTo>
                      <a:pt x="1019" y="234"/>
                    </a:lnTo>
                    <a:lnTo>
                      <a:pt x="1011" y="232"/>
                    </a:lnTo>
                    <a:lnTo>
                      <a:pt x="1006" y="239"/>
                    </a:lnTo>
                    <a:lnTo>
                      <a:pt x="1024" y="254"/>
                    </a:lnTo>
                    <a:lnTo>
                      <a:pt x="1042" y="273"/>
                    </a:lnTo>
                    <a:lnTo>
                      <a:pt x="1060" y="293"/>
                    </a:lnTo>
                    <a:lnTo>
                      <a:pt x="1076" y="317"/>
                    </a:lnTo>
                    <a:lnTo>
                      <a:pt x="1088" y="342"/>
                    </a:lnTo>
                    <a:lnTo>
                      <a:pt x="1101" y="370"/>
                    </a:lnTo>
                    <a:lnTo>
                      <a:pt x="1111" y="402"/>
                    </a:lnTo>
                    <a:lnTo>
                      <a:pt x="1122" y="434"/>
                    </a:lnTo>
                    <a:lnTo>
                      <a:pt x="1129" y="468"/>
                    </a:lnTo>
                    <a:lnTo>
                      <a:pt x="1134" y="499"/>
                    </a:lnTo>
                    <a:lnTo>
                      <a:pt x="1137" y="530"/>
                    </a:lnTo>
                    <a:lnTo>
                      <a:pt x="1140" y="563"/>
                    </a:lnTo>
                    <a:lnTo>
                      <a:pt x="1137" y="597"/>
                    </a:lnTo>
                    <a:lnTo>
                      <a:pt x="1134" y="628"/>
                    </a:lnTo>
                    <a:lnTo>
                      <a:pt x="1129" y="662"/>
                    </a:lnTo>
                    <a:lnTo>
                      <a:pt x="1122" y="692"/>
                    </a:lnTo>
                    <a:lnTo>
                      <a:pt x="1113" y="723"/>
                    </a:lnTo>
                    <a:lnTo>
                      <a:pt x="1103" y="752"/>
                    </a:lnTo>
                    <a:lnTo>
                      <a:pt x="1091" y="779"/>
                    </a:lnTo>
                    <a:lnTo>
                      <a:pt x="1076" y="808"/>
                    </a:lnTo>
                    <a:lnTo>
                      <a:pt x="1083" y="810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77" name="Freeform 695">
                <a:extLst>
                  <a:ext uri="{FF2B5EF4-FFF2-40B4-BE49-F238E27FC236}">
                    <a16:creationId xmlns:a16="http://schemas.microsoft.com/office/drawing/2014/main" id="{B2EF99EB-EC0F-4068-87E7-BA244A76810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33" y="1448"/>
                <a:ext cx="34" cy="18"/>
              </a:xfrm>
              <a:custGeom>
                <a:avLst/>
                <a:gdLst>
                  <a:gd name="T0" fmla="*/ 1066 w 1066"/>
                  <a:gd name="T1" fmla="*/ 145 h 581"/>
                  <a:gd name="T2" fmla="*/ 1058 w 1066"/>
                  <a:gd name="T3" fmla="*/ 196 h 581"/>
                  <a:gd name="T4" fmla="*/ 1032 w 1066"/>
                  <a:gd name="T5" fmla="*/ 252 h 581"/>
                  <a:gd name="T6" fmla="*/ 988 w 1066"/>
                  <a:gd name="T7" fmla="*/ 306 h 581"/>
                  <a:gd name="T8" fmla="*/ 927 w 1066"/>
                  <a:gd name="T9" fmla="*/ 364 h 581"/>
                  <a:gd name="T10" fmla="*/ 850 w 1066"/>
                  <a:gd name="T11" fmla="*/ 415 h 581"/>
                  <a:gd name="T12" fmla="*/ 763 w 1066"/>
                  <a:gd name="T13" fmla="*/ 464 h 581"/>
                  <a:gd name="T14" fmla="*/ 663 w 1066"/>
                  <a:gd name="T15" fmla="*/ 507 h 581"/>
                  <a:gd name="T16" fmla="*/ 554 w 1066"/>
                  <a:gd name="T17" fmla="*/ 541 h 581"/>
                  <a:gd name="T18" fmla="*/ 447 w 1066"/>
                  <a:gd name="T19" fmla="*/ 566 h 581"/>
                  <a:gd name="T20" fmla="*/ 347 w 1066"/>
                  <a:gd name="T21" fmla="*/ 579 h 581"/>
                  <a:gd name="T22" fmla="*/ 254 w 1066"/>
                  <a:gd name="T23" fmla="*/ 581 h 581"/>
                  <a:gd name="T24" fmla="*/ 175 w 1066"/>
                  <a:gd name="T25" fmla="*/ 571 h 581"/>
                  <a:gd name="T26" fmla="*/ 105 w 1066"/>
                  <a:gd name="T27" fmla="*/ 554 h 581"/>
                  <a:gd name="T28" fmla="*/ 52 w 1066"/>
                  <a:gd name="T29" fmla="*/ 525 h 581"/>
                  <a:gd name="T30" fmla="*/ 15 w 1066"/>
                  <a:gd name="T31" fmla="*/ 486 h 581"/>
                  <a:gd name="T32" fmla="*/ 0 w 1066"/>
                  <a:gd name="T33" fmla="*/ 437 h 581"/>
                  <a:gd name="T34" fmla="*/ 5 w 1066"/>
                  <a:gd name="T35" fmla="*/ 384 h 581"/>
                  <a:gd name="T36" fmla="*/ 31 w 1066"/>
                  <a:gd name="T37" fmla="*/ 330 h 581"/>
                  <a:gd name="T38" fmla="*/ 78 w 1066"/>
                  <a:gd name="T39" fmla="*/ 273 h 581"/>
                  <a:gd name="T40" fmla="*/ 139 w 1066"/>
                  <a:gd name="T41" fmla="*/ 219 h 581"/>
                  <a:gd name="T42" fmla="*/ 213 w 1066"/>
                  <a:gd name="T43" fmla="*/ 165 h 581"/>
                  <a:gd name="T44" fmla="*/ 303 w 1066"/>
                  <a:gd name="T45" fmla="*/ 119 h 581"/>
                  <a:gd name="T46" fmla="*/ 403 w 1066"/>
                  <a:gd name="T47" fmla="*/ 75 h 581"/>
                  <a:gd name="T48" fmla="*/ 512 w 1066"/>
                  <a:gd name="T49" fmla="*/ 39 h 581"/>
                  <a:gd name="T50" fmla="*/ 617 w 1066"/>
                  <a:gd name="T51" fmla="*/ 16 h 581"/>
                  <a:gd name="T52" fmla="*/ 717 w 1066"/>
                  <a:gd name="T53" fmla="*/ 2 h 581"/>
                  <a:gd name="T54" fmla="*/ 809 w 1066"/>
                  <a:gd name="T55" fmla="*/ 0 h 581"/>
                  <a:gd name="T56" fmla="*/ 891 w 1066"/>
                  <a:gd name="T57" fmla="*/ 8 h 581"/>
                  <a:gd name="T58" fmla="*/ 961 w 1066"/>
                  <a:gd name="T59" fmla="*/ 29 h 581"/>
                  <a:gd name="T60" fmla="*/ 1015 w 1066"/>
                  <a:gd name="T61" fmla="*/ 57 h 581"/>
                  <a:gd name="T62" fmla="*/ 1047 w 1066"/>
                  <a:gd name="T63" fmla="*/ 96 h 5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066" h="581">
                    <a:moveTo>
                      <a:pt x="1061" y="119"/>
                    </a:moveTo>
                    <a:lnTo>
                      <a:pt x="1066" y="145"/>
                    </a:lnTo>
                    <a:lnTo>
                      <a:pt x="1063" y="170"/>
                    </a:lnTo>
                    <a:lnTo>
                      <a:pt x="1058" y="196"/>
                    </a:lnTo>
                    <a:lnTo>
                      <a:pt x="1047" y="224"/>
                    </a:lnTo>
                    <a:lnTo>
                      <a:pt x="1032" y="252"/>
                    </a:lnTo>
                    <a:lnTo>
                      <a:pt x="1012" y="278"/>
                    </a:lnTo>
                    <a:lnTo>
                      <a:pt x="988" y="306"/>
                    </a:lnTo>
                    <a:lnTo>
                      <a:pt x="958" y="335"/>
                    </a:lnTo>
                    <a:lnTo>
                      <a:pt x="927" y="364"/>
                    </a:lnTo>
                    <a:lnTo>
                      <a:pt x="891" y="389"/>
                    </a:lnTo>
                    <a:lnTo>
                      <a:pt x="850" y="415"/>
                    </a:lnTo>
                    <a:lnTo>
                      <a:pt x="807" y="440"/>
                    </a:lnTo>
                    <a:lnTo>
                      <a:pt x="763" y="464"/>
                    </a:lnTo>
                    <a:lnTo>
                      <a:pt x="714" y="486"/>
                    </a:lnTo>
                    <a:lnTo>
                      <a:pt x="663" y="507"/>
                    </a:lnTo>
                    <a:lnTo>
                      <a:pt x="608" y="525"/>
                    </a:lnTo>
                    <a:lnTo>
                      <a:pt x="554" y="541"/>
                    </a:lnTo>
                    <a:lnTo>
                      <a:pt x="501" y="556"/>
                    </a:lnTo>
                    <a:lnTo>
                      <a:pt x="447" y="566"/>
                    </a:lnTo>
                    <a:lnTo>
                      <a:pt x="398" y="574"/>
                    </a:lnTo>
                    <a:lnTo>
                      <a:pt x="347" y="579"/>
                    </a:lnTo>
                    <a:lnTo>
                      <a:pt x="300" y="581"/>
                    </a:lnTo>
                    <a:lnTo>
                      <a:pt x="254" y="581"/>
                    </a:lnTo>
                    <a:lnTo>
                      <a:pt x="213" y="579"/>
                    </a:lnTo>
                    <a:lnTo>
                      <a:pt x="175" y="571"/>
                    </a:lnTo>
                    <a:lnTo>
                      <a:pt x="136" y="564"/>
                    </a:lnTo>
                    <a:lnTo>
                      <a:pt x="105" y="554"/>
                    </a:lnTo>
                    <a:lnTo>
                      <a:pt x="75" y="541"/>
                    </a:lnTo>
                    <a:lnTo>
                      <a:pt x="52" y="525"/>
                    </a:lnTo>
                    <a:lnTo>
                      <a:pt x="31" y="507"/>
                    </a:lnTo>
                    <a:lnTo>
                      <a:pt x="15" y="486"/>
                    </a:lnTo>
                    <a:lnTo>
                      <a:pt x="5" y="464"/>
                    </a:lnTo>
                    <a:lnTo>
                      <a:pt x="0" y="437"/>
                    </a:lnTo>
                    <a:lnTo>
                      <a:pt x="0" y="412"/>
                    </a:lnTo>
                    <a:lnTo>
                      <a:pt x="5" y="384"/>
                    </a:lnTo>
                    <a:lnTo>
                      <a:pt x="15" y="357"/>
                    </a:lnTo>
                    <a:lnTo>
                      <a:pt x="31" y="330"/>
                    </a:lnTo>
                    <a:lnTo>
                      <a:pt x="52" y="301"/>
                    </a:lnTo>
                    <a:lnTo>
                      <a:pt x="78" y="273"/>
                    </a:lnTo>
                    <a:lnTo>
                      <a:pt x="105" y="247"/>
                    </a:lnTo>
                    <a:lnTo>
                      <a:pt x="139" y="219"/>
                    </a:lnTo>
                    <a:lnTo>
                      <a:pt x="175" y="191"/>
                    </a:lnTo>
                    <a:lnTo>
                      <a:pt x="213" y="165"/>
                    </a:lnTo>
                    <a:lnTo>
                      <a:pt x="257" y="142"/>
                    </a:lnTo>
                    <a:lnTo>
                      <a:pt x="303" y="119"/>
                    </a:lnTo>
                    <a:lnTo>
                      <a:pt x="352" y="96"/>
                    </a:lnTo>
                    <a:lnTo>
                      <a:pt x="403" y="75"/>
                    </a:lnTo>
                    <a:lnTo>
                      <a:pt x="454" y="57"/>
                    </a:lnTo>
                    <a:lnTo>
                      <a:pt x="512" y="39"/>
                    </a:lnTo>
                    <a:lnTo>
                      <a:pt x="563" y="26"/>
                    </a:lnTo>
                    <a:lnTo>
                      <a:pt x="617" y="16"/>
                    </a:lnTo>
                    <a:lnTo>
                      <a:pt x="668" y="8"/>
                    </a:lnTo>
                    <a:lnTo>
                      <a:pt x="717" y="2"/>
                    </a:lnTo>
                    <a:lnTo>
                      <a:pt x="763" y="0"/>
                    </a:lnTo>
                    <a:lnTo>
                      <a:pt x="809" y="0"/>
                    </a:lnTo>
                    <a:lnTo>
                      <a:pt x="850" y="2"/>
                    </a:lnTo>
                    <a:lnTo>
                      <a:pt x="891" y="8"/>
                    </a:lnTo>
                    <a:lnTo>
                      <a:pt x="927" y="16"/>
                    </a:lnTo>
                    <a:lnTo>
                      <a:pt x="961" y="29"/>
                    </a:lnTo>
                    <a:lnTo>
                      <a:pt x="988" y="41"/>
                    </a:lnTo>
                    <a:lnTo>
                      <a:pt x="1015" y="57"/>
                    </a:lnTo>
                    <a:lnTo>
                      <a:pt x="1032" y="75"/>
                    </a:lnTo>
                    <a:lnTo>
                      <a:pt x="1047" y="96"/>
                    </a:lnTo>
                    <a:lnTo>
                      <a:pt x="1061" y="11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78" name="Freeform 696">
                <a:extLst>
                  <a:ext uri="{FF2B5EF4-FFF2-40B4-BE49-F238E27FC236}">
                    <a16:creationId xmlns:a16="http://schemas.microsoft.com/office/drawing/2014/main" id="{4BC90CE8-06D9-4AAE-866D-1A0EF9423739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39" y="1734"/>
                <a:ext cx="220" cy="50"/>
              </a:xfrm>
              <a:custGeom>
                <a:avLst/>
                <a:gdLst>
                  <a:gd name="T0" fmla="*/ 3050 w 6819"/>
                  <a:gd name="T1" fmla="*/ 1245 h 1548"/>
                  <a:gd name="T2" fmla="*/ 2906 w 6819"/>
                  <a:gd name="T3" fmla="*/ 1157 h 1548"/>
                  <a:gd name="T4" fmla="*/ 3045 w 6819"/>
                  <a:gd name="T5" fmla="*/ 934 h 1548"/>
                  <a:gd name="T6" fmla="*/ 531 w 6819"/>
                  <a:gd name="T7" fmla="*/ 1430 h 1548"/>
                  <a:gd name="T8" fmla="*/ 329 w 6819"/>
                  <a:gd name="T9" fmla="*/ 1425 h 1548"/>
                  <a:gd name="T10" fmla="*/ 468 w 6819"/>
                  <a:gd name="T11" fmla="*/ 1283 h 1548"/>
                  <a:gd name="T12" fmla="*/ 378 w 6819"/>
                  <a:gd name="T13" fmla="*/ 1198 h 1548"/>
                  <a:gd name="T14" fmla="*/ 6691 w 6819"/>
                  <a:gd name="T15" fmla="*/ 1535 h 1548"/>
                  <a:gd name="T16" fmla="*/ 6645 w 6819"/>
                  <a:gd name="T17" fmla="*/ 1507 h 1548"/>
                  <a:gd name="T18" fmla="*/ 6608 w 6819"/>
                  <a:gd name="T19" fmla="*/ 1458 h 1548"/>
                  <a:gd name="T20" fmla="*/ 6588 w 6819"/>
                  <a:gd name="T21" fmla="*/ 1394 h 1548"/>
                  <a:gd name="T22" fmla="*/ 6583 w 6819"/>
                  <a:gd name="T23" fmla="*/ 1353 h 1548"/>
                  <a:gd name="T24" fmla="*/ 6349 w 6819"/>
                  <a:gd name="T25" fmla="*/ 1229 h 1548"/>
                  <a:gd name="T26" fmla="*/ 6167 w 6819"/>
                  <a:gd name="T27" fmla="*/ 1221 h 1548"/>
                  <a:gd name="T28" fmla="*/ 6036 w 6819"/>
                  <a:gd name="T29" fmla="*/ 1190 h 1548"/>
                  <a:gd name="T30" fmla="*/ 5915 w 6819"/>
                  <a:gd name="T31" fmla="*/ 1131 h 1548"/>
                  <a:gd name="T32" fmla="*/ 5849 w 6819"/>
                  <a:gd name="T33" fmla="*/ 1068 h 1548"/>
                  <a:gd name="T34" fmla="*/ 5810 w 6819"/>
                  <a:gd name="T35" fmla="*/ 1005 h 1548"/>
                  <a:gd name="T36" fmla="*/ 5782 w 6819"/>
                  <a:gd name="T37" fmla="*/ 934 h 1548"/>
                  <a:gd name="T38" fmla="*/ 5764 w 6819"/>
                  <a:gd name="T39" fmla="*/ 835 h 1548"/>
                  <a:gd name="T40" fmla="*/ 5738 w 6819"/>
                  <a:gd name="T41" fmla="*/ 740 h 1548"/>
                  <a:gd name="T42" fmla="*/ 5689 w 6819"/>
                  <a:gd name="T43" fmla="*/ 663 h 1548"/>
                  <a:gd name="T44" fmla="*/ 5561 w 6819"/>
                  <a:gd name="T45" fmla="*/ 526 h 1548"/>
                  <a:gd name="T46" fmla="*/ 3271 w 6819"/>
                  <a:gd name="T47" fmla="*/ 0 h 1548"/>
                  <a:gd name="T48" fmla="*/ 3278 w 6819"/>
                  <a:gd name="T49" fmla="*/ 200 h 1548"/>
                  <a:gd name="T50" fmla="*/ 3289 w 6819"/>
                  <a:gd name="T51" fmla="*/ 203 h 1548"/>
                  <a:gd name="T52" fmla="*/ 3389 w 6819"/>
                  <a:gd name="T53" fmla="*/ 300 h 1548"/>
                  <a:gd name="T54" fmla="*/ 3286 w 6819"/>
                  <a:gd name="T55" fmla="*/ 431 h 1548"/>
                  <a:gd name="T56" fmla="*/ 3212 w 6819"/>
                  <a:gd name="T57" fmla="*/ 531 h 1548"/>
                  <a:gd name="T58" fmla="*/ 3559 w 6819"/>
                  <a:gd name="T59" fmla="*/ 161 h 1548"/>
                  <a:gd name="T60" fmla="*/ 4832 w 6819"/>
                  <a:gd name="T61" fmla="*/ 110 h 1548"/>
                  <a:gd name="T62" fmla="*/ 4767 w 6819"/>
                  <a:gd name="T63" fmla="*/ 0 h 1548"/>
                  <a:gd name="T64" fmla="*/ 6621 w 6819"/>
                  <a:gd name="T65" fmla="*/ 56 h 1548"/>
                  <a:gd name="T66" fmla="*/ 6513 w 6819"/>
                  <a:gd name="T67" fmla="*/ 125 h 1548"/>
                  <a:gd name="T68" fmla="*/ 6352 w 6819"/>
                  <a:gd name="T69" fmla="*/ 200 h 1548"/>
                  <a:gd name="T70" fmla="*/ 6190 w 6819"/>
                  <a:gd name="T71" fmla="*/ 251 h 1548"/>
                  <a:gd name="T72" fmla="*/ 6028 w 6819"/>
                  <a:gd name="T73" fmla="*/ 285 h 1548"/>
                  <a:gd name="T74" fmla="*/ 5867 w 6819"/>
                  <a:gd name="T75" fmla="*/ 303 h 1548"/>
                  <a:gd name="T76" fmla="*/ 5618 w 6819"/>
                  <a:gd name="T77" fmla="*/ 300 h 1548"/>
                  <a:gd name="T78" fmla="*/ 5630 w 6819"/>
                  <a:gd name="T79" fmla="*/ 393 h 1548"/>
                  <a:gd name="T80" fmla="*/ 5800 w 6819"/>
                  <a:gd name="T81" fmla="*/ 573 h 1548"/>
                  <a:gd name="T82" fmla="*/ 5869 w 6819"/>
                  <a:gd name="T83" fmla="*/ 684 h 1548"/>
                  <a:gd name="T84" fmla="*/ 5905 w 6819"/>
                  <a:gd name="T85" fmla="*/ 810 h 1548"/>
                  <a:gd name="T86" fmla="*/ 5930 w 6819"/>
                  <a:gd name="T87" fmla="*/ 928 h 1548"/>
                  <a:gd name="T88" fmla="*/ 5977 w 6819"/>
                  <a:gd name="T89" fmla="*/ 998 h 1548"/>
                  <a:gd name="T90" fmla="*/ 6052 w 6819"/>
                  <a:gd name="T91" fmla="*/ 1044 h 1548"/>
                  <a:gd name="T92" fmla="*/ 6147 w 6819"/>
                  <a:gd name="T93" fmla="*/ 1073 h 1548"/>
                  <a:gd name="T94" fmla="*/ 6259 w 6819"/>
                  <a:gd name="T95" fmla="*/ 1085 h 1548"/>
                  <a:gd name="T96" fmla="*/ 6354 w 6819"/>
                  <a:gd name="T97" fmla="*/ 1088 h 1548"/>
                  <a:gd name="T98" fmla="*/ 6580 w 6819"/>
                  <a:gd name="T99" fmla="*/ 1061 h 1548"/>
                  <a:gd name="T100" fmla="*/ 6591 w 6819"/>
                  <a:gd name="T101" fmla="*/ 941 h 1548"/>
                  <a:gd name="T102" fmla="*/ 6588 w 6819"/>
                  <a:gd name="T103" fmla="*/ 886 h 1548"/>
                  <a:gd name="T104" fmla="*/ 6613 w 6819"/>
                  <a:gd name="T105" fmla="*/ 779 h 1548"/>
                  <a:gd name="T106" fmla="*/ 6665 w 6819"/>
                  <a:gd name="T107" fmla="*/ 660 h 1548"/>
                  <a:gd name="T108" fmla="*/ 6650 w 6819"/>
                  <a:gd name="T109" fmla="*/ 388 h 1548"/>
                  <a:gd name="T110" fmla="*/ 6457 w 6819"/>
                  <a:gd name="T111" fmla="*/ 357 h 15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6819" h="1548">
                    <a:moveTo>
                      <a:pt x="5525" y="489"/>
                    </a:moveTo>
                    <a:lnTo>
                      <a:pt x="5157" y="1245"/>
                    </a:lnTo>
                    <a:lnTo>
                      <a:pt x="3050" y="1245"/>
                    </a:lnTo>
                    <a:lnTo>
                      <a:pt x="3107" y="1160"/>
                    </a:lnTo>
                    <a:lnTo>
                      <a:pt x="2912" y="1160"/>
                    </a:lnTo>
                    <a:lnTo>
                      <a:pt x="2906" y="1157"/>
                    </a:lnTo>
                    <a:lnTo>
                      <a:pt x="2903" y="1155"/>
                    </a:lnTo>
                    <a:lnTo>
                      <a:pt x="2903" y="1146"/>
                    </a:lnTo>
                    <a:lnTo>
                      <a:pt x="3045" y="934"/>
                    </a:lnTo>
                    <a:lnTo>
                      <a:pt x="2547" y="1515"/>
                    </a:lnTo>
                    <a:lnTo>
                      <a:pt x="441" y="1515"/>
                    </a:lnTo>
                    <a:lnTo>
                      <a:pt x="531" y="1430"/>
                    </a:lnTo>
                    <a:lnTo>
                      <a:pt x="336" y="1430"/>
                    </a:lnTo>
                    <a:lnTo>
                      <a:pt x="331" y="1428"/>
                    </a:lnTo>
                    <a:lnTo>
                      <a:pt x="329" y="1425"/>
                    </a:lnTo>
                    <a:lnTo>
                      <a:pt x="329" y="1419"/>
                    </a:lnTo>
                    <a:lnTo>
                      <a:pt x="331" y="1414"/>
                    </a:lnTo>
                    <a:lnTo>
                      <a:pt x="468" y="1283"/>
                    </a:lnTo>
                    <a:lnTo>
                      <a:pt x="441" y="1283"/>
                    </a:lnTo>
                    <a:lnTo>
                      <a:pt x="531" y="1198"/>
                    </a:lnTo>
                    <a:lnTo>
                      <a:pt x="378" y="1198"/>
                    </a:lnTo>
                    <a:lnTo>
                      <a:pt x="0" y="1548"/>
                    </a:lnTo>
                    <a:lnTo>
                      <a:pt x="6708" y="1540"/>
                    </a:lnTo>
                    <a:lnTo>
                      <a:pt x="6691" y="1535"/>
                    </a:lnTo>
                    <a:lnTo>
                      <a:pt x="6672" y="1528"/>
                    </a:lnTo>
                    <a:lnTo>
                      <a:pt x="6657" y="1518"/>
                    </a:lnTo>
                    <a:lnTo>
                      <a:pt x="6645" y="1507"/>
                    </a:lnTo>
                    <a:lnTo>
                      <a:pt x="6634" y="1496"/>
                    </a:lnTo>
                    <a:lnTo>
                      <a:pt x="6623" y="1484"/>
                    </a:lnTo>
                    <a:lnTo>
                      <a:pt x="6608" y="1458"/>
                    </a:lnTo>
                    <a:lnTo>
                      <a:pt x="6601" y="1443"/>
                    </a:lnTo>
                    <a:lnTo>
                      <a:pt x="6593" y="1425"/>
                    </a:lnTo>
                    <a:lnTo>
                      <a:pt x="6588" y="1394"/>
                    </a:lnTo>
                    <a:lnTo>
                      <a:pt x="6583" y="1370"/>
                    </a:lnTo>
                    <a:lnTo>
                      <a:pt x="6583" y="1355"/>
                    </a:lnTo>
                    <a:lnTo>
                      <a:pt x="6583" y="1353"/>
                    </a:lnTo>
                    <a:lnTo>
                      <a:pt x="6583" y="1226"/>
                    </a:lnTo>
                    <a:lnTo>
                      <a:pt x="6472" y="1229"/>
                    </a:lnTo>
                    <a:lnTo>
                      <a:pt x="6349" y="1229"/>
                    </a:lnTo>
                    <a:lnTo>
                      <a:pt x="6259" y="1229"/>
                    </a:lnTo>
                    <a:lnTo>
                      <a:pt x="6213" y="1224"/>
                    </a:lnTo>
                    <a:lnTo>
                      <a:pt x="6167" y="1221"/>
                    </a:lnTo>
                    <a:lnTo>
                      <a:pt x="6123" y="1214"/>
                    </a:lnTo>
                    <a:lnTo>
                      <a:pt x="6079" y="1204"/>
                    </a:lnTo>
                    <a:lnTo>
                      <a:pt x="6036" y="1190"/>
                    </a:lnTo>
                    <a:lnTo>
                      <a:pt x="5995" y="1175"/>
                    </a:lnTo>
                    <a:lnTo>
                      <a:pt x="5954" y="1155"/>
                    </a:lnTo>
                    <a:lnTo>
                      <a:pt x="5915" y="1131"/>
                    </a:lnTo>
                    <a:lnTo>
                      <a:pt x="5879" y="1100"/>
                    </a:lnTo>
                    <a:lnTo>
                      <a:pt x="5864" y="1085"/>
                    </a:lnTo>
                    <a:lnTo>
                      <a:pt x="5849" y="1068"/>
                    </a:lnTo>
                    <a:lnTo>
                      <a:pt x="5835" y="1046"/>
                    </a:lnTo>
                    <a:lnTo>
                      <a:pt x="5820" y="1026"/>
                    </a:lnTo>
                    <a:lnTo>
                      <a:pt x="5810" y="1005"/>
                    </a:lnTo>
                    <a:lnTo>
                      <a:pt x="5800" y="982"/>
                    </a:lnTo>
                    <a:lnTo>
                      <a:pt x="5789" y="959"/>
                    </a:lnTo>
                    <a:lnTo>
                      <a:pt x="5782" y="934"/>
                    </a:lnTo>
                    <a:lnTo>
                      <a:pt x="5776" y="908"/>
                    </a:lnTo>
                    <a:lnTo>
                      <a:pt x="5771" y="879"/>
                    </a:lnTo>
                    <a:lnTo>
                      <a:pt x="5764" y="835"/>
                    </a:lnTo>
                    <a:lnTo>
                      <a:pt x="5756" y="800"/>
                    </a:lnTo>
                    <a:lnTo>
                      <a:pt x="5748" y="769"/>
                    </a:lnTo>
                    <a:lnTo>
                      <a:pt x="5738" y="740"/>
                    </a:lnTo>
                    <a:lnTo>
                      <a:pt x="5725" y="715"/>
                    </a:lnTo>
                    <a:lnTo>
                      <a:pt x="5710" y="691"/>
                    </a:lnTo>
                    <a:lnTo>
                      <a:pt x="5689" y="663"/>
                    </a:lnTo>
                    <a:lnTo>
                      <a:pt x="5661" y="632"/>
                    </a:lnTo>
                    <a:lnTo>
                      <a:pt x="5596" y="563"/>
                    </a:lnTo>
                    <a:lnTo>
                      <a:pt x="5561" y="526"/>
                    </a:lnTo>
                    <a:lnTo>
                      <a:pt x="5525" y="489"/>
                    </a:lnTo>
                    <a:close/>
                    <a:moveTo>
                      <a:pt x="4767" y="0"/>
                    </a:moveTo>
                    <a:lnTo>
                      <a:pt x="3271" y="0"/>
                    </a:lnTo>
                    <a:lnTo>
                      <a:pt x="3212" y="69"/>
                    </a:lnTo>
                    <a:lnTo>
                      <a:pt x="3389" y="69"/>
                    </a:lnTo>
                    <a:lnTo>
                      <a:pt x="3278" y="200"/>
                    </a:lnTo>
                    <a:lnTo>
                      <a:pt x="3283" y="200"/>
                    </a:lnTo>
                    <a:lnTo>
                      <a:pt x="3286" y="200"/>
                    </a:lnTo>
                    <a:lnTo>
                      <a:pt x="3289" y="203"/>
                    </a:lnTo>
                    <a:lnTo>
                      <a:pt x="3289" y="213"/>
                    </a:lnTo>
                    <a:lnTo>
                      <a:pt x="3212" y="300"/>
                    </a:lnTo>
                    <a:lnTo>
                      <a:pt x="3389" y="300"/>
                    </a:lnTo>
                    <a:lnTo>
                      <a:pt x="3278" y="429"/>
                    </a:lnTo>
                    <a:lnTo>
                      <a:pt x="3283" y="429"/>
                    </a:lnTo>
                    <a:lnTo>
                      <a:pt x="3286" y="431"/>
                    </a:lnTo>
                    <a:lnTo>
                      <a:pt x="3289" y="434"/>
                    </a:lnTo>
                    <a:lnTo>
                      <a:pt x="3289" y="441"/>
                    </a:lnTo>
                    <a:lnTo>
                      <a:pt x="3212" y="531"/>
                    </a:lnTo>
                    <a:lnTo>
                      <a:pt x="3310" y="531"/>
                    </a:lnTo>
                    <a:lnTo>
                      <a:pt x="3554" y="164"/>
                    </a:lnTo>
                    <a:lnTo>
                      <a:pt x="3559" y="161"/>
                    </a:lnTo>
                    <a:lnTo>
                      <a:pt x="4962" y="161"/>
                    </a:lnTo>
                    <a:lnTo>
                      <a:pt x="4888" y="134"/>
                    </a:lnTo>
                    <a:lnTo>
                      <a:pt x="4832" y="110"/>
                    </a:lnTo>
                    <a:lnTo>
                      <a:pt x="4783" y="90"/>
                    </a:lnTo>
                    <a:lnTo>
                      <a:pt x="4781" y="81"/>
                    </a:lnTo>
                    <a:lnTo>
                      <a:pt x="4767" y="0"/>
                    </a:lnTo>
                    <a:close/>
                    <a:moveTo>
                      <a:pt x="6665" y="0"/>
                    </a:moveTo>
                    <a:lnTo>
                      <a:pt x="6637" y="0"/>
                    </a:lnTo>
                    <a:lnTo>
                      <a:pt x="6621" y="56"/>
                    </a:lnTo>
                    <a:lnTo>
                      <a:pt x="6616" y="61"/>
                    </a:lnTo>
                    <a:lnTo>
                      <a:pt x="6565" y="95"/>
                    </a:lnTo>
                    <a:lnTo>
                      <a:pt x="6513" y="125"/>
                    </a:lnTo>
                    <a:lnTo>
                      <a:pt x="6459" y="151"/>
                    </a:lnTo>
                    <a:lnTo>
                      <a:pt x="6406" y="177"/>
                    </a:lnTo>
                    <a:lnTo>
                      <a:pt x="6352" y="200"/>
                    </a:lnTo>
                    <a:lnTo>
                      <a:pt x="6298" y="218"/>
                    </a:lnTo>
                    <a:lnTo>
                      <a:pt x="6244" y="236"/>
                    </a:lnTo>
                    <a:lnTo>
                      <a:pt x="6190" y="251"/>
                    </a:lnTo>
                    <a:lnTo>
                      <a:pt x="6136" y="264"/>
                    </a:lnTo>
                    <a:lnTo>
                      <a:pt x="6082" y="277"/>
                    </a:lnTo>
                    <a:lnTo>
                      <a:pt x="6028" y="285"/>
                    </a:lnTo>
                    <a:lnTo>
                      <a:pt x="5972" y="293"/>
                    </a:lnTo>
                    <a:lnTo>
                      <a:pt x="5918" y="298"/>
                    </a:lnTo>
                    <a:lnTo>
                      <a:pt x="5867" y="303"/>
                    </a:lnTo>
                    <a:lnTo>
                      <a:pt x="5759" y="305"/>
                    </a:lnTo>
                    <a:lnTo>
                      <a:pt x="5687" y="303"/>
                    </a:lnTo>
                    <a:lnTo>
                      <a:pt x="5618" y="300"/>
                    </a:lnTo>
                    <a:lnTo>
                      <a:pt x="5594" y="344"/>
                    </a:lnTo>
                    <a:lnTo>
                      <a:pt x="5613" y="367"/>
                    </a:lnTo>
                    <a:lnTo>
                      <a:pt x="5630" y="393"/>
                    </a:lnTo>
                    <a:lnTo>
                      <a:pt x="5671" y="439"/>
                    </a:lnTo>
                    <a:lnTo>
                      <a:pt x="5766" y="537"/>
                    </a:lnTo>
                    <a:lnTo>
                      <a:pt x="5800" y="573"/>
                    </a:lnTo>
                    <a:lnTo>
                      <a:pt x="5825" y="609"/>
                    </a:lnTo>
                    <a:lnTo>
                      <a:pt x="5849" y="648"/>
                    </a:lnTo>
                    <a:lnTo>
                      <a:pt x="5869" y="684"/>
                    </a:lnTo>
                    <a:lnTo>
                      <a:pt x="5882" y="725"/>
                    </a:lnTo>
                    <a:lnTo>
                      <a:pt x="5894" y="766"/>
                    </a:lnTo>
                    <a:lnTo>
                      <a:pt x="5905" y="810"/>
                    </a:lnTo>
                    <a:lnTo>
                      <a:pt x="5913" y="859"/>
                    </a:lnTo>
                    <a:lnTo>
                      <a:pt x="5920" y="895"/>
                    </a:lnTo>
                    <a:lnTo>
                      <a:pt x="5930" y="928"/>
                    </a:lnTo>
                    <a:lnTo>
                      <a:pt x="5943" y="956"/>
                    </a:lnTo>
                    <a:lnTo>
                      <a:pt x="5959" y="980"/>
                    </a:lnTo>
                    <a:lnTo>
                      <a:pt x="5977" y="998"/>
                    </a:lnTo>
                    <a:lnTo>
                      <a:pt x="6000" y="1015"/>
                    </a:lnTo>
                    <a:lnTo>
                      <a:pt x="6023" y="1031"/>
                    </a:lnTo>
                    <a:lnTo>
                      <a:pt x="6052" y="1044"/>
                    </a:lnTo>
                    <a:lnTo>
                      <a:pt x="6079" y="1056"/>
                    </a:lnTo>
                    <a:lnTo>
                      <a:pt x="6110" y="1064"/>
                    </a:lnTo>
                    <a:lnTo>
                      <a:pt x="6147" y="1073"/>
                    </a:lnTo>
                    <a:lnTo>
                      <a:pt x="6182" y="1080"/>
                    </a:lnTo>
                    <a:lnTo>
                      <a:pt x="6221" y="1083"/>
                    </a:lnTo>
                    <a:lnTo>
                      <a:pt x="6259" y="1085"/>
                    </a:lnTo>
                    <a:lnTo>
                      <a:pt x="6339" y="1088"/>
                    </a:lnTo>
                    <a:lnTo>
                      <a:pt x="6349" y="1088"/>
                    </a:lnTo>
                    <a:lnTo>
                      <a:pt x="6354" y="1088"/>
                    </a:lnTo>
                    <a:lnTo>
                      <a:pt x="6467" y="1085"/>
                    </a:lnTo>
                    <a:lnTo>
                      <a:pt x="6577" y="1085"/>
                    </a:lnTo>
                    <a:lnTo>
                      <a:pt x="6580" y="1061"/>
                    </a:lnTo>
                    <a:lnTo>
                      <a:pt x="6583" y="1041"/>
                    </a:lnTo>
                    <a:lnTo>
                      <a:pt x="6583" y="941"/>
                    </a:lnTo>
                    <a:lnTo>
                      <a:pt x="6591" y="941"/>
                    </a:lnTo>
                    <a:lnTo>
                      <a:pt x="6583" y="941"/>
                    </a:lnTo>
                    <a:lnTo>
                      <a:pt x="6586" y="913"/>
                    </a:lnTo>
                    <a:lnTo>
                      <a:pt x="6588" y="886"/>
                    </a:lnTo>
                    <a:lnTo>
                      <a:pt x="6593" y="859"/>
                    </a:lnTo>
                    <a:lnTo>
                      <a:pt x="6598" y="830"/>
                    </a:lnTo>
                    <a:lnTo>
                      <a:pt x="6613" y="779"/>
                    </a:lnTo>
                    <a:lnTo>
                      <a:pt x="6632" y="733"/>
                    </a:lnTo>
                    <a:lnTo>
                      <a:pt x="6650" y="691"/>
                    </a:lnTo>
                    <a:lnTo>
                      <a:pt x="6665" y="660"/>
                    </a:lnTo>
                    <a:lnTo>
                      <a:pt x="6677" y="635"/>
                    </a:lnTo>
                    <a:lnTo>
                      <a:pt x="6819" y="399"/>
                    </a:lnTo>
                    <a:lnTo>
                      <a:pt x="6650" y="388"/>
                    </a:lnTo>
                    <a:lnTo>
                      <a:pt x="6462" y="367"/>
                    </a:lnTo>
                    <a:lnTo>
                      <a:pt x="6457" y="365"/>
                    </a:lnTo>
                    <a:lnTo>
                      <a:pt x="6457" y="357"/>
                    </a:lnTo>
                    <a:lnTo>
                      <a:pt x="6665" y="0"/>
                    </a:lnTo>
                    <a:close/>
                  </a:path>
                </a:pathLst>
              </a:custGeom>
              <a:solidFill>
                <a:srgbClr val="F5D3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79" name="Freeform 697">
                <a:extLst>
                  <a:ext uri="{FF2B5EF4-FFF2-40B4-BE49-F238E27FC236}">
                    <a16:creationId xmlns:a16="http://schemas.microsoft.com/office/drawing/2014/main" id="{488FE35B-F1BF-4802-883C-83EEC155EF33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12" y="1640"/>
                <a:ext cx="37" cy="33"/>
              </a:xfrm>
              <a:custGeom>
                <a:avLst/>
                <a:gdLst>
                  <a:gd name="T0" fmla="*/ 144 w 1134"/>
                  <a:gd name="T1" fmla="*/ 815 h 1029"/>
                  <a:gd name="T2" fmla="*/ 20 w 1134"/>
                  <a:gd name="T3" fmla="*/ 618 h 1029"/>
                  <a:gd name="T4" fmla="*/ 41 w 1134"/>
                  <a:gd name="T5" fmla="*/ 466 h 1029"/>
                  <a:gd name="T6" fmla="*/ 169 w 1134"/>
                  <a:gd name="T7" fmla="*/ 561 h 1029"/>
                  <a:gd name="T8" fmla="*/ 310 w 1134"/>
                  <a:gd name="T9" fmla="*/ 206 h 1029"/>
                  <a:gd name="T10" fmla="*/ 372 w 1134"/>
                  <a:gd name="T11" fmla="*/ 39 h 1029"/>
                  <a:gd name="T12" fmla="*/ 431 w 1134"/>
                  <a:gd name="T13" fmla="*/ 29 h 1029"/>
                  <a:gd name="T14" fmla="*/ 493 w 1134"/>
                  <a:gd name="T15" fmla="*/ 129 h 1029"/>
                  <a:gd name="T16" fmla="*/ 470 w 1134"/>
                  <a:gd name="T17" fmla="*/ 402 h 1029"/>
                  <a:gd name="T18" fmla="*/ 475 w 1134"/>
                  <a:gd name="T19" fmla="*/ 469 h 1029"/>
                  <a:gd name="T20" fmla="*/ 631 w 1134"/>
                  <a:gd name="T21" fmla="*/ 258 h 1029"/>
                  <a:gd name="T22" fmla="*/ 770 w 1134"/>
                  <a:gd name="T23" fmla="*/ 36 h 1029"/>
                  <a:gd name="T24" fmla="*/ 849 w 1134"/>
                  <a:gd name="T25" fmla="*/ 29 h 1029"/>
                  <a:gd name="T26" fmla="*/ 870 w 1134"/>
                  <a:gd name="T27" fmla="*/ 155 h 1029"/>
                  <a:gd name="T28" fmla="*/ 734 w 1134"/>
                  <a:gd name="T29" fmla="*/ 460 h 1029"/>
                  <a:gd name="T30" fmla="*/ 659 w 1134"/>
                  <a:gd name="T31" fmla="*/ 569 h 1029"/>
                  <a:gd name="T32" fmla="*/ 847 w 1134"/>
                  <a:gd name="T33" fmla="*/ 455 h 1029"/>
                  <a:gd name="T34" fmla="*/ 1060 w 1134"/>
                  <a:gd name="T35" fmla="*/ 294 h 1029"/>
                  <a:gd name="T36" fmla="*/ 1102 w 1134"/>
                  <a:gd name="T37" fmla="*/ 329 h 1029"/>
                  <a:gd name="T38" fmla="*/ 1068 w 1134"/>
                  <a:gd name="T39" fmla="*/ 460 h 1029"/>
                  <a:gd name="T40" fmla="*/ 863 w 1134"/>
                  <a:gd name="T41" fmla="*/ 713 h 1029"/>
                  <a:gd name="T42" fmla="*/ 847 w 1134"/>
                  <a:gd name="T43" fmla="*/ 744 h 1029"/>
                  <a:gd name="T44" fmla="*/ 1032 w 1134"/>
                  <a:gd name="T45" fmla="*/ 661 h 1029"/>
                  <a:gd name="T46" fmla="*/ 1117 w 1134"/>
                  <a:gd name="T47" fmla="*/ 654 h 1029"/>
                  <a:gd name="T48" fmla="*/ 1076 w 1134"/>
                  <a:gd name="T49" fmla="*/ 775 h 1029"/>
                  <a:gd name="T50" fmla="*/ 860 w 1134"/>
                  <a:gd name="T51" fmla="*/ 942 h 1029"/>
                  <a:gd name="T52" fmla="*/ 624 w 1134"/>
                  <a:gd name="T53" fmla="*/ 1011 h 1029"/>
                  <a:gd name="T54" fmla="*/ 390 w 1134"/>
                  <a:gd name="T55" fmla="*/ 978 h 1029"/>
                  <a:gd name="T56" fmla="*/ 315 w 1134"/>
                  <a:gd name="T57" fmla="*/ 960 h 1029"/>
                  <a:gd name="T58" fmla="*/ 541 w 1134"/>
                  <a:gd name="T59" fmla="*/ 1027 h 1029"/>
                  <a:gd name="T60" fmla="*/ 785 w 1134"/>
                  <a:gd name="T61" fmla="*/ 990 h 1029"/>
                  <a:gd name="T62" fmla="*/ 1032 w 1134"/>
                  <a:gd name="T63" fmla="*/ 839 h 1029"/>
                  <a:gd name="T64" fmla="*/ 1129 w 1134"/>
                  <a:gd name="T65" fmla="*/ 695 h 1029"/>
                  <a:gd name="T66" fmla="*/ 1112 w 1134"/>
                  <a:gd name="T67" fmla="*/ 628 h 1029"/>
                  <a:gd name="T68" fmla="*/ 924 w 1134"/>
                  <a:gd name="T69" fmla="*/ 698 h 1029"/>
                  <a:gd name="T70" fmla="*/ 847 w 1134"/>
                  <a:gd name="T71" fmla="*/ 741 h 1029"/>
                  <a:gd name="T72" fmla="*/ 1032 w 1134"/>
                  <a:gd name="T73" fmla="*/ 550 h 1029"/>
                  <a:gd name="T74" fmla="*/ 1117 w 1134"/>
                  <a:gd name="T75" fmla="*/ 365 h 1029"/>
                  <a:gd name="T76" fmla="*/ 1091 w 1134"/>
                  <a:gd name="T77" fmla="*/ 291 h 1029"/>
                  <a:gd name="T78" fmla="*/ 1017 w 1134"/>
                  <a:gd name="T79" fmla="*/ 299 h 1029"/>
                  <a:gd name="T80" fmla="*/ 749 w 1134"/>
                  <a:gd name="T81" fmla="*/ 510 h 1029"/>
                  <a:gd name="T82" fmla="*/ 688 w 1134"/>
                  <a:gd name="T83" fmla="*/ 545 h 1029"/>
                  <a:gd name="T84" fmla="*/ 870 w 1134"/>
                  <a:gd name="T85" fmla="*/ 216 h 1029"/>
                  <a:gd name="T86" fmla="*/ 880 w 1134"/>
                  <a:gd name="T87" fmla="*/ 46 h 1029"/>
                  <a:gd name="T88" fmla="*/ 814 w 1134"/>
                  <a:gd name="T89" fmla="*/ 0 h 1029"/>
                  <a:gd name="T90" fmla="*/ 726 w 1134"/>
                  <a:gd name="T91" fmla="*/ 59 h 1029"/>
                  <a:gd name="T92" fmla="*/ 559 w 1134"/>
                  <a:gd name="T93" fmla="*/ 350 h 1029"/>
                  <a:gd name="T94" fmla="*/ 456 w 1134"/>
                  <a:gd name="T95" fmla="*/ 471 h 1029"/>
                  <a:gd name="T96" fmla="*/ 514 w 1134"/>
                  <a:gd name="T97" fmla="*/ 201 h 1029"/>
                  <a:gd name="T98" fmla="*/ 470 w 1134"/>
                  <a:gd name="T99" fmla="*/ 34 h 1029"/>
                  <a:gd name="T100" fmla="*/ 410 w 1134"/>
                  <a:gd name="T101" fmla="*/ 8 h 1029"/>
                  <a:gd name="T102" fmla="*/ 324 w 1134"/>
                  <a:gd name="T103" fmla="*/ 95 h 1029"/>
                  <a:gd name="T104" fmla="*/ 226 w 1134"/>
                  <a:gd name="T105" fmla="*/ 412 h 1029"/>
                  <a:gd name="T106" fmla="*/ 49 w 1134"/>
                  <a:gd name="T107" fmla="*/ 425 h 1029"/>
                  <a:gd name="T108" fmla="*/ 0 w 1134"/>
                  <a:gd name="T109" fmla="*/ 574 h 1029"/>
                  <a:gd name="T110" fmla="*/ 71 w 1134"/>
                  <a:gd name="T111" fmla="*/ 757 h 1029"/>
                  <a:gd name="T112" fmla="*/ 282 w 1134"/>
                  <a:gd name="T113" fmla="*/ 942 h 10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134" h="1029">
                    <a:moveTo>
                      <a:pt x="287" y="934"/>
                    </a:moveTo>
                    <a:lnTo>
                      <a:pt x="290" y="929"/>
                    </a:lnTo>
                    <a:lnTo>
                      <a:pt x="251" y="903"/>
                    </a:lnTo>
                    <a:lnTo>
                      <a:pt x="212" y="875"/>
                    </a:lnTo>
                    <a:lnTo>
                      <a:pt x="177" y="847"/>
                    </a:lnTo>
                    <a:lnTo>
                      <a:pt x="144" y="815"/>
                    </a:lnTo>
                    <a:lnTo>
                      <a:pt x="112" y="783"/>
                    </a:lnTo>
                    <a:lnTo>
                      <a:pt x="85" y="746"/>
                    </a:lnTo>
                    <a:lnTo>
                      <a:pt x="59" y="708"/>
                    </a:lnTo>
                    <a:lnTo>
                      <a:pt x="36" y="664"/>
                    </a:lnTo>
                    <a:lnTo>
                      <a:pt x="28" y="640"/>
                    </a:lnTo>
                    <a:lnTo>
                      <a:pt x="20" y="618"/>
                    </a:lnTo>
                    <a:lnTo>
                      <a:pt x="17" y="598"/>
                    </a:lnTo>
                    <a:lnTo>
                      <a:pt x="15" y="574"/>
                    </a:lnTo>
                    <a:lnTo>
                      <a:pt x="17" y="556"/>
                    </a:lnTo>
                    <a:lnTo>
                      <a:pt x="20" y="535"/>
                    </a:lnTo>
                    <a:lnTo>
                      <a:pt x="28" y="499"/>
                    </a:lnTo>
                    <a:lnTo>
                      <a:pt x="41" y="466"/>
                    </a:lnTo>
                    <a:lnTo>
                      <a:pt x="56" y="435"/>
                    </a:lnTo>
                    <a:lnTo>
                      <a:pt x="49" y="433"/>
                    </a:lnTo>
                    <a:lnTo>
                      <a:pt x="43" y="438"/>
                    </a:lnTo>
                    <a:lnTo>
                      <a:pt x="156" y="564"/>
                    </a:lnTo>
                    <a:lnTo>
                      <a:pt x="161" y="566"/>
                    </a:lnTo>
                    <a:lnTo>
                      <a:pt x="169" y="561"/>
                    </a:lnTo>
                    <a:lnTo>
                      <a:pt x="207" y="484"/>
                    </a:lnTo>
                    <a:lnTo>
                      <a:pt x="239" y="420"/>
                    </a:lnTo>
                    <a:lnTo>
                      <a:pt x="266" y="353"/>
                    </a:lnTo>
                    <a:lnTo>
                      <a:pt x="295" y="270"/>
                    </a:lnTo>
                    <a:lnTo>
                      <a:pt x="303" y="243"/>
                    </a:lnTo>
                    <a:lnTo>
                      <a:pt x="310" y="206"/>
                    </a:lnTo>
                    <a:lnTo>
                      <a:pt x="321" y="163"/>
                    </a:lnTo>
                    <a:lnTo>
                      <a:pt x="331" y="121"/>
                    </a:lnTo>
                    <a:lnTo>
                      <a:pt x="346" y="83"/>
                    </a:lnTo>
                    <a:lnTo>
                      <a:pt x="354" y="68"/>
                    </a:lnTo>
                    <a:lnTo>
                      <a:pt x="361" y="51"/>
                    </a:lnTo>
                    <a:lnTo>
                      <a:pt x="372" y="39"/>
                    </a:lnTo>
                    <a:lnTo>
                      <a:pt x="385" y="31"/>
                    </a:lnTo>
                    <a:lnTo>
                      <a:pt x="395" y="26"/>
                    </a:lnTo>
                    <a:lnTo>
                      <a:pt x="410" y="24"/>
                    </a:lnTo>
                    <a:lnTo>
                      <a:pt x="413" y="24"/>
                    </a:lnTo>
                    <a:lnTo>
                      <a:pt x="424" y="26"/>
                    </a:lnTo>
                    <a:lnTo>
                      <a:pt x="431" y="29"/>
                    </a:lnTo>
                    <a:lnTo>
                      <a:pt x="441" y="31"/>
                    </a:lnTo>
                    <a:lnTo>
                      <a:pt x="449" y="36"/>
                    </a:lnTo>
                    <a:lnTo>
                      <a:pt x="465" y="51"/>
                    </a:lnTo>
                    <a:lnTo>
                      <a:pt x="478" y="75"/>
                    </a:lnTo>
                    <a:lnTo>
                      <a:pt x="485" y="100"/>
                    </a:lnTo>
                    <a:lnTo>
                      <a:pt x="493" y="129"/>
                    </a:lnTo>
                    <a:lnTo>
                      <a:pt x="495" y="163"/>
                    </a:lnTo>
                    <a:lnTo>
                      <a:pt x="498" y="201"/>
                    </a:lnTo>
                    <a:lnTo>
                      <a:pt x="498" y="232"/>
                    </a:lnTo>
                    <a:lnTo>
                      <a:pt x="495" y="265"/>
                    </a:lnTo>
                    <a:lnTo>
                      <a:pt x="485" y="333"/>
                    </a:lnTo>
                    <a:lnTo>
                      <a:pt x="470" y="402"/>
                    </a:lnTo>
                    <a:lnTo>
                      <a:pt x="449" y="469"/>
                    </a:lnTo>
                    <a:lnTo>
                      <a:pt x="449" y="474"/>
                    </a:lnTo>
                    <a:lnTo>
                      <a:pt x="451" y="476"/>
                    </a:lnTo>
                    <a:lnTo>
                      <a:pt x="456" y="479"/>
                    </a:lnTo>
                    <a:lnTo>
                      <a:pt x="459" y="479"/>
                    </a:lnTo>
                    <a:lnTo>
                      <a:pt x="475" y="469"/>
                    </a:lnTo>
                    <a:lnTo>
                      <a:pt x="488" y="460"/>
                    </a:lnTo>
                    <a:lnTo>
                      <a:pt x="516" y="435"/>
                    </a:lnTo>
                    <a:lnTo>
                      <a:pt x="539" y="407"/>
                    </a:lnTo>
                    <a:lnTo>
                      <a:pt x="565" y="373"/>
                    </a:lnTo>
                    <a:lnTo>
                      <a:pt x="598" y="316"/>
                    </a:lnTo>
                    <a:lnTo>
                      <a:pt x="631" y="258"/>
                    </a:lnTo>
                    <a:lnTo>
                      <a:pt x="663" y="195"/>
                    </a:lnTo>
                    <a:lnTo>
                      <a:pt x="693" y="139"/>
                    </a:lnTo>
                    <a:lnTo>
                      <a:pt x="724" y="90"/>
                    </a:lnTo>
                    <a:lnTo>
                      <a:pt x="739" y="68"/>
                    </a:lnTo>
                    <a:lnTo>
                      <a:pt x="754" y="49"/>
                    </a:lnTo>
                    <a:lnTo>
                      <a:pt x="770" y="36"/>
                    </a:lnTo>
                    <a:lnTo>
                      <a:pt x="785" y="24"/>
                    </a:lnTo>
                    <a:lnTo>
                      <a:pt x="800" y="19"/>
                    </a:lnTo>
                    <a:lnTo>
                      <a:pt x="814" y="15"/>
                    </a:lnTo>
                    <a:lnTo>
                      <a:pt x="829" y="19"/>
                    </a:lnTo>
                    <a:lnTo>
                      <a:pt x="844" y="24"/>
                    </a:lnTo>
                    <a:lnTo>
                      <a:pt x="849" y="29"/>
                    </a:lnTo>
                    <a:lnTo>
                      <a:pt x="858" y="36"/>
                    </a:lnTo>
                    <a:lnTo>
                      <a:pt x="868" y="54"/>
                    </a:lnTo>
                    <a:lnTo>
                      <a:pt x="873" y="75"/>
                    </a:lnTo>
                    <a:lnTo>
                      <a:pt x="875" y="103"/>
                    </a:lnTo>
                    <a:lnTo>
                      <a:pt x="873" y="126"/>
                    </a:lnTo>
                    <a:lnTo>
                      <a:pt x="870" y="155"/>
                    </a:lnTo>
                    <a:lnTo>
                      <a:pt x="865" y="183"/>
                    </a:lnTo>
                    <a:lnTo>
                      <a:pt x="854" y="211"/>
                    </a:lnTo>
                    <a:lnTo>
                      <a:pt x="834" y="275"/>
                    </a:lnTo>
                    <a:lnTo>
                      <a:pt x="805" y="340"/>
                    </a:lnTo>
                    <a:lnTo>
                      <a:pt x="773" y="402"/>
                    </a:lnTo>
                    <a:lnTo>
                      <a:pt x="734" y="460"/>
                    </a:lnTo>
                    <a:lnTo>
                      <a:pt x="695" y="513"/>
                    </a:lnTo>
                    <a:lnTo>
                      <a:pt x="675" y="535"/>
                    </a:lnTo>
                    <a:lnTo>
                      <a:pt x="657" y="556"/>
                    </a:lnTo>
                    <a:lnTo>
                      <a:pt x="654" y="561"/>
                    </a:lnTo>
                    <a:lnTo>
                      <a:pt x="654" y="566"/>
                    </a:lnTo>
                    <a:lnTo>
                      <a:pt x="659" y="569"/>
                    </a:lnTo>
                    <a:lnTo>
                      <a:pt x="665" y="569"/>
                    </a:lnTo>
                    <a:lnTo>
                      <a:pt x="695" y="556"/>
                    </a:lnTo>
                    <a:lnTo>
                      <a:pt x="726" y="540"/>
                    </a:lnTo>
                    <a:lnTo>
                      <a:pt x="757" y="523"/>
                    </a:lnTo>
                    <a:lnTo>
                      <a:pt x="788" y="502"/>
                    </a:lnTo>
                    <a:lnTo>
                      <a:pt x="847" y="455"/>
                    </a:lnTo>
                    <a:lnTo>
                      <a:pt x="907" y="407"/>
                    </a:lnTo>
                    <a:lnTo>
                      <a:pt x="958" y="363"/>
                    </a:lnTo>
                    <a:lnTo>
                      <a:pt x="1007" y="327"/>
                    </a:lnTo>
                    <a:lnTo>
                      <a:pt x="1027" y="311"/>
                    </a:lnTo>
                    <a:lnTo>
                      <a:pt x="1044" y="301"/>
                    </a:lnTo>
                    <a:lnTo>
                      <a:pt x="1060" y="294"/>
                    </a:lnTo>
                    <a:lnTo>
                      <a:pt x="1073" y="291"/>
                    </a:lnTo>
                    <a:lnTo>
                      <a:pt x="1081" y="294"/>
                    </a:lnTo>
                    <a:lnTo>
                      <a:pt x="1086" y="296"/>
                    </a:lnTo>
                    <a:lnTo>
                      <a:pt x="1093" y="306"/>
                    </a:lnTo>
                    <a:lnTo>
                      <a:pt x="1098" y="316"/>
                    </a:lnTo>
                    <a:lnTo>
                      <a:pt x="1102" y="329"/>
                    </a:lnTo>
                    <a:lnTo>
                      <a:pt x="1104" y="343"/>
                    </a:lnTo>
                    <a:lnTo>
                      <a:pt x="1102" y="363"/>
                    </a:lnTo>
                    <a:lnTo>
                      <a:pt x="1096" y="386"/>
                    </a:lnTo>
                    <a:lnTo>
                      <a:pt x="1088" y="409"/>
                    </a:lnTo>
                    <a:lnTo>
                      <a:pt x="1081" y="435"/>
                    </a:lnTo>
                    <a:lnTo>
                      <a:pt x="1068" y="460"/>
                    </a:lnTo>
                    <a:lnTo>
                      <a:pt x="1053" y="486"/>
                    </a:lnTo>
                    <a:lnTo>
                      <a:pt x="1019" y="543"/>
                    </a:lnTo>
                    <a:lnTo>
                      <a:pt x="978" y="598"/>
                    </a:lnTo>
                    <a:lnTo>
                      <a:pt x="934" y="649"/>
                    </a:lnTo>
                    <a:lnTo>
                      <a:pt x="885" y="693"/>
                    </a:lnTo>
                    <a:lnTo>
                      <a:pt x="863" y="713"/>
                    </a:lnTo>
                    <a:lnTo>
                      <a:pt x="839" y="728"/>
                    </a:lnTo>
                    <a:lnTo>
                      <a:pt x="837" y="734"/>
                    </a:lnTo>
                    <a:lnTo>
                      <a:pt x="837" y="739"/>
                    </a:lnTo>
                    <a:lnTo>
                      <a:pt x="839" y="741"/>
                    </a:lnTo>
                    <a:lnTo>
                      <a:pt x="842" y="744"/>
                    </a:lnTo>
                    <a:lnTo>
                      <a:pt x="847" y="744"/>
                    </a:lnTo>
                    <a:lnTo>
                      <a:pt x="858" y="741"/>
                    </a:lnTo>
                    <a:lnTo>
                      <a:pt x="870" y="739"/>
                    </a:lnTo>
                    <a:lnTo>
                      <a:pt x="898" y="728"/>
                    </a:lnTo>
                    <a:lnTo>
                      <a:pt x="949" y="703"/>
                    </a:lnTo>
                    <a:lnTo>
                      <a:pt x="1004" y="674"/>
                    </a:lnTo>
                    <a:lnTo>
                      <a:pt x="1032" y="661"/>
                    </a:lnTo>
                    <a:lnTo>
                      <a:pt x="1055" y="651"/>
                    </a:lnTo>
                    <a:lnTo>
                      <a:pt x="1078" y="644"/>
                    </a:lnTo>
                    <a:lnTo>
                      <a:pt x="1096" y="640"/>
                    </a:lnTo>
                    <a:lnTo>
                      <a:pt x="1107" y="644"/>
                    </a:lnTo>
                    <a:lnTo>
                      <a:pt x="1112" y="646"/>
                    </a:lnTo>
                    <a:lnTo>
                      <a:pt x="1117" y="654"/>
                    </a:lnTo>
                    <a:lnTo>
                      <a:pt x="1119" y="669"/>
                    </a:lnTo>
                    <a:lnTo>
                      <a:pt x="1114" y="693"/>
                    </a:lnTo>
                    <a:lnTo>
                      <a:pt x="1107" y="725"/>
                    </a:lnTo>
                    <a:lnTo>
                      <a:pt x="1102" y="736"/>
                    </a:lnTo>
                    <a:lnTo>
                      <a:pt x="1093" y="749"/>
                    </a:lnTo>
                    <a:lnTo>
                      <a:pt x="1076" y="775"/>
                    </a:lnTo>
                    <a:lnTo>
                      <a:pt x="1049" y="803"/>
                    </a:lnTo>
                    <a:lnTo>
                      <a:pt x="1022" y="829"/>
                    </a:lnTo>
                    <a:lnTo>
                      <a:pt x="991" y="854"/>
                    </a:lnTo>
                    <a:lnTo>
                      <a:pt x="958" y="878"/>
                    </a:lnTo>
                    <a:lnTo>
                      <a:pt x="901" y="919"/>
                    </a:lnTo>
                    <a:lnTo>
                      <a:pt x="860" y="942"/>
                    </a:lnTo>
                    <a:lnTo>
                      <a:pt x="822" y="960"/>
                    </a:lnTo>
                    <a:lnTo>
                      <a:pt x="780" y="978"/>
                    </a:lnTo>
                    <a:lnTo>
                      <a:pt x="742" y="990"/>
                    </a:lnTo>
                    <a:lnTo>
                      <a:pt x="700" y="1001"/>
                    </a:lnTo>
                    <a:lnTo>
                      <a:pt x="663" y="1006"/>
                    </a:lnTo>
                    <a:lnTo>
                      <a:pt x="624" y="1011"/>
                    </a:lnTo>
                    <a:lnTo>
                      <a:pt x="585" y="1014"/>
                    </a:lnTo>
                    <a:lnTo>
                      <a:pt x="544" y="1011"/>
                    </a:lnTo>
                    <a:lnTo>
                      <a:pt x="503" y="1006"/>
                    </a:lnTo>
                    <a:lnTo>
                      <a:pt x="465" y="999"/>
                    </a:lnTo>
                    <a:lnTo>
                      <a:pt x="426" y="990"/>
                    </a:lnTo>
                    <a:lnTo>
                      <a:pt x="390" y="978"/>
                    </a:lnTo>
                    <a:lnTo>
                      <a:pt x="356" y="963"/>
                    </a:lnTo>
                    <a:lnTo>
                      <a:pt x="321" y="947"/>
                    </a:lnTo>
                    <a:lnTo>
                      <a:pt x="290" y="929"/>
                    </a:lnTo>
                    <a:lnTo>
                      <a:pt x="287" y="934"/>
                    </a:lnTo>
                    <a:lnTo>
                      <a:pt x="282" y="942"/>
                    </a:lnTo>
                    <a:lnTo>
                      <a:pt x="315" y="960"/>
                    </a:lnTo>
                    <a:lnTo>
                      <a:pt x="349" y="978"/>
                    </a:lnTo>
                    <a:lnTo>
                      <a:pt x="385" y="993"/>
                    </a:lnTo>
                    <a:lnTo>
                      <a:pt x="424" y="1004"/>
                    </a:lnTo>
                    <a:lnTo>
                      <a:pt x="461" y="1014"/>
                    </a:lnTo>
                    <a:lnTo>
                      <a:pt x="500" y="1022"/>
                    </a:lnTo>
                    <a:lnTo>
                      <a:pt x="541" y="1027"/>
                    </a:lnTo>
                    <a:lnTo>
                      <a:pt x="585" y="1029"/>
                    </a:lnTo>
                    <a:lnTo>
                      <a:pt x="624" y="1027"/>
                    </a:lnTo>
                    <a:lnTo>
                      <a:pt x="665" y="1022"/>
                    </a:lnTo>
                    <a:lnTo>
                      <a:pt x="703" y="1017"/>
                    </a:lnTo>
                    <a:lnTo>
                      <a:pt x="744" y="1006"/>
                    </a:lnTo>
                    <a:lnTo>
                      <a:pt x="785" y="990"/>
                    </a:lnTo>
                    <a:lnTo>
                      <a:pt x="827" y="975"/>
                    </a:lnTo>
                    <a:lnTo>
                      <a:pt x="868" y="955"/>
                    </a:lnTo>
                    <a:lnTo>
                      <a:pt x="909" y="932"/>
                    </a:lnTo>
                    <a:lnTo>
                      <a:pt x="968" y="890"/>
                    </a:lnTo>
                    <a:lnTo>
                      <a:pt x="1001" y="868"/>
                    </a:lnTo>
                    <a:lnTo>
                      <a:pt x="1032" y="839"/>
                    </a:lnTo>
                    <a:lnTo>
                      <a:pt x="1060" y="813"/>
                    </a:lnTo>
                    <a:lnTo>
                      <a:pt x="1086" y="785"/>
                    </a:lnTo>
                    <a:lnTo>
                      <a:pt x="1107" y="757"/>
                    </a:lnTo>
                    <a:lnTo>
                      <a:pt x="1114" y="744"/>
                    </a:lnTo>
                    <a:lnTo>
                      <a:pt x="1119" y="731"/>
                    </a:lnTo>
                    <a:lnTo>
                      <a:pt x="1129" y="695"/>
                    </a:lnTo>
                    <a:lnTo>
                      <a:pt x="1134" y="669"/>
                    </a:lnTo>
                    <a:lnTo>
                      <a:pt x="1132" y="651"/>
                    </a:lnTo>
                    <a:lnTo>
                      <a:pt x="1127" y="644"/>
                    </a:lnTo>
                    <a:lnTo>
                      <a:pt x="1124" y="635"/>
                    </a:lnTo>
                    <a:lnTo>
                      <a:pt x="1117" y="630"/>
                    </a:lnTo>
                    <a:lnTo>
                      <a:pt x="1112" y="628"/>
                    </a:lnTo>
                    <a:lnTo>
                      <a:pt x="1096" y="625"/>
                    </a:lnTo>
                    <a:lnTo>
                      <a:pt x="1081" y="628"/>
                    </a:lnTo>
                    <a:lnTo>
                      <a:pt x="1065" y="630"/>
                    </a:lnTo>
                    <a:lnTo>
                      <a:pt x="1034" y="644"/>
                    </a:lnTo>
                    <a:lnTo>
                      <a:pt x="980" y="669"/>
                    </a:lnTo>
                    <a:lnTo>
                      <a:pt x="924" y="698"/>
                    </a:lnTo>
                    <a:lnTo>
                      <a:pt x="878" y="720"/>
                    </a:lnTo>
                    <a:lnTo>
                      <a:pt x="860" y="725"/>
                    </a:lnTo>
                    <a:lnTo>
                      <a:pt x="847" y="728"/>
                    </a:lnTo>
                    <a:lnTo>
                      <a:pt x="844" y="728"/>
                    </a:lnTo>
                    <a:lnTo>
                      <a:pt x="844" y="736"/>
                    </a:lnTo>
                    <a:lnTo>
                      <a:pt x="847" y="741"/>
                    </a:lnTo>
                    <a:lnTo>
                      <a:pt x="873" y="723"/>
                    </a:lnTo>
                    <a:lnTo>
                      <a:pt x="895" y="705"/>
                    </a:lnTo>
                    <a:lnTo>
                      <a:pt x="922" y="682"/>
                    </a:lnTo>
                    <a:lnTo>
                      <a:pt x="944" y="659"/>
                    </a:lnTo>
                    <a:lnTo>
                      <a:pt x="991" y="608"/>
                    </a:lnTo>
                    <a:lnTo>
                      <a:pt x="1032" y="550"/>
                    </a:lnTo>
                    <a:lnTo>
                      <a:pt x="1065" y="494"/>
                    </a:lnTo>
                    <a:lnTo>
                      <a:pt x="1081" y="469"/>
                    </a:lnTo>
                    <a:lnTo>
                      <a:pt x="1093" y="440"/>
                    </a:lnTo>
                    <a:lnTo>
                      <a:pt x="1104" y="414"/>
                    </a:lnTo>
                    <a:lnTo>
                      <a:pt x="1112" y="389"/>
                    </a:lnTo>
                    <a:lnTo>
                      <a:pt x="1117" y="365"/>
                    </a:lnTo>
                    <a:lnTo>
                      <a:pt x="1119" y="343"/>
                    </a:lnTo>
                    <a:lnTo>
                      <a:pt x="1117" y="327"/>
                    </a:lnTo>
                    <a:lnTo>
                      <a:pt x="1114" y="311"/>
                    </a:lnTo>
                    <a:lnTo>
                      <a:pt x="1107" y="299"/>
                    </a:lnTo>
                    <a:lnTo>
                      <a:pt x="1096" y="286"/>
                    </a:lnTo>
                    <a:lnTo>
                      <a:pt x="1091" y="291"/>
                    </a:lnTo>
                    <a:lnTo>
                      <a:pt x="1096" y="286"/>
                    </a:lnTo>
                    <a:lnTo>
                      <a:pt x="1086" y="278"/>
                    </a:lnTo>
                    <a:lnTo>
                      <a:pt x="1073" y="275"/>
                    </a:lnTo>
                    <a:lnTo>
                      <a:pt x="1055" y="280"/>
                    </a:lnTo>
                    <a:lnTo>
                      <a:pt x="1037" y="286"/>
                    </a:lnTo>
                    <a:lnTo>
                      <a:pt x="1017" y="299"/>
                    </a:lnTo>
                    <a:lnTo>
                      <a:pt x="996" y="314"/>
                    </a:lnTo>
                    <a:lnTo>
                      <a:pt x="960" y="340"/>
                    </a:lnTo>
                    <a:lnTo>
                      <a:pt x="922" y="373"/>
                    </a:lnTo>
                    <a:lnTo>
                      <a:pt x="839" y="443"/>
                    </a:lnTo>
                    <a:lnTo>
                      <a:pt x="793" y="476"/>
                    </a:lnTo>
                    <a:lnTo>
                      <a:pt x="749" y="510"/>
                    </a:lnTo>
                    <a:lnTo>
                      <a:pt x="703" y="535"/>
                    </a:lnTo>
                    <a:lnTo>
                      <a:pt x="680" y="545"/>
                    </a:lnTo>
                    <a:lnTo>
                      <a:pt x="659" y="556"/>
                    </a:lnTo>
                    <a:lnTo>
                      <a:pt x="663" y="561"/>
                    </a:lnTo>
                    <a:lnTo>
                      <a:pt x="668" y="569"/>
                    </a:lnTo>
                    <a:lnTo>
                      <a:pt x="688" y="545"/>
                    </a:lnTo>
                    <a:lnTo>
                      <a:pt x="708" y="523"/>
                    </a:lnTo>
                    <a:lnTo>
                      <a:pt x="747" y="469"/>
                    </a:lnTo>
                    <a:lnTo>
                      <a:pt x="785" y="409"/>
                    </a:lnTo>
                    <a:lnTo>
                      <a:pt x="819" y="345"/>
                    </a:lnTo>
                    <a:lnTo>
                      <a:pt x="847" y="280"/>
                    </a:lnTo>
                    <a:lnTo>
                      <a:pt x="870" y="216"/>
                    </a:lnTo>
                    <a:lnTo>
                      <a:pt x="878" y="185"/>
                    </a:lnTo>
                    <a:lnTo>
                      <a:pt x="885" y="158"/>
                    </a:lnTo>
                    <a:lnTo>
                      <a:pt x="888" y="129"/>
                    </a:lnTo>
                    <a:lnTo>
                      <a:pt x="890" y="103"/>
                    </a:lnTo>
                    <a:lnTo>
                      <a:pt x="888" y="73"/>
                    </a:lnTo>
                    <a:lnTo>
                      <a:pt x="880" y="46"/>
                    </a:lnTo>
                    <a:lnTo>
                      <a:pt x="875" y="36"/>
                    </a:lnTo>
                    <a:lnTo>
                      <a:pt x="870" y="26"/>
                    </a:lnTo>
                    <a:lnTo>
                      <a:pt x="860" y="19"/>
                    </a:lnTo>
                    <a:lnTo>
                      <a:pt x="852" y="10"/>
                    </a:lnTo>
                    <a:lnTo>
                      <a:pt x="832" y="3"/>
                    </a:lnTo>
                    <a:lnTo>
                      <a:pt x="814" y="0"/>
                    </a:lnTo>
                    <a:lnTo>
                      <a:pt x="800" y="3"/>
                    </a:lnTo>
                    <a:lnTo>
                      <a:pt x="790" y="5"/>
                    </a:lnTo>
                    <a:lnTo>
                      <a:pt x="778" y="10"/>
                    </a:lnTo>
                    <a:lnTo>
                      <a:pt x="765" y="19"/>
                    </a:lnTo>
                    <a:lnTo>
                      <a:pt x="747" y="36"/>
                    </a:lnTo>
                    <a:lnTo>
                      <a:pt x="726" y="59"/>
                    </a:lnTo>
                    <a:lnTo>
                      <a:pt x="708" y="85"/>
                    </a:lnTo>
                    <a:lnTo>
                      <a:pt x="690" y="114"/>
                    </a:lnTo>
                    <a:lnTo>
                      <a:pt x="654" y="180"/>
                    </a:lnTo>
                    <a:lnTo>
                      <a:pt x="619" y="250"/>
                    </a:lnTo>
                    <a:lnTo>
                      <a:pt x="580" y="319"/>
                    </a:lnTo>
                    <a:lnTo>
                      <a:pt x="559" y="350"/>
                    </a:lnTo>
                    <a:lnTo>
                      <a:pt x="539" y="381"/>
                    </a:lnTo>
                    <a:lnTo>
                      <a:pt x="519" y="409"/>
                    </a:lnTo>
                    <a:lnTo>
                      <a:pt x="498" y="433"/>
                    </a:lnTo>
                    <a:lnTo>
                      <a:pt x="475" y="450"/>
                    </a:lnTo>
                    <a:lnTo>
                      <a:pt x="454" y="464"/>
                    </a:lnTo>
                    <a:lnTo>
                      <a:pt x="456" y="471"/>
                    </a:lnTo>
                    <a:lnTo>
                      <a:pt x="465" y="474"/>
                    </a:lnTo>
                    <a:lnTo>
                      <a:pt x="485" y="404"/>
                    </a:lnTo>
                    <a:lnTo>
                      <a:pt x="500" y="335"/>
                    </a:lnTo>
                    <a:lnTo>
                      <a:pt x="510" y="265"/>
                    </a:lnTo>
                    <a:lnTo>
                      <a:pt x="514" y="232"/>
                    </a:lnTo>
                    <a:lnTo>
                      <a:pt x="514" y="201"/>
                    </a:lnTo>
                    <a:lnTo>
                      <a:pt x="510" y="163"/>
                    </a:lnTo>
                    <a:lnTo>
                      <a:pt x="508" y="126"/>
                    </a:lnTo>
                    <a:lnTo>
                      <a:pt x="500" y="95"/>
                    </a:lnTo>
                    <a:lnTo>
                      <a:pt x="490" y="68"/>
                    </a:lnTo>
                    <a:lnTo>
                      <a:pt x="478" y="44"/>
                    </a:lnTo>
                    <a:lnTo>
                      <a:pt x="470" y="34"/>
                    </a:lnTo>
                    <a:lnTo>
                      <a:pt x="459" y="26"/>
                    </a:lnTo>
                    <a:lnTo>
                      <a:pt x="449" y="19"/>
                    </a:lnTo>
                    <a:lnTo>
                      <a:pt x="439" y="13"/>
                    </a:lnTo>
                    <a:lnTo>
                      <a:pt x="426" y="10"/>
                    </a:lnTo>
                    <a:lnTo>
                      <a:pt x="413" y="8"/>
                    </a:lnTo>
                    <a:lnTo>
                      <a:pt x="410" y="8"/>
                    </a:lnTo>
                    <a:lnTo>
                      <a:pt x="393" y="10"/>
                    </a:lnTo>
                    <a:lnTo>
                      <a:pt x="377" y="19"/>
                    </a:lnTo>
                    <a:lnTo>
                      <a:pt x="361" y="29"/>
                    </a:lnTo>
                    <a:lnTo>
                      <a:pt x="351" y="41"/>
                    </a:lnTo>
                    <a:lnTo>
                      <a:pt x="336" y="68"/>
                    </a:lnTo>
                    <a:lnTo>
                      <a:pt x="324" y="95"/>
                    </a:lnTo>
                    <a:lnTo>
                      <a:pt x="313" y="129"/>
                    </a:lnTo>
                    <a:lnTo>
                      <a:pt x="305" y="160"/>
                    </a:lnTo>
                    <a:lnTo>
                      <a:pt x="292" y="221"/>
                    </a:lnTo>
                    <a:lnTo>
                      <a:pt x="282" y="265"/>
                    </a:lnTo>
                    <a:lnTo>
                      <a:pt x="254" y="345"/>
                    </a:lnTo>
                    <a:lnTo>
                      <a:pt x="226" y="412"/>
                    </a:lnTo>
                    <a:lnTo>
                      <a:pt x="195" y="479"/>
                    </a:lnTo>
                    <a:lnTo>
                      <a:pt x="154" y="554"/>
                    </a:lnTo>
                    <a:lnTo>
                      <a:pt x="161" y="559"/>
                    </a:lnTo>
                    <a:lnTo>
                      <a:pt x="166" y="554"/>
                    </a:lnTo>
                    <a:lnTo>
                      <a:pt x="54" y="428"/>
                    </a:lnTo>
                    <a:lnTo>
                      <a:pt x="49" y="425"/>
                    </a:lnTo>
                    <a:lnTo>
                      <a:pt x="41" y="430"/>
                    </a:lnTo>
                    <a:lnTo>
                      <a:pt x="28" y="460"/>
                    </a:lnTo>
                    <a:lnTo>
                      <a:pt x="12" y="494"/>
                    </a:lnTo>
                    <a:lnTo>
                      <a:pt x="5" y="533"/>
                    </a:lnTo>
                    <a:lnTo>
                      <a:pt x="2" y="554"/>
                    </a:lnTo>
                    <a:lnTo>
                      <a:pt x="0" y="574"/>
                    </a:lnTo>
                    <a:lnTo>
                      <a:pt x="2" y="598"/>
                    </a:lnTo>
                    <a:lnTo>
                      <a:pt x="5" y="620"/>
                    </a:lnTo>
                    <a:lnTo>
                      <a:pt x="12" y="646"/>
                    </a:lnTo>
                    <a:lnTo>
                      <a:pt x="22" y="669"/>
                    </a:lnTo>
                    <a:lnTo>
                      <a:pt x="46" y="715"/>
                    </a:lnTo>
                    <a:lnTo>
                      <a:pt x="71" y="757"/>
                    </a:lnTo>
                    <a:lnTo>
                      <a:pt x="102" y="793"/>
                    </a:lnTo>
                    <a:lnTo>
                      <a:pt x="134" y="829"/>
                    </a:lnTo>
                    <a:lnTo>
                      <a:pt x="169" y="859"/>
                    </a:lnTo>
                    <a:lnTo>
                      <a:pt x="205" y="888"/>
                    </a:lnTo>
                    <a:lnTo>
                      <a:pt x="244" y="916"/>
                    </a:lnTo>
                    <a:lnTo>
                      <a:pt x="282" y="942"/>
                    </a:lnTo>
                    <a:lnTo>
                      <a:pt x="287" y="934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80" name="Freeform 698">
                <a:extLst>
                  <a:ext uri="{FF2B5EF4-FFF2-40B4-BE49-F238E27FC236}">
                    <a16:creationId xmlns:a16="http://schemas.microsoft.com/office/drawing/2014/main" id="{2704DE42-EA85-4455-ACFC-62776E959E5E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15" y="1733"/>
                <a:ext cx="150" cy="52"/>
              </a:xfrm>
              <a:custGeom>
                <a:avLst/>
                <a:gdLst>
                  <a:gd name="T0" fmla="*/ 150 w 150"/>
                  <a:gd name="T1" fmla="*/ 52 h 52"/>
                  <a:gd name="T2" fmla="*/ 97 w 150"/>
                  <a:gd name="T3" fmla="*/ 0 h 52"/>
                  <a:gd name="T4" fmla="*/ 76 w 150"/>
                  <a:gd name="T5" fmla="*/ 1 h 52"/>
                  <a:gd name="T6" fmla="*/ 70 w 150"/>
                  <a:gd name="T7" fmla="*/ 12 h 52"/>
                  <a:gd name="T8" fmla="*/ 49 w 150"/>
                  <a:gd name="T9" fmla="*/ 15 h 52"/>
                  <a:gd name="T10" fmla="*/ 34 w 150"/>
                  <a:gd name="T11" fmla="*/ 24 h 52"/>
                  <a:gd name="T12" fmla="*/ 19 w 150"/>
                  <a:gd name="T13" fmla="*/ 15 h 52"/>
                  <a:gd name="T14" fmla="*/ 6 w 150"/>
                  <a:gd name="T15" fmla="*/ 9 h 52"/>
                  <a:gd name="T16" fmla="*/ 0 w 150"/>
                  <a:gd name="T17" fmla="*/ 28 h 52"/>
                  <a:gd name="T18" fmla="*/ 1 w 150"/>
                  <a:gd name="T19" fmla="*/ 51 h 52"/>
                  <a:gd name="T20" fmla="*/ 150 w 150"/>
                  <a:gd name="T21" fmla="*/ 52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50" h="52">
                    <a:moveTo>
                      <a:pt x="150" y="52"/>
                    </a:moveTo>
                    <a:lnTo>
                      <a:pt x="97" y="0"/>
                    </a:lnTo>
                    <a:lnTo>
                      <a:pt x="76" y="1"/>
                    </a:lnTo>
                    <a:lnTo>
                      <a:pt x="70" y="12"/>
                    </a:lnTo>
                    <a:lnTo>
                      <a:pt x="49" y="15"/>
                    </a:lnTo>
                    <a:lnTo>
                      <a:pt x="34" y="24"/>
                    </a:lnTo>
                    <a:lnTo>
                      <a:pt x="19" y="15"/>
                    </a:lnTo>
                    <a:lnTo>
                      <a:pt x="6" y="9"/>
                    </a:lnTo>
                    <a:lnTo>
                      <a:pt x="0" y="28"/>
                    </a:lnTo>
                    <a:lnTo>
                      <a:pt x="1" y="51"/>
                    </a:lnTo>
                    <a:lnTo>
                      <a:pt x="150" y="52"/>
                    </a:lnTo>
                    <a:close/>
                  </a:path>
                </a:pathLst>
              </a:custGeom>
              <a:solidFill>
                <a:srgbClr val="F5D35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81" name="Line 699">
                <a:extLst>
                  <a:ext uri="{FF2B5EF4-FFF2-40B4-BE49-F238E27FC236}">
                    <a16:creationId xmlns:a16="http://schemas.microsoft.com/office/drawing/2014/main" id="{8C242D8D-1D35-4226-B5C2-8E4FB3200981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1838" y="1785"/>
                <a:ext cx="325" cy="0"/>
              </a:xfrm>
              <a:prstGeom prst="line">
                <a:avLst/>
              </a:prstGeom>
              <a:noFill/>
              <a:ln w="635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82" name="Freeform 700">
                <a:extLst>
                  <a:ext uri="{FF2B5EF4-FFF2-40B4-BE49-F238E27FC236}">
                    <a16:creationId xmlns:a16="http://schemas.microsoft.com/office/drawing/2014/main" id="{22EB821A-C30A-4DFA-B7EE-E8EB21A4DA3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52" y="1613"/>
                <a:ext cx="19" cy="15"/>
              </a:xfrm>
              <a:custGeom>
                <a:avLst/>
                <a:gdLst>
                  <a:gd name="T0" fmla="*/ 4 w 560"/>
                  <a:gd name="T1" fmla="*/ 265 h 481"/>
                  <a:gd name="T2" fmla="*/ 14 w 560"/>
                  <a:gd name="T3" fmla="*/ 311 h 481"/>
                  <a:gd name="T4" fmla="*/ 34 w 560"/>
                  <a:gd name="T5" fmla="*/ 355 h 481"/>
                  <a:gd name="T6" fmla="*/ 65 w 560"/>
                  <a:gd name="T7" fmla="*/ 394 h 481"/>
                  <a:gd name="T8" fmla="*/ 104 w 560"/>
                  <a:gd name="T9" fmla="*/ 425 h 481"/>
                  <a:gd name="T10" fmla="*/ 147 w 560"/>
                  <a:gd name="T11" fmla="*/ 450 h 481"/>
                  <a:gd name="T12" fmla="*/ 198 w 560"/>
                  <a:gd name="T13" fmla="*/ 467 h 481"/>
                  <a:gd name="T14" fmla="*/ 253 w 560"/>
                  <a:gd name="T15" fmla="*/ 479 h 481"/>
                  <a:gd name="T16" fmla="*/ 309 w 560"/>
                  <a:gd name="T17" fmla="*/ 479 h 481"/>
                  <a:gd name="T18" fmla="*/ 363 w 560"/>
                  <a:gd name="T19" fmla="*/ 467 h 481"/>
                  <a:gd name="T20" fmla="*/ 414 w 560"/>
                  <a:gd name="T21" fmla="*/ 450 h 481"/>
                  <a:gd name="T22" fmla="*/ 458 w 560"/>
                  <a:gd name="T23" fmla="*/ 425 h 481"/>
                  <a:gd name="T24" fmla="*/ 497 w 560"/>
                  <a:gd name="T25" fmla="*/ 394 h 481"/>
                  <a:gd name="T26" fmla="*/ 527 w 560"/>
                  <a:gd name="T27" fmla="*/ 355 h 481"/>
                  <a:gd name="T28" fmla="*/ 548 w 560"/>
                  <a:gd name="T29" fmla="*/ 311 h 481"/>
                  <a:gd name="T30" fmla="*/ 558 w 560"/>
                  <a:gd name="T31" fmla="*/ 265 h 481"/>
                  <a:gd name="T32" fmla="*/ 558 w 560"/>
                  <a:gd name="T33" fmla="*/ 216 h 481"/>
                  <a:gd name="T34" fmla="*/ 548 w 560"/>
                  <a:gd name="T35" fmla="*/ 167 h 481"/>
                  <a:gd name="T36" fmla="*/ 527 w 560"/>
                  <a:gd name="T37" fmla="*/ 126 h 481"/>
                  <a:gd name="T38" fmla="*/ 497 w 560"/>
                  <a:gd name="T39" fmla="*/ 87 h 481"/>
                  <a:gd name="T40" fmla="*/ 458 w 560"/>
                  <a:gd name="T41" fmla="*/ 54 h 481"/>
                  <a:gd name="T42" fmla="*/ 414 w 560"/>
                  <a:gd name="T43" fmla="*/ 28 h 481"/>
                  <a:gd name="T44" fmla="*/ 363 w 560"/>
                  <a:gd name="T45" fmla="*/ 10 h 481"/>
                  <a:gd name="T46" fmla="*/ 309 w 560"/>
                  <a:gd name="T47" fmla="*/ 0 h 481"/>
                  <a:gd name="T48" fmla="*/ 253 w 560"/>
                  <a:gd name="T49" fmla="*/ 0 h 481"/>
                  <a:gd name="T50" fmla="*/ 198 w 560"/>
                  <a:gd name="T51" fmla="*/ 10 h 481"/>
                  <a:gd name="T52" fmla="*/ 147 w 560"/>
                  <a:gd name="T53" fmla="*/ 28 h 481"/>
                  <a:gd name="T54" fmla="*/ 104 w 560"/>
                  <a:gd name="T55" fmla="*/ 54 h 481"/>
                  <a:gd name="T56" fmla="*/ 65 w 560"/>
                  <a:gd name="T57" fmla="*/ 87 h 481"/>
                  <a:gd name="T58" fmla="*/ 34 w 560"/>
                  <a:gd name="T59" fmla="*/ 126 h 481"/>
                  <a:gd name="T60" fmla="*/ 14 w 560"/>
                  <a:gd name="T61" fmla="*/ 167 h 481"/>
                  <a:gd name="T62" fmla="*/ 4 w 560"/>
                  <a:gd name="T63" fmla="*/ 216 h 4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560" h="481">
                    <a:moveTo>
                      <a:pt x="0" y="239"/>
                    </a:moveTo>
                    <a:lnTo>
                      <a:pt x="4" y="265"/>
                    </a:lnTo>
                    <a:lnTo>
                      <a:pt x="9" y="287"/>
                    </a:lnTo>
                    <a:lnTo>
                      <a:pt x="14" y="311"/>
                    </a:lnTo>
                    <a:lnTo>
                      <a:pt x="24" y="334"/>
                    </a:lnTo>
                    <a:lnTo>
                      <a:pt x="34" y="355"/>
                    </a:lnTo>
                    <a:lnTo>
                      <a:pt x="49" y="372"/>
                    </a:lnTo>
                    <a:lnTo>
                      <a:pt x="65" y="394"/>
                    </a:lnTo>
                    <a:lnTo>
                      <a:pt x="83" y="409"/>
                    </a:lnTo>
                    <a:lnTo>
                      <a:pt x="104" y="425"/>
                    </a:lnTo>
                    <a:lnTo>
                      <a:pt x="124" y="440"/>
                    </a:lnTo>
                    <a:lnTo>
                      <a:pt x="147" y="450"/>
                    </a:lnTo>
                    <a:lnTo>
                      <a:pt x="173" y="460"/>
                    </a:lnTo>
                    <a:lnTo>
                      <a:pt x="198" y="467"/>
                    </a:lnTo>
                    <a:lnTo>
                      <a:pt x="224" y="476"/>
                    </a:lnTo>
                    <a:lnTo>
                      <a:pt x="253" y="479"/>
                    </a:lnTo>
                    <a:lnTo>
                      <a:pt x="280" y="481"/>
                    </a:lnTo>
                    <a:lnTo>
                      <a:pt x="309" y="479"/>
                    </a:lnTo>
                    <a:lnTo>
                      <a:pt x="337" y="476"/>
                    </a:lnTo>
                    <a:lnTo>
                      <a:pt x="363" y="467"/>
                    </a:lnTo>
                    <a:lnTo>
                      <a:pt x="388" y="460"/>
                    </a:lnTo>
                    <a:lnTo>
                      <a:pt x="414" y="450"/>
                    </a:lnTo>
                    <a:lnTo>
                      <a:pt x="437" y="440"/>
                    </a:lnTo>
                    <a:lnTo>
                      <a:pt x="458" y="425"/>
                    </a:lnTo>
                    <a:lnTo>
                      <a:pt x="478" y="409"/>
                    </a:lnTo>
                    <a:lnTo>
                      <a:pt x="497" y="394"/>
                    </a:lnTo>
                    <a:lnTo>
                      <a:pt x="512" y="372"/>
                    </a:lnTo>
                    <a:lnTo>
                      <a:pt x="527" y="355"/>
                    </a:lnTo>
                    <a:lnTo>
                      <a:pt x="537" y="334"/>
                    </a:lnTo>
                    <a:lnTo>
                      <a:pt x="548" y="311"/>
                    </a:lnTo>
                    <a:lnTo>
                      <a:pt x="555" y="287"/>
                    </a:lnTo>
                    <a:lnTo>
                      <a:pt x="558" y="265"/>
                    </a:lnTo>
                    <a:lnTo>
                      <a:pt x="560" y="239"/>
                    </a:lnTo>
                    <a:lnTo>
                      <a:pt x="558" y="216"/>
                    </a:lnTo>
                    <a:lnTo>
                      <a:pt x="555" y="190"/>
                    </a:lnTo>
                    <a:lnTo>
                      <a:pt x="548" y="167"/>
                    </a:lnTo>
                    <a:lnTo>
                      <a:pt x="537" y="146"/>
                    </a:lnTo>
                    <a:lnTo>
                      <a:pt x="527" y="126"/>
                    </a:lnTo>
                    <a:lnTo>
                      <a:pt x="512" y="105"/>
                    </a:lnTo>
                    <a:lnTo>
                      <a:pt x="497" y="87"/>
                    </a:lnTo>
                    <a:lnTo>
                      <a:pt x="478" y="70"/>
                    </a:lnTo>
                    <a:lnTo>
                      <a:pt x="458" y="54"/>
                    </a:lnTo>
                    <a:lnTo>
                      <a:pt x="437" y="41"/>
                    </a:lnTo>
                    <a:lnTo>
                      <a:pt x="414" y="28"/>
                    </a:lnTo>
                    <a:lnTo>
                      <a:pt x="388" y="17"/>
                    </a:lnTo>
                    <a:lnTo>
                      <a:pt x="363" y="10"/>
                    </a:lnTo>
                    <a:lnTo>
                      <a:pt x="337" y="5"/>
                    </a:lnTo>
                    <a:lnTo>
                      <a:pt x="309" y="0"/>
                    </a:lnTo>
                    <a:lnTo>
                      <a:pt x="280" y="0"/>
                    </a:lnTo>
                    <a:lnTo>
                      <a:pt x="253" y="0"/>
                    </a:lnTo>
                    <a:lnTo>
                      <a:pt x="224" y="5"/>
                    </a:lnTo>
                    <a:lnTo>
                      <a:pt x="198" y="10"/>
                    </a:lnTo>
                    <a:lnTo>
                      <a:pt x="173" y="17"/>
                    </a:lnTo>
                    <a:lnTo>
                      <a:pt x="147" y="28"/>
                    </a:lnTo>
                    <a:lnTo>
                      <a:pt x="124" y="41"/>
                    </a:lnTo>
                    <a:lnTo>
                      <a:pt x="104" y="54"/>
                    </a:lnTo>
                    <a:lnTo>
                      <a:pt x="83" y="70"/>
                    </a:lnTo>
                    <a:lnTo>
                      <a:pt x="65" y="87"/>
                    </a:lnTo>
                    <a:lnTo>
                      <a:pt x="49" y="105"/>
                    </a:lnTo>
                    <a:lnTo>
                      <a:pt x="34" y="126"/>
                    </a:lnTo>
                    <a:lnTo>
                      <a:pt x="24" y="146"/>
                    </a:lnTo>
                    <a:lnTo>
                      <a:pt x="14" y="167"/>
                    </a:lnTo>
                    <a:lnTo>
                      <a:pt x="9" y="190"/>
                    </a:lnTo>
                    <a:lnTo>
                      <a:pt x="4" y="216"/>
                    </a:lnTo>
                    <a:lnTo>
                      <a:pt x="0" y="239"/>
                    </a:lnTo>
                    <a:close/>
                  </a:path>
                </a:pathLst>
              </a:custGeom>
              <a:solidFill>
                <a:srgbClr val="EFB99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83" name="Freeform 701">
                <a:extLst>
                  <a:ext uri="{FF2B5EF4-FFF2-40B4-BE49-F238E27FC236}">
                    <a16:creationId xmlns:a16="http://schemas.microsoft.com/office/drawing/2014/main" id="{EF181817-F562-4FBE-BAF6-3A60263F6111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26" y="1711"/>
                <a:ext cx="37" cy="34"/>
              </a:xfrm>
              <a:custGeom>
                <a:avLst/>
                <a:gdLst>
                  <a:gd name="T0" fmla="*/ 1115 w 1138"/>
                  <a:gd name="T1" fmla="*/ 715 h 1062"/>
                  <a:gd name="T2" fmla="*/ 1138 w 1138"/>
                  <a:gd name="T3" fmla="*/ 571 h 1062"/>
                  <a:gd name="T4" fmla="*/ 1122 w 1138"/>
                  <a:gd name="T5" fmla="*/ 426 h 1062"/>
                  <a:gd name="T6" fmla="*/ 1089 w 1138"/>
                  <a:gd name="T7" fmla="*/ 329 h 1062"/>
                  <a:gd name="T8" fmla="*/ 1040 w 1138"/>
                  <a:gd name="T9" fmla="*/ 260 h 1062"/>
                  <a:gd name="T10" fmla="*/ 955 w 1138"/>
                  <a:gd name="T11" fmla="*/ 385 h 1062"/>
                  <a:gd name="T12" fmla="*/ 776 w 1138"/>
                  <a:gd name="T13" fmla="*/ 239 h 1062"/>
                  <a:gd name="T14" fmla="*/ 673 w 1138"/>
                  <a:gd name="T15" fmla="*/ 128 h 1062"/>
                  <a:gd name="T16" fmla="*/ 588 w 1138"/>
                  <a:gd name="T17" fmla="*/ 30 h 1062"/>
                  <a:gd name="T18" fmla="*/ 542 w 1138"/>
                  <a:gd name="T19" fmla="*/ 2 h 1062"/>
                  <a:gd name="T20" fmla="*/ 496 w 1138"/>
                  <a:gd name="T21" fmla="*/ 7 h 1062"/>
                  <a:gd name="T22" fmla="*/ 457 w 1138"/>
                  <a:gd name="T23" fmla="*/ 54 h 1062"/>
                  <a:gd name="T24" fmla="*/ 460 w 1138"/>
                  <a:gd name="T25" fmla="*/ 128 h 1062"/>
                  <a:gd name="T26" fmla="*/ 493 w 1138"/>
                  <a:gd name="T27" fmla="*/ 219 h 1062"/>
                  <a:gd name="T28" fmla="*/ 552 w 1138"/>
                  <a:gd name="T29" fmla="*/ 314 h 1062"/>
                  <a:gd name="T30" fmla="*/ 625 w 1138"/>
                  <a:gd name="T31" fmla="*/ 409 h 1062"/>
                  <a:gd name="T32" fmla="*/ 620 w 1138"/>
                  <a:gd name="T33" fmla="*/ 432 h 1062"/>
                  <a:gd name="T34" fmla="*/ 503 w 1138"/>
                  <a:gd name="T35" fmla="*/ 380 h 1062"/>
                  <a:gd name="T36" fmla="*/ 344 w 1138"/>
                  <a:gd name="T37" fmla="*/ 267 h 1062"/>
                  <a:gd name="T38" fmla="*/ 234 w 1138"/>
                  <a:gd name="T39" fmla="*/ 195 h 1062"/>
                  <a:gd name="T40" fmla="*/ 172 w 1138"/>
                  <a:gd name="T41" fmla="*/ 170 h 1062"/>
                  <a:gd name="T42" fmla="*/ 134 w 1138"/>
                  <a:gd name="T43" fmla="*/ 172 h 1062"/>
                  <a:gd name="T44" fmla="*/ 106 w 1138"/>
                  <a:gd name="T45" fmla="*/ 197 h 1062"/>
                  <a:gd name="T46" fmla="*/ 96 w 1138"/>
                  <a:gd name="T47" fmla="*/ 231 h 1062"/>
                  <a:gd name="T48" fmla="*/ 113 w 1138"/>
                  <a:gd name="T49" fmla="*/ 298 h 1062"/>
                  <a:gd name="T50" fmla="*/ 180 w 1138"/>
                  <a:gd name="T51" fmla="*/ 389 h 1062"/>
                  <a:gd name="T52" fmla="*/ 281 w 1138"/>
                  <a:gd name="T53" fmla="*/ 478 h 1062"/>
                  <a:gd name="T54" fmla="*/ 396 w 1138"/>
                  <a:gd name="T55" fmla="*/ 555 h 1062"/>
                  <a:gd name="T56" fmla="*/ 508 w 1138"/>
                  <a:gd name="T57" fmla="*/ 606 h 1062"/>
                  <a:gd name="T58" fmla="*/ 393 w 1138"/>
                  <a:gd name="T59" fmla="*/ 604 h 1062"/>
                  <a:gd name="T60" fmla="*/ 196 w 1138"/>
                  <a:gd name="T61" fmla="*/ 560 h 1062"/>
                  <a:gd name="T62" fmla="*/ 67 w 1138"/>
                  <a:gd name="T63" fmla="*/ 532 h 1062"/>
                  <a:gd name="T64" fmla="*/ 16 w 1138"/>
                  <a:gd name="T65" fmla="*/ 537 h 1062"/>
                  <a:gd name="T66" fmla="*/ 3 w 1138"/>
                  <a:gd name="T67" fmla="*/ 550 h 1062"/>
                  <a:gd name="T68" fmla="*/ 3 w 1138"/>
                  <a:gd name="T69" fmla="*/ 591 h 1062"/>
                  <a:gd name="T70" fmla="*/ 47 w 1138"/>
                  <a:gd name="T71" fmla="*/ 656 h 1062"/>
                  <a:gd name="T72" fmla="*/ 128 w 1138"/>
                  <a:gd name="T73" fmla="*/ 722 h 1062"/>
                  <a:gd name="T74" fmla="*/ 234 w 1138"/>
                  <a:gd name="T75" fmla="*/ 781 h 1062"/>
                  <a:gd name="T76" fmla="*/ 347 w 1138"/>
                  <a:gd name="T77" fmla="*/ 825 h 1062"/>
                  <a:gd name="T78" fmla="*/ 406 w 1138"/>
                  <a:gd name="T79" fmla="*/ 849 h 1062"/>
                  <a:gd name="T80" fmla="*/ 283 w 1138"/>
                  <a:gd name="T81" fmla="*/ 846 h 1062"/>
                  <a:gd name="T82" fmla="*/ 186 w 1138"/>
                  <a:gd name="T83" fmla="*/ 846 h 1062"/>
                  <a:gd name="T84" fmla="*/ 159 w 1138"/>
                  <a:gd name="T85" fmla="*/ 859 h 1062"/>
                  <a:gd name="T86" fmla="*/ 159 w 1138"/>
                  <a:gd name="T87" fmla="*/ 880 h 1062"/>
                  <a:gd name="T88" fmla="*/ 203 w 1138"/>
                  <a:gd name="T89" fmla="*/ 939 h 1062"/>
                  <a:gd name="T90" fmla="*/ 281 w 1138"/>
                  <a:gd name="T91" fmla="*/ 987 h 1062"/>
                  <a:gd name="T92" fmla="*/ 381 w 1138"/>
                  <a:gd name="T93" fmla="*/ 1024 h 1062"/>
                  <a:gd name="T94" fmla="*/ 545 w 1138"/>
                  <a:gd name="T95" fmla="*/ 1055 h 1062"/>
                  <a:gd name="T96" fmla="*/ 681 w 1138"/>
                  <a:gd name="T97" fmla="*/ 1062 h 1062"/>
                  <a:gd name="T98" fmla="*/ 801 w 1138"/>
                  <a:gd name="T99" fmla="*/ 1041 h 1062"/>
                  <a:gd name="T100" fmla="*/ 911 w 1138"/>
                  <a:gd name="T101" fmla="*/ 987 h 1062"/>
                  <a:gd name="T102" fmla="*/ 1012 w 1138"/>
                  <a:gd name="T103" fmla="*/ 892 h 10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138" h="1062">
                    <a:moveTo>
                      <a:pt x="1076" y="802"/>
                    </a:moveTo>
                    <a:lnTo>
                      <a:pt x="1096" y="761"/>
                    </a:lnTo>
                    <a:lnTo>
                      <a:pt x="1115" y="715"/>
                    </a:lnTo>
                    <a:lnTo>
                      <a:pt x="1127" y="669"/>
                    </a:lnTo>
                    <a:lnTo>
                      <a:pt x="1135" y="620"/>
                    </a:lnTo>
                    <a:lnTo>
                      <a:pt x="1138" y="571"/>
                    </a:lnTo>
                    <a:lnTo>
                      <a:pt x="1138" y="522"/>
                    </a:lnTo>
                    <a:lnTo>
                      <a:pt x="1133" y="472"/>
                    </a:lnTo>
                    <a:lnTo>
                      <a:pt x="1122" y="426"/>
                    </a:lnTo>
                    <a:lnTo>
                      <a:pt x="1112" y="391"/>
                    </a:lnTo>
                    <a:lnTo>
                      <a:pt x="1101" y="360"/>
                    </a:lnTo>
                    <a:lnTo>
                      <a:pt x="1089" y="329"/>
                    </a:lnTo>
                    <a:lnTo>
                      <a:pt x="1074" y="303"/>
                    </a:lnTo>
                    <a:lnTo>
                      <a:pt x="1058" y="280"/>
                    </a:lnTo>
                    <a:lnTo>
                      <a:pt x="1040" y="260"/>
                    </a:lnTo>
                    <a:lnTo>
                      <a:pt x="1022" y="239"/>
                    </a:lnTo>
                    <a:lnTo>
                      <a:pt x="1004" y="224"/>
                    </a:lnTo>
                    <a:lnTo>
                      <a:pt x="955" y="385"/>
                    </a:lnTo>
                    <a:lnTo>
                      <a:pt x="886" y="334"/>
                    </a:lnTo>
                    <a:lnTo>
                      <a:pt x="830" y="287"/>
                    </a:lnTo>
                    <a:lnTo>
                      <a:pt x="776" y="239"/>
                    </a:lnTo>
                    <a:lnTo>
                      <a:pt x="716" y="180"/>
                    </a:lnTo>
                    <a:lnTo>
                      <a:pt x="696" y="156"/>
                    </a:lnTo>
                    <a:lnTo>
                      <a:pt x="673" y="128"/>
                    </a:lnTo>
                    <a:lnTo>
                      <a:pt x="647" y="95"/>
                    </a:lnTo>
                    <a:lnTo>
                      <a:pt x="620" y="61"/>
                    </a:lnTo>
                    <a:lnTo>
                      <a:pt x="588" y="30"/>
                    </a:lnTo>
                    <a:lnTo>
                      <a:pt x="573" y="20"/>
                    </a:lnTo>
                    <a:lnTo>
                      <a:pt x="557" y="10"/>
                    </a:lnTo>
                    <a:lnTo>
                      <a:pt x="542" y="2"/>
                    </a:lnTo>
                    <a:lnTo>
                      <a:pt x="527" y="0"/>
                    </a:lnTo>
                    <a:lnTo>
                      <a:pt x="511" y="2"/>
                    </a:lnTo>
                    <a:lnTo>
                      <a:pt x="496" y="7"/>
                    </a:lnTo>
                    <a:lnTo>
                      <a:pt x="478" y="20"/>
                    </a:lnTo>
                    <a:lnTo>
                      <a:pt x="465" y="36"/>
                    </a:lnTo>
                    <a:lnTo>
                      <a:pt x="457" y="54"/>
                    </a:lnTo>
                    <a:lnTo>
                      <a:pt x="455" y="77"/>
                    </a:lnTo>
                    <a:lnTo>
                      <a:pt x="455" y="102"/>
                    </a:lnTo>
                    <a:lnTo>
                      <a:pt x="460" y="128"/>
                    </a:lnTo>
                    <a:lnTo>
                      <a:pt x="467" y="156"/>
                    </a:lnTo>
                    <a:lnTo>
                      <a:pt x="481" y="187"/>
                    </a:lnTo>
                    <a:lnTo>
                      <a:pt x="493" y="219"/>
                    </a:lnTo>
                    <a:lnTo>
                      <a:pt x="511" y="249"/>
                    </a:lnTo>
                    <a:lnTo>
                      <a:pt x="530" y="282"/>
                    </a:lnTo>
                    <a:lnTo>
                      <a:pt x="552" y="314"/>
                    </a:lnTo>
                    <a:lnTo>
                      <a:pt x="576" y="347"/>
                    </a:lnTo>
                    <a:lnTo>
                      <a:pt x="598" y="377"/>
                    </a:lnTo>
                    <a:lnTo>
                      <a:pt x="625" y="409"/>
                    </a:lnTo>
                    <a:lnTo>
                      <a:pt x="652" y="437"/>
                    </a:lnTo>
                    <a:lnTo>
                      <a:pt x="635" y="435"/>
                    </a:lnTo>
                    <a:lnTo>
                      <a:pt x="620" y="432"/>
                    </a:lnTo>
                    <a:lnTo>
                      <a:pt x="581" y="419"/>
                    </a:lnTo>
                    <a:lnTo>
                      <a:pt x="545" y="404"/>
                    </a:lnTo>
                    <a:lnTo>
                      <a:pt x="503" y="380"/>
                    </a:lnTo>
                    <a:lnTo>
                      <a:pt x="465" y="355"/>
                    </a:lnTo>
                    <a:lnTo>
                      <a:pt x="424" y="326"/>
                    </a:lnTo>
                    <a:lnTo>
                      <a:pt x="344" y="267"/>
                    </a:lnTo>
                    <a:lnTo>
                      <a:pt x="306" y="239"/>
                    </a:lnTo>
                    <a:lnTo>
                      <a:pt x="270" y="216"/>
                    </a:lnTo>
                    <a:lnTo>
                      <a:pt x="234" y="195"/>
                    </a:lnTo>
                    <a:lnTo>
                      <a:pt x="203" y="180"/>
                    </a:lnTo>
                    <a:lnTo>
                      <a:pt x="188" y="175"/>
                    </a:lnTo>
                    <a:lnTo>
                      <a:pt x="172" y="170"/>
                    </a:lnTo>
                    <a:lnTo>
                      <a:pt x="159" y="170"/>
                    </a:lnTo>
                    <a:lnTo>
                      <a:pt x="147" y="170"/>
                    </a:lnTo>
                    <a:lnTo>
                      <a:pt x="134" y="172"/>
                    </a:lnTo>
                    <a:lnTo>
                      <a:pt x="123" y="180"/>
                    </a:lnTo>
                    <a:lnTo>
                      <a:pt x="113" y="187"/>
                    </a:lnTo>
                    <a:lnTo>
                      <a:pt x="106" y="197"/>
                    </a:lnTo>
                    <a:lnTo>
                      <a:pt x="98" y="207"/>
                    </a:lnTo>
                    <a:lnTo>
                      <a:pt x="96" y="219"/>
                    </a:lnTo>
                    <a:lnTo>
                      <a:pt x="96" y="231"/>
                    </a:lnTo>
                    <a:lnTo>
                      <a:pt x="96" y="241"/>
                    </a:lnTo>
                    <a:lnTo>
                      <a:pt x="101" y="270"/>
                    </a:lnTo>
                    <a:lnTo>
                      <a:pt x="113" y="298"/>
                    </a:lnTo>
                    <a:lnTo>
                      <a:pt x="132" y="326"/>
                    </a:lnTo>
                    <a:lnTo>
                      <a:pt x="154" y="357"/>
                    </a:lnTo>
                    <a:lnTo>
                      <a:pt x="180" y="389"/>
                    </a:lnTo>
                    <a:lnTo>
                      <a:pt x="211" y="419"/>
                    </a:lnTo>
                    <a:lnTo>
                      <a:pt x="244" y="450"/>
                    </a:lnTo>
                    <a:lnTo>
                      <a:pt x="281" y="478"/>
                    </a:lnTo>
                    <a:lnTo>
                      <a:pt x="318" y="506"/>
                    </a:lnTo>
                    <a:lnTo>
                      <a:pt x="357" y="532"/>
                    </a:lnTo>
                    <a:lnTo>
                      <a:pt x="396" y="555"/>
                    </a:lnTo>
                    <a:lnTo>
                      <a:pt x="434" y="576"/>
                    </a:lnTo>
                    <a:lnTo>
                      <a:pt x="473" y="594"/>
                    </a:lnTo>
                    <a:lnTo>
                      <a:pt x="508" y="606"/>
                    </a:lnTo>
                    <a:lnTo>
                      <a:pt x="473" y="610"/>
                    </a:lnTo>
                    <a:lnTo>
                      <a:pt x="434" y="606"/>
                    </a:lnTo>
                    <a:lnTo>
                      <a:pt x="393" y="604"/>
                    </a:lnTo>
                    <a:lnTo>
                      <a:pt x="355" y="596"/>
                    </a:lnTo>
                    <a:lnTo>
                      <a:pt x="272" y="579"/>
                    </a:lnTo>
                    <a:lnTo>
                      <a:pt x="196" y="560"/>
                    </a:lnTo>
                    <a:lnTo>
                      <a:pt x="126" y="542"/>
                    </a:lnTo>
                    <a:lnTo>
                      <a:pt x="96" y="537"/>
                    </a:lnTo>
                    <a:lnTo>
                      <a:pt x="67" y="532"/>
                    </a:lnTo>
                    <a:lnTo>
                      <a:pt x="44" y="532"/>
                    </a:lnTo>
                    <a:lnTo>
                      <a:pt x="23" y="535"/>
                    </a:lnTo>
                    <a:lnTo>
                      <a:pt x="16" y="537"/>
                    </a:lnTo>
                    <a:lnTo>
                      <a:pt x="10" y="540"/>
                    </a:lnTo>
                    <a:lnTo>
                      <a:pt x="5" y="545"/>
                    </a:lnTo>
                    <a:lnTo>
                      <a:pt x="3" y="550"/>
                    </a:lnTo>
                    <a:lnTo>
                      <a:pt x="0" y="560"/>
                    </a:lnTo>
                    <a:lnTo>
                      <a:pt x="0" y="571"/>
                    </a:lnTo>
                    <a:lnTo>
                      <a:pt x="3" y="591"/>
                    </a:lnTo>
                    <a:lnTo>
                      <a:pt x="10" y="612"/>
                    </a:lnTo>
                    <a:lnTo>
                      <a:pt x="26" y="635"/>
                    </a:lnTo>
                    <a:lnTo>
                      <a:pt x="47" y="656"/>
                    </a:lnTo>
                    <a:lnTo>
                      <a:pt x="69" y="679"/>
                    </a:lnTo>
                    <a:lnTo>
                      <a:pt x="98" y="702"/>
                    </a:lnTo>
                    <a:lnTo>
                      <a:pt x="128" y="722"/>
                    </a:lnTo>
                    <a:lnTo>
                      <a:pt x="162" y="746"/>
                    </a:lnTo>
                    <a:lnTo>
                      <a:pt x="198" y="764"/>
                    </a:lnTo>
                    <a:lnTo>
                      <a:pt x="234" y="781"/>
                    </a:lnTo>
                    <a:lnTo>
                      <a:pt x="272" y="800"/>
                    </a:lnTo>
                    <a:lnTo>
                      <a:pt x="308" y="815"/>
                    </a:lnTo>
                    <a:lnTo>
                      <a:pt x="347" y="825"/>
                    </a:lnTo>
                    <a:lnTo>
                      <a:pt x="386" y="836"/>
                    </a:lnTo>
                    <a:lnTo>
                      <a:pt x="418" y="844"/>
                    </a:lnTo>
                    <a:lnTo>
                      <a:pt x="406" y="849"/>
                    </a:lnTo>
                    <a:lnTo>
                      <a:pt x="388" y="851"/>
                    </a:lnTo>
                    <a:lnTo>
                      <a:pt x="339" y="849"/>
                    </a:lnTo>
                    <a:lnTo>
                      <a:pt x="283" y="846"/>
                    </a:lnTo>
                    <a:lnTo>
                      <a:pt x="229" y="844"/>
                    </a:lnTo>
                    <a:lnTo>
                      <a:pt x="203" y="844"/>
                    </a:lnTo>
                    <a:lnTo>
                      <a:pt x="186" y="846"/>
                    </a:lnTo>
                    <a:lnTo>
                      <a:pt x="169" y="851"/>
                    </a:lnTo>
                    <a:lnTo>
                      <a:pt x="162" y="856"/>
                    </a:lnTo>
                    <a:lnTo>
                      <a:pt x="159" y="859"/>
                    </a:lnTo>
                    <a:lnTo>
                      <a:pt x="157" y="866"/>
                    </a:lnTo>
                    <a:lnTo>
                      <a:pt x="157" y="871"/>
                    </a:lnTo>
                    <a:lnTo>
                      <a:pt x="159" y="880"/>
                    </a:lnTo>
                    <a:lnTo>
                      <a:pt x="162" y="890"/>
                    </a:lnTo>
                    <a:lnTo>
                      <a:pt x="177" y="913"/>
                    </a:lnTo>
                    <a:lnTo>
                      <a:pt x="203" y="939"/>
                    </a:lnTo>
                    <a:lnTo>
                      <a:pt x="223" y="956"/>
                    </a:lnTo>
                    <a:lnTo>
                      <a:pt x="249" y="975"/>
                    </a:lnTo>
                    <a:lnTo>
                      <a:pt x="281" y="987"/>
                    </a:lnTo>
                    <a:lnTo>
                      <a:pt x="311" y="1003"/>
                    </a:lnTo>
                    <a:lnTo>
                      <a:pt x="347" y="1014"/>
                    </a:lnTo>
                    <a:lnTo>
                      <a:pt x="381" y="1024"/>
                    </a:lnTo>
                    <a:lnTo>
                      <a:pt x="447" y="1039"/>
                    </a:lnTo>
                    <a:lnTo>
                      <a:pt x="496" y="1049"/>
                    </a:lnTo>
                    <a:lnTo>
                      <a:pt x="545" y="1055"/>
                    </a:lnTo>
                    <a:lnTo>
                      <a:pt x="593" y="1060"/>
                    </a:lnTo>
                    <a:lnTo>
                      <a:pt x="637" y="1062"/>
                    </a:lnTo>
                    <a:lnTo>
                      <a:pt x="681" y="1062"/>
                    </a:lnTo>
                    <a:lnTo>
                      <a:pt x="722" y="1060"/>
                    </a:lnTo>
                    <a:lnTo>
                      <a:pt x="762" y="1051"/>
                    </a:lnTo>
                    <a:lnTo>
                      <a:pt x="801" y="1041"/>
                    </a:lnTo>
                    <a:lnTo>
                      <a:pt x="840" y="1029"/>
                    </a:lnTo>
                    <a:lnTo>
                      <a:pt x="876" y="1011"/>
                    </a:lnTo>
                    <a:lnTo>
                      <a:pt x="911" y="987"/>
                    </a:lnTo>
                    <a:lnTo>
                      <a:pt x="947" y="961"/>
                    </a:lnTo>
                    <a:lnTo>
                      <a:pt x="981" y="931"/>
                    </a:lnTo>
                    <a:lnTo>
                      <a:pt x="1012" y="892"/>
                    </a:lnTo>
                    <a:lnTo>
                      <a:pt x="1045" y="851"/>
                    </a:lnTo>
                    <a:lnTo>
                      <a:pt x="1076" y="802"/>
                    </a:lnTo>
                    <a:close/>
                  </a:path>
                </a:pathLst>
              </a:custGeom>
              <a:solidFill>
                <a:srgbClr val="F1E3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684" name="Group 803">
            <a:extLst>
              <a:ext uri="{FF2B5EF4-FFF2-40B4-BE49-F238E27FC236}">
                <a16:creationId xmlns:a16="http://schemas.microsoft.com/office/drawing/2014/main" id="{C15554E8-E289-4137-ACE8-006FDF5F979C}"/>
              </a:ext>
            </a:extLst>
          </p:cNvPr>
          <p:cNvGrpSpPr>
            <a:grpSpLocks/>
          </p:cNvGrpSpPr>
          <p:nvPr/>
        </p:nvGrpSpPr>
        <p:grpSpPr bwMode="auto">
          <a:xfrm>
            <a:off x="7010400" y="4038600"/>
            <a:ext cx="1219200" cy="609600"/>
            <a:chOff x="4416" y="2544"/>
            <a:chExt cx="768" cy="384"/>
          </a:xfrm>
        </p:grpSpPr>
        <p:sp>
          <p:nvSpPr>
            <p:cNvPr id="685" name="Rectangle 78">
              <a:extLst>
                <a:ext uri="{FF2B5EF4-FFF2-40B4-BE49-F238E27FC236}">
                  <a16:creationId xmlns:a16="http://schemas.microsoft.com/office/drawing/2014/main" id="{AAA373A7-91B9-4520-8246-C5C82C7EEE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2573"/>
              <a:ext cx="768" cy="336"/>
            </a:xfrm>
            <a:prstGeom prst="rect">
              <a:avLst/>
            </a:prstGeom>
            <a:solidFill>
              <a:srgbClr val="FFFFFF"/>
            </a:solidFill>
            <a:ln w="28575" algn="ctr">
              <a:solidFill>
                <a:srgbClr val="FF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pic>
          <p:nvPicPr>
            <p:cNvPr id="686" name="Picture 79" descr="MCIN00489_0000[1]">
              <a:extLst>
                <a:ext uri="{FF2B5EF4-FFF2-40B4-BE49-F238E27FC236}">
                  <a16:creationId xmlns:a16="http://schemas.microsoft.com/office/drawing/2014/main" id="{919B28AC-729C-4B64-9CAF-8E1C589379A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64" y="2573"/>
              <a:ext cx="384" cy="34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687" name="Group 703">
              <a:extLst>
                <a:ext uri="{FF2B5EF4-FFF2-40B4-BE49-F238E27FC236}">
                  <a16:creationId xmlns:a16="http://schemas.microsoft.com/office/drawing/2014/main" id="{98234521-8994-4E04-81A6-E4BAD4993901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4848" y="2544"/>
              <a:ext cx="254" cy="384"/>
              <a:chOff x="1824" y="1440"/>
              <a:chExt cx="349" cy="528"/>
            </a:xfrm>
          </p:grpSpPr>
          <p:sp>
            <p:nvSpPr>
              <p:cNvPr id="688" name="Freeform 704">
                <a:extLst>
                  <a:ext uri="{FF2B5EF4-FFF2-40B4-BE49-F238E27FC236}">
                    <a16:creationId xmlns:a16="http://schemas.microsoft.com/office/drawing/2014/main" id="{1FB27380-7F7F-4F90-B693-953562823DC1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24" y="1858"/>
                <a:ext cx="349" cy="110"/>
              </a:xfrm>
              <a:custGeom>
                <a:avLst/>
                <a:gdLst>
                  <a:gd name="T0" fmla="*/ 8 w 10819"/>
                  <a:gd name="T1" fmla="*/ 1796 h 3414"/>
                  <a:gd name="T2" fmla="*/ 44 w 10819"/>
                  <a:gd name="T3" fmla="*/ 1925 h 3414"/>
                  <a:gd name="T4" fmla="*/ 110 w 10819"/>
                  <a:gd name="T5" fmla="*/ 2050 h 3414"/>
                  <a:gd name="T6" fmla="*/ 205 w 10819"/>
                  <a:gd name="T7" fmla="*/ 2174 h 3414"/>
                  <a:gd name="T8" fmla="*/ 329 w 10819"/>
                  <a:gd name="T9" fmla="*/ 2295 h 3414"/>
                  <a:gd name="T10" fmla="*/ 478 w 10819"/>
                  <a:gd name="T11" fmla="*/ 2410 h 3414"/>
                  <a:gd name="T12" fmla="*/ 654 w 10819"/>
                  <a:gd name="T13" fmla="*/ 2521 h 3414"/>
                  <a:gd name="T14" fmla="*/ 852 w 10819"/>
                  <a:gd name="T15" fmla="*/ 2626 h 3414"/>
                  <a:gd name="T16" fmla="*/ 1076 w 10819"/>
                  <a:gd name="T17" fmla="*/ 2728 h 3414"/>
                  <a:gd name="T18" fmla="*/ 1584 w 10819"/>
                  <a:gd name="T19" fmla="*/ 2915 h 3414"/>
                  <a:gd name="T20" fmla="*/ 2174 w 10819"/>
                  <a:gd name="T21" fmla="*/ 3074 h 3414"/>
                  <a:gd name="T22" fmla="*/ 2832 w 10819"/>
                  <a:gd name="T23" fmla="*/ 3208 h 3414"/>
                  <a:gd name="T24" fmla="*/ 3551 w 10819"/>
                  <a:gd name="T25" fmla="*/ 3311 h 3414"/>
                  <a:gd name="T26" fmla="*/ 4321 w 10819"/>
                  <a:gd name="T27" fmla="*/ 3378 h 3414"/>
                  <a:gd name="T28" fmla="*/ 5132 w 10819"/>
                  <a:gd name="T29" fmla="*/ 3411 h 3414"/>
                  <a:gd name="T30" fmla="*/ 5964 w 10819"/>
                  <a:gd name="T31" fmla="*/ 3404 h 3414"/>
                  <a:gd name="T32" fmla="*/ 6762 w 10819"/>
                  <a:gd name="T33" fmla="*/ 3360 h 3414"/>
                  <a:gd name="T34" fmla="*/ 7518 w 10819"/>
                  <a:gd name="T35" fmla="*/ 3280 h 3414"/>
                  <a:gd name="T36" fmla="*/ 8216 w 10819"/>
                  <a:gd name="T37" fmla="*/ 3167 h 3414"/>
                  <a:gd name="T38" fmla="*/ 8853 w 10819"/>
                  <a:gd name="T39" fmla="*/ 3023 h 3414"/>
                  <a:gd name="T40" fmla="*/ 9414 w 10819"/>
                  <a:gd name="T41" fmla="*/ 2855 h 3414"/>
                  <a:gd name="T42" fmla="*/ 9823 w 10819"/>
                  <a:gd name="T43" fmla="*/ 2696 h 3414"/>
                  <a:gd name="T44" fmla="*/ 10036 w 10819"/>
                  <a:gd name="T45" fmla="*/ 2590 h 3414"/>
                  <a:gd name="T46" fmla="*/ 10229 w 10819"/>
                  <a:gd name="T47" fmla="*/ 2485 h 3414"/>
                  <a:gd name="T48" fmla="*/ 10395 w 10819"/>
                  <a:gd name="T49" fmla="*/ 2372 h 3414"/>
                  <a:gd name="T50" fmla="*/ 10536 w 10819"/>
                  <a:gd name="T51" fmla="*/ 2254 h 3414"/>
                  <a:gd name="T52" fmla="*/ 10650 w 10819"/>
                  <a:gd name="T53" fmla="*/ 2133 h 3414"/>
                  <a:gd name="T54" fmla="*/ 10737 w 10819"/>
                  <a:gd name="T55" fmla="*/ 2009 h 3414"/>
                  <a:gd name="T56" fmla="*/ 10793 w 10819"/>
                  <a:gd name="T57" fmla="*/ 1881 h 3414"/>
                  <a:gd name="T58" fmla="*/ 10819 w 10819"/>
                  <a:gd name="T59" fmla="*/ 1752 h 3414"/>
                  <a:gd name="T60" fmla="*/ 10814 w 10819"/>
                  <a:gd name="T61" fmla="*/ 1619 h 3414"/>
                  <a:gd name="T62" fmla="*/ 10778 w 10819"/>
                  <a:gd name="T63" fmla="*/ 1490 h 3414"/>
                  <a:gd name="T64" fmla="*/ 10711 w 10819"/>
                  <a:gd name="T65" fmla="*/ 1364 h 3414"/>
                  <a:gd name="T66" fmla="*/ 10616 w 10819"/>
                  <a:gd name="T67" fmla="*/ 1240 h 3414"/>
                  <a:gd name="T68" fmla="*/ 10493 w 10819"/>
                  <a:gd name="T69" fmla="*/ 1119 h 3414"/>
                  <a:gd name="T70" fmla="*/ 10341 w 10819"/>
                  <a:gd name="T71" fmla="*/ 1006 h 3414"/>
                  <a:gd name="T72" fmla="*/ 10167 w 10819"/>
                  <a:gd name="T73" fmla="*/ 892 h 3414"/>
                  <a:gd name="T74" fmla="*/ 9970 w 10819"/>
                  <a:gd name="T75" fmla="*/ 787 h 3414"/>
                  <a:gd name="T76" fmla="*/ 9746 w 10819"/>
                  <a:gd name="T77" fmla="*/ 687 h 3414"/>
                  <a:gd name="T78" fmla="*/ 9235 w 10819"/>
                  <a:gd name="T79" fmla="*/ 499 h 3414"/>
                  <a:gd name="T80" fmla="*/ 8647 w 10819"/>
                  <a:gd name="T81" fmla="*/ 340 h 3414"/>
                  <a:gd name="T82" fmla="*/ 7990 w 10819"/>
                  <a:gd name="T83" fmla="*/ 206 h 3414"/>
                  <a:gd name="T84" fmla="*/ 7271 w 10819"/>
                  <a:gd name="T85" fmla="*/ 103 h 3414"/>
                  <a:gd name="T86" fmla="*/ 6501 w 10819"/>
                  <a:gd name="T87" fmla="*/ 36 h 3414"/>
                  <a:gd name="T88" fmla="*/ 5689 w 10819"/>
                  <a:gd name="T89" fmla="*/ 2 h 3414"/>
                  <a:gd name="T90" fmla="*/ 4857 w 10819"/>
                  <a:gd name="T91" fmla="*/ 7 h 3414"/>
                  <a:gd name="T92" fmla="*/ 4059 w 10819"/>
                  <a:gd name="T93" fmla="*/ 54 h 3414"/>
                  <a:gd name="T94" fmla="*/ 3305 w 10819"/>
                  <a:gd name="T95" fmla="*/ 133 h 3414"/>
                  <a:gd name="T96" fmla="*/ 2606 w 10819"/>
                  <a:gd name="T97" fmla="*/ 247 h 3414"/>
                  <a:gd name="T98" fmla="*/ 1969 w 10819"/>
                  <a:gd name="T99" fmla="*/ 391 h 3414"/>
                  <a:gd name="T100" fmla="*/ 1407 w 10819"/>
                  <a:gd name="T101" fmla="*/ 558 h 3414"/>
                  <a:gd name="T102" fmla="*/ 998 w 10819"/>
                  <a:gd name="T103" fmla="*/ 717 h 3414"/>
                  <a:gd name="T104" fmla="*/ 783 w 10819"/>
                  <a:gd name="T105" fmla="*/ 823 h 3414"/>
                  <a:gd name="T106" fmla="*/ 593 w 10819"/>
                  <a:gd name="T107" fmla="*/ 931 h 3414"/>
                  <a:gd name="T108" fmla="*/ 427 w 10819"/>
                  <a:gd name="T109" fmla="*/ 1042 h 3414"/>
                  <a:gd name="T110" fmla="*/ 285 w 10819"/>
                  <a:gd name="T111" fmla="*/ 1160 h 3414"/>
                  <a:gd name="T112" fmla="*/ 173 w 10819"/>
                  <a:gd name="T113" fmla="*/ 1281 h 3414"/>
                  <a:gd name="T114" fmla="*/ 85 w 10819"/>
                  <a:gd name="T115" fmla="*/ 1405 h 3414"/>
                  <a:gd name="T116" fmla="*/ 29 w 10819"/>
                  <a:gd name="T117" fmla="*/ 1534 h 3414"/>
                  <a:gd name="T118" fmla="*/ 3 w 10819"/>
                  <a:gd name="T119" fmla="*/ 1662 h 34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0819" h="3414">
                    <a:moveTo>
                      <a:pt x="0" y="1709"/>
                    </a:moveTo>
                    <a:lnTo>
                      <a:pt x="3" y="1752"/>
                    </a:lnTo>
                    <a:lnTo>
                      <a:pt x="8" y="1796"/>
                    </a:lnTo>
                    <a:lnTo>
                      <a:pt x="15" y="1840"/>
                    </a:lnTo>
                    <a:lnTo>
                      <a:pt x="29" y="1881"/>
                    </a:lnTo>
                    <a:lnTo>
                      <a:pt x="44" y="1925"/>
                    </a:lnTo>
                    <a:lnTo>
                      <a:pt x="64" y="1969"/>
                    </a:lnTo>
                    <a:lnTo>
                      <a:pt x="85" y="2009"/>
                    </a:lnTo>
                    <a:lnTo>
                      <a:pt x="110" y="2050"/>
                    </a:lnTo>
                    <a:lnTo>
                      <a:pt x="139" y="2091"/>
                    </a:lnTo>
                    <a:lnTo>
                      <a:pt x="173" y="2133"/>
                    </a:lnTo>
                    <a:lnTo>
                      <a:pt x="205" y="2174"/>
                    </a:lnTo>
                    <a:lnTo>
                      <a:pt x="244" y="2215"/>
                    </a:lnTo>
                    <a:lnTo>
                      <a:pt x="285" y="2254"/>
                    </a:lnTo>
                    <a:lnTo>
                      <a:pt x="329" y="2295"/>
                    </a:lnTo>
                    <a:lnTo>
                      <a:pt x="375" y="2334"/>
                    </a:lnTo>
                    <a:lnTo>
                      <a:pt x="427" y="2372"/>
                    </a:lnTo>
                    <a:lnTo>
                      <a:pt x="478" y="2410"/>
                    </a:lnTo>
                    <a:lnTo>
                      <a:pt x="534" y="2446"/>
                    </a:lnTo>
                    <a:lnTo>
                      <a:pt x="593" y="2485"/>
                    </a:lnTo>
                    <a:lnTo>
                      <a:pt x="654" y="2521"/>
                    </a:lnTo>
                    <a:lnTo>
                      <a:pt x="717" y="2558"/>
                    </a:lnTo>
                    <a:lnTo>
                      <a:pt x="783" y="2590"/>
                    </a:lnTo>
                    <a:lnTo>
                      <a:pt x="852" y="2626"/>
                    </a:lnTo>
                    <a:lnTo>
                      <a:pt x="924" y="2660"/>
                    </a:lnTo>
                    <a:lnTo>
                      <a:pt x="998" y="2696"/>
                    </a:lnTo>
                    <a:lnTo>
                      <a:pt x="1076" y="2728"/>
                    </a:lnTo>
                    <a:lnTo>
                      <a:pt x="1235" y="2791"/>
                    </a:lnTo>
                    <a:lnTo>
                      <a:pt x="1407" y="2855"/>
                    </a:lnTo>
                    <a:lnTo>
                      <a:pt x="1584" y="2915"/>
                    </a:lnTo>
                    <a:lnTo>
                      <a:pt x="1774" y="2971"/>
                    </a:lnTo>
                    <a:lnTo>
                      <a:pt x="1969" y="3023"/>
                    </a:lnTo>
                    <a:lnTo>
                      <a:pt x="2174" y="3074"/>
                    </a:lnTo>
                    <a:lnTo>
                      <a:pt x="2385" y="3123"/>
                    </a:lnTo>
                    <a:lnTo>
                      <a:pt x="2606" y="3167"/>
                    </a:lnTo>
                    <a:lnTo>
                      <a:pt x="2832" y="3208"/>
                    </a:lnTo>
                    <a:lnTo>
                      <a:pt x="3066" y="3244"/>
                    </a:lnTo>
                    <a:lnTo>
                      <a:pt x="3305" y="3280"/>
                    </a:lnTo>
                    <a:lnTo>
                      <a:pt x="3551" y="3311"/>
                    </a:lnTo>
                    <a:lnTo>
                      <a:pt x="3803" y="3337"/>
                    </a:lnTo>
                    <a:lnTo>
                      <a:pt x="4059" y="3360"/>
                    </a:lnTo>
                    <a:lnTo>
                      <a:pt x="4321" y="3378"/>
                    </a:lnTo>
                    <a:lnTo>
                      <a:pt x="4588" y="3394"/>
                    </a:lnTo>
                    <a:lnTo>
                      <a:pt x="4857" y="3404"/>
                    </a:lnTo>
                    <a:lnTo>
                      <a:pt x="5132" y="3411"/>
                    </a:lnTo>
                    <a:lnTo>
                      <a:pt x="5410" y="3414"/>
                    </a:lnTo>
                    <a:lnTo>
                      <a:pt x="5689" y="3411"/>
                    </a:lnTo>
                    <a:lnTo>
                      <a:pt x="5964" y="3404"/>
                    </a:lnTo>
                    <a:lnTo>
                      <a:pt x="6233" y="3394"/>
                    </a:lnTo>
                    <a:lnTo>
                      <a:pt x="6501" y="3378"/>
                    </a:lnTo>
                    <a:lnTo>
                      <a:pt x="6762" y="3360"/>
                    </a:lnTo>
                    <a:lnTo>
                      <a:pt x="7019" y="3337"/>
                    </a:lnTo>
                    <a:lnTo>
                      <a:pt x="7271" y="3311"/>
                    </a:lnTo>
                    <a:lnTo>
                      <a:pt x="7518" y="3280"/>
                    </a:lnTo>
                    <a:lnTo>
                      <a:pt x="7756" y="3244"/>
                    </a:lnTo>
                    <a:lnTo>
                      <a:pt x="7990" y="3208"/>
                    </a:lnTo>
                    <a:lnTo>
                      <a:pt x="8216" y="3167"/>
                    </a:lnTo>
                    <a:lnTo>
                      <a:pt x="8434" y="3123"/>
                    </a:lnTo>
                    <a:lnTo>
                      <a:pt x="8647" y="3074"/>
                    </a:lnTo>
                    <a:lnTo>
                      <a:pt x="8853" y="3023"/>
                    </a:lnTo>
                    <a:lnTo>
                      <a:pt x="9048" y="2971"/>
                    </a:lnTo>
                    <a:lnTo>
                      <a:pt x="9235" y="2915"/>
                    </a:lnTo>
                    <a:lnTo>
                      <a:pt x="9414" y="2855"/>
                    </a:lnTo>
                    <a:lnTo>
                      <a:pt x="9584" y="2791"/>
                    </a:lnTo>
                    <a:lnTo>
                      <a:pt x="9746" y="2728"/>
                    </a:lnTo>
                    <a:lnTo>
                      <a:pt x="9823" y="2696"/>
                    </a:lnTo>
                    <a:lnTo>
                      <a:pt x="9897" y="2660"/>
                    </a:lnTo>
                    <a:lnTo>
                      <a:pt x="9970" y="2626"/>
                    </a:lnTo>
                    <a:lnTo>
                      <a:pt x="10036" y="2590"/>
                    </a:lnTo>
                    <a:lnTo>
                      <a:pt x="10102" y="2558"/>
                    </a:lnTo>
                    <a:lnTo>
                      <a:pt x="10167" y="2521"/>
                    </a:lnTo>
                    <a:lnTo>
                      <a:pt x="10229" y="2485"/>
                    </a:lnTo>
                    <a:lnTo>
                      <a:pt x="10287" y="2446"/>
                    </a:lnTo>
                    <a:lnTo>
                      <a:pt x="10341" y="2410"/>
                    </a:lnTo>
                    <a:lnTo>
                      <a:pt x="10395" y="2372"/>
                    </a:lnTo>
                    <a:lnTo>
                      <a:pt x="10444" y="2334"/>
                    </a:lnTo>
                    <a:lnTo>
                      <a:pt x="10493" y="2295"/>
                    </a:lnTo>
                    <a:lnTo>
                      <a:pt x="10536" y="2254"/>
                    </a:lnTo>
                    <a:lnTo>
                      <a:pt x="10578" y="2215"/>
                    </a:lnTo>
                    <a:lnTo>
                      <a:pt x="10616" y="2174"/>
                    </a:lnTo>
                    <a:lnTo>
                      <a:pt x="10650" y="2133"/>
                    </a:lnTo>
                    <a:lnTo>
                      <a:pt x="10683" y="2091"/>
                    </a:lnTo>
                    <a:lnTo>
                      <a:pt x="10711" y="2050"/>
                    </a:lnTo>
                    <a:lnTo>
                      <a:pt x="10737" y="2009"/>
                    </a:lnTo>
                    <a:lnTo>
                      <a:pt x="10758" y="1969"/>
                    </a:lnTo>
                    <a:lnTo>
                      <a:pt x="10778" y="1925"/>
                    </a:lnTo>
                    <a:lnTo>
                      <a:pt x="10793" y="1881"/>
                    </a:lnTo>
                    <a:lnTo>
                      <a:pt x="10804" y="1840"/>
                    </a:lnTo>
                    <a:lnTo>
                      <a:pt x="10814" y="1796"/>
                    </a:lnTo>
                    <a:lnTo>
                      <a:pt x="10819" y="1752"/>
                    </a:lnTo>
                    <a:lnTo>
                      <a:pt x="10819" y="1709"/>
                    </a:lnTo>
                    <a:lnTo>
                      <a:pt x="10819" y="1662"/>
                    </a:lnTo>
                    <a:lnTo>
                      <a:pt x="10814" y="1619"/>
                    </a:lnTo>
                    <a:lnTo>
                      <a:pt x="10804" y="1577"/>
                    </a:lnTo>
                    <a:lnTo>
                      <a:pt x="10793" y="1534"/>
                    </a:lnTo>
                    <a:lnTo>
                      <a:pt x="10778" y="1490"/>
                    </a:lnTo>
                    <a:lnTo>
                      <a:pt x="10758" y="1449"/>
                    </a:lnTo>
                    <a:lnTo>
                      <a:pt x="10737" y="1405"/>
                    </a:lnTo>
                    <a:lnTo>
                      <a:pt x="10711" y="1364"/>
                    </a:lnTo>
                    <a:lnTo>
                      <a:pt x="10683" y="1322"/>
                    </a:lnTo>
                    <a:lnTo>
                      <a:pt x="10650" y="1281"/>
                    </a:lnTo>
                    <a:lnTo>
                      <a:pt x="10616" y="1240"/>
                    </a:lnTo>
                    <a:lnTo>
                      <a:pt x="10578" y="1199"/>
                    </a:lnTo>
                    <a:lnTo>
                      <a:pt x="10536" y="1160"/>
                    </a:lnTo>
                    <a:lnTo>
                      <a:pt x="10493" y="1119"/>
                    </a:lnTo>
                    <a:lnTo>
                      <a:pt x="10444" y="1081"/>
                    </a:lnTo>
                    <a:lnTo>
                      <a:pt x="10395" y="1042"/>
                    </a:lnTo>
                    <a:lnTo>
                      <a:pt x="10341" y="1006"/>
                    </a:lnTo>
                    <a:lnTo>
                      <a:pt x="10287" y="967"/>
                    </a:lnTo>
                    <a:lnTo>
                      <a:pt x="10229" y="931"/>
                    </a:lnTo>
                    <a:lnTo>
                      <a:pt x="10167" y="892"/>
                    </a:lnTo>
                    <a:lnTo>
                      <a:pt x="10102" y="857"/>
                    </a:lnTo>
                    <a:lnTo>
                      <a:pt x="10036" y="823"/>
                    </a:lnTo>
                    <a:lnTo>
                      <a:pt x="9970" y="787"/>
                    </a:lnTo>
                    <a:lnTo>
                      <a:pt x="9897" y="754"/>
                    </a:lnTo>
                    <a:lnTo>
                      <a:pt x="9823" y="717"/>
                    </a:lnTo>
                    <a:lnTo>
                      <a:pt x="9746" y="687"/>
                    </a:lnTo>
                    <a:lnTo>
                      <a:pt x="9584" y="622"/>
                    </a:lnTo>
                    <a:lnTo>
                      <a:pt x="9414" y="558"/>
                    </a:lnTo>
                    <a:lnTo>
                      <a:pt x="9235" y="499"/>
                    </a:lnTo>
                    <a:lnTo>
                      <a:pt x="9048" y="442"/>
                    </a:lnTo>
                    <a:lnTo>
                      <a:pt x="8853" y="391"/>
                    </a:lnTo>
                    <a:lnTo>
                      <a:pt x="8647" y="340"/>
                    </a:lnTo>
                    <a:lnTo>
                      <a:pt x="8434" y="291"/>
                    </a:lnTo>
                    <a:lnTo>
                      <a:pt x="8216" y="247"/>
                    </a:lnTo>
                    <a:lnTo>
                      <a:pt x="7990" y="206"/>
                    </a:lnTo>
                    <a:lnTo>
                      <a:pt x="7756" y="167"/>
                    </a:lnTo>
                    <a:lnTo>
                      <a:pt x="7518" y="133"/>
                    </a:lnTo>
                    <a:lnTo>
                      <a:pt x="7271" y="103"/>
                    </a:lnTo>
                    <a:lnTo>
                      <a:pt x="7019" y="77"/>
                    </a:lnTo>
                    <a:lnTo>
                      <a:pt x="6762" y="54"/>
                    </a:lnTo>
                    <a:lnTo>
                      <a:pt x="6501" y="36"/>
                    </a:lnTo>
                    <a:lnTo>
                      <a:pt x="6233" y="21"/>
                    </a:lnTo>
                    <a:lnTo>
                      <a:pt x="5964" y="7"/>
                    </a:lnTo>
                    <a:lnTo>
                      <a:pt x="5689" y="2"/>
                    </a:lnTo>
                    <a:lnTo>
                      <a:pt x="5410" y="0"/>
                    </a:lnTo>
                    <a:lnTo>
                      <a:pt x="5132" y="2"/>
                    </a:lnTo>
                    <a:lnTo>
                      <a:pt x="4857" y="7"/>
                    </a:lnTo>
                    <a:lnTo>
                      <a:pt x="4588" y="21"/>
                    </a:lnTo>
                    <a:lnTo>
                      <a:pt x="4321" y="36"/>
                    </a:lnTo>
                    <a:lnTo>
                      <a:pt x="4059" y="54"/>
                    </a:lnTo>
                    <a:lnTo>
                      <a:pt x="3803" y="77"/>
                    </a:lnTo>
                    <a:lnTo>
                      <a:pt x="3551" y="103"/>
                    </a:lnTo>
                    <a:lnTo>
                      <a:pt x="3305" y="133"/>
                    </a:lnTo>
                    <a:lnTo>
                      <a:pt x="3066" y="167"/>
                    </a:lnTo>
                    <a:lnTo>
                      <a:pt x="2832" y="206"/>
                    </a:lnTo>
                    <a:lnTo>
                      <a:pt x="2606" y="247"/>
                    </a:lnTo>
                    <a:lnTo>
                      <a:pt x="2385" y="291"/>
                    </a:lnTo>
                    <a:lnTo>
                      <a:pt x="2174" y="340"/>
                    </a:lnTo>
                    <a:lnTo>
                      <a:pt x="1969" y="391"/>
                    </a:lnTo>
                    <a:lnTo>
                      <a:pt x="1774" y="442"/>
                    </a:lnTo>
                    <a:lnTo>
                      <a:pt x="1584" y="499"/>
                    </a:lnTo>
                    <a:lnTo>
                      <a:pt x="1407" y="558"/>
                    </a:lnTo>
                    <a:lnTo>
                      <a:pt x="1235" y="622"/>
                    </a:lnTo>
                    <a:lnTo>
                      <a:pt x="1076" y="687"/>
                    </a:lnTo>
                    <a:lnTo>
                      <a:pt x="998" y="717"/>
                    </a:lnTo>
                    <a:lnTo>
                      <a:pt x="924" y="754"/>
                    </a:lnTo>
                    <a:lnTo>
                      <a:pt x="852" y="787"/>
                    </a:lnTo>
                    <a:lnTo>
                      <a:pt x="783" y="823"/>
                    </a:lnTo>
                    <a:lnTo>
                      <a:pt x="717" y="857"/>
                    </a:lnTo>
                    <a:lnTo>
                      <a:pt x="654" y="892"/>
                    </a:lnTo>
                    <a:lnTo>
                      <a:pt x="593" y="931"/>
                    </a:lnTo>
                    <a:lnTo>
                      <a:pt x="534" y="967"/>
                    </a:lnTo>
                    <a:lnTo>
                      <a:pt x="478" y="1006"/>
                    </a:lnTo>
                    <a:lnTo>
                      <a:pt x="427" y="1042"/>
                    </a:lnTo>
                    <a:lnTo>
                      <a:pt x="375" y="1081"/>
                    </a:lnTo>
                    <a:lnTo>
                      <a:pt x="329" y="1119"/>
                    </a:lnTo>
                    <a:lnTo>
                      <a:pt x="285" y="1160"/>
                    </a:lnTo>
                    <a:lnTo>
                      <a:pt x="244" y="1199"/>
                    </a:lnTo>
                    <a:lnTo>
                      <a:pt x="205" y="1240"/>
                    </a:lnTo>
                    <a:lnTo>
                      <a:pt x="173" y="1281"/>
                    </a:lnTo>
                    <a:lnTo>
                      <a:pt x="139" y="1322"/>
                    </a:lnTo>
                    <a:lnTo>
                      <a:pt x="110" y="1364"/>
                    </a:lnTo>
                    <a:lnTo>
                      <a:pt x="85" y="1405"/>
                    </a:lnTo>
                    <a:lnTo>
                      <a:pt x="64" y="1449"/>
                    </a:lnTo>
                    <a:lnTo>
                      <a:pt x="44" y="1490"/>
                    </a:lnTo>
                    <a:lnTo>
                      <a:pt x="29" y="1534"/>
                    </a:lnTo>
                    <a:lnTo>
                      <a:pt x="15" y="1577"/>
                    </a:lnTo>
                    <a:lnTo>
                      <a:pt x="8" y="1619"/>
                    </a:lnTo>
                    <a:lnTo>
                      <a:pt x="3" y="1662"/>
                    </a:lnTo>
                    <a:lnTo>
                      <a:pt x="0" y="1709"/>
                    </a:lnTo>
                    <a:close/>
                  </a:path>
                </a:pathLst>
              </a:custGeom>
              <a:solidFill>
                <a:srgbClr val="E8E8E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89" name="Freeform 705">
                <a:extLst>
                  <a:ext uri="{FF2B5EF4-FFF2-40B4-BE49-F238E27FC236}">
                    <a16:creationId xmlns:a16="http://schemas.microsoft.com/office/drawing/2014/main" id="{0F325055-E4F9-4B28-B2B3-E38BC8ACCBE5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09" y="1666"/>
                <a:ext cx="63" cy="59"/>
              </a:xfrm>
              <a:custGeom>
                <a:avLst/>
                <a:gdLst>
                  <a:gd name="T0" fmla="*/ 54 w 1969"/>
                  <a:gd name="T1" fmla="*/ 1111 h 1829"/>
                  <a:gd name="T2" fmla="*/ 316 w 1969"/>
                  <a:gd name="T3" fmla="*/ 38 h 1829"/>
                  <a:gd name="T4" fmla="*/ 760 w 1969"/>
                  <a:gd name="T5" fmla="*/ 257 h 1829"/>
                  <a:gd name="T6" fmla="*/ 593 w 1969"/>
                  <a:gd name="T7" fmla="*/ 1127 h 1829"/>
                  <a:gd name="T8" fmla="*/ 1803 w 1969"/>
                  <a:gd name="T9" fmla="*/ 0 h 1829"/>
                  <a:gd name="T10" fmla="*/ 1969 w 1969"/>
                  <a:gd name="T11" fmla="*/ 36 h 1829"/>
                  <a:gd name="T12" fmla="*/ 1877 w 1969"/>
                  <a:gd name="T13" fmla="*/ 360 h 1829"/>
                  <a:gd name="T14" fmla="*/ 1815 w 1969"/>
                  <a:gd name="T15" fmla="*/ 715 h 1829"/>
                  <a:gd name="T16" fmla="*/ 1720 w 1969"/>
                  <a:gd name="T17" fmla="*/ 807 h 1829"/>
                  <a:gd name="T18" fmla="*/ 1615 w 1969"/>
                  <a:gd name="T19" fmla="*/ 908 h 1829"/>
                  <a:gd name="T20" fmla="*/ 1479 w 1969"/>
                  <a:gd name="T21" fmla="*/ 1034 h 1829"/>
                  <a:gd name="T22" fmla="*/ 1323 w 1969"/>
                  <a:gd name="T23" fmla="*/ 1176 h 1829"/>
                  <a:gd name="T24" fmla="*/ 1235 w 1969"/>
                  <a:gd name="T25" fmla="*/ 1247 h 1829"/>
                  <a:gd name="T26" fmla="*/ 1147 w 1969"/>
                  <a:gd name="T27" fmla="*/ 1320 h 1829"/>
                  <a:gd name="T28" fmla="*/ 1055 w 1969"/>
                  <a:gd name="T29" fmla="*/ 1395 h 1829"/>
                  <a:gd name="T30" fmla="*/ 962 w 1969"/>
                  <a:gd name="T31" fmla="*/ 1464 h 1829"/>
                  <a:gd name="T32" fmla="*/ 870 w 1969"/>
                  <a:gd name="T33" fmla="*/ 1533 h 1829"/>
                  <a:gd name="T34" fmla="*/ 778 w 1969"/>
                  <a:gd name="T35" fmla="*/ 1595 h 1829"/>
                  <a:gd name="T36" fmla="*/ 686 w 1969"/>
                  <a:gd name="T37" fmla="*/ 1654 h 1829"/>
                  <a:gd name="T38" fmla="*/ 596 w 1969"/>
                  <a:gd name="T39" fmla="*/ 1706 h 1829"/>
                  <a:gd name="T40" fmla="*/ 508 w 1969"/>
                  <a:gd name="T41" fmla="*/ 1750 h 1829"/>
                  <a:gd name="T42" fmla="*/ 467 w 1969"/>
                  <a:gd name="T43" fmla="*/ 1770 h 1829"/>
                  <a:gd name="T44" fmla="*/ 426 w 1969"/>
                  <a:gd name="T45" fmla="*/ 1785 h 1829"/>
                  <a:gd name="T46" fmla="*/ 388 w 1969"/>
                  <a:gd name="T47" fmla="*/ 1801 h 1829"/>
                  <a:gd name="T48" fmla="*/ 349 w 1969"/>
                  <a:gd name="T49" fmla="*/ 1811 h 1829"/>
                  <a:gd name="T50" fmla="*/ 311 w 1969"/>
                  <a:gd name="T51" fmla="*/ 1819 h 1829"/>
                  <a:gd name="T52" fmla="*/ 277 w 1969"/>
                  <a:gd name="T53" fmla="*/ 1826 h 1829"/>
                  <a:gd name="T54" fmla="*/ 242 w 1969"/>
                  <a:gd name="T55" fmla="*/ 1829 h 1829"/>
                  <a:gd name="T56" fmla="*/ 211 w 1969"/>
                  <a:gd name="T57" fmla="*/ 1829 h 1829"/>
                  <a:gd name="T58" fmla="*/ 179 w 1969"/>
                  <a:gd name="T59" fmla="*/ 1824 h 1829"/>
                  <a:gd name="T60" fmla="*/ 152 w 1969"/>
                  <a:gd name="T61" fmla="*/ 1816 h 1829"/>
                  <a:gd name="T62" fmla="*/ 126 w 1969"/>
                  <a:gd name="T63" fmla="*/ 1806 h 1829"/>
                  <a:gd name="T64" fmla="*/ 103 w 1969"/>
                  <a:gd name="T65" fmla="*/ 1790 h 1829"/>
                  <a:gd name="T66" fmla="*/ 79 w 1969"/>
                  <a:gd name="T67" fmla="*/ 1772 h 1829"/>
                  <a:gd name="T68" fmla="*/ 59 w 1969"/>
                  <a:gd name="T69" fmla="*/ 1750 h 1829"/>
                  <a:gd name="T70" fmla="*/ 44 w 1969"/>
                  <a:gd name="T71" fmla="*/ 1724 h 1829"/>
                  <a:gd name="T72" fmla="*/ 28 w 1969"/>
                  <a:gd name="T73" fmla="*/ 1692 h 1829"/>
                  <a:gd name="T74" fmla="*/ 18 w 1969"/>
                  <a:gd name="T75" fmla="*/ 1656 h 1829"/>
                  <a:gd name="T76" fmla="*/ 8 w 1969"/>
                  <a:gd name="T77" fmla="*/ 1616 h 1829"/>
                  <a:gd name="T78" fmla="*/ 3 w 1969"/>
                  <a:gd name="T79" fmla="*/ 1572 h 1829"/>
                  <a:gd name="T80" fmla="*/ 0 w 1969"/>
                  <a:gd name="T81" fmla="*/ 1520 h 1829"/>
                  <a:gd name="T82" fmla="*/ 0 w 1969"/>
                  <a:gd name="T83" fmla="*/ 1466 h 1829"/>
                  <a:gd name="T84" fmla="*/ 5 w 1969"/>
                  <a:gd name="T85" fmla="*/ 1405 h 1829"/>
                  <a:gd name="T86" fmla="*/ 10 w 1969"/>
                  <a:gd name="T87" fmla="*/ 1340 h 1829"/>
                  <a:gd name="T88" fmla="*/ 20 w 1969"/>
                  <a:gd name="T89" fmla="*/ 1268 h 1829"/>
                  <a:gd name="T90" fmla="*/ 35 w 1969"/>
                  <a:gd name="T91" fmla="*/ 1194 h 1829"/>
                  <a:gd name="T92" fmla="*/ 54 w 1969"/>
                  <a:gd name="T93" fmla="*/ 1111 h 18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969" h="1829">
                    <a:moveTo>
                      <a:pt x="54" y="1111"/>
                    </a:moveTo>
                    <a:lnTo>
                      <a:pt x="316" y="38"/>
                    </a:lnTo>
                    <a:lnTo>
                      <a:pt x="760" y="257"/>
                    </a:lnTo>
                    <a:lnTo>
                      <a:pt x="593" y="1127"/>
                    </a:lnTo>
                    <a:lnTo>
                      <a:pt x="1803" y="0"/>
                    </a:lnTo>
                    <a:lnTo>
                      <a:pt x="1969" y="36"/>
                    </a:lnTo>
                    <a:lnTo>
                      <a:pt x="1877" y="360"/>
                    </a:lnTo>
                    <a:lnTo>
                      <a:pt x="1815" y="715"/>
                    </a:lnTo>
                    <a:lnTo>
                      <a:pt x="1720" y="807"/>
                    </a:lnTo>
                    <a:lnTo>
                      <a:pt x="1615" y="908"/>
                    </a:lnTo>
                    <a:lnTo>
                      <a:pt x="1479" y="1034"/>
                    </a:lnTo>
                    <a:lnTo>
                      <a:pt x="1323" y="1176"/>
                    </a:lnTo>
                    <a:lnTo>
                      <a:pt x="1235" y="1247"/>
                    </a:lnTo>
                    <a:lnTo>
                      <a:pt x="1147" y="1320"/>
                    </a:lnTo>
                    <a:lnTo>
                      <a:pt x="1055" y="1395"/>
                    </a:lnTo>
                    <a:lnTo>
                      <a:pt x="962" y="1464"/>
                    </a:lnTo>
                    <a:lnTo>
                      <a:pt x="870" y="1533"/>
                    </a:lnTo>
                    <a:lnTo>
                      <a:pt x="778" y="1595"/>
                    </a:lnTo>
                    <a:lnTo>
                      <a:pt x="686" y="1654"/>
                    </a:lnTo>
                    <a:lnTo>
                      <a:pt x="596" y="1706"/>
                    </a:lnTo>
                    <a:lnTo>
                      <a:pt x="508" y="1750"/>
                    </a:lnTo>
                    <a:lnTo>
                      <a:pt x="467" y="1770"/>
                    </a:lnTo>
                    <a:lnTo>
                      <a:pt x="426" y="1785"/>
                    </a:lnTo>
                    <a:lnTo>
                      <a:pt x="388" y="1801"/>
                    </a:lnTo>
                    <a:lnTo>
                      <a:pt x="349" y="1811"/>
                    </a:lnTo>
                    <a:lnTo>
                      <a:pt x="311" y="1819"/>
                    </a:lnTo>
                    <a:lnTo>
                      <a:pt x="277" y="1826"/>
                    </a:lnTo>
                    <a:lnTo>
                      <a:pt x="242" y="1829"/>
                    </a:lnTo>
                    <a:lnTo>
                      <a:pt x="211" y="1829"/>
                    </a:lnTo>
                    <a:lnTo>
                      <a:pt x="179" y="1824"/>
                    </a:lnTo>
                    <a:lnTo>
                      <a:pt x="152" y="1816"/>
                    </a:lnTo>
                    <a:lnTo>
                      <a:pt x="126" y="1806"/>
                    </a:lnTo>
                    <a:lnTo>
                      <a:pt x="103" y="1790"/>
                    </a:lnTo>
                    <a:lnTo>
                      <a:pt x="79" y="1772"/>
                    </a:lnTo>
                    <a:lnTo>
                      <a:pt x="59" y="1750"/>
                    </a:lnTo>
                    <a:lnTo>
                      <a:pt x="44" y="1724"/>
                    </a:lnTo>
                    <a:lnTo>
                      <a:pt x="28" y="1692"/>
                    </a:lnTo>
                    <a:lnTo>
                      <a:pt x="18" y="1656"/>
                    </a:lnTo>
                    <a:lnTo>
                      <a:pt x="8" y="1616"/>
                    </a:lnTo>
                    <a:lnTo>
                      <a:pt x="3" y="1572"/>
                    </a:lnTo>
                    <a:lnTo>
                      <a:pt x="0" y="1520"/>
                    </a:lnTo>
                    <a:lnTo>
                      <a:pt x="0" y="1466"/>
                    </a:lnTo>
                    <a:lnTo>
                      <a:pt x="5" y="1405"/>
                    </a:lnTo>
                    <a:lnTo>
                      <a:pt x="10" y="1340"/>
                    </a:lnTo>
                    <a:lnTo>
                      <a:pt x="20" y="1268"/>
                    </a:lnTo>
                    <a:lnTo>
                      <a:pt x="35" y="1194"/>
                    </a:lnTo>
                    <a:lnTo>
                      <a:pt x="54" y="1111"/>
                    </a:lnTo>
                    <a:close/>
                  </a:path>
                </a:pathLst>
              </a:custGeom>
              <a:solidFill>
                <a:srgbClr val="7E838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90" name="Freeform 706">
                <a:extLst>
                  <a:ext uri="{FF2B5EF4-FFF2-40B4-BE49-F238E27FC236}">
                    <a16:creationId xmlns:a16="http://schemas.microsoft.com/office/drawing/2014/main" id="{9EFCA137-1DCE-4124-A83C-44AB99F7E7F1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09" y="1665"/>
                <a:ext cx="64" cy="60"/>
              </a:xfrm>
              <a:custGeom>
                <a:avLst/>
                <a:gdLst>
                  <a:gd name="T0" fmla="*/ 69 w 1984"/>
                  <a:gd name="T1" fmla="*/ 1119 h 1845"/>
                  <a:gd name="T2" fmla="*/ 759 w 1984"/>
                  <a:gd name="T3" fmla="*/ 270 h 1845"/>
                  <a:gd name="T4" fmla="*/ 593 w 1984"/>
                  <a:gd name="T5" fmla="*/ 1138 h 1845"/>
                  <a:gd name="T6" fmla="*/ 600 w 1984"/>
                  <a:gd name="T7" fmla="*/ 1143 h 1845"/>
                  <a:gd name="T8" fmla="*/ 1812 w 1984"/>
                  <a:gd name="T9" fmla="*/ 15 h 1845"/>
                  <a:gd name="T10" fmla="*/ 1876 w 1984"/>
                  <a:gd name="T11" fmla="*/ 365 h 1845"/>
                  <a:gd name="T12" fmla="*/ 1822 w 1984"/>
                  <a:gd name="T13" fmla="*/ 723 h 1845"/>
                  <a:gd name="T14" fmla="*/ 1769 w 1984"/>
                  <a:gd name="T15" fmla="*/ 766 h 1845"/>
                  <a:gd name="T16" fmla="*/ 1496 w 1984"/>
                  <a:gd name="T17" fmla="*/ 1021 h 1845"/>
                  <a:gd name="T18" fmla="*/ 1301 w 1984"/>
                  <a:gd name="T19" fmla="*/ 1196 h 1845"/>
                  <a:gd name="T20" fmla="*/ 1081 w 1984"/>
                  <a:gd name="T21" fmla="*/ 1379 h 1845"/>
                  <a:gd name="T22" fmla="*/ 849 w 1984"/>
                  <a:gd name="T23" fmla="*/ 1549 h 1845"/>
                  <a:gd name="T24" fmla="*/ 679 w 1984"/>
                  <a:gd name="T25" fmla="*/ 1662 h 1845"/>
                  <a:gd name="T26" fmla="*/ 569 w 1984"/>
                  <a:gd name="T27" fmla="*/ 1724 h 1845"/>
                  <a:gd name="T28" fmla="*/ 464 w 1984"/>
                  <a:gd name="T29" fmla="*/ 1773 h 1845"/>
                  <a:gd name="T30" fmla="*/ 366 w 1984"/>
                  <a:gd name="T31" fmla="*/ 1809 h 1845"/>
                  <a:gd name="T32" fmla="*/ 279 w 1984"/>
                  <a:gd name="T33" fmla="*/ 1827 h 1845"/>
                  <a:gd name="T34" fmla="*/ 212 w 1984"/>
                  <a:gd name="T35" fmla="*/ 1827 h 1845"/>
                  <a:gd name="T36" fmla="*/ 166 w 1984"/>
                  <a:gd name="T37" fmla="*/ 1819 h 1845"/>
                  <a:gd name="T38" fmla="*/ 125 w 1984"/>
                  <a:gd name="T39" fmla="*/ 1802 h 1845"/>
                  <a:gd name="T40" fmla="*/ 91 w 1984"/>
                  <a:gd name="T41" fmla="*/ 1773 h 1845"/>
                  <a:gd name="T42" fmla="*/ 61 w 1984"/>
                  <a:gd name="T43" fmla="*/ 1737 h 1845"/>
                  <a:gd name="T44" fmla="*/ 40 w 1984"/>
                  <a:gd name="T45" fmla="*/ 1685 h 1845"/>
                  <a:gd name="T46" fmla="*/ 22 w 1984"/>
                  <a:gd name="T47" fmla="*/ 1626 h 1845"/>
                  <a:gd name="T48" fmla="*/ 15 w 1984"/>
                  <a:gd name="T49" fmla="*/ 1552 h 1845"/>
                  <a:gd name="T50" fmla="*/ 17 w 1984"/>
                  <a:gd name="T51" fmla="*/ 1428 h 1845"/>
                  <a:gd name="T52" fmla="*/ 42 w 1984"/>
                  <a:gd name="T53" fmla="*/ 1233 h 1845"/>
                  <a:gd name="T54" fmla="*/ 61 w 1984"/>
                  <a:gd name="T55" fmla="*/ 1119 h 1845"/>
                  <a:gd name="T56" fmla="*/ 61 w 1984"/>
                  <a:gd name="T57" fmla="*/ 1119 h 1845"/>
                  <a:gd name="T58" fmla="*/ 27 w 1984"/>
                  <a:gd name="T59" fmla="*/ 1230 h 1845"/>
                  <a:gd name="T60" fmla="*/ 2 w 1984"/>
                  <a:gd name="T61" fmla="*/ 1425 h 1845"/>
                  <a:gd name="T62" fmla="*/ 0 w 1984"/>
                  <a:gd name="T63" fmla="*/ 1552 h 1845"/>
                  <a:gd name="T64" fmla="*/ 10 w 1984"/>
                  <a:gd name="T65" fmla="*/ 1629 h 1845"/>
                  <a:gd name="T66" fmla="*/ 25 w 1984"/>
                  <a:gd name="T67" fmla="*/ 1690 h 1845"/>
                  <a:gd name="T68" fmla="*/ 49 w 1984"/>
                  <a:gd name="T69" fmla="*/ 1744 h 1845"/>
                  <a:gd name="T70" fmla="*/ 79 w 1984"/>
                  <a:gd name="T71" fmla="*/ 1785 h 1845"/>
                  <a:gd name="T72" fmla="*/ 117 w 1984"/>
                  <a:gd name="T73" fmla="*/ 1814 h 1845"/>
                  <a:gd name="T74" fmla="*/ 161 w 1984"/>
                  <a:gd name="T75" fmla="*/ 1834 h 1845"/>
                  <a:gd name="T76" fmla="*/ 212 w 1984"/>
                  <a:gd name="T77" fmla="*/ 1842 h 1845"/>
                  <a:gd name="T78" fmla="*/ 286 w 1984"/>
                  <a:gd name="T79" fmla="*/ 1842 h 1845"/>
                  <a:gd name="T80" fmla="*/ 393 w 1984"/>
                  <a:gd name="T81" fmla="*/ 1817 h 1845"/>
                  <a:gd name="T82" fmla="*/ 508 w 1984"/>
                  <a:gd name="T83" fmla="*/ 1770 h 1845"/>
                  <a:gd name="T84" fmla="*/ 630 w 1984"/>
                  <a:gd name="T85" fmla="*/ 1705 h 1845"/>
                  <a:gd name="T86" fmla="*/ 793 w 1984"/>
                  <a:gd name="T87" fmla="*/ 1608 h 1845"/>
                  <a:gd name="T88" fmla="*/ 991 w 1984"/>
                  <a:gd name="T89" fmla="*/ 1467 h 1845"/>
                  <a:gd name="T90" fmla="*/ 1186 w 1984"/>
                  <a:gd name="T91" fmla="*/ 1313 h 1845"/>
                  <a:gd name="T92" fmla="*/ 1371 w 1984"/>
                  <a:gd name="T93" fmla="*/ 1158 h 1845"/>
                  <a:gd name="T94" fmla="*/ 1604 w 1984"/>
                  <a:gd name="T95" fmla="*/ 944 h 1845"/>
                  <a:gd name="T96" fmla="*/ 1827 w 1984"/>
                  <a:gd name="T97" fmla="*/ 728 h 1845"/>
                  <a:gd name="T98" fmla="*/ 1891 w 1984"/>
                  <a:gd name="T99" fmla="*/ 368 h 1845"/>
                  <a:gd name="T100" fmla="*/ 1981 w 1984"/>
                  <a:gd name="T101" fmla="*/ 39 h 1845"/>
                  <a:gd name="T102" fmla="*/ 1810 w 1984"/>
                  <a:gd name="T103" fmla="*/ 0 h 1845"/>
                  <a:gd name="T104" fmla="*/ 610 w 1984"/>
                  <a:gd name="T105" fmla="*/ 1111 h 1845"/>
                  <a:gd name="T106" fmla="*/ 774 w 1984"/>
                  <a:gd name="T107" fmla="*/ 263 h 1845"/>
                  <a:gd name="T108" fmla="*/ 325 w 1984"/>
                  <a:gd name="T109" fmla="*/ 41 h 1845"/>
                  <a:gd name="T110" fmla="*/ 315 w 1984"/>
                  <a:gd name="T111" fmla="*/ 44 h 1845"/>
                  <a:gd name="T112" fmla="*/ 61 w 1984"/>
                  <a:gd name="T113" fmla="*/ 1119 h 18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984" h="1845">
                    <a:moveTo>
                      <a:pt x="61" y="1119"/>
                    </a:moveTo>
                    <a:lnTo>
                      <a:pt x="69" y="1119"/>
                    </a:lnTo>
                    <a:lnTo>
                      <a:pt x="328" y="59"/>
                    </a:lnTo>
                    <a:lnTo>
                      <a:pt x="759" y="270"/>
                    </a:lnTo>
                    <a:lnTo>
                      <a:pt x="593" y="1133"/>
                    </a:lnTo>
                    <a:lnTo>
                      <a:pt x="593" y="1138"/>
                    </a:lnTo>
                    <a:lnTo>
                      <a:pt x="595" y="1140"/>
                    </a:lnTo>
                    <a:lnTo>
                      <a:pt x="600" y="1143"/>
                    </a:lnTo>
                    <a:lnTo>
                      <a:pt x="605" y="1140"/>
                    </a:lnTo>
                    <a:lnTo>
                      <a:pt x="1812" y="15"/>
                    </a:lnTo>
                    <a:lnTo>
                      <a:pt x="1966" y="49"/>
                    </a:lnTo>
                    <a:lnTo>
                      <a:pt x="1876" y="365"/>
                    </a:lnTo>
                    <a:lnTo>
                      <a:pt x="1815" y="723"/>
                    </a:lnTo>
                    <a:lnTo>
                      <a:pt x="1822" y="723"/>
                    </a:lnTo>
                    <a:lnTo>
                      <a:pt x="1815" y="718"/>
                    </a:lnTo>
                    <a:lnTo>
                      <a:pt x="1769" y="766"/>
                    </a:lnTo>
                    <a:lnTo>
                      <a:pt x="1657" y="873"/>
                    </a:lnTo>
                    <a:lnTo>
                      <a:pt x="1496" y="1021"/>
                    </a:lnTo>
                    <a:lnTo>
                      <a:pt x="1401" y="1106"/>
                    </a:lnTo>
                    <a:lnTo>
                      <a:pt x="1301" y="1196"/>
                    </a:lnTo>
                    <a:lnTo>
                      <a:pt x="1193" y="1287"/>
                    </a:lnTo>
                    <a:lnTo>
                      <a:pt x="1081" y="1379"/>
                    </a:lnTo>
                    <a:lnTo>
                      <a:pt x="964" y="1467"/>
                    </a:lnTo>
                    <a:lnTo>
                      <a:pt x="849" y="1549"/>
                    </a:lnTo>
                    <a:lnTo>
                      <a:pt x="737" y="1626"/>
                    </a:lnTo>
                    <a:lnTo>
                      <a:pt x="679" y="1662"/>
                    </a:lnTo>
                    <a:lnTo>
                      <a:pt x="623" y="1693"/>
                    </a:lnTo>
                    <a:lnTo>
                      <a:pt x="569" y="1724"/>
                    </a:lnTo>
                    <a:lnTo>
                      <a:pt x="515" y="1749"/>
                    </a:lnTo>
                    <a:lnTo>
                      <a:pt x="464" y="1773"/>
                    </a:lnTo>
                    <a:lnTo>
                      <a:pt x="415" y="1793"/>
                    </a:lnTo>
                    <a:lnTo>
                      <a:pt x="366" y="1809"/>
                    </a:lnTo>
                    <a:lnTo>
                      <a:pt x="320" y="1819"/>
                    </a:lnTo>
                    <a:lnTo>
                      <a:pt x="279" y="1827"/>
                    </a:lnTo>
                    <a:lnTo>
                      <a:pt x="238" y="1829"/>
                    </a:lnTo>
                    <a:lnTo>
                      <a:pt x="212" y="1827"/>
                    </a:lnTo>
                    <a:lnTo>
                      <a:pt x="189" y="1824"/>
                    </a:lnTo>
                    <a:lnTo>
                      <a:pt x="166" y="1819"/>
                    </a:lnTo>
                    <a:lnTo>
                      <a:pt x="146" y="1812"/>
                    </a:lnTo>
                    <a:lnTo>
                      <a:pt x="125" y="1802"/>
                    </a:lnTo>
                    <a:lnTo>
                      <a:pt x="107" y="1788"/>
                    </a:lnTo>
                    <a:lnTo>
                      <a:pt x="91" y="1773"/>
                    </a:lnTo>
                    <a:lnTo>
                      <a:pt x="76" y="1758"/>
                    </a:lnTo>
                    <a:lnTo>
                      <a:pt x="61" y="1737"/>
                    </a:lnTo>
                    <a:lnTo>
                      <a:pt x="51" y="1714"/>
                    </a:lnTo>
                    <a:lnTo>
                      <a:pt x="40" y="1685"/>
                    </a:lnTo>
                    <a:lnTo>
                      <a:pt x="30" y="1657"/>
                    </a:lnTo>
                    <a:lnTo>
                      <a:pt x="22" y="1626"/>
                    </a:lnTo>
                    <a:lnTo>
                      <a:pt x="20" y="1590"/>
                    </a:lnTo>
                    <a:lnTo>
                      <a:pt x="15" y="1552"/>
                    </a:lnTo>
                    <a:lnTo>
                      <a:pt x="15" y="1508"/>
                    </a:lnTo>
                    <a:lnTo>
                      <a:pt x="17" y="1428"/>
                    </a:lnTo>
                    <a:lnTo>
                      <a:pt x="27" y="1335"/>
                    </a:lnTo>
                    <a:lnTo>
                      <a:pt x="42" y="1233"/>
                    </a:lnTo>
                    <a:lnTo>
                      <a:pt x="69" y="1119"/>
                    </a:lnTo>
                    <a:lnTo>
                      <a:pt x="61" y="1119"/>
                    </a:lnTo>
                    <a:lnTo>
                      <a:pt x="69" y="1119"/>
                    </a:lnTo>
                    <a:lnTo>
                      <a:pt x="61" y="1119"/>
                    </a:lnTo>
                    <a:lnTo>
                      <a:pt x="54" y="1117"/>
                    </a:lnTo>
                    <a:lnTo>
                      <a:pt x="27" y="1230"/>
                    </a:lnTo>
                    <a:lnTo>
                      <a:pt x="12" y="1333"/>
                    </a:lnTo>
                    <a:lnTo>
                      <a:pt x="2" y="1425"/>
                    </a:lnTo>
                    <a:lnTo>
                      <a:pt x="0" y="1508"/>
                    </a:lnTo>
                    <a:lnTo>
                      <a:pt x="0" y="1552"/>
                    </a:lnTo>
                    <a:lnTo>
                      <a:pt x="5" y="1590"/>
                    </a:lnTo>
                    <a:lnTo>
                      <a:pt x="10" y="1629"/>
                    </a:lnTo>
                    <a:lnTo>
                      <a:pt x="15" y="1662"/>
                    </a:lnTo>
                    <a:lnTo>
                      <a:pt x="25" y="1690"/>
                    </a:lnTo>
                    <a:lnTo>
                      <a:pt x="35" y="1719"/>
                    </a:lnTo>
                    <a:lnTo>
                      <a:pt x="49" y="1744"/>
                    </a:lnTo>
                    <a:lnTo>
                      <a:pt x="64" y="1765"/>
                    </a:lnTo>
                    <a:lnTo>
                      <a:pt x="79" y="1785"/>
                    </a:lnTo>
                    <a:lnTo>
                      <a:pt x="97" y="1802"/>
                    </a:lnTo>
                    <a:lnTo>
                      <a:pt x="117" y="1814"/>
                    </a:lnTo>
                    <a:lnTo>
                      <a:pt x="138" y="1824"/>
                    </a:lnTo>
                    <a:lnTo>
                      <a:pt x="161" y="1834"/>
                    </a:lnTo>
                    <a:lnTo>
                      <a:pt x="186" y="1839"/>
                    </a:lnTo>
                    <a:lnTo>
                      <a:pt x="212" y="1842"/>
                    </a:lnTo>
                    <a:lnTo>
                      <a:pt x="238" y="1845"/>
                    </a:lnTo>
                    <a:lnTo>
                      <a:pt x="286" y="1842"/>
                    </a:lnTo>
                    <a:lnTo>
                      <a:pt x="338" y="1832"/>
                    </a:lnTo>
                    <a:lnTo>
                      <a:pt x="393" y="1817"/>
                    </a:lnTo>
                    <a:lnTo>
                      <a:pt x="449" y="1795"/>
                    </a:lnTo>
                    <a:lnTo>
                      <a:pt x="508" y="1770"/>
                    </a:lnTo>
                    <a:lnTo>
                      <a:pt x="569" y="1742"/>
                    </a:lnTo>
                    <a:lnTo>
                      <a:pt x="630" y="1705"/>
                    </a:lnTo>
                    <a:lnTo>
                      <a:pt x="695" y="1670"/>
                    </a:lnTo>
                    <a:lnTo>
                      <a:pt x="793" y="1608"/>
                    </a:lnTo>
                    <a:lnTo>
                      <a:pt x="893" y="1539"/>
                    </a:lnTo>
                    <a:lnTo>
                      <a:pt x="991" y="1467"/>
                    </a:lnTo>
                    <a:lnTo>
                      <a:pt x="1091" y="1389"/>
                    </a:lnTo>
                    <a:lnTo>
                      <a:pt x="1186" y="1313"/>
                    </a:lnTo>
                    <a:lnTo>
                      <a:pt x="1281" y="1235"/>
                    </a:lnTo>
                    <a:lnTo>
                      <a:pt x="1371" y="1158"/>
                    </a:lnTo>
                    <a:lnTo>
                      <a:pt x="1455" y="1080"/>
                    </a:lnTo>
                    <a:lnTo>
                      <a:pt x="1604" y="944"/>
                    </a:lnTo>
                    <a:lnTo>
                      <a:pt x="1722" y="831"/>
                    </a:lnTo>
                    <a:lnTo>
                      <a:pt x="1827" y="728"/>
                    </a:lnTo>
                    <a:lnTo>
                      <a:pt x="1830" y="725"/>
                    </a:lnTo>
                    <a:lnTo>
                      <a:pt x="1891" y="368"/>
                    </a:lnTo>
                    <a:lnTo>
                      <a:pt x="1984" y="44"/>
                    </a:lnTo>
                    <a:lnTo>
                      <a:pt x="1981" y="39"/>
                    </a:lnTo>
                    <a:lnTo>
                      <a:pt x="1976" y="36"/>
                    </a:lnTo>
                    <a:lnTo>
                      <a:pt x="1810" y="0"/>
                    </a:lnTo>
                    <a:lnTo>
                      <a:pt x="1804" y="3"/>
                    </a:lnTo>
                    <a:lnTo>
                      <a:pt x="610" y="1111"/>
                    </a:lnTo>
                    <a:lnTo>
                      <a:pt x="774" y="268"/>
                    </a:lnTo>
                    <a:lnTo>
                      <a:pt x="774" y="263"/>
                    </a:lnTo>
                    <a:lnTo>
                      <a:pt x="769" y="260"/>
                    </a:lnTo>
                    <a:lnTo>
                      <a:pt x="325" y="41"/>
                    </a:lnTo>
                    <a:lnTo>
                      <a:pt x="320" y="41"/>
                    </a:lnTo>
                    <a:lnTo>
                      <a:pt x="315" y="44"/>
                    </a:lnTo>
                    <a:lnTo>
                      <a:pt x="54" y="1117"/>
                    </a:lnTo>
                    <a:lnTo>
                      <a:pt x="61" y="1119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91" name="Freeform 707">
                <a:extLst>
                  <a:ext uri="{FF2B5EF4-FFF2-40B4-BE49-F238E27FC236}">
                    <a16:creationId xmlns:a16="http://schemas.microsoft.com/office/drawing/2014/main" id="{8BF1195F-52EC-42F3-B423-A5C56E53AAA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09" y="1667"/>
                <a:ext cx="56" cy="54"/>
              </a:xfrm>
              <a:custGeom>
                <a:avLst/>
                <a:gdLst>
                  <a:gd name="T0" fmla="*/ 313 w 1740"/>
                  <a:gd name="T1" fmla="*/ 0 h 1660"/>
                  <a:gd name="T2" fmla="*/ 54 w 1740"/>
                  <a:gd name="T3" fmla="*/ 1060 h 1660"/>
                  <a:gd name="T4" fmla="*/ 27 w 1740"/>
                  <a:gd name="T5" fmla="*/ 1174 h 1660"/>
                  <a:gd name="T6" fmla="*/ 12 w 1740"/>
                  <a:gd name="T7" fmla="*/ 1276 h 1660"/>
                  <a:gd name="T8" fmla="*/ 2 w 1740"/>
                  <a:gd name="T9" fmla="*/ 1369 h 1660"/>
                  <a:gd name="T10" fmla="*/ 0 w 1740"/>
                  <a:gd name="T11" fmla="*/ 1449 h 1660"/>
                  <a:gd name="T12" fmla="*/ 2 w 1740"/>
                  <a:gd name="T13" fmla="*/ 1513 h 1660"/>
                  <a:gd name="T14" fmla="*/ 10 w 1740"/>
                  <a:gd name="T15" fmla="*/ 1570 h 1660"/>
                  <a:gd name="T16" fmla="*/ 15 w 1740"/>
                  <a:gd name="T17" fmla="*/ 1595 h 1660"/>
                  <a:gd name="T18" fmla="*/ 22 w 1740"/>
                  <a:gd name="T19" fmla="*/ 1619 h 1660"/>
                  <a:gd name="T20" fmla="*/ 30 w 1740"/>
                  <a:gd name="T21" fmla="*/ 1641 h 1660"/>
                  <a:gd name="T22" fmla="*/ 39 w 1740"/>
                  <a:gd name="T23" fmla="*/ 1660 h 1660"/>
                  <a:gd name="T24" fmla="*/ 562 w 1740"/>
                  <a:gd name="T25" fmla="*/ 1660 h 1660"/>
                  <a:gd name="T26" fmla="*/ 608 w 1740"/>
                  <a:gd name="T27" fmla="*/ 1634 h 1660"/>
                  <a:gd name="T28" fmla="*/ 664 w 1740"/>
                  <a:gd name="T29" fmla="*/ 1603 h 1660"/>
                  <a:gd name="T30" fmla="*/ 722 w 1740"/>
                  <a:gd name="T31" fmla="*/ 1567 h 1660"/>
                  <a:gd name="T32" fmla="*/ 834 w 1740"/>
                  <a:gd name="T33" fmla="*/ 1490 h 1660"/>
                  <a:gd name="T34" fmla="*/ 949 w 1740"/>
                  <a:gd name="T35" fmla="*/ 1408 h 1660"/>
                  <a:gd name="T36" fmla="*/ 1066 w 1740"/>
                  <a:gd name="T37" fmla="*/ 1320 h 1660"/>
                  <a:gd name="T38" fmla="*/ 1173 w 1740"/>
                  <a:gd name="T39" fmla="*/ 1233 h 1660"/>
                  <a:gd name="T40" fmla="*/ 1278 w 1740"/>
                  <a:gd name="T41" fmla="*/ 1145 h 1660"/>
                  <a:gd name="T42" fmla="*/ 1376 w 1740"/>
                  <a:gd name="T43" fmla="*/ 1058 h 1660"/>
                  <a:gd name="T44" fmla="*/ 1468 w 1740"/>
                  <a:gd name="T45" fmla="*/ 975 h 1660"/>
                  <a:gd name="T46" fmla="*/ 1627 w 1740"/>
                  <a:gd name="T47" fmla="*/ 829 h 1660"/>
                  <a:gd name="T48" fmla="*/ 1740 w 1740"/>
                  <a:gd name="T49" fmla="*/ 721 h 1660"/>
                  <a:gd name="T50" fmla="*/ 1651 w 1740"/>
                  <a:gd name="T51" fmla="*/ 680 h 1660"/>
                  <a:gd name="T52" fmla="*/ 1558 w 1740"/>
                  <a:gd name="T53" fmla="*/ 629 h 1660"/>
                  <a:gd name="T54" fmla="*/ 1410 w 1740"/>
                  <a:gd name="T55" fmla="*/ 775 h 1660"/>
                  <a:gd name="T56" fmla="*/ 1247 w 1740"/>
                  <a:gd name="T57" fmla="*/ 929 h 1660"/>
                  <a:gd name="T58" fmla="*/ 1163 w 1740"/>
                  <a:gd name="T59" fmla="*/ 1006 h 1660"/>
                  <a:gd name="T60" fmla="*/ 1076 w 1740"/>
                  <a:gd name="T61" fmla="*/ 1084 h 1660"/>
                  <a:gd name="T62" fmla="*/ 991 w 1740"/>
                  <a:gd name="T63" fmla="*/ 1158 h 1660"/>
                  <a:gd name="T64" fmla="*/ 903 w 1740"/>
                  <a:gd name="T65" fmla="*/ 1230 h 1660"/>
                  <a:gd name="T66" fmla="*/ 822 w 1740"/>
                  <a:gd name="T67" fmla="*/ 1297 h 1660"/>
                  <a:gd name="T68" fmla="*/ 739 w 1740"/>
                  <a:gd name="T69" fmla="*/ 1359 h 1660"/>
                  <a:gd name="T70" fmla="*/ 659 w 1740"/>
                  <a:gd name="T71" fmla="*/ 1415 h 1660"/>
                  <a:gd name="T72" fmla="*/ 585 w 1740"/>
                  <a:gd name="T73" fmla="*/ 1461 h 1660"/>
                  <a:gd name="T74" fmla="*/ 513 w 1740"/>
                  <a:gd name="T75" fmla="*/ 1500 h 1660"/>
                  <a:gd name="T76" fmla="*/ 483 w 1740"/>
                  <a:gd name="T77" fmla="*/ 1515 h 1660"/>
                  <a:gd name="T78" fmla="*/ 449 w 1740"/>
                  <a:gd name="T79" fmla="*/ 1531 h 1660"/>
                  <a:gd name="T80" fmla="*/ 420 w 1740"/>
                  <a:gd name="T81" fmla="*/ 1541 h 1660"/>
                  <a:gd name="T82" fmla="*/ 393 w 1740"/>
                  <a:gd name="T83" fmla="*/ 1549 h 1660"/>
                  <a:gd name="T84" fmla="*/ 364 w 1740"/>
                  <a:gd name="T85" fmla="*/ 1554 h 1660"/>
                  <a:gd name="T86" fmla="*/ 341 w 1740"/>
                  <a:gd name="T87" fmla="*/ 1554 h 1660"/>
                  <a:gd name="T88" fmla="*/ 320 w 1740"/>
                  <a:gd name="T89" fmla="*/ 1554 h 1660"/>
                  <a:gd name="T90" fmla="*/ 300 w 1740"/>
                  <a:gd name="T91" fmla="*/ 1549 h 1660"/>
                  <a:gd name="T92" fmla="*/ 283 w 1740"/>
                  <a:gd name="T93" fmla="*/ 1541 h 1660"/>
                  <a:gd name="T94" fmla="*/ 266 w 1740"/>
                  <a:gd name="T95" fmla="*/ 1529 h 1660"/>
                  <a:gd name="T96" fmla="*/ 254 w 1740"/>
                  <a:gd name="T97" fmla="*/ 1513 h 1660"/>
                  <a:gd name="T98" fmla="*/ 244 w 1740"/>
                  <a:gd name="T99" fmla="*/ 1495 h 1660"/>
                  <a:gd name="T100" fmla="*/ 236 w 1740"/>
                  <a:gd name="T101" fmla="*/ 1471 h 1660"/>
                  <a:gd name="T102" fmla="*/ 231 w 1740"/>
                  <a:gd name="T103" fmla="*/ 1446 h 1660"/>
                  <a:gd name="T104" fmla="*/ 225 w 1740"/>
                  <a:gd name="T105" fmla="*/ 1415 h 1660"/>
                  <a:gd name="T106" fmla="*/ 225 w 1740"/>
                  <a:gd name="T107" fmla="*/ 1381 h 1660"/>
                  <a:gd name="T108" fmla="*/ 231 w 1740"/>
                  <a:gd name="T109" fmla="*/ 1344 h 1660"/>
                  <a:gd name="T110" fmla="*/ 236 w 1740"/>
                  <a:gd name="T111" fmla="*/ 1300 h 1660"/>
                  <a:gd name="T112" fmla="*/ 244 w 1740"/>
                  <a:gd name="T113" fmla="*/ 1254 h 1660"/>
                  <a:gd name="T114" fmla="*/ 256 w 1740"/>
                  <a:gd name="T115" fmla="*/ 1199 h 1660"/>
                  <a:gd name="T116" fmla="*/ 271 w 1740"/>
                  <a:gd name="T117" fmla="*/ 1143 h 1660"/>
                  <a:gd name="T118" fmla="*/ 290 w 1740"/>
                  <a:gd name="T119" fmla="*/ 1081 h 1660"/>
                  <a:gd name="T120" fmla="*/ 539 w 1740"/>
                  <a:gd name="T121" fmla="*/ 111 h 1660"/>
                  <a:gd name="T122" fmla="*/ 313 w 1740"/>
                  <a:gd name="T123" fmla="*/ 0 h 16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740" h="1660">
                    <a:moveTo>
                      <a:pt x="313" y="0"/>
                    </a:moveTo>
                    <a:lnTo>
                      <a:pt x="54" y="1060"/>
                    </a:lnTo>
                    <a:lnTo>
                      <a:pt x="27" y="1174"/>
                    </a:lnTo>
                    <a:lnTo>
                      <a:pt x="12" y="1276"/>
                    </a:lnTo>
                    <a:lnTo>
                      <a:pt x="2" y="1369"/>
                    </a:lnTo>
                    <a:lnTo>
                      <a:pt x="0" y="1449"/>
                    </a:lnTo>
                    <a:lnTo>
                      <a:pt x="2" y="1513"/>
                    </a:lnTo>
                    <a:lnTo>
                      <a:pt x="10" y="1570"/>
                    </a:lnTo>
                    <a:lnTo>
                      <a:pt x="15" y="1595"/>
                    </a:lnTo>
                    <a:lnTo>
                      <a:pt x="22" y="1619"/>
                    </a:lnTo>
                    <a:lnTo>
                      <a:pt x="30" y="1641"/>
                    </a:lnTo>
                    <a:lnTo>
                      <a:pt x="39" y="1660"/>
                    </a:lnTo>
                    <a:lnTo>
                      <a:pt x="562" y="1660"/>
                    </a:lnTo>
                    <a:lnTo>
                      <a:pt x="608" y="1634"/>
                    </a:lnTo>
                    <a:lnTo>
                      <a:pt x="664" y="1603"/>
                    </a:lnTo>
                    <a:lnTo>
                      <a:pt x="722" y="1567"/>
                    </a:lnTo>
                    <a:lnTo>
                      <a:pt x="834" y="1490"/>
                    </a:lnTo>
                    <a:lnTo>
                      <a:pt x="949" y="1408"/>
                    </a:lnTo>
                    <a:lnTo>
                      <a:pt x="1066" y="1320"/>
                    </a:lnTo>
                    <a:lnTo>
                      <a:pt x="1173" y="1233"/>
                    </a:lnTo>
                    <a:lnTo>
                      <a:pt x="1278" y="1145"/>
                    </a:lnTo>
                    <a:lnTo>
                      <a:pt x="1376" y="1058"/>
                    </a:lnTo>
                    <a:lnTo>
                      <a:pt x="1468" y="975"/>
                    </a:lnTo>
                    <a:lnTo>
                      <a:pt x="1627" y="829"/>
                    </a:lnTo>
                    <a:lnTo>
                      <a:pt x="1740" y="721"/>
                    </a:lnTo>
                    <a:lnTo>
                      <a:pt x="1651" y="680"/>
                    </a:lnTo>
                    <a:lnTo>
                      <a:pt x="1558" y="629"/>
                    </a:lnTo>
                    <a:lnTo>
                      <a:pt x="1410" y="775"/>
                    </a:lnTo>
                    <a:lnTo>
                      <a:pt x="1247" y="929"/>
                    </a:lnTo>
                    <a:lnTo>
                      <a:pt x="1163" y="1006"/>
                    </a:lnTo>
                    <a:lnTo>
                      <a:pt x="1076" y="1084"/>
                    </a:lnTo>
                    <a:lnTo>
                      <a:pt x="991" y="1158"/>
                    </a:lnTo>
                    <a:lnTo>
                      <a:pt x="903" y="1230"/>
                    </a:lnTo>
                    <a:lnTo>
                      <a:pt x="822" y="1297"/>
                    </a:lnTo>
                    <a:lnTo>
                      <a:pt x="739" y="1359"/>
                    </a:lnTo>
                    <a:lnTo>
                      <a:pt x="659" y="1415"/>
                    </a:lnTo>
                    <a:lnTo>
                      <a:pt x="585" y="1461"/>
                    </a:lnTo>
                    <a:lnTo>
                      <a:pt x="513" y="1500"/>
                    </a:lnTo>
                    <a:lnTo>
                      <a:pt x="483" y="1515"/>
                    </a:lnTo>
                    <a:lnTo>
                      <a:pt x="449" y="1531"/>
                    </a:lnTo>
                    <a:lnTo>
                      <a:pt x="420" y="1541"/>
                    </a:lnTo>
                    <a:lnTo>
                      <a:pt x="393" y="1549"/>
                    </a:lnTo>
                    <a:lnTo>
                      <a:pt x="364" y="1554"/>
                    </a:lnTo>
                    <a:lnTo>
                      <a:pt x="341" y="1554"/>
                    </a:lnTo>
                    <a:lnTo>
                      <a:pt x="320" y="1554"/>
                    </a:lnTo>
                    <a:lnTo>
                      <a:pt x="300" y="1549"/>
                    </a:lnTo>
                    <a:lnTo>
                      <a:pt x="283" y="1541"/>
                    </a:lnTo>
                    <a:lnTo>
                      <a:pt x="266" y="1529"/>
                    </a:lnTo>
                    <a:lnTo>
                      <a:pt x="254" y="1513"/>
                    </a:lnTo>
                    <a:lnTo>
                      <a:pt x="244" y="1495"/>
                    </a:lnTo>
                    <a:lnTo>
                      <a:pt x="236" y="1471"/>
                    </a:lnTo>
                    <a:lnTo>
                      <a:pt x="231" y="1446"/>
                    </a:lnTo>
                    <a:lnTo>
                      <a:pt x="225" y="1415"/>
                    </a:lnTo>
                    <a:lnTo>
                      <a:pt x="225" y="1381"/>
                    </a:lnTo>
                    <a:lnTo>
                      <a:pt x="231" y="1344"/>
                    </a:lnTo>
                    <a:lnTo>
                      <a:pt x="236" y="1300"/>
                    </a:lnTo>
                    <a:lnTo>
                      <a:pt x="244" y="1254"/>
                    </a:lnTo>
                    <a:lnTo>
                      <a:pt x="256" y="1199"/>
                    </a:lnTo>
                    <a:lnTo>
                      <a:pt x="271" y="1143"/>
                    </a:lnTo>
                    <a:lnTo>
                      <a:pt x="290" y="1081"/>
                    </a:lnTo>
                    <a:lnTo>
                      <a:pt x="539" y="111"/>
                    </a:lnTo>
                    <a:lnTo>
                      <a:pt x="313" y="0"/>
                    </a:lnTo>
                    <a:close/>
                  </a:path>
                </a:pathLst>
              </a:custGeom>
              <a:solidFill>
                <a:srgbClr val="4149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92" name="Freeform 708">
                <a:extLst>
                  <a:ext uri="{FF2B5EF4-FFF2-40B4-BE49-F238E27FC236}">
                    <a16:creationId xmlns:a16="http://schemas.microsoft.com/office/drawing/2014/main" id="{8E0C23A1-3517-434D-9494-47FBC0456794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909" y="1667"/>
                <a:ext cx="56" cy="54"/>
              </a:xfrm>
              <a:custGeom>
                <a:avLst/>
                <a:gdLst>
                  <a:gd name="T0" fmla="*/ 1748 w 1757"/>
                  <a:gd name="T1" fmla="*/ 734 h 1673"/>
                  <a:gd name="T2" fmla="*/ 1635 w 1757"/>
                  <a:gd name="T3" fmla="*/ 842 h 1673"/>
                  <a:gd name="T4" fmla="*/ 1476 w 1757"/>
                  <a:gd name="T5" fmla="*/ 988 h 1673"/>
                  <a:gd name="T6" fmla="*/ 1384 w 1757"/>
                  <a:gd name="T7" fmla="*/ 1071 h 1673"/>
                  <a:gd name="T8" fmla="*/ 1286 w 1757"/>
                  <a:gd name="T9" fmla="*/ 1158 h 1673"/>
                  <a:gd name="T10" fmla="*/ 1181 w 1757"/>
                  <a:gd name="T11" fmla="*/ 1246 h 1673"/>
                  <a:gd name="T12" fmla="*/ 1074 w 1757"/>
                  <a:gd name="T13" fmla="*/ 1333 h 1673"/>
                  <a:gd name="T14" fmla="*/ 957 w 1757"/>
                  <a:gd name="T15" fmla="*/ 1421 h 1673"/>
                  <a:gd name="T16" fmla="*/ 842 w 1757"/>
                  <a:gd name="T17" fmla="*/ 1503 h 1673"/>
                  <a:gd name="T18" fmla="*/ 730 w 1757"/>
                  <a:gd name="T19" fmla="*/ 1580 h 1673"/>
                  <a:gd name="T20" fmla="*/ 672 w 1757"/>
                  <a:gd name="T21" fmla="*/ 1616 h 1673"/>
                  <a:gd name="T22" fmla="*/ 616 w 1757"/>
                  <a:gd name="T23" fmla="*/ 1647 h 1673"/>
                  <a:gd name="T24" fmla="*/ 570 w 1757"/>
                  <a:gd name="T25" fmla="*/ 1673 h 1673"/>
                  <a:gd name="T26" fmla="*/ 586 w 1757"/>
                  <a:gd name="T27" fmla="*/ 1673 h 1673"/>
                  <a:gd name="T28" fmla="*/ 667 w 1757"/>
                  <a:gd name="T29" fmla="*/ 1627 h 1673"/>
                  <a:gd name="T30" fmla="*/ 755 w 1757"/>
                  <a:gd name="T31" fmla="*/ 1572 h 1673"/>
                  <a:gd name="T32" fmla="*/ 840 w 1757"/>
                  <a:gd name="T33" fmla="*/ 1516 h 1673"/>
                  <a:gd name="T34" fmla="*/ 927 w 1757"/>
                  <a:gd name="T35" fmla="*/ 1452 h 1673"/>
                  <a:gd name="T36" fmla="*/ 1014 w 1757"/>
                  <a:gd name="T37" fmla="*/ 1387 h 1673"/>
                  <a:gd name="T38" fmla="*/ 1101 w 1757"/>
                  <a:gd name="T39" fmla="*/ 1320 h 1673"/>
                  <a:gd name="T40" fmla="*/ 1186 w 1757"/>
                  <a:gd name="T41" fmla="*/ 1251 h 1673"/>
                  <a:gd name="T42" fmla="*/ 1269 w 1757"/>
                  <a:gd name="T43" fmla="*/ 1182 h 1673"/>
                  <a:gd name="T44" fmla="*/ 1423 w 1757"/>
                  <a:gd name="T45" fmla="*/ 1048 h 1673"/>
                  <a:gd name="T46" fmla="*/ 1559 w 1757"/>
                  <a:gd name="T47" fmla="*/ 924 h 1673"/>
                  <a:gd name="T48" fmla="*/ 1672 w 1757"/>
                  <a:gd name="T49" fmla="*/ 816 h 1673"/>
                  <a:gd name="T50" fmla="*/ 1757 w 1757"/>
                  <a:gd name="T51" fmla="*/ 737 h 1673"/>
                  <a:gd name="T52" fmla="*/ 1748 w 1757"/>
                  <a:gd name="T53" fmla="*/ 734 h 1673"/>
                  <a:gd name="T54" fmla="*/ 316 w 1757"/>
                  <a:gd name="T55" fmla="*/ 0 h 1673"/>
                  <a:gd name="T56" fmla="*/ 54 w 1757"/>
                  <a:gd name="T57" fmla="*/ 1073 h 1673"/>
                  <a:gd name="T58" fmla="*/ 30 w 1757"/>
                  <a:gd name="T59" fmla="*/ 1182 h 1673"/>
                  <a:gd name="T60" fmla="*/ 13 w 1757"/>
                  <a:gd name="T61" fmla="*/ 1279 h 1673"/>
                  <a:gd name="T62" fmla="*/ 5 w 1757"/>
                  <a:gd name="T63" fmla="*/ 1367 h 1673"/>
                  <a:gd name="T64" fmla="*/ 0 w 1757"/>
                  <a:gd name="T65" fmla="*/ 1447 h 1673"/>
                  <a:gd name="T66" fmla="*/ 3 w 1757"/>
                  <a:gd name="T67" fmla="*/ 1516 h 1673"/>
                  <a:gd name="T68" fmla="*/ 5 w 1757"/>
                  <a:gd name="T69" fmla="*/ 1547 h 1673"/>
                  <a:gd name="T70" fmla="*/ 8 w 1757"/>
                  <a:gd name="T71" fmla="*/ 1578 h 1673"/>
                  <a:gd name="T72" fmla="*/ 13 w 1757"/>
                  <a:gd name="T73" fmla="*/ 1603 h 1673"/>
                  <a:gd name="T74" fmla="*/ 20 w 1757"/>
                  <a:gd name="T75" fmla="*/ 1629 h 1673"/>
                  <a:gd name="T76" fmla="*/ 28 w 1757"/>
                  <a:gd name="T77" fmla="*/ 1652 h 1673"/>
                  <a:gd name="T78" fmla="*/ 38 w 1757"/>
                  <a:gd name="T79" fmla="*/ 1673 h 1673"/>
                  <a:gd name="T80" fmla="*/ 47 w 1757"/>
                  <a:gd name="T81" fmla="*/ 1673 h 1673"/>
                  <a:gd name="T82" fmla="*/ 38 w 1757"/>
                  <a:gd name="T83" fmla="*/ 1654 h 1673"/>
                  <a:gd name="T84" fmla="*/ 30 w 1757"/>
                  <a:gd name="T85" fmla="*/ 1632 h 1673"/>
                  <a:gd name="T86" fmla="*/ 23 w 1757"/>
                  <a:gd name="T87" fmla="*/ 1608 h 1673"/>
                  <a:gd name="T88" fmla="*/ 18 w 1757"/>
                  <a:gd name="T89" fmla="*/ 1583 h 1673"/>
                  <a:gd name="T90" fmla="*/ 10 w 1757"/>
                  <a:gd name="T91" fmla="*/ 1526 h 1673"/>
                  <a:gd name="T92" fmla="*/ 8 w 1757"/>
                  <a:gd name="T93" fmla="*/ 1462 h 1673"/>
                  <a:gd name="T94" fmla="*/ 10 w 1757"/>
                  <a:gd name="T95" fmla="*/ 1382 h 1673"/>
                  <a:gd name="T96" fmla="*/ 20 w 1757"/>
                  <a:gd name="T97" fmla="*/ 1289 h 1673"/>
                  <a:gd name="T98" fmla="*/ 35 w 1757"/>
                  <a:gd name="T99" fmla="*/ 1187 h 1673"/>
                  <a:gd name="T100" fmla="*/ 62 w 1757"/>
                  <a:gd name="T101" fmla="*/ 1073 h 1673"/>
                  <a:gd name="T102" fmla="*/ 321 w 1757"/>
                  <a:gd name="T103" fmla="*/ 13 h 1673"/>
                  <a:gd name="T104" fmla="*/ 547 w 1757"/>
                  <a:gd name="T105" fmla="*/ 124 h 1673"/>
                  <a:gd name="T106" fmla="*/ 549 w 1757"/>
                  <a:gd name="T107" fmla="*/ 116 h 1673"/>
                  <a:gd name="T108" fmla="*/ 316 w 1757"/>
                  <a:gd name="T109" fmla="*/ 0 h 16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1757" h="1673">
                    <a:moveTo>
                      <a:pt x="1748" y="734"/>
                    </a:moveTo>
                    <a:lnTo>
                      <a:pt x="1635" y="842"/>
                    </a:lnTo>
                    <a:lnTo>
                      <a:pt x="1476" y="988"/>
                    </a:lnTo>
                    <a:lnTo>
                      <a:pt x="1384" y="1071"/>
                    </a:lnTo>
                    <a:lnTo>
                      <a:pt x="1286" y="1158"/>
                    </a:lnTo>
                    <a:lnTo>
                      <a:pt x="1181" y="1246"/>
                    </a:lnTo>
                    <a:lnTo>
                      <a:pt x="1074" y="1333"/>
                    </a:lnTo>
                    <a:lnTo>
                      <a:pt x="957" y="1421"/>
                    </a:lnTo>
                    <a:lnTo>
                      <a:pt x="842" y="1503"/>
                    </a:lnTo>
                    <a:lnTo>
                      <a:pt x="730" y="1580"/>
                    </a:lnTo>
                    <a:lnTo>
                      <a:pt x="672" y="1616"/>
                    </a:lnTo>
                    <a:lnTo>
                      <a:pt x="616" y="1647"/>
                    </a:lnTo>
                    <a:lnTo>
                      <a:pt x="570" y="1673"/>
                    </a:lnTo>
                    <a:lnTo>
                      <a:pt x="586" y="1673"/>
                    </a:lnTo>
                    <a:lnTo>
                      <a:pt x="667" y="1627"/>
                    </a:lnTo>
                    <a:lnTo>
                      <a:pt x="755" y="1572"/>
                    </a:lnTo>
                    <a:lnTo>
                      <a:pt x="840" y="1516"/>
                    </a:lnTo>
                    <a:lnTo>
                      <a:pt x="927" y="1452"/>
                    </a:lnTo>
                    <a:lnTo>
                      <a:pt x="1014" y="1387"/>
                    </a:lnTo>
                    <a:lnTo>
                      <a:pt x="1101" y="1320"/>
                    </a:lnTo>
                    <a:lnTo>
                      <a:pt x="1186" y="1251"/>
                    </a:lnTo>
                    <a:lnTo>
                      <a:pt x="1269" y="1182"/>
                    </a:lnTo>
                    <a:lnTo>
                      <a:pt x="1423" y="1048"/>
                    </a:lnTo>
                    <a:lnTo>
                      <a:pt x="1559" y="924"/>
                    </a:lnTo>
                    <a:lnTo>
                      <a:pt x="1672" y="816"/>
                    </a:lnTo>
                    <a:lnTo>
                      <a:pt x="1757" y="737"/>
                    </a:lnTo>
                    <a:lnTo>
                      <a:pt x="1748" y="734"/>
                    </a:lnTo>
                    <a:close/>
                    <a:moveTo>
                      <a:pt x="316" y="0"/>
                    </a:moveTo>
                    <a:lnTo>
                      <a:pt x="54" y="1073"/>
                    </a:lnTo>
                    <a:lnTo>
                      <a:pt x="30" y="1182"/>
                    </a:lnTo>
                    <a:lnTo>
                      <a:pt x="13" y="1279"/>
                    </a:lnTo>
                    <a:lnTo>
                      <a:pt x="5" y="1367"/>
                    </a:lnTo>
                    <a:lnTo>
                      <a:pt x="0" y="1447"/>
                    </a:lnTo>
                    <a:lnTo>
                      <a:pt x="3" y="1516"/>
                    </a:lnTo>
                    <a:lnTo>
                      <a:pt x="5" y="1547"/>
                    </a:lnTo>
                    <a:lnTo>
                      <a:pt x="8" y="1578"/>
                    </a:lnTo>
                    <a:lnTo>
                      <a:pt x="13" y="1603"/>
                    </a:lnTo>
                    <a:lnTo>
                      <a:pt x="20" y="1629"/>
                    </a:lnTo>
                    <a:lnTo>
                      <a:pt x="28" y="1652"/>
                    </a:lnTo>
                    <a:lnTo>
                      <a:pt x="38" y="1673"/>
                    </a:lnTo>
                    <a:lnTo>
                      <a:pt x="47" y="1673"/>
                    </a:lnTo>
                    <a:lnTo>
                      <a:pt x="38" y="1654"/>
                    </a:lnTo>
                    <a:lnTo>
                      <a:pt x="30" y="1632"/>
                    </a:lnTo>
                    <a:lnTo>
                      <a:pt x="23" y="1608"/>
                    </a:lnTo>
                    <a:lnTo>
                      <a:pt x="18" y="1583"/>
                    </a:lnTo>
                    <a:lnTo>
                      <a:pt x="10" y="1526"/>
                    </a:lnTo>
                    <a:lnTo>
                      <a:pt x="8" y="1462"/>
                    </a:lnTo>
                    <a:lnTo>
                      <a:pt x="10" y="1382"/>
                    </a:lnTo>
                    <a:lnTo>
                      <a:pt x="20" y="1289"/>
                    </a:lnTo>
                    <a:lnTo>
                      <a:pt x="35" y="1187"/>
                    </a:lnTo>
                    <a:lnTo>
                      <a:pt x="62" y="1073"/>
                    </a:lnTo>
                    <a:lnTo>
                      <a:pt x="321" y="13"/>
                    </a:lnTo>
                    <a:lnTo>
                      <a:pt x="547" y="124"/>
                    </a:lnTo>
                    <a:lnTo>
                      <a:pt x="549" y="116"/>
                    </a:lnTo>
                    <a:lnTo>
                      <a:pt x="316" y="0"/>
                    </a:lnTo>
                    <a:close/>
                  </a:path>
                </a:pathLst>
              </a:custGeom>
              <a:solidFill>
                <a:srgbClr val="3F29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93" name="Freeform 709">
                <a:extLst>
                  <a:ext uri="{FF2B5EF4-FFF2-40B4-BE49-F238E27FC236}">
                    <a16:creationId xmlns:a16="http://schemas.microsoft.com/office/drawing/2014/main" id="{81454CAD-FEE6-4AC4-ACE5-8711F6A95AF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26" y="1702"/>
                <a:ext cx="2" cy="8"/>
              </a:xfrm>
              <a:custGeom>
                <a:avLst/>
                <a:gdLst>
                  <a:gd name="T0" fmla="*/ 60 w 75"/>
                  <a:gd name="T1" fmla="*/ 6 h 252"/>
                  <a:gd name="T2" fmla="*/ 0 w 75"/>
                  <a:gd name="T3" fmla="*/ 242 h 252"/>
                  <a:gd name="T4" fmla="*/ 0 w 75"/>
                  <a:gd name="T5" fmla="*/ 247 h 252"/>
                  <a:gd name="T6" fmla="*/ 6 w 75"/>
                  <a:gd name="T7" fmla="*/ 252 h 252"/>
                  <a:gd name="T8" fmla="*/ 13 w 75"/>
                  <a:gd name="T9" fmla="*/ 250 h 252"/>
                  <a:gd name="T10" fmla="*/ 16 w 75"/>
                  <a:gd name="T11" fmla="*/ 247 h 252"/>
                  <a:gd name="T12" fmla="*/ 75 w 75"/>
                  <a:gd name="T13" fmla="*/ 8 h 252"/>
                  <a:gd name="T14" fmla="*/ 72 w 75"/>
                  <a:gd name="T15" fmla="*/ 2 h 252"/>
                  <a:gd name="T16" fmla="*/ 70 w 75"/>
                  <a:gd name="T17" fmla="*/ 0 h 252"/>
                  <a:gd name="T18" fmla="*/ 62 w 75"/>
                  <a:gd name="T19" fmla="*/ 0 h 252"/>
                  <a:gd name="T20" fmla="*/ 60 w 75"/>
                  <a:gd name="T21" fmla="*/ 6 h 2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75" h="252">
                    <a:moveTo>
                      <a:pt x="60" y="6"/>
                    </a:moveTo>
                    <a:lnTo>
                      <a:pt x="0" y="242"/>
                    </a:lnTo>
                    <a:lnTo>
                      <a:pt x="0" y="247"/>
                    </a:lnTo>
                    <a:lnTo>
                      <a:pt x="6" y="252"/>
                    </a:lnTo>
                    <a:lnTo>
                      <a:pt x="13" y="250"/>
                    </a:lnTo>
                    <a:lnTo>
                      <a:pt x="16" y="247"/>
                    </a:lnTo>
                    <a:lnTo>
                      <a:pt x="75" y="8"/>
                    </a:lnTo>
                    <a:lnTo>
                      <a:pt x="72" y="2"/>
                    </a:lnTo>
                    <a:lnTo>
                      <a:pt x="70" y="0"/>
                    </a:lnTo>
                    <a:lnTo>
                      <a:pt x="62" y="0"/>
                    </a:lnTo>
                    <a:lnTo>
                      <a:pt x="60" y="6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94" name="Freeform 710">
                <a:extLst>
                  <a:ext uri="{FF2B5EF4-FFF2-40B4-BE49-F238E27FC236}">
                    <a16:creationId xmlns:a16="http://schemas.microsoft.com/office/drawing/2014/main" id="{BB43FCC2-E719-4BD2-ADB7-2AFE77A1591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56" y="1667"/>
                <a:ext cx="96" cy="124"/>
              </a:xfrm>
              <a:custGeom>
                <a:avLst/>
                <a:gdLst>
                  <a:gd name="T0" fmla="*/ 2487 w 2981"/>
                  <a:gd name="T1" fmla="*/ 160 h 3829"/>
                  <a:gd name="T2" fmla="*/ 2680 w 2981"/>
                  <a:gd name="T3" fmla="*/ 1272 h 3829"/>
                  <a:gd name="T4" fmla="*/ 2840 w 2981"/>
                  <a:gd name="T5" fmla="*/ 2311 h 3829"/>
                  <a:gd name="T6" fmla="*/ 2929 w 2981"/>
                  <a:gd name="T7" fmla="*/ 3047 h 3829"/>
                  <a:gd name="T8" fmla="*/ 2963 w 2981"/>
                  <a:gd name="T9" fmla="*/ 3543 h 3829"/>
                  <a:gd name="T10" fmla="*/ 2968 w 2981"/>
                  <a:gd name="T11" fmla="*/ 3616 h 3829"/>
                  <a:gd name="T12" fmla="*/ 2819 w 2981"/>
                  <a:gd name="T13" fmla="*/ 3670 h 3829"/>
                  <a:gd name="T14" fmla="*/ 2572 w 2981"/>
                  <a:gd name="T15" fmla="*/ 3731 h 3829"/>
                  <a:gd name="T16" fmla="*/ 2313 w 2981"/>
                  <a:gd name="T17" fmla="*/ 3775 h 3829"/>
                  <a:gd name="T18" fmla="*/ 1992 w 2981"/>
                  <a:gd name="T19" fmla="*/ 3806 h 3829"/>
                  <a:gd name="T20" fmla="*/ 1655 w 2981"/>
                  <a:gd name="T21" fmla="*/ 3811 h 3829"/>
                  <a:gd name="T22" fmla="*/ 1376 w 2981"/>
                  <a:gd name="T23" fmla="*/ 3798 h 3829"/>
                  <a:gd name="T24" fmla="*/ 1071 w 2981"/>
                  <a:gd name="T25" fmla="*/ 3767 h 3829"/>
                  <a:gd name="T26" fmla="*/ 742 w 2981"/>
                  <a:gd name="T27" fmla="*/ 3716 h 3829"/>
                  <a:gd name="T28" fmla="*/ 388 w 2981"/>
                  <a:gd name="T29" fmla="*/ 3641 h 3829"/>
                  <a:gd name="T30" fmla="*/ 10 w 2981"/>
                  <a:gd name="T31" fmla="*/ 3538 h 3829"/>
                  <a:gd name="T32" fmla="*/ 25 w 2981"/>
                  <a:gd name="T33" fmla="*/ 3430 h 3829"/>
                  <a:gd name="T34" fmla="*/ 136 w 2981"/>
                  <a:gd name="T35" fmla="*/ 2313 h 3829"/>
                  <a:gd name="T36" fmla="*/ 259 w 2981"/>
                  <a:gd name="T37" fmla="*/ 1279 h 3829"/>
                  <a:gd name="T38" fmla="*/ 372 w 2981"/>
                  <a:gd name="T39" fmla="*/ 557 h 3829"/>
                  <a:gd name="T40" fmla="*/ 452 w 2981"/>
                  <a:gd name="T41" fmla="*/ 165 h 3829"/>
                  <a:gd name="T42" fmla="*/ 486 w 2981"/>
                  <a:gd name="T43" fmla="*/ 8 h 3829"/>
                  <a:gd name="T44" fmla="*/ 2475 w 2981"/>
                  <a:gd name="T45" fmla="*/ 44 h 3829"/>
                  <a:gd name="T46" fmla="*/ 2475 w 2981"/>
                  <a:gd name="T47" fmla="*/ 37 h 3829"/>
                  <a:gd name="T48" fmla="*/ 477 w 2981"/>
                  <a:gd name="T49" fmla="*/ 5 h 3829"/>
                  <a:gd name="T50" fmla="*/ 408 w 2981"/>
                  <a:gd name="T51" fmla="*/ 292 h 3829"/>
                  <a:gd name="T52" fmla="*/ 339 w 2981"/>
                  <a:gd name="T53" fmla="*/ 649 h 3829"/>
                  <a:gd name="T54" fmla="*/ 216 w 2981"/>
                  <a:gd name="T55" fmla="*/ 1501 h 3829"/>
                  <a:gd name="T56" fmla="*/ 113 w 2981"/>
                  <a:gd name="T57" fmla="*/ 2381 h 3829"/>
                  <a:gd name="T58" fmla="*/ 10 w 2981"/>
                  <a:gd name="T59" fmla="*/ 3427 h 3829"/>
                  <a:gd name="T60" fmla="*/ 5 w 2981"/>
                  <a:gd name="T61" fmla="*/ 3553 h 3829"/>
                  <a:gd name="T62" fmla="*/ 382 w 2981"/>
                  <a:gd name="T63" fmla="*/ 3657 h 3829"/>
                  <a:gd name="T64" fmla="*/ 737 w 2981"/>
                  <a:gd name="T65" fmla="*/ 3731 h 3829"/>
                  <a:gd name="T66" fmla="*/ 1068 w 2981"/>
                  <a:gd name="T67" fmla="*/ 3782 h 3829"/>
                  <a:gd name="T68" fmla="*/ 1374 w 2981"/>
                  <a:gd name="T69" fmla="*/ 3814 h 3829"/>
                  <a:gd name="T70" fmla="*/ 1655 w 2981"/>
                  <a:gd name="T71" fmla="*/ 3826 h 3829"/>
                  <a:gd name="T72" fmla="*/ 2026 w 2981"/>
                  <a:gd name="T73" fmla="*/ 3819 h 3829"/>
                  <a:gd name="T74" fmla="*/ 2382 w 2981"/>
                  <a:gd name="T75" fmla="*/ 3782 h 3829"/>
                  <a:gd name="T76" fmla="*/ 2660 w 2981"/>
                  <a:gd name="T77" fmla="*/ 3729 h 3829"/>
                  <a:gd name="T78" fmla="*/ 2894 w 2981"/>
                  <a:gd name="T79" fmla="*/ 3660 h 3829"/>
                  <a:gd name="T80" fmla="*/ 2978 w 2981"/>
                  <a:gd name="T81" fmla="*/ 3626 h 3829"/>
                  <a:gd name="T82" fmla="*/ 2973 w 2981"/>
                  <a:gd name="T83" fmla="*/ 3430 h 3829"/>
                  <a:gd name="T84" fmla="*/ 2935 w 2981"/>
                  <a:gd name="T85" fmla="*/ 2949 h 3829"/>
                  <a:gd name="T86" fmla="*/ 2821 w 2981"/>
                  <a:gd name="T87" fmla="*/ 2085 h 3829"/>
                  <a:gd name="T88" fmla="*/ 2640 w 2981"/>
                  <a:gd name="T89" fmla="*/ 932 h 3829"/>
                  <a:gd name="T90" fmla="*/ 2480 w 2981"/>
                  <a:gd name="T91" fmla="*/ 39 h 38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2981" h="3829">
                    <a:moveTo>
                      <a:pt x="2475" y="44"/>
                    </a:moveTo>
                    <a:lnTo>
                      <a:pt x="2467" y="44"/>
                    </a:lnTo>
                    <a:lnTo>
                      <a:pt x="2487" y="160"/>
                    </a:lnTo>
                    <a:lnTo>
                      <a:pt x="2536" y="428"/>
                    </a:lnTo>
                    <a:lnTo>
                      <a:pt x="2604" y="808"/>
                    </a:lnTo>
                    <a:lnTo>
                      <a:pt x="2680" y="1272"/>
                    </a:lnTo>
                    <a:lnTo>
                      <a:pt x="2762" y="1786"/>
                    </a:lnTo>
                    <a:lnTo>
                      <a:pt x="2801" y="2048"/>
                    </a:lnTo>
                    <a:lnTo>
                      <a:pt x="2840" y="2311"/>
                    </a:lnTo>
                    <a:lnTo>
                      <a:pt x="2873" y="2568"/>
                    </a:lnTo>
                    <a:lnTo>
                      <a:pt x="2904" y="2816"/>
                    </a:lnTo>
                    <a:lnTo>
                      <a:pt x="2929" y="3047"/>
                    </a:lnTo>
                    <a:lnTo>
                      <a:pt x="2948" y="3263"/>
                    </a:lnTo>
                    <a:lnTo>
                      <a:pt x="2960" y="3456"/>
                    </a:lnTo>
                    <a:lnTo>
                      <a:pt x="2963" y="3543"/>
                    </a:lnTo>
                    <a:lnTo>
                      <a:pt x="2965" y="3621"/>
                    </a:lnTo>
                    <a:lnTo>
                      <a:pt x="2970" y="3621"/>
                    </a:lnTo>
                    <a:lnTo>
                      <a:pt x="2968" y="3616"/>
                    </a:lnTo>
                    <a:lnTo>
                      <a:pt x="2950" y="3623"/>
                    </a:lnTo>
                    <a:lnTo>
                      <a:pt x="2899" y="3641"/>
                    </a:lnTo>
                    <a:lnTo>
                      <a:pt x="2819" y="3670"/>
                    </a:lnTo>
                    <a:lnTo>
                      <a:pt x="2711" y="3701"/>
                    </a:lnTo>
                    <a:lnTo>
                      <a:pt x="2645" y="3716"/>
                    </a:lnTo>
                    <a:lnTo>
                      <a:pt x="2572" y="3731"/>
                    </a:lnTo>
                    <a:lnTo>
                      <a:pt x="2493" y="3747"/>
                    </a:lnTo>
                    <a:lnTo>
                      <a:pt x="2406" y="3762"/>
                    </a:lnTo>
                    <a:lnTo>
                      <a:pt x="2313" y="3775"/>
                    </a:lnTo>
                    <a:lnTo>
                      <a:pt x="2213" y="3787"/>
                    </a:lnTo>
                    <a:lnTo>
                      <a:pt x="2106" y="3798"/>
                    </a:lnTo>
                    <a:lnTo>
                      <a:pt x="1992" y="3806"/>
                    </a:lnTo>
                    <a:lnTo>
                      <a:pt x="1872" y="3811"/>
                    </a:lnTo>
                    <a:lnTo>
                      <a:pt x="1743" y="3811"/>
                    </a:lnTo>
                    <a:lnTo>
                      <a:pt x="1655" y="3811"/>
                    </a:lnTo>
                    <a:lnTo>
                      <a:pt x="1566" y="3808"/>
                    </a:lnTo>
                    <a:lnTo>
                      <a:pt x="1471" y="3806"/>
                    </a:lnTo>
                    <a:lnTo>
                      <a:pt x="1376" y="3798"/>
                    </a:lnTo>
                    <a:lnTo>
                      <a:pt x="1276" y="3791"/>
                    </a:lnTo>
                    <a:lnTo>
                      <a:pt x="1176" y="3780"/>
                    </a:lnTo>
                    <a:lnTo>
                      <a:pt x="1071" y="3767"/>
                    </a:lnTo>
                    <a:lnTo>
                      <a:pt x="962" y="3755"/>
                    </a:lnTo>
                    <a:lnTo>
                      <a:pt x="852" y="3736"/>
                    </a:lnTo>
                    <a:lnTo>
                      <a:pt x="742" y="3716"/>
                    </a:lnTo>
                    <a:lnTo>
                      <a:pt x="626" y="3695"/>
                    </a:lnTo>
                    <a:lnTo>
                      <a:pt x="508" y="3670"/>
                    </a:lnTo>
                    <a:lnTo>
                      <a:pt x="388" y="3641"/>
                    </a:lnTo>
                    <a:lnTo>
                      <a:pt x="264" y="3610"/>
                    </a:lnTo>
                    <a:lnTo>
                      <a:pt x="138" y="3577"/>
                    </a:lnTo>
                    <a:lnTo>
                      <a:pt x="10" y="3538"/>
                    </a:lnTo>
                    <a:lnTo>
                      <a:pt x="8" y="3546"/>
                    </a:lnTo>
                    <a:lnTo>
                      <a:pt x="15" y="3546"/>
                    </a:lnTo>
                    <a:lnTo>
                      <a:pt x="25" y="3430"/>
                    </a:lnTo>
                    <a:lnTo>
                      <a:pt x="49" y="3162"/>
                    </a:lnTo>
                    <a:lnTo>
                      <a:pt x="87" y="2777"/>
                    </a:lnTo>
                    <a:lnTo>
                      <a:pt x="136" y="2313"/>
                    </a:lnTo>
                    <a:lnTo>
                      <a:pt x="193" y="1802"/>
                    </a:lnTo>
                    <a:lnTo>
                      <a:pt x="226" y="1539"/>
                    </a:lnTo>
                    <a:lnTo>
                      <a:pt x="259" y="1279"/>
                    </a:lnTo>
                    <a:lnTo>
                      <a:pt x="296" y="1027"/>
                    </a:lnTo>
                    <a:lnTo>
                      <a:pt x="333" y="785"/>
                    </a:lnTo>
                    <a:lnTo>
                      <a:pt x="372" y="557"/>
                    </a:lnTo>
                    <a:lnTo>
                      <a:pt x="411" y="348"/>
                    </a:lnTo>
                    <a:lnTo>
                      <a:pt x="431" y="253"/>
                    </a:lnTo>
                    <a:lnTo>
                      <a:pt x="452" y="165"/>
                    </a:lnTo>
                    <a:lnTo>
                      <a:pt x="472" y="85"/>
                    </a:lnTo>
                    <a:lnTo>
                      <a:pt x="493" y="11"/>
                    </a:lnTo>
                    <a:lnTo>
                      <a:pt x="486" y="8"/>
                    </a:lnTo>
                    <a:lnTo>
                      <a:pt x="486" y="16"/>
                    </a:lnTo>
                    <a:lnTo>
                      <a:pt x="2475" y="52"/>
                    </a:lnTo>
                    <a:lnTo>
                      <a:pt x="2475" y="44"/>
                    </a:lnTo>
                    <a:lnTo>
                      <a:pt x="2467" y="44"/>
                    </a:lnTo>
                    <a:lnTo>
                      <a:pt x="2475" y="44"/>
                    </a:lnTo>
                    <a:lnTo>
                      <a:pt x="2475" y="37"/>
                    </a:lnTo>
                    <a:lnTo>
                      <a:pt x="486" y="0"/>
                    </a:lnTo>
                    <a:lnTo>
                      <a:pt x="480" y="3"/>
                    </a:lnTo>
                    <a:lnTo>
                      <a:pt x="477" y="5"/>
                    </a:lnTo>
                    <a:lnTo>
                      <a:pt x="455" y="90"/>
                    </a:lnTo>
                    <a:lnTo>
                      <a:pt x="431" y="185"/>
                    </a:lnTo>
                    <a:lnTo>
                      <a:pt x="408" y="292"/>
                    </a:lnTo>
                    <a:lnTo>
                      <a:pt x="386" y="402"/>
                    </a:lnTo>
                    <a:lnTo>
                      <a:pt x="362" y="523"/>
                    </a:lnTo>
                    <a:lnTo>
                      <a:pt x="339" y="649"/>
                    </a:lnTo>
                    <a:lnTo>
                      <a:pt x="296" y="919"/>
                    </a:lnTo>
                    <a:lnTo>
                      <a:pt x="254" y="1204"/>
                    </a:lnTo>
                    <a:lnTo>
                      <a:pt x="216" y="1501"/>
                    </a:lnTo>
                    <a:lnTo>
                      <a:pt x="177" y="1799"/>
                    </a:lnTo>
                    <a:lnTo>
                      <a:pt x="144" y="2095"/>
                    </a:lnTo>
                    <a:lnTo>
                      <a:pt x="113" y="2381"/>
                    </a:lnTo>
                    <a:lnTo>
                      <a:pt x="84" y="2651"/>
                    </a:lnTo>
                    <a:lnTo>
                      <a:pt x="38" y="3111"/>
                    </a:lnTo>
                    <a:lnTo>
                      <a:pt x="10" y="3427"/>
                    </a:lnTo>
                    <a:lnTo>
                      <a:pt x="0" y="3546"/>
                    </a:lnTo>
                    <a:lnTo>
                      <a:pt x="0" y="3551"/>
                    </a:lnTo>
                    <a:lnTo>
                      <a:pt x="5" y="3553"/>
                    </a:lnTo>
                    <a:lnTo>
                      <a:pt x="133" y="3590"/>
                    </a:lnTo>
                    <a:lnTo>
                      <a:pt x="259" y="3626"/>
                    </a:lnTo>
                    <a:lnTo>
                      <a:pt x="382" y="3657"/>
                    </a:lnTo>
                    <a:lnTo>
                      <a:pt x="503" y="3685"/>
                    </a:lnTo>
                    <a:lnTo>
                      <a:pt x="621" y="3708"/>
                    </a:lnTo>
                    <a:lnTo>
                      <a:pt x="737" y="3731"/>
                    </a:lnTo>
                    <a:lnTo>
                      <a:pt x="850" y="3752"/>
                    </a:lnTo>
                    <a:lnTo>
                      <a:pt x="960" y="3770"/>
                    </a:lnTo>
                    <a:lnTo>
                      <a:pt x="1068" y="3782"/>
                    </a:lnTo>
                    <a:lnTo>
                      <a:pt x="1174" y="3796"/>
                    </a:lnTo>
                    <a:lnTo>
                      <a:pt x="1276" y="3806"/>
                    </a:lnTo>
                    <a:lnTo>
                      <a:pt x="1374" y="3814"/>
                    </a:lnTo>
                    <a:lnTo>
                      <a:pt x="1471" y="3821"/>
                    </a:lnTo>
                    <a:lnTo>
                      <a:pt x="1564" y="3824"/>
                    </a:lnTo>
                    <a:lnTo>
                      <a:pt x="1655" y="3826"/>
                    </a:lnTo>
                    <a:lnTo>
                      <a:pt x="1743" y="3829"/>
                    </a:lnTo>
                    <a:lnTo>
                      <a:pt x="1889" y="3826"/>
                    </a:lnTo>
                    <a:lnTo>
                      <a:pt x="2026" y="3819"/>
                    </a:lnTo>
                    <a:lnTo>
                      <a:pt x="2154" y="3808"/>
                    </a:lnTo>
                    <a:lnTo>
                      <a:pt x="2272" y="3796"/>
                    </a:lnTo>
                    <a:lnTo>
                      <a:pt x="2382" y="3782"/>
                    </a:lnTo>
                    <a:lnTo>
                      <a:pt x="2485" y="3765"/>
                    </a:lnTo>
                    <a:lnTo>
                      <a:pt x="2575" y="3747"/>
                    </a:lnTo>
                    <a:lnTo>
                      <a:pt x="2660" y="3729"/>
                    </a:lnTo>
                    <a:lnTo>
                      <a:pt x="2731" y="3711"/>
                    </a:lnTo>
                    <a:lnTo>
                      <a:pt x="2796" y="3692"/>
                    </a:lnTo>
                    <a:lnTo>
                      <a:pt x="2894" y="3660"/>
                    </a:lnTo>
                    <a:lnTo>
                      <a:pt x="2955" y="3636"/>
                    </a:lnTo>
                    <a:lnTo>
                      <a:pt x="2975" y="3628"/>
                    </a:lnTo>
                    <a:lnTo>
                      <a:pt x="2978" y="3626"/>
                    </a:lnTo>
                    <a:lnTo>
                      <a:pt x="2981" y="3621"/>
                    </a:lnTo>
                    <a:lnTo>
                      <a:pt x="2978" y="3531"/>
                    </a:lnTo>
                    <a:lnTo>
                      <a:pt x="2973" y="3430"/>
                    </a:lnTo>
                    <a:lnTo>
                      <a:pt x="2968" y="3320"/>
                    </a:lnTo>
                    <a:lnTo>
                      <a:pt x="2958" y="3203"/>
                    </a:lnTo>
                    <a:lnTo>
                      <a:pt x="2935" y="2949"/>
                    </a:lnTo>
                    <a:lnTo>
                      <a:pt x="2901" y="2673"/>
                    </a:lnTo>
                    <a:lnTo>
                      <a:pt x="2865" y="2383"/>
                    </a:lnTo>
                    <a:lnTo>
                      <a:pt x="2821" y="2085"/>
                    </a:lnTo>
                    <a:lnTo>
                      <a:pt x="2778" y="1783"/>
                    </a:lnTo>
                    <a:lnTo>
                      <a:pt x="2731" y="1485"/>
                    </a:lnTo>
                    <a:lnTo>
                      <a:pt x="2640" y="932"/>
                    </a:lnTo>
                    <a:lnTo>
                      <a:pt x="2560" y="472"/>
                    </a:lnTo>
                    <a:lnTo>
                      <a:pt x="2482" y="42"/>
                    </a:lnTo>
                    <a:lnTo>
                      <a:pt x="2480" y="39"/>
                    </a:lnTo>
                    <a:lnTo>
                      <a:pt x="2475" y="37"/>
                    </a:lnTo>
                    <a:lnTo>
                      <a:pt x="2475" y="44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95" name="Freeform 711">
                <a:extLst>
                  <a:ext uri="{FF2B5EF4-FFF2-40B4-BE49-F238E27FC236}">
                    <a16:creationId xmlns:a16="http://schemas.microsoft.com/office/drawing/2014/main" id="{30175506-F1DB-49C2-81EC-62428049B9B1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61" y="1691"/>
                <a:ext cx="31" cy="42"/>
              </a:xfrm>
              <a:custGeom>
                <a:avLst/>
                <a:gdLst>
                  <a:gd name="T0" fmla="*/ 175 w 935"/>
                  <a:gd name="T1" fmla="*/ 0 h 1294"/>
                  <a:gd name="T2" fmla="*/ 137 w 935"/>
                  <a:gd name="T3" fmla="*/ 250 h 1294"/>
                  <a:gd name="T4" fmla="*/ 98 w 935"/>
                  <a:gd name="T5" fmla="*/ 512 h 1294"/>
                  <a:gd name="T6" fmla="*/ 62 w 935"/>
                  <a:gd name="T7" fmla="*/ 782 h 1294"/>
                  <a:gd name="T8" fmla="*/ 29 w 935"/>
                  <a:gd name="T9" fmla="*/ 1055 h 1294"/>
                  <a:gd name="T10" fmla="*/ 0 w 935"/>
                  <a:gd name="T11" fmla="*/ 1294 h 1294"/>
                  <a:gd name="T12" fmla="*/ 454 w 935"/>
                  <a:gd name="T13" fmla="*/ 1294 h 1294"/>
                  <a:gd name="T14" fmla="*/ 488 w 935"/>
                  <a:gd name="T15" fmla="*/ 1042 h 1294"/>
                  <a:gd name="T16" fmla="*/ 529 w 935"/>
                  <a:gd name="T17" fmla="*/ 759 h 1294"/>
                  <a:gd name="T18" fmla="*/ 576 w 935"/>
                  <a:gd name="T19" fmla="*/ 447 h 1294"/>
                  <a:gd name="T20" fmla="*/ 627 w 935"/>
                  <a:gd name="T21" fmla="*/ 102 h 1294"/>
                  <a:gd name="T22" fmla="*/ 688 w 935"/>
                  <a:gd name="T23" fmla="*/ 123 h 1294"/>
                  <a:gd name="T24" fmla="*/ 737 w 935"/>
                  <a:gd name="T25" fmla="*/ 138 h 1294"/>
                  <a:gd name="T26" fmla="*/ 783 w 935"/>
                  <a:gd name="T27" fmla="*/ 146 h 1294"/>
                  <a:gd name="T28" fmla="*/ 763 w 935"/>
                  <a:gd name="T29" fmla="*/ 198 h 1294"/>
                  <a:gd name="T30" fmla="*/ 747 w 935"/>
                  <a:gd name="T31" fmla="*/ 247 h 1294"/>
                  <a:gd name="T32" fmla="*/ 735 w 935"/>
                  <a:gd name="T33" fmla="*/ 298 h 1294"/>
                  <a:gd name="T34" fmla="*/ 730 w 935"/>
                  <a:gd name="T35" fmla="*/ 347 h 1294"/>
                  <a:gd name="T36" fmla="*/ 730 w 935"/>
                  <a:gd name="T37" fmla="*/ 393 h 1294"/>
                  <a:gd name="T38" fmla="*/ 732 w 935"/>
                  <a:gd name="T39" fmla="*/ 440 h 1294"/>
                  <a:gd name="T40" fmla="*/ 740 w 935"/>
                  <a:gd name="T41" fmla="*/ 486 h 1294"/>
                  <a:gd name="T42" fmla="*/ 750 w 935"/>
                  <a:gd name="T43" fmla="*/ 532 h 1294"/>
                  <a:gd name="T44" fmla="*/ 766 w 935"/>
                  <a:gd name="T45" fmla="*/ 576 h 1294"/>
                  <a:gd name="T46" fmla="*/ 783 w 935"/>
                  <a:gd name="T47" fmla="*/ 617 h 1294"/>
                  <a:gd name="T48" fmla="*/ 801 w 935"/>
                  <a:gd name="T49" fmla="*/ 661 h 1294"/>
                  <a:gd name="T50" fmla="*/ 825 w 935"/>
                  <a:gd name="T51" fmla="*/ 700 h 1294"/>
                  <a:gd name="T52" fmla="*/ 850 w 935"/>
                  <a:gd name="T53" fmla="*/ 738 h 1294"/>
                  <a:gd name="T54" fmla="*/ 876 w 935"/>
                  <a:gd name="T55" fmla="*/ 777 h 1294"/>
                  <a:gd name="T56" fmla="*/ 904 w 935"/>
                  <a:gd name="T57" fmla="*/ 812 h 1294"/>
                  <a:gd name="T58" fmla="*/ 935 w 935"/>
                  <a:gd name="T59" fmla="*/ 849 h 1294"/>
                  <a:gd name="T60" fmla="*/ 910 w 935"/>
                  <a:gd name="T61" fmla="*/ 674 h 1294"/>
                  <a:gd name="T62" fmla="*/ 881 w 935"/>
                  <a:gd name="T63" fmla="*/ 635 h 1294"/>
                  <a:gd name="T64" fmla="*/ 855 w 935"/>
                  <a:gd name="T65" fmla="*/ 594 h 1294"/>
                  <a:gd name="T66" fmla="*/ 835 w 935"/>
                  <a:gd name="T67" fmla="*/ 550 h 1294"/>
                  <a:gd name="T68" fmla="*/ 815 w 935"/>
                  <a:gd name="T69" fmla="*/ 506 h 1294"/>
                  <a:gd name="T70" fmla="*/ 798 w 935"/>
                  <a:gd name="T71" fmla="*/ 462 h 1294"/>
                  <a:gd name="T72" fmla="*/ 786 w 935"/>
                  <a:gd name="T73" fmla="*/ 416 h 1294"/>
                  <a:gd name="T74" fmla="*/ 778 w 935"/>
                  <a:gd name="T75" fmla="*/ 370 h 1294"/>
                  <a:gd name="T76" fmla="*/ 776 w 935"/>
                  <a:gd name="T77" fmla="*/ 321 h 1294"/>
                  <a:gd name="T78" fmla="*/ 781 w 935"/>
                  <a:gd name="T79" fmla="*/ 272 h 1294"/>
                  <a:gd name="T80" fmla="*/ 783 w 935"/>
                  <a:gd name="T81" fmla="*/ 247 h 1294"/>
                  <a:gd name="T82" fmla="*/ 788 w 935"/>
                  <a:gd name="T83" fmla="*/ 221 h 1294"/>
                  <a:gd name="T84" fmla="*/ 796 w 935"/>
                  <a:gd name="T85" fmla="*/ 195 h 1294"/>
                  <a:gd name="T86" fmla="*/ 806 w 935"/>
                  <a:gd name="T87" fmla="*/ 170 h 1294"/>
                  <a:gd name="T88" fmla="*/ 817 w 935"/>
                  <a:gd name="T89" fmla="*/ 144 h 1294"/>
                  <a:gd name="T90" fmla="*/ 830 w 935"/>
                  <a:gd name="T91" fmla="*/ 118 h 1294"/>
                  <a:gd name="T92" fmla="*/ 822 w 935"/>
                  <a:gd name="T93" fmla="*/ 72 h 1294"/>
                  <a:gd name="T94" fmla="*/ 791 w 935"/>
                  <a:gd name="T95" fmla="*/ 65 h 1294"/>
                  <a:gd name="T96" fmla="*/ 755 w 935"/>
                  <a:gd name="T97" fmla="*/ 51 h 1294"/>
                  <a:gd name="T98" fmla="*/ 712 w 935"/>
                  <a:gd name="T99" fmla="*/ 65 h 1294"/>
                  <a:gd name="T100" fmla="*/ 663 w 935"/>
                  <a:gd name="T101" fmla="*/ 75 h 1294"/>
                  <a:gd name="T102" fmla="*/ 614 w 935"/>
                  <a:gd name="T103" fmla="*/ 80 h 1294"/>
                  <a:gd name="T104" fmla="*/ 560 w 935"/>
                  <a:gd name="T105" fmla="*/ 82 h 1294"/>
                  <a:gd name="T106" fmla="*/ 519 w 935"/>
                  <a:gd name="T107" fmla="*/ 80 h 1294"/>
                  <a:gd name="T108" fmla="*/ 476 w 935"/>
                  <a:gd name="T109" fmla="*/ 77 h 1294"/>
                  <a:gd name="T110" fmla="*/ 429 w 935"/>
                  <a:gd name="T111" fmla="*/ 72 h 1294"/>
                  <a:gd name="T112" fmla="*/ 383 w 935"/>
                  <a:gd name="T113" fmla="*/ 61 h 1294"/>
                  <a:gd name="T114" fmla="*/ 334 w 935"/>
                  <a:gd name="T115" fmla="*/ 51 h 1294"/>
                  <a:gd name="T116" fmla="*/ 283 w 935"/>
                  <a:gd name="T117" fmla="*/ 38 h 1294"/>
                  <a:gd name="T118" fmla="*/ 232 w 935"/>
                  <a:gd name="T119" fmla="*/ 21 h 1294"/>
                  <a:gd name="T120" fmla="*/ 175 w 935"/>
                  <a:gd name="T121" fmla="*/ 0 h 12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35" h="1294">
                    <a:moveTo>
                      <a:pt x="175" y="0"/>
                    </a:moveTo>
                    <a:lnTo>
                      <a:pt x="137" y="250"/>
                    </a:lnTo>
                    <a:lnTo>
                      <a:pt x="98" y="512"/>
                    </a:lnTo>
                    <a:lnTo>
                      <a:pt x="62" y="782"/>
                    </a:lnTo>
                    <a:lnTo>
                      <a:pt x="29" y="1055"/>
                    </a:lnTo>
                    <a:lnTo>
                      <a:pt x="0" y="1294"/>
                    </a:lnTo>
                    <a:lnTo>
                      <a:pt x="454" y="1294"/>
                    </a:lnTo>
                    <a:lnTo>
                      <a:pt x="488" y="1042"/>
                    </a:lnTo>
                    <a:lnTo>
                      <a:pt x="529" y="759"/>
                    </a:lnTo>
                    <a:lnTo>
                      <a:pt x="576" y="447"/>
                    </a:lnTo>
                    <a:lnTo>
                      <a:pt x="627" y="102"/>
                    </a:lnTo>
                    <a:lnTo>
                      <a:pt x="688" y="123"/>
                    </a:lnTo>
                    <a:lnTo>
                      <a:pt x="737" y="138"/>
                    </a:lnTo>
                    <a:lnTo>
                      <a:pt x="783" y="146"/>
                    </a:lnTo>
                    <a:lnTo>
                      <a:pt x="763" y="198"/>
                    </a:lnTo>
                    <a:lnTo>
                      <a:pt x="747" y="247"/>
                    </a:lnTo>
                    <a:lnTo>
                      <a:pt x="735" y="298"/>
                    </a:lnTo>
                    <a:lnTo>
                      <a:pt x="730" y="347"/>
                    </a:lnTo>
                    <a:lnTo>
                      <a:pt x="730" y="393"/>
                    </a:lnTo>
                    <a:lnTo>
                      <a:pt x="732" y="440"/>
                    </a:lnTo>
                    <a:lnTo>
                      <a:pt x="740" y="486"/>
                    </a:lnTo>
                    <a:lnTo>
                      <a:pt x="750" y="532"/>
                    </a:lnTo>
                    <a:lnTo>
                      <a:pt x="766" y="576"/>
                    </a:lnTo>
                    <a:lnTo>
                      <a:pt x="783" y="617"/>
                    </a:lnTo>
                    <a:lnTo>
                      <a:pt x="801" y="661"/>
                    </a:lnTo>
                    <a:lnTo>
                      <a:pt x="825" y="700"/>
                    </a:lnTo>
                    <a:lnTo>
                      <a:pt x="850" y="738"/>
                    </a:lnTo>
                    <a:lnTo>
                      <a:pt x="876" y="777"/>
                    </a:lnTo>
                    <a:lnTo>
                      <a:pt x="904" y="812"/>
                    </a:lnTo>
                    <a:lnTo>
                      <a:pt x="935" y="849"/>
                    </a:lnTo>
                    <a:lnTo>
                      <a:pt x="910" y="674"/>
                    </a:lnTo>
                    <a:lnTo>
                      <a:pt x="881" y="635"/>
                    </a:lnTo>
                    <a:lnTo>
                      <a:pt x="855" y="594"/>
                    </a:lnTo>
                    <a:lnTo>
                      <a:pt x="835" y="550"/>
                    </a:lnTo>
                    <a:lnTo>
                      <a:pt x="815" y="506"/>
                    </a:lnTo>
                    <a:lnTo>
                      <a:pt x="798" y="462"/>
                    </a:lnTo>
                    <a:lnTo>
                      <a:pt x="786" y="416"/>
                    </a:lnTo>
                    <a:lnTo>
                      <a:pt x="778" y="370"/>
                    </a:lnTo>
                    <a:lnTo>
                      <a:pt x="776" y="321"/>
                    </a:lnTo>
                    <a:lnTo>
                      <a:pt x="781" y="272"/>
                    </a:lnTo>
                    <a:lnTo>
                      <a:pt x="783" y="247"/>
                    </a:lnTo>
                    <a:lnTo>
                      <a:pt x="788" y="221"/>
                    </a:lnTo>
                    <a:lnTo>
                      <a:pt x="796" y="195"/>
                    </a:lnTo>
                    <a:lnTo>
                      <a:pt x="806" y="170"/>
                    </a:lnTo>
                    <a:lnTo>
                      <a:pt x="817" y="144"/>
                    </a:lnTo>
                    <a:lnTo>
                      <a:pt x="830" y="118"/>
                    </a:lnTo>
                    <a:lnTo>
                      <a:pt x="822" y="72"/>
                    </a:lnTo>
                    <a:lnTo>
                      <a:pt x="791" y="65"/>
                    </a:lnTo>
                    <a:lnTo>
                      <a:pt x="755" y="51"/>
                    </a:lnTo>
                    <a:lnTo>
                      <a:pt x="712" y="65"/>
                    </a:lnTo>
                    <a:lnTo>
                      <a:pt x="663" y="75"/>
                    </a:lnTo>
                    <a:lnTo>
                      <a:pt x="614" y="80"/>
                    </a:lnTo>
                    <a:lnTo>
                      <a:pt x="560" y="82"/>
                    </a:lnTo>
                    <a:lnTo>
                      <a:pt x="519" y="80"/>
                    </a:lnTo>
                    <a:lnTo>
                      <a:pt x="476" y="77"/>
                    </a:lnTo>
                    <a:lnTo>
                      <a:pt x="429" y="72"/>
                    </a:lnTo>
                    <a:lnTo>
                      <a:pt x="383" y="61"/>
                    </a:lnTo>
                    <a:lnTo>
                      <a:pt x="334" y="51"/>
                    </a:lnTo>
                    <a:lnTo>
                      <a:pt x="283" y="38"/>
                    </a:lnTo>
                    <a:lnTo>
                      <a:pt x="232" y="21"/>
                    </a:lnTo>
                    <a:lnTo>
                      <a:pt x="175" y="0"/>
                    </a:lnTo>
                    <a:close/>
                  </a:path>
                </a:pathLst>
              </a:custGeom>
              <a:solidFill>
                <a:srgbClr val="4149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96" name="Freeform 712">
                <a:extLst>
                  <a:ext uri="{FF2B5EF4-FFF2-40B4-BE49-F238E27FC236}">
                    <a16:creationId xmlns:a16="http://schemas.microsoft.com/office/drawing/2014/main" id="{749580BE-EF6F-456C-8CC1-18CCC079E7F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61" y="1691"/>
                <a:ext cx="6" cy="42"/>
              </a:xfrm>
              <a:custGeom>
                <a:avLst/>
                <a:gdLst>
                  <a:gd name="T0" fmla="*/ 174 w 182"/>
                  <a:gd name="T1" fmla="*/ 0 h 1297"/>
                  <a:gd name="T2" fmla="*/ 128 w 182"/>
                  <a:gd name="T3" fmla="*/ 309 h 1297"/>
                  <a:gd name="T4" fmla="*/ 82 w 182"/>
                  <a:gd name="T5" fmla="*/ 633 h 1297"/>
                  <a:gd name="T6" fmla="*/ 41 w 182"/>
                  <a:gd name="T7" fmla="*/ 968 h 1297"/>
                  <a:gd name="T8" fmla="*/ 0 w 182"/>
                  <a:gd name="T9" fmla="*/ 1297 h 1297"/>
                  <a:gd name="T10" fmla="*/ 7 w 182"/>
                  <a:gd name="T11" fmla="*/ 1297 h 1297"/>
                  <a:gd name="T12" fmla="*/ 36 w 182"/>
                  <a:gd name="T13" fmla="*/ 1058 h 1297"/>
                  <a:gd name="T14" fmla="*/ 69 w 182"/>
                  <a:gd name="T15" fmla="*/ 785 h 1297"/>
                  <a:gd name="T16" fmla="*/ 105 w 182"/>
                  <a:gd name="T17" fmla="*/ 515 h 1297"/>
                  <a:gd name="T18" fmla="*/ 144 w 182"/>
                  <a:gd name="T19" fmla="*/ 253 h 1297"/>
                  <a:gd name="T20" fmla="*/ 182 w 182"/>
                  <a:gd name="T21" fmla="*/ 3 h 1297"/>
                  <a:gd name="T22" fmla="*/ 174 w 182"/>
                  <a:gd name="T23" fmla="*/ 0 h 1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82" h="1297">
                    <a:moveTo>
                      <a:pt x="174" y="0"/>
                    </a:moveTo>
                    <a:lnTo>
                      <a:pt x="128" y="309"/>
                    </a:lnTo>
                    <a:lnTo>
                      <a:pt x="82" y="633"/>
                    </a:lnTo>
                    <a:lnTo>
                      <a:pt x="41" y="968"/>
                    </a:lnTo>
                    <a:lnTo>
                      <a:pt x="0" y="1297"/>
                    </a:lnTo>
                    <a:lnTo>
                      <a:pt x="7" y="1297"/>
                    </a:lnTo>
                    <a:lnTo>
                      <a:pt x="36" y="1058"/>
                    </a:lnTo>
                    <a:lnTo>
                      <a:pt x="69" y="785"/>
                    </a:lnTo>
                    <a:lnTo>
                      <a:pt x="105" y="515"/>
                    </a:lnTo>
                    <a:lnTo>
                      <a:pt x="144" y="253"/>
                    </a:lnTo>
                    <a:lnTo>
                      <a:pt x="182" y="3"/>
                    </a:lnTo>
                    <a:lnTo>
                      <a:pt x="174" y="0"/>
                    </a:lnTo>
                    <a:close/>
                  </a:path>
                </a:pathLst>
              </a:custGeom>
              <a:solidFill>
                <a:srgbClr val="3F29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97" name="Freeform 713">
                <a:extLst>
                  <a:ext uri="{FF2B5EF4-FFF2-40B4-BE49-F238E27FC236}">
                    <a16:creationId xmlns:a16="http://schemas.microsoft.com/office/drawing/2014/main" id="{0D93F513-6AD7-4159-A9A5-BEC4E3241665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28" y="1673"/>
                <a:ext cx="3" cy="4"/>
              </a:xfrm>
              <a:custGeom>
                <a:avLst/>
                <a:gdLst>
                  <a:gd name="T0" fmla="*/ 10 w 100"/>
                  <a:gd name="T1" fmla="*/ 0 h 132"/>
                  <a:gd name="T2" fmla="*/ 0 w 100"/>
                  <a:gd name="T3" fmla="*/ 0 h 132"/>
                  <a:gd name="T4" fmla="*/ 39 w 100"/>
                  <a:gd name="T5" fmla="*/ 63 h 132"/>
                  <a:gd name="T6" fmla="*/ 57 w 100"/>
                  <a:gd name="T7" fmla="*/ 95 h 132"/>
                  <a:gd name="T8" fmla="*/ 75 w 100"/>
                  <a:gd name="T9" fmla="*/ 132 h 132"/>
                  <a:gd name="T10" fmla="*/ 90 w 100"/>
                  <a:gd name="T11" fmla="*/ 132 h 132"/>
                  <a:gd name="T12" fmla="*/ 100 w 100"/>
                  <a:gd name="T13" fmla="*/ 132 h 132"/>
                  <a:gd name="T14" fmla="*/ 80 w 100"/>
                  <a:gd name="T15" fmla="*/ 95 h 132"/>
                  <a:gd name="T16" fmla="*/ 57 w 100"/>
                  <a:gd name="T17" fmla="*/ 63 h 132"/>
                  <a:gd name="T18" fmla="*/ 10 w 100"/>
                  <a:gd name="T19" fmla="*/ 0 h 1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0" h="132">
                    <a:moveTo>
                      <a:pt x="10" y="0"/>
                    </a:moveTo>
                    <a:lnTo>
                      <a:pt x="0" y="0"/>
                    </a:lnTo>
                    <a:lnTo>
                      <a:pt x="39" y="63"/>
                    </a:lnTo>
                    <a:lnTo>
                      <a:pt x="57" y="95"/>
                    </a:lnTo>
                    <a:lnTo>
                      <a:pt x="75" y="132"/>
                    </a:lnTo>
                    <a:lnTo>
                      <a:pt x="90" y="132"/>
                    </a:lnTo>
                    <a:lnTo>
                      <a:pt x="100" y="132"/>
                    </a:lnTo>
                    <a:lnTo>
                      <a:pt x="80" y="95"/>
                    </a:lnTo>
                    <a:lnTo>
                      <a:pt x="57" y="63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4149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98" name="Freeform 714">
                <a:extLst>
                  <a:ext uri="{FF2B5EF4-FFF2-40B4-BE49-F238E27FC236}">
                    <a16:creationId xmlns:a16="http://schemas.microsoft.com/office/drawing/2014/main" id="{B40C29D0-BE7C-442E-BFAB-A2D51F90D476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83" y="1667"/>
                <a:ext cx="41" cy="49"/>
              </a:xfrm>
              <a:custGeom>
                <a:avLst/>
                <a:gdLst>
                  <a:gd name="T0" fmla="*/ 0 w 1273"/>
                  <a:gd name="T1" fmla="*/ 0 h 1500"/>
                  <a:gd name="T2" fmla="*/ 326 w 1273"/>
                  <a:gd name="T3" fmla="*/ 724 h 1500"/>
                  <a:gd name="T4" fmla="*/ 536 w 1273"/>
                  <a:gd name="T5" fmla="*/ 1184 h 1500"/>
                  <a:gd name="T6" fmla="*/ 683 w 1273"/>
                  <a:gd name="T7" fmla="*/ 1500 h 1500"/>
                  <a:gd name="T8" fmla="*/ 1273 w 1273"/>
                  <a:gd name="T9" fmla="*/ 36 h 1500"/>
                  <a:gd name="T10" fmla="*/ 0 w 1273"/>
                  <a:gd name="T11" fmla="*/ 0 h 15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73" h="1500">
                    <a:moveTo>
                      <a:pt x="0" y="0"/>
                    </a:moveTo>
                    <a:lnTo>
                      <a:pt x="326" y="724"/>
                    </a:lnTo>
                    <a:lnTo>
                      <a:pt x="536" y="1184"/>
                    </a:lnTo>
                    <a:lnTo>
                      <a:pt x="683" y="1500"/>
                    </a:lnTo>
                    <a:lnTo>
                      <a:pt x="1273" y="3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1F1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99" name="Freeform 715">
                <a:extLst>
                  <a:ext uri="{FF2B5EF4-FFF2-40B4-BE49-F238E27FC236}">
                    <a16:creationId xmlns:a16="http://schemas.microsoft.com/office/drawing/2014/main" id="{60EC4885-FD6D-4798-8FC6-D735E7EA2F0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76" y="1667"/>
                <a:ext cx="56" cy="58"/>
              </a:xfrm>
              <a:custGeom>
                <a:avLst/>
                <a:gdLst>
                  <a:gd name="T0" fmla="*/ 560 w 1739"/>
                  <a:gd name="T1" fmla="*/ 724 h 1778"/>
                  <a:gd name="T2" fmla="*/ 917 w 1739"/>
                  <a:gd name="T3" fmla="*/ 1500 h 1778"/>
                  <a:gd name="T4" fmla="*/ 1530 w 1739"/>
                  <a:gd name="T5" fmla="*/ 62 h 1778"/>
                  <a:gd name="T6" fmla="*/ 1590 w 1739"/>
                  <a:gd name="T7" fmla="*/ 131 h 1778"/>
                  <a:gd name="T8" fmla="*/ 1659 w 1739"/>
                  <a:gd name="T9" fmla="*/ 237 h 1778"/>
                  <a:gd name="T10" fmla="*/ 1690 w 1739"/>
                  <a:gd name="T11" fmla="*/ 296 h 1778"/>
                  <a:gd name="T12" fmla="*/ 1715 w 1739"/>
                  <a:gd name="T13" fmla="*/ 361 h 1778"/>
                  <a:gd name="T14" fmla="*/ 1733 w 1739"/>
                  <a:gd name="T15" fmla="*/ 427 h 1778"/>
                  <a:gd name="T16" fmla="*/ 1739 w 1739"/>
                  <a:gd name="T17" fmla="*/ 495 h 1778"/>
                  <a:gd name="T18" fmla="*/ 1730 w 1739"/>
                  <a:gd name="T19" fmla="*/ 561 h 1778"/>
                  <a:gd name="T20" fmla="*/ 1705 w 1739"/>
                  <a:gd name="T21" fmla="*/ 626 h 1778"/>
                  <a:gd name="T22" fmla="*/ 1659 w 1739"/>
                  <a:gd name="T23" fmla="*/ 687 h 1778"/>
                  <a:gd name="T24" fmla="*/ 1590 w 1739"/>
                  <a:gd name="T25" fmla="*/ 744 h 1778"/>
                  <a:gd name="T26" fmla="*/ 1492 w 1739"/>
                  <a:gd name="T27" fmla="*/ 795 h 1778"/>
                  <a:gd name="T28" fmla="*/ 1368 w 1739"/>
                  <a:gd name="T29" fmla="*/ 836 h 1778"/>
                  <a:gd name="T30" fmla="*/ 1394 w 1739"/>
                  <a:gd name="T31" fmla="*/ 885 h 1778"/>
                  <a:gd name="T32" fmla="*/ 1422 w 1739"/>
                  <a:gd name="T33" fmla="*/ 963 h 1778"/>
                  <a:gd name="T34" fmla="*/ 1435 w 1739"/>
                  <a:gd name="T35" fmla="*/ 1042 h 1778"/>
                  <a:gd name="T36" fmla="*/ 1435 w 1739"/>
                  <a:gd name="T37" fmla="*/ 1104 h 1778"/>
                  <a:gd name="T38" fmla="*/ 1430 w 1739"/>
                  <a:gd name="T39" fmla="*/ 1171 h 1778"/>
                  <a:gd name="T40" fmla="*/ 1410 w 1739"/>
                  <a:gd name="T41" fmla="*/ 1243 h 1778"/>
                  <a:gd name="T42" fmla="*/ 1378 w 1739"/>
                  <a:gd name="T43" fmla="*/ 1318 h 1778"/>
                  <a:gd name="T44" fmla="*/ 1332 w 1739"/>
                  <a:gd name="T45" fmla="*/ 1398 h 1778"/>
                  <a:gd name="T46" fmla="*/ 1268 w 1739"/>
                  <a:gd name="T47" fmla="*/ 1480 h 1778"/>
                  <a:gd name="T48" fmla="*/ 1186 w 1739"/>
                  <a:gd name="T49" fmla="*/ 1565 h 1778"/>
                  <a:gd name="T50" fmla="*/ 1078 w 1739"/>
                  <a:gd name="T51" fmla="*/ 1650 h 1778"/>
                  <a:gd name="T52" fmla="*/ 950 w 1739"/>
                  <a:gd name="T53" fmla="*/ 1734 h 1778"/>
                  <a:gd name="T54" fmla="*/ 842 w 1739"/>
                  <a:gd name="T55" fmla="*/ 1758 h 1778"/>
                  <a:gd name="T56" fmla="*/ 758 w 1739"/>
                  <a:gd name="T57" fmla="*/ 1696 h 1778"/>
                  <a:gd name="T58" fmla="*/ 644 w 1739"/>
                  <a:gd name="T59" fmla="*/ 1604 h 1778"/>
                  <a:gd name="T60" fmla="*/ 552 w 1739"/>
                  <a:gd name="T61" fmla="*/ 1516 h 1778"/>
                  <a:gd name="T62" fmla="*/ 493 w 1739"/>
                  <a:gd name="T63" fmla="*/ 1446 h 1778"/>
                  <a:gd name="T64" fmla="*/ 441 w 1739"/>
                  <a:gd name="T65" fmla="*/ 1374 h 1778"/>
                  <a:gd name="T66" fmla="*/ 395 w 1739"/>
                  <a:gd name="T67" fmla="*/ 1297 h 1778"/>
                  <a:gd name="T68" fmla="*/ 359 w 1739"/>
                  <a:gd name="T69" fmla="*/ 1215 h 1778"/>
                  <a:gd name="T70" fmla="*/ 339 w 1739"/>
                  <a:gd name="T71" fmla="*/ 1130 h 1778"/>
                  <a:gd name="T72" fmla="*/ 334 w 1739"/>
                  <a:gd name="T73" fmla="*/ 1042 h 1778"/>
                  <a:gd name="T74" fmla="*/ 349 w 1739"/>
                  <a:gd name="T75" fmla="*/ 952 h 1778"/>
                  <a:gd name="T76" fmla="*/ 385 w 1739"/>
                  <a:gd name="T77" fmla="*/ 860 h 1778"/>
                  <a:gd name="T78" fmla="*/ 378 w 1739"/>
                  <a:gd name="T79" fmla="*/ 806 h 1778"/>
                  <a:gd name="T80" fmla="*/ 298 w 1739"/>
                  <a:gd name="T81" fmla="*/ 782 h 1778"/>
                  <a:gd name="T82" fmla="*/ 193 w 1739"/>
                  <a:gd name="T83" fmla="*/ 739 h 1778"/>
                  <a:gd name="T84" fmla="*/ 141 w 1739"/>
                  <a:gd name="T85" fmla="*/ 708 h 1778"/>
                  <a:gd name="T86" fmla="*/ 92 w 1739"/>
                  <a:gd name="T87" fmla="*/ 666 h 1778"/>
                  <a:gd name="T88" fmla="*/ 51 w 1739"/>
                  <a:gd name="T89" fmla="*/ 620 h 1778"/>
                  <a:gd name="T90" fmla="*/ 21 w 1739"/>
                  <a:gd name="T91" fmla="*/ 564 h 1778"/>
                  <a:gd name="T92" fmla="*/ 2 w 1739"/>
                  <a:gd name="T93" fmla="*/ 497 h 1778"/>
                  <a:gd name="T94" fmla="*/ 2 w 1739"/>
                  <a:gd name="T95" fmla="*/ 420 h 1778"/>
                  <a:gd name="T96" fmla="*/ 21 w 1739"/>
                  <a:gd name="T97" fmla="*/ 332 h 1778"/>
                  <a:gd name="T98" fmla="*/ 64 w 1739"/>
                  <a:gd name="T99" fmla="*/ 235 h 1778"/>
                  <a:gd name="T100" fmla="*/ 134 w 1739"/>
                  <a:gd name="T101" fmla="*/ 124 h 1778"/>
                  <a:gd name="T102" fmla="*/ 234 w 1739"/>
                  <a:gd name="T103" fmla="*/ 0 h 17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739" h="1778">
                    <a:moveTo>
                      <a:pt x="234" y="0"/>
                    </a:moveTo>
                    <a:lnTo>
                      <a:pt x="560" y="724"/>
                    </a:lnTo>
                    <a:lnTo>
                      <a:pt x="770" y="1184"/>
                    </a:lnTo>
                    <a:lnTo>
                      <a:pt x="917" y="1500"/>
                    </a:lnTo>
                    <a:lnTo>
                      <a:pt x="1507" y="36"/>
                    </a:lnTo>
                    <a:lnTo>
                      <a:pt x="1530" y="62"/>
                    </a:lnTo>
                    <a:lnTo>
                      <a:pt x="1556" y="93"/>
                    </a:lnTo>
                    <a:lnTo>
                      <a:pt x="1590" y="131"/>
                    </a:lnTo>
                    <a:lnTo>
                      <a:pt x="1622" y="181"/>
                    </a:lnTo>
                    <a:lnTo>
                      <a:pt x="1659" y="237"/>
                    </a:lnTo>
                    <a:lnTo>
                      <a:pt x="1674" y="265"/>
                    </a:lnTo>
                    <a:lnTo>
                      <a:pt x="1690" y="296"/>
                    </a:lnTo>
                    <a:lnTo>
                      <a:pt x="1705" y="327"/>
                    </a:lnTo>
                    <a:lnTo>
                      <a:pt x="1715" y="361"/>
                    </a:lnTo>
                    <a:lnTo>
                      <a:pt x="1725" y="394"/>
                    </a:lnTo>
                    <a:lnTo>
                      <a:pt x="1733" y="427"/>
                    </a:lnTo>
                    <a:lnTo>
                      <a:pt x="1739" y="461"/>
                    </a:lnTo>
                    <a:lnTo>
                      <a:pt x="1739" y="495"/>
                    </a:lnTo>
                    <a:lnTo>
                      <a:pt x="1736" y="527"/>
                    </a:lnTo>
                    <a:lnTo>
                      <a:pt x="1730" y="561"/>
                    </a:lnTo>
                    <a:lnTo>
                      <a:pt x="1720" y="595"/>
                    </a:lnTo>
                    <a:lnTo>
                      <a:pt x="1705" y="626"/>
                    </a:lnTo>
                    <a:lnTo>
                      <a:pt x="1685" y="656"/>
                    </a:lnTo>
                    <a:lnTo>
                      <a:pt x="1659" y="687"/>
                    </a:lnTo>
                    <a:lnTo>
                      <a:pt x="1625" y="716"/>
                    </a:lnTo>
                    <a:lnTo>
                      <a:pt x="1590" y="744"/>
                    </a:lnTo>
                    <a:lnTo>
                      <a:pt x="1543" y="770"/>
                    </a:lnTo>
                    <a:lnTo>
                      <a:pt x="1492" y="795"/>
                    </a:lnTo>
                    <a:lnTo>
                      <a:pt x="1435" y="816"/>
                    </a:lnTo>
                    <a:lnTo>
                      <a:pt x="1368" y="836"/>
                    </a:lnTo>
                    <a:lnTo>
                      <a:pt x="1381" y="857"/>
                    </a:lnTo>
                    <a:lnTo>
                      <a:pt x="1394" y="885"/>
                    </a:lnTo>
                    <a:lnTo>
                      <a:pt x="1410" y="919"/>
                    </a:lnTo>
                    <a:lnTo>
                      <a:pt x="1422" y="963"/>
                    </a:lnTo>
                    <a:lnTo>
                      <a:pt x="1432" y="1014"/>
                    </a:lnTo>
                    <a:lnTo>
                      <a:pt x="1435" y="1042"/>
                    </a:lnTo>
                    <a:lnTo>
                      <a:pt x="1437" y="1074"/>
                    </a:lnTo>
                    <a:lnTo>
                      <a:pt x="1435" y="1104"/>
                    </a:lnTo>
                    <a:lnTo>
                      <a:pt x="1435" y="1138"/>
                    </a:lnTo>
                    <a:lnTo>
                      <a:pt x="1430" y="1171"/>
                    </a:lnTo>
                    <a:lnTo>
                      <a:pt x="1422" y="1207"/>
                    </a:lnTo>
                    <a:lnTo>
                      <a:pt x="1410" y="1243"/>
                    </a:lnTo>
                    <a:lnTo>
                      <a:pt x="1397" y="1279"/>
                    </a:lnTo>
                    <a:lnTo>
                      <a:pt x="1378" y="1318"/>
                    </a:lnTo>
                    <a:lnTo>
                      <a:pt x="1358" y="1359"/>
                    </a:lnTo>
                    <a:lnTo>
                      <a:pt x="1332" y="1398"/>
                    </a:lnTo>
                    <a:lnTo>
                      <a:pt x="1305" y="1439"/>
                    </a:lnTo>
                    <a:lnTo>
                      <a:pt x="1268" y="1480"/>
                    </a:lnTo>
                    <a:lnTo>
                      <a:pt x="1230" y="1521"/>
                    </a:lnTo>
                    <a:lnTo>
                      <a:pt x="1186" y="1565"/>
                    </a:lnTo>
                    <a:lnTo>
                      <a:pt x="1135" y="1606"/>
                    </a:lnTo>
                    <a:lnTo>
                      <a:pt x="1078" y="1650"/>
                    </a:lnTo>
                    <a:lnTo>
                      <a:pt x="1017" y="1694"/>
                    </a:lnTo>
                    <a:lnTo>
                      <a:pt x="950" y="1734"/>
                    </a:lnTo>
                    <a:lnTo>
                      <a:pt x="875" y="1778"/>
                    </a:lnTo>
                    <a:lnTo>
                      <a:pt x="842" y="1758"/>
                    </a:lnTo>
                    <a:lnTo>
                      <a:pt x="804" y="1731"/>
                    </a:lnTo>
                    <a:lnTo>
                      <a:pt x="758" y="1696"/>
                    </a:lnTo>
                    <a:lnTo>
                      <a:pt x="704" y="1655"/>
                    </a:lnTo>
                    <a:lnTo>
                      <a:pt x="644" y="1604"/>
                    </a:lnTo>
                    <a:lnTo>
                      <a:pt x="583" y="1546"/>
                    </a:lnTo>
                    <a:lnTo>
                      <a:pt x="552" y="1516"/>
                    </a:lnTo>
                    <a:lnTo>
                      <a:pt x="524" y="1483"/>
                    </a:lnTo>
                    <a:lnTo>
                      <a:pt x="493" y="1446"/>
                    </a:lnTo>
                    <a:lnTo>
                      <a:pt x="468" y="1413"/>
                    </a:lnTo>
                    <a:lnTo>
                      <a:pt x="441" y="1374"/>
                    </a:lnTo>
                    <a:lnTo>
                      <a:pt x="416" y="1336"/>
                    </a:lnTo>
                    <a:lnTo>
                      <a:pt x="395" y="1297"/>
                    </a:lnTo>
                    <a:lnTo>
                      <a:pt x="378" y="1256"/>
                    </a:lnTo>
                    <a:lnTo>
                      <a:pt x="359" y="1215"/>
                    </a:lnTo>
                    <a:lnTo>
                      <a:pt x="349" y="1174"/>
                    </a:lnTo>
                    <a:lnTo>
                      <a:pt x="339" y="1130"/>
                    </a:lnTo>
                    <a:lnTo>
                      <a:pt x="334" y="1086"/>
                    </a:lnTo>
                    <a:lnTo>
                      <a:pt x="334" y="1042"/>
                    </a:lnTo>
                    <a:lnTo>
                      <a:pt x="339" y="996"/>
                    </a:lnTo>
                    <a:lnTo>
                      <a:pt x="349" y="952"/>
                    </a:lnTo>
                    <a:lnTo>
                      <a:pt x="365" y="906"/>
                    </a:lnTo>
                    <a:lnTo>
                      <a:pt x="385" y="860"/>
                    </a:lnTo>
                    <a:lnTo>
                      <a:pt x="411" y="814"/>
                    </a:lnTo>
                    <a:lnTo>
                      <a:pt x="378" y="806"/>
                    </a:lnTo>
                    <a:lnTo>
                      <a:pt x="341" y="798"/>
                    </a:lnTo>
                    <a:lnTo>
                      <a:pt x="298" y="782"/>
                    </a:lnTo>
                    <a:lnTo>
                      <a:pt x="246" y="765"/>
                    </a:lnTo>
                    <a:lnTo>
                      <a:pt x="193" y="739"/>
                    </a:lnTo>
                    <a:lnTo>
                      <a:pt x="167" y="724"/>
                    </a:lnTo>
                    <a:lnTo>
                      <a:pt x="141" y="708"/>
                    </a:lnTo>
                    <a:lnTo>
                      <a:pt x="115" y="687"/>
                    </a:lnTo>
                    <a:lnTo>
                      <a:pt x="92" y="666"/>
                    </a:lnTo>
                    <a:lnTo>
                      <a:pt x="70" y="644"/>
                    </a:lnTo>
                    <a:lnTo>
                      <a:pt x="51" y="620"/>
                    </a:lnTo>
                    <a:lnTo>
                      <a:pt x="34" y="592"/>
                    </a:lnTo>
                    <a:lnTo>
                      <a:pt x="21" y="564"/>
                    </a:lnTo>
                    <a:lnTo>
                      <a:pt x="10" y="530"/>
                    </a:lnTo>
                    <a:lnTo>
                      <a:pt x="2" y="497"/>
                    </a:lnTo>
                    <a:lnTo>
                      <a:pt x="0" y="461"/>
                    </a:lnTo>
                    <a:lnTo>
                      <a:pt x="2" y="420"/>
                    </a:lnTo>
                    <a:lnTo>
                      <a:pt x="7" y="379"/>
                    </a:lnTo>
                    <a:lnTo>
                      <a:pt x="21" y="332"/>
                    </a:lnTo>
                    <a:lnTo>
                      <a:pt x="39" y="286"/>
                    </a:lnTo>
                    <a:lnTo>
                      <a:pt x="64" y="235"/>
                    </a:lnTo>
                    <a:lnTo>
                      <a:pt x="95" y="181"/>
                    </a:lnTo>
                    <a:lnTo>
                      <a:pt x="134" y="124"/>
                    </a:lnTo>
                    <a:lnTo>
                      <a:pt x="180" y="65"/>
                    </a:lnTo>
                    <a:lnTo>
                      <a:pt x="234" y="0"/>
                    </a:lnTo>
                    <a:close/>
                  </a:path>
                </a:pathLst>
              </a:custGeom>
              <a:solidFill>
                <a:srgbClr val="7E838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00" name="Freeform 716">
                <a:extLst>
                  <a:ext uri="{FF2B5EF4-FFF2-40B4-BE49-F238E27FC236}">
                    <a16:creationId xmlns:a16="http://schemas.microsoft.com/office/drawing/2014/main" id="{66A80AAF-0CF3-4379-8A5A-8E29DD2CFD9C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76" y="1667"/>
                <a:ext cx="56" cy="58"/>
              </a:xfrm>
              <a:custGeom>
                <a:avLst/>
                <a:gdLst>
                  <a:gd name="T0" fmla="*/ 773 w 1749"/>
                  <a:gd name="T1" fmla="*/ 1189 h 1784"/>
                  <a:gd name="T2" fmla="*/ 1293 w 1749"/>
                  <a:gd name="T3" fmla="*/ 590 h 1784"/>
                  <a:gd name="T4" fmla="*/ 1512 w 1749"/>
                  <a:gd name="T5" fmla="*/ 39 h 1784"/>
                  <a:gd name="T6" fmla="*/ 1602 w 1749"/>
                  <a:gd name="T7" fmla="*/ 153 h 1784"/>
                  <a:gd name="T8" fmla="*/ 1707 w 1749"/>
                  <a:gd name="T9" fmla="*/ 338 h 1784"/>
                  <a:gd name="T10" fmla="*/ 1738 w 1749"/>
                  <a:gd name="T11" fmla="*/ 462 h 1784"/>
                  <a:gd name="T12" fmla="*/ 1730 w 1749"/>
                  <a:gd name="T13" fmla="*/ 567 h 1784"/>
                  <a:gd name="T14" fmla="*/ 1681 w 1749"/>
                  <a:gd name="T15" fmla="*/ 662 h 1784"/>
                  <a:gd name="T16" fmla="*/ 1581 w 1749"/>
                  <a:gd name="T17" fmla="*/ 749 h 1784"/>
                  <a:gd name="T18" fmla="*/ 1422 w 1749"/>
                  <a:gd name="T19" fmla="*/ 822 h 1784"/>
                  <a:gd name="T20" fmla="*/ 1381 w 1749"/>
                  <a:gd name="T21" fmla="*/ 858 h 1784"/>
                  <a:gd name="T22" fmla="*/ 1425 w 1749"/>
                  <a:gd name="T23" fmla="*/ 973 h 1784"/>
                  <a:gd name="T24" fmla="*/ 1437 w 1749"/>
                  <a:gd name="T25" fmla="*/ 1120 h 1784"/>
                  <a:gd name="T26" fmla="*/ 1399 w 1749"/>
                  <a:gd name="T27" fmla="*/ 1277 h 1784"/>
                  <a:gd name="T28" fmla="*/ 1297 w 1749"/>
                  <a:gd name="T29" fmla="*/ 1449 h 1784"/>
                  <a:gd name="T30" fmla="*/ 1098 w 1749"/>
                  <a:gd name="T31" fmla="*/ 1634 h 1784"/>
                  <a:gd name="T32" fmla="*/ 880 w 1749"/>
                  <a:gd name="T33" fmla="*/ 1781 h 1784"/>
                  <a:gd name="T34" fmla="*/ 734 w 1749"/>
                  <a:gd name="T35" fmla="*/ 1673 h 1784"/>
                  <a:gd name="T36" fmla="*/ 563 w 1749"/>
                  <a:gd name="T37" fmla="*/ 1517 h 1784"/>
                  <a:gd name="T38" fmla="*/ 408 w 1749"/>
                  <a:gd name="T39" fmla="*/ 1308 h 1784"/>
                  <a:gd name="T40" fmla="*/ 359 w 1749"/>
                  <a:gd name="T41" fmla="*/ 1189 h 1784"/>
                  <a:gd name="T42" fmla="*/ 344 w 1749"/>
                  <a:gd name="T43" fmla="*/ 1063 h 1784"/>
                  <a:gd name="T44" fmla="*/ 361 w 1749"/>
                  <a:gd name="T45" fmla="*/ 943 h 1784"/>
                  <a:gd name="T46" fmla="*/ 419 w 1749"/>
                  <a:gd name="T47" fmla="*/ 819 h 1784"/>
                  <a:gd name="T48" fmla="*/ 359 w 1749"/>
                  <a:gd name="T49" fmla="*/ 801 h 1784"/>
                  <a:gd name="T50" fmla="*/ 208 w 1749"/>
                  <a:gd name="T51" fmla="*/ 742 h 1784"/>
                  <a:gd name="T52" fmla="*/ 82 w 1749"/>
                  <a:gd name="T53" fmla="*/ 649 h 1784"/>
                  <a:gd name="T54" fmla="*/ 24 w 1749"/>
                  <a:gd name="T55" fmla="*/ 547 h 1784"/>
                  <a:gd name="T56" fmla="*/ 7 w 1749"/>
                  <a:gd name="T57" fmla="*/ 462 h 1784"/>
                  <a:gd name="T58" fmla="*/ 61 w 1749"/>
                  <a:gd name="T59" fmla="*/ 263 h 1784"/>
                  <a:gd name="T60" fmla="*/ 241 w 1749"/>
                  <a:gd name="T61" fmla="*/ 6 h 1784"/>
                  <a:gd name="T62" fmla="*/ 234 w 1749"/>
                  <a:gd name="T63" fmla="*/ 0 h 1784"/>
                  <a:gd name="T64" fmla="*/ 54 w 1749"/>
                  <a:gd name="T65" fmla="*/ 260 h 1784"/>
                  <a:gd name="T66" fmla="*/ 0 w 1749"/>
                  <a:gd name="T67" fmla="*/ 462 h 1784"/>
                  <a:gd name="T68" fmla="*/ 18 w 1749"/>
                  <a:gd name="T69" fmla="*/ 562 h 1784"/>
                  <a:gd name="T70" fmla="*/ 66 w 1749"/>
                  <a:gd name="T71" fmla="*/ 642 h 1784"/>
                  <a:gd name="T72" fmla="*/ 169 w 1749"/>
                  <a:gd name="T73" fmla="*/ 732 h 1784"/>
                  <a:gd name="T74" fmla="*/ 321 w 1749"/>
                  <a:gd name="T75" fmla="*/ 796 h 1784"/>
                  <a:gd name="T76" fmla="*/ 416 w 1749"/>
                  <a:gd name="T77" fmla="*/ 817 h 1784"/>
                  <a:gd name="T78" fmla="*/ 364 w 1749"/>
                  <a:gd name="T79" fmla="*/ 909 h 1784"/>
                  <a:gd name="T80" fmla="*/ 336 w 1749"/>
                  <a:gd name="T81" fmla="*/ 1035 h 1784"/>
                  <a:gd name="T82" fmla="*/ 349 w 1749"/>
                  <a:gd name="T83" fmla="*/ 1174 h 1784"/>
                  <a:gd name="T84" fmla="*/ 400 w 1749"/>
                  <a:gd name="T85" fmla="*/ 1313 h 1784"/>
                  <a:gd name="T86" fmla="*/ 508 w 1749"/>
                  <a:gd name="T87" fmla="*/ 1467 h 1784"/>
                  <a:gd name="T88" fmla="*/ 705 w 1749"/>
                  <a:gd name="T89" fmla="*/ 1661 h 1784"/>
                  <a:gd name="T90" fmla="*/ 878 w 1749"/>
                  <a:gd name="T91" fmla="*/ 1784 h 1784"/>
                  <a:gd name="T92" fmla="*/ 1104 w 1749"/>
                  <a:gd name="T93" fmla="*/ 1642 h 1784"/>
                  <a:gd name="T94" fmla="*/ 1302 w 1749"/>
                  <a:gd name="T95" fmla="*/ 1454 h 1784"/>
                  <a:gd name="T96" fmla="*/ 1407 w 1749"/>
                  <a:gd name="T97" fmla="*/ 1279 h 1784"/>
                  <a:gd name="T98" fmla="*/ 1446 w 1749"/>
                  <a:gd name="T99" fmla="*/ 1123 h 1784"/>
                  <a:gd name="T100" fmla="*/ 1425 w 1749"/>
                  <a:gd name="T101" fmla="*/ 943 h 1784"/>
                  <a:gd name="T102" fmla="*/ 1376 w 1749"/>
                  <a:gd name="T103" fmla="*/ 837 h 1784"/>
                  <a:gd name="T104" fmla="*/ 1471 w 1749"/>
                  <a:gd name="T105" fmla="*/ 812 h 1784"/>
                  <a:gd name="T106" fmla="*/ 1617 w 1749"/>
                  <a:gd name="T107" fmla="*/ 734 h 1784"/>
                  <a:gd name="T108" fmla="*/ 1705 w 1749"/>
                  <a:gd name="T109" fmla="*/ 644 h 1784"/>
                  <a:gd name="T110" fmla="*/ 1744 w 1749"/>
                  <a:gd name="T111" fmla="*/ 544 h 1784"/>
                  <a:gd name="T112" fmla="*/ 1738 w 1749"/>
                  <a:gd name="T113" fmla="*/ 408 h 1784"/>
                  <a:gd name="T114" fmla="*/ 1674 w 1749"/>
                  <a:gd name="T115" fmla="*/ 248 h 1784"/>
                  <a:gd name="T116" fmla="*/ 1551 w 1749"/>
                  <a:gd name="T117" fmla="*/ 75 h 1784"/>
                  <a:gd name="T118" fmla="*/ 919 w 1749"/>
                  <a:gd name="T119" fmla="*/ 1501 h 1784"/>
                  <a:gd name="T120" fmla="*/ 685 w 1749"/>
                  <a:gd name="T121" fmla="*/ 987 h 1784"/>
                  <a:gd name="T122" fmla="*/ 234 w 1749"/>
                  <a:gd name="T123" fmla="*/ 0 h 17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749" h="1784">
                    <a:moveTo>
                      <a:pt x="239" y="3"/>
                    </a:moveTo>
                    <a:lnTo>
                      <a:pt x="234" y="6"/>
                    </a:lnTo>
                    <a:lnTo>
                      <a:pt x="559" y="729"/>
                    </a:lnTo>
                    <a:lnTo>
                      <a:pt x="773" y="1189"/>
                    </a:lnTo>
                    <a:lnTo>
                      <a:pt x="919" y="1506"/>
                    </a:lnTo>
                    <a:lnTo>
                      <a:pt x="922" y="1506"/>
                    </a:lnTo>
                    <a:lnTo>
                      <a:pt x="924" y="1503"/>
                    </a:lnTo>
                    <a:lnTo>
                      <a:pt x="1293" y="590"/>
                    </a:lnTo>
                    <a:lnTo>
                      <a:pt x="1451" y="202"/>
                    </a:lnTo>
                    <a:lnTo>
                      <a:pt x="1497" y="83"/>
                    </a:lnTo>
                    <a:lnTo>
                      <a:pt x="1515" y="39"/>
                    </a:lnTo>
                    <a:lnTo>
                      <a:pt x="1512" y="39"/>
                    </a:lnTo>
                    <a:lnTo>
                      <a:pt x="1510" y="42"/>
                    </a:lnTo>
                    <a:lnTo>
                      <a:pt x="1546" y="80"/>
                    </a:lnTo>
                    <a:lnTo>
                      <a:pt x="1571" y="114"/>
                    </a:lnTo>
                    <a:lnTo>
                      <a:pt x="1602" y="153"/>
                    </a:lnTo>
                    <a:lnTo>
                      <a:pt x="1635" y="202"/>
                    </a:lnTo>
                    <a:lnTo>
                      <a:pt x="1666" y="253"/>
                    </a:lnTo>
                    <a:lnTo>
                      <a:pt x="1695" y="309"/>
                    </a:lnTo>
                    <a:lnTo>
                      <a:pt x="1707" y="338"/>
                    </a:lnTo>
                    <a:lnTo>
                      <a:pt x="1717" y="369"/>
                    </a:lnTo>
                    <a:lnTo>
                      <a:pt x="1727" y="399"/>
                    </a:lnTo>
                    <a:lnTo>
                      <a:pt x="1732" y="430"/>
                    </a:lnTo>
                    <a:lnTo>
                      <a:pt x="1738" y="462"/>
                    </a:lnTo>
                    <a:lnTo>
                      <a:pt x="1741" y="492"/>
                    </a:lnTo>
                    <a:lnTo>
                      <a:pt x="1738" y="518"/>
                    </a:lnTo>
                    <a:lnTo>
                      <a:pt x="1735" y="544"/>
                    </a:lnTo>
                    <a:lnTo>
                      <a:pt x="1730" y="567"/>
                    </a:lnTo>
                    <a:lnTo>
                      <a:pt x="1722" y="593"/>
                    </a:lnTo>
                    <a:lnTo>
                      <a:pt x="1712" y="615"/>
                    </a:lnTo>
                    <a:lnTo>
                      <a:pt x="1697" y="639"/>
                    </a:lnTo>
                    <a:lnTo>
                      <a:pt x="1681" y="662"/>
                    </a:lnTo>
                    <a:lnTo>
                      <a:pt x="1661" y="685"/>
                    </a:lnTo>
                    <a:lnTo>
                      <a:pt x="1637" y="708"/>
                    </a:lnTo>
                    <a:lnTo>
                      <a:pt x="1612" y="729"/>
                    </a:lnTo>
                    <a:lnTo>
                      <a:pt x="1581" y="749"/>
                    </a:lnTo>
                    <a:lnTo>
                      <a:pt x="1548" y="768"/>
                    </a:lnTo>
                    <a:lnTo>
                      <a:pt x="1512" y="788"/>
                    </a:lnTo>
                    <a:lnTo>
                      <a:pt x="1468" y="803"/>
                    </a:lnTo>
                    <a:lnTo>
                      <a:pt x="1422" y="822"/>
                    </a:lnTo>
                    <a:lnTo>
                      <a:pt x="1373" y="837"/>
                    </a:lnTo>
                    <a:lnTo>
                      <a:pt x="1371" y="837"/>
                    </a:lnTo>
                    <a:lnTo>
                      <a:pt x="1371" y="842"/>
                    </a:lnTo>
                    <a:lnTo>
                      <a:pt x="1381" y="858"/>
                    </a:lnTo>
                    <a:lnTo>
                      <a:pt x="1399" y="894"/>
                    </a:lnTo>
                    <a:lnTo>
                      <a:pt x="1407" y="917"/>
                    </a:lnTo>
                    <a:lnTo>
                      <a:pt x="1417" y="943"/>
                    </a:lnTo>
                    <a:lnTo>
                      <a:pt x="1425" y="973"/>
                    </a:lnTo>
                    <a:lnTo>
                      <a:pt x="1432" y="1009"/>
                    </a:lnTo>
                    <a:lnTo>
                      <a:pt x="1435" y="1045"/>
                    </a:lnTo>
                    <a:lnTo>
                      <a:pt x="1437" y="1087"/>
                    </a:lnTo>
                    <a:lnTo>
                      <a:pt x="1437" y="1120"/>
                    </a:lnTo>
                    <a:lnTo>
                      <a:pt x="1432" y="1158"/>
                    </a:lnTo>
                    <a:lnTo>
                      <a:pt x="1425" y="1194"/>
                    </a:lnTo>
                    <a:lnTo>
                      <a:pt x="1415" y="1236"/>
                    </a:lnTo>
                    <a:lnTo>
                      <a:pt x="1399" y="1277"/>
                    </a:lnTo>
                    <a:lnTo>
                      <a:pt x="1381" y="1318"/>
                    </a:lnTo>
                    <a:lnTo>
                      <a:pt x="1358" y="1362"/>
                    </a:lnTo>
                    <a:lnTo>
                      <a:pt x="1330" y="1406"/>
                    </a:lnTo>
                    <a:lnTo>
                      <a:pt x="1297" y="1449"/>
                    </a:lnTo>
                    <a:lnTo>
                      <a:pt x="1258" y="1496"/>
                    </a:lnTo>
                    <a:lnTo>
                      <a:pt x="1212" y="1542"/>
                    </a:lnTo>
                    <a:lnTo>
                      <a:pt x="1158" y="1588"/>
                    </a:lnTo>
                    <a:lnTo>
                      <a:pt x="1098" y="1634"/>
                    </a:lnTo>
                    <a:lnTo>
                      <a:pt x="1034" y="1683"/>
                    </a:lnTo>
                    <a:lnTo>
                      <a:pt x="960" y="1729"/>
                    </a:lnTo>
                    <a:lnTo>
                      <a:pt x="878" y="1776"/>
                    </a:lnTo>
                    <a:lnTo>
                      <a:pt x="880" y="1781"/>
                    </a:lnTo>
                    <a:lnTo>
                      <a:pt x="883" y="1778"/>
                    </a:lnTo>
                    <a:lnTo>
                      <a:pt x="860" y="1763"/>
                    </a:lnTo>
                    <a:lnTo>
                      <a:pt x="807" y="1727"/>
                    </a:lnTo>
                    <a:lnTo>
                      <a:pt x="734" y="1673"/>
                    </a:lnTo>
                    <a:lnTo>
                      <a:pt x="693" y="1639"/>
                    </a:lnTo>
                    <a:lnTo>
                      <a:pt x="649" y="1603"/>
                    </a:lnTo>
                    <a:lnTo>
                      <a:pt x="605" y="1563"/>
                    </a:lnTo>
                    <a:lnTo>
                      <a:pt x="563" y="1517"/>
                    </a:lnTo>
                    <a:lnTo>
                      <a:pt x="519" y="1469"/>
                    </a:lnTo>
                    <a:lnTo>
                      <a:pt x="478" y="1418"/>
                    </a:lnTo>
                    <a:lnTo>
                      <a:pt x="441" y="1364"/>
                    </a:lnTo>
                    <a:lnTo>
                      <a:pt x="408" y="1308"/>
                    </a:lnTo>
                    <a:lnTo>
                      <a:pt x="395" y="1279"/>
                    </a:lnTo>
                    <a:lnTo>
                      <a:pt x="383" y="1252"/>
                    </a:lnTo>
                    <a:lnTo>
                      <a:pt x="370" y="1220"/>
                    </a:lnTo>
                    <a:lnTo>
                      <a:pt x="359" y="1189"/>
                    </a:lnTo>
                    <a:lnTo>
                      <a:pt x="351" y="1158"/>
                    </a:lnTo>
                    <a:lnTo>
                      <a:pt x="346" y="1128"/>
                    </a:lnTo>
                    <a:lnTo>
                      <a:pt x="344" y="1097"/>
                    </a:lnTo>
                    <a:lnTo>
                      <a:pt x="344" y="1063"/>
                    </a:lnTo>
                    <a:lnTo>
                      <a:pt x="344" y="1035"/>
                    </a:lnTo>
                    <a:lnTo>
                      <a:pt x="346" y="1004"/>
                    </a:lnTo>
                    <a:lnTo>
                      <a:pt x="351" y="973"/>
                    </a:lnTo>
                    <a:lnTo>
                      <a:pt x="361" y="943"/>
                    </a:lnTo>
                    <a:lnTo>
                      <a:pt x="373" y="912"/>
                    </a:lnTo>
                    <a:lnTo>
                      <a:pt x="385" y="880"/>
                    </a:lnTo>
                    <a:lnTo>
                      <a:pt x="400" y="850"/>
                    </a:lnTo>
                    <a:lnTo>
                      <a:pt x="419" y="819"/>
                    </a:lnTo>
                    <a:lnTo>
                      <a:pt x="421" y="814"/>
                    </a:lnTo>
                    <a:lnTo>
                      <a:pt x="416" y="812"/>
                    </a:lnTo>
                    <a:lnTo>
                      <a:pt x="400" y="809"/>
                    </a:lnTo>
                    <a:lnTo>
                      <a:pt x="359" y="801"/>
                    </a:lnTo>
                    <a:lnTo>
                      <a:pt x="305" y="783"/>
                    </a:lnTo>
                    <a:lnTo>
                      <a:pt x="275" y="773"/>
                    </a:lnTo>
                    <a:lnTo>
                      <a:pt x="241" y="759"/>
                    </a:lnTo>
                    <a:lnTo>
                      <a:pt x="208" y="742"/>
                    </a:lnTo>
                    <a:lnTo>
                      <a:pt x="175" y="724"/>
                    </a:lnTo>
                    <a:lnTo>
                      <a:pt x="141" y="703"/>
                    </a:lnTo>
                    <a:lnTo>
                      <a:pt x="110" y="678"/>
                    </a:lnTo>
                    <a:lnTo>
                      <a:pt x="82" y="649"/>
                    </a:lnTo>
                    <a:lnTo>
                      <a:pt x="59" y="618"/>
                    </a:lnTo>
                    <a:lnTo>
                      <a:pt x="39" y="585"/>
                    </a:lnTo>
                    <a:lnTo>
                      <a:pt x="29" y="567"/>
                    </a:lnTo>
                    <a:lnTo>
                      <a:pt x="24" y="547"/>
                    </a:lnTo>
                    <a:lnTo>
                      <a:pt x="15" y="528"/>
                    </a:lnTo>
                    <a:lnTo>
                      <a:pt x="12" y="505"/>
                    </a:lnTo>
                    <a:lnTo>
                      <a:pt x="10" y="484"/>
                    </a:lnTo>
                    <a:lnTo>
                      <a:pt x="7" y="462"/>
                    </a:lnTo>
                    <a:lnTo>
                      <a:pt x="12" y="418"/>
                    </a:lnTo>
                    <a:lnTo>
                      <a:pt x="20" y="369"/>
                    </a:lnTo>
                    <a:lnTo>
                      <a:pt x="36" y="318"/>
                    </a:lnTo>
                    <a:lnTo>
                      <a:pt x="61" y="263"/>
                    </a:lnTo>
                    <a:lnTo>
                      <a:pt x="92" y="204"/>
                    </a:lnTo>
                    <a:lnTo>
                      <a:pt x="131" y="143"/>
                    </a:lnTo>
                    <a:lnTo>
                      <a:pt x="182" y="75"/>
                    </a:lnTo>
                    <a:lnTo>
                      <a:pt x="241" y="6"/>
                    </a:lnTo>
                    <a:lnTo>
                      <a:pt x="239" y="3"/>
                    </a:lnTo>
                    <a:lnTo>
                      <a:pt x="234" y="6"/>
                    </a:lnTo>
                    <a:lnTo>
                      <a:pt x="239" y="3"/>
                    </a:lnTo>
                    <a:lnTo>
                      <a:pt x="234" y="0"/>
                    </a:lnTo>
                    <a:lnTo>
                      <a:pt x="175" y="73"/>
                    </a:lnTo>
                    <a:lnTo>
                      <a:pt x="126" y="140"/>
                    </a:lnTo>
                    <a:lnTo>
                      <a:pt x="85" y="202"/>
                    </a:lnTo>
                    <a:lnTo>
                      <a:pt x="54" y="260"/>
                    </a:lnTo>
                    <a:lnTo>
                      <a:pt x="31" y="314"/>
                    </a:lnTo>
                    <a:lnTo>
                      <a:pt x="12" y="366"/>
                    </a:lnTo>
                    <a:lnTo>
                      <a:pt x="5" y="415"/>
                    </a:lnTo>
                    <a:lnTo>
                      <a:pt x="0" y="462"/>
                    </a:lnTo>
                    <a:lnTo>
                      <a:pt x="2" y="487"/>
                    </a:lnTo>
                    <a:lnTo>
                      <a:pt x="5" y="513"/>
                    </a:lnTo>
                    <a:lnTo>
                      <a:pt x="10" y="539"/>
                    </a:lnTo>
                    <a:lnTo>
                      <a:pt x="18" y="562"/>
                    </a:lnTo>
                    <a:lnTo>
                      <a:pt x="29" y="583"/>
                    </a:lnTo>
                    <a:lnTo>
                      <a:pt x="39" y="605"/>
                    </a:lnTo>
                    <a:lnTo>
                      <a:pt x="51" y="623"/>
                    </a:lnTo>
                    <a:lnTo>
                      <a:pt x="66" y="642"/>
                    </a:lnTo>
                    <a:lnTo>
                      <a:pt x="82" y="659"/>
                    </a:lnTo>
                    <a:lnTo>
                      <a:pt x="97" y="675"/>
                    </a:lnTo>
                    <a:lnTo>
                      <a:pt x="134" y="705"/>
                    </a:lnTo>
                    <a:lnTo>
                      <a:pt x="169" y="732"/>
                    </a:lnTo>
                    <a:lnTo>
                      <a:pt x="208" y="752"/>
                    </a:lnTo>
                    <a:lnTo>
                      <a:pt x="246" y="770"/>
                    </a:lnTo>
                    <a:lnTo>
                      <a:pt x="285" y="785"/>
                    </a:lnTo>
                    <a:lnTo>
                      <a:pt x="321" y="796"/>
                    </a:lnTo>
                    <a:lnTo>
                      <a:pt x="351" y="807"/>
                    </a:lnTo>
                    <a:lnTo>
                      <a:pt x="398" y="817"/>
                    </a:lnTo>
                    <a:lnTo>
                      <a:pt x="416" y="819"/>
                    </a:lnTo>
                    <a:lnTo>
                      <a:pt x="416" y="817"/>
                    </a:lnTo>
                    <a:lnTo>
                      <a:pt x="413" y="814"/>
                    </a:lnTo>
                    <a:lnTo>
                      <a:pt x="393" y="844"/>
                    </a:lnTo>
                    <a:lnTo>
                      <a:pt x="378" y="878"/>
                    </a:lnTo>
                    <a:lnTo>
                      <a:pt x="364" y="909"/>
                    </a:lnTo>
                    <a:lnTo>
                      <a:pt x="354" y="940"/>
                    </a:lnTo>
                    <a:lnTo>
                      <a:pt x="344" y="971"/>
                    </a:lnTo>
                    <a:lnTo>
                      <a:pt x="339" y="1004"/>
                    </a:lnTo>
                    <a:lnTo>
                      <a:pt x="336" y="1035"/>
                    </a:lnTo>
                    <a:lnTo>
                      <a:pt x="334" y="1063"/>
                    </a:lnTo>
                    <a:lnTo>
                      <a:pt x="336" y="1102"/>
                    </a:lnTo>
                    <a:lnTo>
                      <a:pt x="341" y="1138"/>
                    </a:lnTo>
                    <a:lnTo>
                      <a:pt x="349" y="1174"/>
                    </a:lnTo>
                    <a:lnTo>
                      <a:pt x="359" y="1210"/>
                    </a:lnTo>
                    <a:lnTo>
                      <a:pt x="370" y="1243"/>
                    </a:lnTo>
                    <a:lnTo>
                      <a:pt x="385" y="1279"/>
                    </a:lnTo>
                    <a:lnTo>
                      <a:pt x="400" y="1313"/>
                    </a:lnTo>
                    <a:lnTo>
                      <a:pt x="421" y="1344"/>
                    </a:lnTo>
                    <a:lnTo>
                      <a:pt x="439" y="1377"/>
                    </a:lnTo>
                    <a:lnTo>
                      <a:pt x="462" y="1408"/>
                    </a:lnTo>
                    <a:lnTo>
                      <a:pt x="508" y="1467"/>
                    </a:lnTo>
                    <a:lnTo>
                      <a:pt x="557" y="1522"/>
                    </a:lnTo>
                    <a:lnTo>
                      <a:pt x="605" y="1573"/>
                    </a:lnTo>
                    <a:lnTo>
                      <a:pt x="657" y="1619"/>
                    </a:lnTo>
                    <a:lnTo>
                      <a:pt x="705" y="1661"/>
                    </a:lnTo>
                    <a:lnTo>
                      <a:pt x="752" y="1697"/>
                    </a:lnTo>
                    <a:lnTo>
                      <a:pt x="793" y="1727"/>
                    </a:lnTo>
                    <a:lnTo>
                      <a:pt x="854" y="1768"/>
                    </a:lnTo>
                    <a:lnTo>
                      <a:pt x="878" y="1784"/>
                    </a:lnTo>
                    <a:lnTo>
                      <a:pt x="883" y="1784"/>
                    </a:lnTo>
                    <a:lnTo>
                      <a:pt x="966" y="1737"/>
                    </a:lnTo>
                    <a:lnTo>
                      <a:pt x="1037" y="1688"/>
                    </a:lnTo>
                    <a:lnTo>
                      <a:pt x="1104" y="1642"/>
                    </a:lnTo>
                    <a:lnTo>
                      <a:pt x="1163" y="1596"/>
                    </a:lnTo>
                    <a:lnTo>
                      <a:pt x="1217" y="1547"/>
                    </a:lnTo>
                    <a:lnTo>
                      <a:pt x="1263" y="1501"/>
                    </a:lnTo>
                    <a:lnTo>
                      <a:pt x="1302" y="1454"/>
                    </a:lnTo>
                    <a:lnTo>
                      <a:pt x="1337" y="1411"/>
                    </a:lnTo>
                    <a:lnTo>
                      <a:pt x="1366" y="1364"/>
                    </a:lnTo>
                    <a:lnTo>
                      <a:pt x="1388" y="1321"/>
                    </a:lnTo>
                    <a:lnTo>
                      <a:pt x="1407" y="1279"/>
                    </a:lnTo>
                    <a:lnTo>
                      <a:pt x="1422" y="1238"/>
                    </a:lnTo>
                    <a:lnTo>
                      <a:pt x="1432" y="1197"/>
                    </a:lnTo>
                    <a:lnTo>
                      <a:pt x="1440" y="1158"/>
                    </a:lnTo>
                    <a:lnTo>
                      <a:pt x="1446" y="1123"/>
                    </a:lnTo>
                    <a:lnTo>
                      <a:pt x="1446" y="1087"/>
                    </a:lnTo>
                    <a:lnTo>
                      <a:pt x="1442" y="1033"/>
                    </a:lnTo>
                    <a:lnTo>
                      <a:pt x="1435" y="984"/>
                    </a:lnTo>
                    <a:lnTo>
                      <a:pt x="1425" y="943"/>
                    </a:lnTo>
                    <a:lnTo>
                      <a:pt x="1412" y="907"/>
                    </a:lnTo>
                    <a:lnTo>
                      <a:pt x="1399" y="875"/>
                    </a:lnTo>
                    <a:lnTo>
                      <a:pt x="1388" y="855"/>
                    </a:lnTo>
                    <a:lnTo>
                      <a:pt x="1376" y="837"/>
                    </a:lnTo>
                    <a:lnTo>
                      <a:pt x="1373" y="839"/>
                    </a:lnTo>
                    <a:lnTo>
                      <a:pt x="1376" y="842"/>
                    </a:lnTo>
                    <a:lnTo>
                      <a:pt x="1425" y="829"/>
                    </a:lnTo>
                    <a:lnTo>
                      <a:pt x="1471" y="812"/>
                    </a:lnTo>
                    <a:lnTo>
                      <a:pt x="1515" y="793"/>
                    </a:lnTo>
                    <a:lnTo>
                      <a:pt x="1553" y="775"/>
                    </a:lnTo>
                    <a:lnTo>
                      <a:pt x="1586" y="754"/>
                    </a:lnTo>
                    <a:lnTo>
                      <a:pt x="1617" y="734"/>
                    </a:lnTo>
                    <a:lnTo>
                      <a:pt x="1643" y="713"/>
                    </a:lnTo>
                    <a:lnTo>
                      <a:pt x="1666" y="690"/>
                    </a:lnTo>
                    <a:lnTo>
                      <a:pt x="1686" y="667"/>
                    </a:lnTo>
                    <a:lnTo>
                      <a:pt x="1705" y="644"/>
                    </a:lnTo>
                    <a:lnTo>
                      <a:pt x="1717" y="621"/>
                    </a:lnTo>
                    <a:lnTo>
                      <a:pt x="1730" y="595"/>
                    </a:lnTo>
                    <a:lnTo>
                      <a:pt x="1738" y="569"/>
                    </a:lnTo>
                    <a:lnTo>
                      <a:pt x="1744" y="544"/>
                    </a:lnTo>
                    <a:lnTo>
                      <a:pt x="1746" y="518"/>
                    </a:lnTo>
                    <a:lnTo>
                      <a:pt x="1749" y="492"/>
                    </a:lnTo>
                    <a:lnTo>
                      <a:pt x="1746" y="452"/>
                    </a:lnTo>
                    <a:lnTo>
                      <a:pt x="1738" y="408"/>
                    </a:lnTo>
                    <a:lnTo>
                      <a:pt x="1725" y="366"/>
                    </a:lnTo>
                    <a:lnTo>
                      <a:pt x="1710" y="325"/>
                    </a:lnTo>
                    <a:lnTo>
                      <a:pt x="1695" y="287"/>
                    </a:lnTo>
                    <a:lnTo>
                      <a:pt x="1674" y="248"/>
                    </a:lnTo>
                    <a:lnTo>
                      <a:pt x="1654" y="214"/>
                    </a:lnTo>
                    <a:lnTo>
                      <a:pt x="1630" y="180"/>
                    </a:lnTo>
                    <a:lnTo>
                      <a:pt x="1586" y="122"/>
                    </a:lnTo>
                    <a:lnTo>
                      <a:pt x="1551" y="75"/>
                    </a:lnTo>
                    <a:lnTo>
                      <a:pt x="1515" y="37"/>
                    </a:lnTo>
                    <a:lnTo>
                      <a:pt x="1510" y="34"/>
                    </a:lnTo>
                    <a:lnTo>
                      <a:pt x="1507" y="37"/>
                    </a:lnTo>
                    <a:lnTo>
                      <a:pt x="919" y="1501"/>
                    </a:lnTo>
                    <a:lnTo>
                      <a:pt x="922" y="1503"/>
                    </a:lnTo>
                    <a:lnTo>
                      <a:pt x="924" y="1501"/>
                    </a:lnTo>
                    <a:lnTo>
                      <a:pt x="891" y="1429"/>
                    </a:lnTo>
                    <a:lnTo>
                      <a:pt x="685" y="987"/>
                    </a:lnTo>
                    <a:lnTo>
                      <a:pt x="498" y="569"/>
                    </a:lnTo>
                    <a:lnTo>
                      <a:pt x="241" y="3"/>
                    </a:lnTo>
                    <a:lnTo>
                      <a:pt x="239" y="0"/>
                    </a:lnTo>
                    <a:lnTo>
                      <a:pt x="234" y="0"/>
                    </a:lnTo>
                    <a:lnTo>
                      <a:pt x="239" y="3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01" name="Freeform 717">
                <a:extLst>
                  <a:ext uri="{FF2B5EF4-FFF2-40B4-BE49-F238E27FC236}">
                    <a16:creationId xmlns:a16="http://schemas.microsoft.com/office/drawing/2014/main" id="{7A0550F2-F1E8-4ABB-9EE5-18A08C391158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73" y="1440"/>
                <a:ext cx="230" cy="212"/>
              </a:xfrm>
              <a:custGeom>
                <a:avLst/>
                <a:gdLst>
                  <a:gd name="T0" fmla="*/ 3811 w 7138"/>
                  <a:gd name="T1" fmla="*/ 10 h 6563"/>
                  <a:gd name="T2" fmla="*/ 4267 w 7138"/>
                  <a:gd name="T3" fmla="*/ 53 h 6563"/>
                  <a:gd name="T4" fmla="*/ 4668 w 7138"/>
                  <a:gd name="T5" fmla="*/ 131 h 6563"/>
                  <a:gd name="T6" fmla="*/ 5015 w 7138"/>
                  <a:gd name="T7" fmla="*/ 231 h 6563"/>
                  <a:gd name="T8" fmla="*/ 5318 w 7138"/>
                  <a:gd name="T9" fmla="*/ 352 h 6563"/>
                  <a:gd name="T10" fmla="*/ 5574 w 7138"/>
                  <a:gd name="T11" fmla="*/ 491 h 6563"/>
                  <a:gd name="T12" fmla="*/ 5787 w 7138"/>
                  <a:gd name="T13" fmla="*/ 638 h 6563"/>
                  <a:gd name="T14" fmla="*/ 5967 w 7138"/>
                  <a:gd name="T15" fmla="*/ 795 h 6563"/>
                  <a:gd name="T16" fmla="*/ 6198 w 7138"/>
                  <a:gd name="T17" fmla="*/ 1065 h 6563"/>
                  <a:gd name="T18" fmla="*/ 6360 w 7138"/>
                  <a:gd name="T19" fmla="*/ 1345 h 6563"/>
                  <a:gd name="T20" fmla="*/ 6440 w 7138"/>
                  <a:gd name="T21" fmla="*/ 1556 h 6563"/>
                  <a:gd name="T22" fmla="*/ 6524 w 7138"/>
                  <a:gd name="T23" fmla="*/ 1685 h 6563"/>
                  <a:gd name="T24" fmla="*/ 6738 w 7138"/>
                  <a:gd name="T25" fmla="*/ 1796 h 6563"/>
                  <a:gd name="T26" fmla="*/ 6897 w 7138"/>
                  <a:gd name="T27" fmla="*/ 1960 h 6563"/>
                  <a:gd name="T28" fmla="*/ 7012 w 7138"/>
                  <a:gd name="T29" fmla="*/ 2174 h 6563"/>
                  <a:gd name="T30" fmla="*/ 7087 w 7138"/>
                  <a:gd name="T31" fmla="*/ 2426 h 6563"/>
                  <a:gd name="T32" fmla="*/ 7128 w 7138"/>
                  <a:gd name="T33" fmla="*/ 2706 h 6563"/>
                  <a:gd name="T34" fmla="*/ 7138 w 7138"/>
                  <a:gd name="T35" fmla="*/ 3008 h 6563"/>
                  <a:gd name="T36" fmla="*/ 7099 w 7138"/>
                  <a:gd name="T37" fmla="*/ 3555 h 6563"/>
                  <a:gd name="T38" fmla="*/ 6997 w 7138"/>
                  <a:gd name="T39" fmla="*/ 4165 h 6563"/>
                  <a:gd name="T40" fmla="*/ 6870 w 7138"/>
                  <a:gd name="T41" fmla="*/ 4688 h 6563"/>
                  <a:gd name="T42" fmla="*/ 6701 w 7138"/>
                  <a:gd name="T43" fmla="*/ 5279 h 6563"/>
                  <a:gd name="T44" fmla="*/ 6663 w 7138"/>
                  <a:gd name="T45" fmla="*/ 5601 h 6563"/>
                  <a:gd name="T46" fmla="*/ 6686 w 7138"/>
                  <a:gd name="T47" fmla="*/ 5871 h 6563"/>
                  <a:gd name="T48" fmla="*/ 6755 w 7138"/>
                  <a:gd name="T49" fmla="*/ 6097 h 6563"/>
                  <a:gd name="T50" fmla="*/ 6848 w 7138"/>
                  <a:gd name="T51" fmla="*/ 6274 h 6563"/>
                  <a:gd name="T52" fmla="*/ 6974 w 7138"/>
                  <a:gd name="T53" fmla="*/ 6437 h 6563"/>
                  <a:gd name="T54" fmla="*/ 7117 w 7138"/>
                  <a:gd name="T55" fmla="*/ 6563 h 6563"/>
                  <a:gd name="T56" fmla="*/ 6191 w 7138"/>
                  <a:gd name="T57" fmla="*/ 6370 h 6563"/>
                  <a:gd name="T58" fmla="*/ 5304 w 7138"/>
                  <a:gd name="T59" fmla="*/ 6247 h 6563"/>
                  <a:gd name="T60" fmla="*/ 4472 w 7138"/>
                  <a:gd name="T61" fmla="*/ 6184 h 6563"/>
                  <a:gd name="T62" fmla="*/ 3703 w 7138"/>
                  <a:gd name="T63" fmla="*/ 6174 h 6563"/>
                  <a:gd name="T64" fmla="*/ 3007 w 7138"/>
                  <a:gd name="T65" fmla="*/ 6198 h 6563"/>
                  <a:gd name="T66" fmla="*/ 2393 w 7138"/>
                  <a:gd name="T67" fmla="*/ 6249 h 6563"/>
                  <a:gd name="T68" fmla="*/ 1459 w 7138"/>
                  <a:gd name="T69" fmla="*/ 6386 h 6563"/>
                  <a:gd name="T70" fmla="*/ 1351 w 7138"/>
                  <a:gd name="T71" fmla="*/ 6247 h 6563"/>
                  <a:gd name="T72" fmla="*/ 1256 w 7138"/>
                  <a:gd name="T73" fmla="*/ 6004 h 6563"/>
                  <a:gd name="T74" fmla="*/ 1207 w 7138"/>
                  <a:gd name="T75" fmla="*/ 6123 h 6563"/>
                  <a:gd name="T76" fmla="*/ 1189 w 7138"/>
                  <a:gd name="T77" fmla="*/ 6259 h 6563"/>
                  <a:gd name="T78" fmla="*/ 1212 w 7138"/>
                  <a:gd name="T79" fmla="*/ 6434 h 6563"/>
                  <a:gd name="T80" fmla="*/ 891 w 7138"/>
                  <a:gd name="T81" fmla="*/ 6491 h 6563"/>
                  <a:gd name="T82" fmla="*/ 715 w 7138"/>
                  <a:gd name="T83" fmla="*/ 6442 h 6563"/>
                  <a:gd name="T84" fmla="*/ 563 w 7138"/>
                  <a:gd name="T85" fmla="*/ 6359 h 6563"/>
                  <a:gd name="T86" fmla="*/ 434 w 7138"/>
                  <a:gd name="T87" fmla="*/ 6249 h 6563"/>
                  <a:gd name="T88" fmla="*/ 327 w 7138"/>
                  <a:gd name="T89" fmla="*/ 6118 h 6563"/>
                  <a:gd name="T90" fmla="*/ 185 w 7138"/>
                  <a:gd name="T91" fmla="*/ 5851 h 6563"/>
                  <a:gd name="T92" fmla="*/ 85 w 7138"/>
                  <a:gd name="T93" fmla="*/ 5511 h 6563"/>
                  <a:gd name="T94" fmla="*/ 34 w 7138"/>
                  <a:gd name="T95" fmla="*/ 5179 h 6563"/>
                  <a:gd name="T96" fmla="*/ 15 w 7138"/>
                  <a:gd name="T97" fmla="*/ 4780 h 6563"/>
                  <a:gd name="T98" fmla="*/ 3 w 7138"/>
                  <a:gd name="T99" fmla="*/ 4201 h 6563"/>
                  <a:gd name="T100" fmla="*/ 29 w 7138"/>
                  <a:gd name="T101" fmla="*/ 3445 h 6563"/>
                  <a:gd name="T102" fmla="*/ 134 w 7138"/>
                  <a:gd name="T103" fmla="*/ 2786 h 6563"/>
                  <a:gd name="T104" fmla="*/ 306 w 7138"/>
                  <a:gd name="T105" fmla="*/ 2217 h 6563"/>
                  <a:gd name="T106" fmla="*/ 532 w 7138"/>
                  <a:gd name="T107" fmla="*/ 1731 h 6563"/>
                  <a:gd name="T108" fmla="*/ 805 w 7138"/>
                  <a:gd name="T109" fmla="*/ 1322 h 6563"/>
                  <a:gd name="T110" fmla="*/ 1107 w 7138"/>
                  <a:gd name="T111" fmla="*/ 982 h 6563"/>
                  <a:gd name="T112" fmla="*/ 1433 w 7138"/>
                  <a:gd name="T113" fmla="*/ 707 h 6563"/>
                  <a:gd name="T114" fmla="*/ 1767 w 7138"/>
                  <a:gd name="T115" fmla="*/ 488 h 6563"/>
                  <a:gd name="T116" fmla="*/ 2101 w 7138"/>
                  <a:gd name="T117" fmla="*/ 321 h 6563"/>
                  <a:gd name="T118" fmla="*/ 2422 w 7138"/>
                  <a:gd name="T119" fmla="*/ 196 h 6563"/>
                  <a:gd name="T120" fmla="*/ 2850 w 7138"/>
                  <a:gd name="T121" fmla="*/ 77 h 6563"/>
                  <a:gd name="T122" fmla="*/ 3271 w 7138"/>
                  <a:gd name="T123" fmla="*/ 10 h 65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7138" h="6563">
                    <a:moveTo>
                      <a:pt x="3430" y="0"/>
                    </a:moveTo>
                    <a:lnTo>
                      <a:pt x="3562" y="0"/>
                    </a:lnTo>
                    <a:lnTo>
                      <a:pt x="3687" y="5"/>
                    </a:lnTo>
                    <a:lnTo>
                      <a:pt x="3811" y="10"/>
                    </a:lnTo>
                    <a:lnTo>
                      <a:pt x="3931" y="18"/>
                    </a:lnTo>
                    <a:lnTo>
                      <a:pt x="4047" y="28"/>
                    </a:lnTo>
                    <a:lnTo>
                      <a:pt x="4157" y="41"/>
                    </a:lnTo>
                    <a:lnTo>
                      <a:pt x="4267" y="53"/>
                    </a:lnTo>
                    <a:lnTo>
                      <a:pt x="4372" y="72"/>
                    </a:lnTo>
                    <a:lnTo>
                      <a:pt x="4472" y="90"/>
                    </a:lnTo>
                    <a:lnTo>
                      <a:pt x="4572" y="108"/>
                    </a:lnTo>
                    <a:lnTo>
                      <a:pt x="4668" y="131"/>
                    </a:lnTo>
                    <a:lnTo>
                      <a:pt x="4758" y="154"/>
                    </a:lnTo>
                    <a:lnTo>
                      <a:pt x="4848" y="177"/>
                    </a:lnTo>
                    <a:lnTo>
                      <a:pt x="4933" y="203"/>
                    </a:lnTo>
                    <a:lnTo>
                      <a:pt x="5015" y="231"/>
                    </a:lnTo>
                    <a:lnTo>
                      <a:pt x="5094" y="260"/>
                    </a:lnTo>
                    <a:lnTo>
                      <a:pt x="5171" y="291"/>
                    </a:lnTo>
                    <a:lnTo>
                      <a:pt x="5245" y="321"/>
                    </a:lnTo>
                    <a:lnTo>
                      <a:pt x="5318" y="352"/>
                    </a:lnTo>
                    <a:lnTo>
                      <a:pt x="5384" y="386"/>
                    </a:lnTo>
                    <a:lnTo>
                      <a:pt x="5451" y="419"/>
                    </a:lnTo>
                    <a:lnTo>
                      <a:pt x="5513" y="455"/>
                    </a:lnTo>
                    <a:lnTo>
                      <a:pt x="5574" y="491"/>
                    </a:lnTo>
                    <a:lnTo>
                      <a:pt x="5631" y="527"/>
                    </a:lnTo>
                    <a:lnTo>
                      <a:pt x="5684" y="563"/>
                    </a:lnTo>
                    <a:lnTo>
                      <a:pt x="5738" y="602"/>
                    </a:lnTo>
                    <a:lnTo>
                      <a:pt x="5787" y="638"/>
                    </a:lnTo>
                    <a:lnTo>
                      <a:pt x="5836" y="676"/>
                    </a:lnTo>
                    <a:lnTo>
                      <a:pt x="5882" y="715"/>
                    </a:lnTo>
                    <a:lnTo>
                      <a:pt x="5926" y="753"/>
                    </a:lnTo>
                    <a:lnTo>
                      <a:pt x="5967" y="795"/>
                    </a:lnTo>
                    <a:lnTo>
                      <a:pt x="6006" y="833"/>
                    </a:lnTo>
                    <a:lnTo>
                      <a:pt x="6077" y="911"/>
                    </a:lnTo>
                    <a:lnTo>
                      <a:pt x="6142" y="987"/>
                    </a:lnTo>
                    <a:lnTo>
                      <a:pt x="6198" y="1065"/>
                    </a:lnTo>
                    <a:lnTo>
                      <a:pt x="6247" y="1140"/>
                    </a:lnTo>
                    <a:lnTo>
                      <a:pt x="6291" y="1211"/>
                    </a:lnTo>
                    <a:lnTo>
                      <a:pt x="6329" y="1278"/>
                    </a:lnTo>
                    <a:lnTo>
                      <a:pt x="6360" y="1345"/>
                    </a:lnTo>
                    <a:lnTo>
                      <a:pt x="6386" y="1405"/>
                    </a:lnTo>
                    <a:lnTo>
                      <a:pt x="6409" y="1461"/>
                    </a:lnTo>
                    <a:lnTo>
                      <a:pt x="6424" y="1512"/>
                    </a:lnTo>
                    <a:lnTo>
                      <a:pt x="6440" y="1556"/>
                    </a:lnTo>
                    <a:lnTo>
                      <a:pt x="6450" y="1595"/>
                    </a:lnTo>
                    <a:lnTo>
                      <a:pt x="6460" y="1646"/>
                    </a:lnTo>
                    <a:lnTo>
                      <a:pt x="6463" y="1667"/>
                    </a:lnTo>
                    <a:lnTo>
                      <a:pt x="6524" y="1685"/>
                    </a:lnTo>
                    <a:lnTo>
                      <a:pt x="6584" y="1706"/>
                    </a:lnTo>
                    <a:lnTo>
                      <a:pt x="6638" y="1731"/>
                    </a:lnTo>
                    <a:lnTo>
                      <a:pt x="6689" y="1762"/>
                    </a:lnTo>
                    <a:lnTo>
                      <a:pt x="6738" y="1796"/>
                    </a:lnTo>
                    <a:lnTo>
                      <a:pt x="6781" y="1831"/>
                    </a:lnTo>
                    <a:lnTo>
                      <a:pt x="6822" y="1870"/>
                    </a:lnTo>
                    <a:lnTo>
                      <a:pt x="6860" y="1914"/>
                    </a:lnTo>
                    <a:lnTo>
                      <a:pt x="6897" y="1960"/>
                    </a:lnTo>
                    <a:lnTo>
                      <a:pt x="6930" y="2009"/>
                    </a:lnTo>
                    <a:lnTo>
                      <a:pt x="6960" y="2063"/>
                    </a:lnTo>
                    <a:lnTo>
                      <a:pt x="6989" y="2117"/>
                    </a:lnTo>
                    <a:lnTo>
                      <a:pt x="7012" y="2174"/>
                    </a:lnTo>
                    <a:lnTo>
                      <a:pt x="7035" y="2232"/>
                    </a:lnTo>
                    <a:lnTo>
                      <a:pt x="7055" y="2295"/>
                    </a:lnTo>
                    <a:lnTo>
                      <a:pt x="7074" y="2359"/>
                    </a:lnTo>
                    <a:lnTo>
                      <a:pt x="7087" y="2426"/>
                    </a:lnTo>
                    <a:lnTo>
                      <a:pt x="7102" y="2493"/>
                    </a:lnTo>
                    <a:lnTo>
                      <a:pt x="7112" y="2562"/>
                    </a:lnTo>
                    <a:lnTo>
                      <a:pt x="7120" y="2634"/>
                    </a:lnTo>
                    <a:lnTo>
                      <a:pt x="7128" y="2706"/>
                    </a:lnTo>
                    <a:lnTo>
                      <a:pt x="7133" y="2779"/>
                    </a:lnTo>
                    <a:lnTo>
                      <a:pt x="7135" y="2853"/>
                    </a:lnTo>
                    <a:lnTo>
                      <a:pt x="7138" y="2930"/>
                    </a:lnTo>
                    <a:lnTo>
                      <a:pt x="7138" y="3008"/>
                    </a:lnTo>
                    <a:lnTo>
                      <a:pt x="7135" y="3085"/>
                    </a:lnTo>
                    <a:lnTo>
                      <a:pt x="7128" y="3241"/>
                    </a:lnTo>
                    <a:lnTo>
                      <a:pt x="7114" y="3399"/>
                    </a:lnTo>
                    <a:lnTo>
                      <a:pt x="7099" y="3555"/>
                    </a:lnTo>
                    <a:lnTo>
                      <a:pt x="7077" y="3713"/>
                    </a:lnTo>
                    <a:lnTo>
                      <a:pt x="7053" y="3866"/>
                    </a:lnTo>
                    <a:lnTo>
                      <a:pt x="7025" y="4019"/>
                    </a:lnTo>
                    <a:lnTo>
                      <a:pt x="6997" y="4165"/>
                    </a:lnTo>
                    <a:lnTo>
                      <a:pt x="6965" y="4307"/>
                    </a:lnTo>
                    <a:lnTo>
                      <a:pt x="6935" y="4443"/>
                    </a:lnTo>
                    <a:lnTo>
                      <a:pt x="6902" y="4569"/>
                    </a:lnTo>
                    <a:lnTo>
                      <a:pt x="6870" y="4688"/>
                    </a:lnTo>
                    <a:lnTo>
                      <a:pt x="6814" y="4895"/>
                    </a:lnTo>
                    <a:lnTo>
                      <a:pt x="6768" y="5055"/>
                    </a:lnTo>
                    <a:lnTo>
                      <a:pt x="6722" y="5192"/>
                    </a:lnTo>
                    <a:lnTo>
                      <a:pt x="6701" y="5279"/>
                    </a:lnTo>
                    <a:lnTo>
                      <a:pt x="6686" y="5364"/>
                    </a:lnTo>
                    <a:lnTo>
                      <a:pt x="6673" y="5447"/>
                    </a:lnTo>
                    <a:lnTo>
                      <a:pt x="6665" y="5523"/>
                    </a:lnTo>
                    <a:lnTo>
                      <a:pt x="6663" y="5601"/>
                    </a:lnTo>
                    <a:lnTo>
                      <a:pt x="6663" y="5673"/>
                    </a:lnTo>
                    <a:lnTo>
                      <a:pt x="6668" y="5742"/>
                    </a:lnTo>
                    <a:lnTo>
                      <a:pt x="6675" y="5807"/>
                    </a:lnTo>
                    <a:lnTo>
                      <a:pt x="6686" y="5871"/>
                    </a:lnTo>
                    <a:lnTo>
                      <a:pt x="6701" y="5933"/>
                    </a:lnTo>
                    <a:lnTo>
                      <a:pt x="6716" y="5989"/>
                    </a:lnTo>
                    <a:lnTo>
                      <a:pt x="6735" y="6043"/>
                    </a:lnTo>
                    <a:lnTo>
                      <a:pt x="6755" y="6097"/>
                    </a:lnTo>
                    <a:lnTo>
                      <a:pt x="6775" y="6146"/>
                    </a:lnTo>
                    <a:lnTo>
                      <a:pt x="6799" y="6192"/>
                    </a:lnTo>
                    <a:lnTo>
                      <a:pt x="6824" y="6236"/>
                    </a:lnTo>
                    <a:lnTo>
                      <a:pt x="6848" y="6274"/>
                    </a:lnTo>
                    <a:lnTo>
                      <a:pt x="6873" y="6313"/>
                    </a:lnTo>
                    <a:lnTo>
                      <a:pt x="6899" y="6349"/>
                    </a:lnTo>
                    <a:lnTo>
                      <a:pt x="6925" y="6381"/>
                    </a:lnTo>
                    <a:lnTo>
                      <a:pt x="6974" y="6437"/>
                    </a:lnTo>
                    <a:lnTo>
                      <a:pt x="7019" y="6483"/>
                    </a:lnTo>
                    <a:lnTo>
                      <a:pt x="7058" y="6519"/>
                    </a:lnTo>
                    <a:lnTo>
                      <a:pt x="7089" y="6545"/>
                    </a:lnTo>
                    <a:lnTo>
                      <a:pt x="7117" y="6563"/>
                    </a:lnTo>
                    <a:lnTo>
                      <a:pt x="6881" y="6509"/>
                    </a:lnTo>
                    <a:lnTo>
                      <a:pt x="6650" y="6457"/>
                    </a:lnTo>
                    <a:lnTo>
                      <a:pt x="6419" y="6411"/>
                    </a:lnTo>
                    <a:lnTo>
                      <a:pt x="6191" y="6370"/>
                    </a:lnTo>
                    <a:lnTo>
                      <a:pt x="5965" y="6334"/>
                    </a:lnTo>
                    <a:lnTo>
                      <a:pt x="5741" y="6301"/>
                    </a:lnTo>
                    <a:lnTo>
                      <a:pt x="5523" y="6272"/>
                    </a:lnTo>
                    <a:lnTo>
                      <a:pt x="5304" y="6247"/>
                    </a:lnTo>
                    <a:lnTo>
                      <a:pt x="5092" y="6226"/>
                    </a:lnTo>
                    <a:lnTo>
                      <a:pt x="4881" y="6211"/>
                    </a:lnTo>
                    <a:lnTo>
                      <a:pt x="4676" y="6198"/>
                    </a:lnTo>
                    <a:lnTo>
                      <a:pt x="4472" y="6184"/>
                    </a:lnTo>
                    <a:lnTo>
                      <a:pt x="4275" y="6179"/>
                    </a:lnTo>
                    <a:lnTo>
                      <a:pt x="4080" y="6174"/>
                    </a:lnTo>
                    <a:lnTo>
                      <a:pt x="3891" y="6172"/>
                    </a:lnTo>
                    <a:lnTo>
                      <a:pt x="3703" y="6174"/>
                    </a:lnTo>
                    <a:lnTo>
                      <a:pt x="3523" y="6177"/>
                    </a:lnTo>
                    <a:lnTo>
                      <a:pt x="3345" y="6182"/>
                    </a:lnTo>
                    <a:lnTo>
                      <a:pt x="3174" y="6189"/>
                    </a:lnTo>
                    <a:lnTo>
                      <a:pt x="3007" y="6198"/>
                    </a:lnTo>
                    <a:lnTo>
                      <a:pt x="2845" y="6208"/>
                    </a:lnTo>
                    <a:lnTo>
                      <a:pt x="2689" y="6221"/>
                    </a:lnTo>
                    <a:lnTo>
                      <a:pt x="2537" y="6233"/>
                    </a:lnTo>
                    <a:lnTo>
                      <a:pt x="2393" y="6249"/>
                    </a:lnTo>
                    <a:lnTo>
                      <a:pt x="2121" y="6282"/>
                    </a:lnTo>
                    <a:lnTo>
                      <a:pt x="1874" y="6316"/>
                    </a:lnTo>
                    <a:lnTo>
                      <a:pt x="1651" y="6349"/>
                    </a:lnTo>
                    <a:lnTo>
                      <a:pt x="1459" y="6386"/>
                    </a:lnTo>
                    <a:lnTo>
                      <a:pt x="1433" y="6357"/>
                    </a:lnTo>
                    <a:lnTo>
                      <a:pt x="1405" y="6326"/>
                    </a:lnTo>
                    <a:lnTo>
                      <a:pt x="1376" y="6291"/>
                    </a:lnTo>
                    <a:lnTo>
                      <a:pt x="1351" y="6247"/>
                    </a:lnTo>
                    <a:lnTo>
                      <a:pt x="1325" y="6198"/>
                    </a:lnTo>
                    <a:lnTo>
                      <a:pt x="1300" y="6141"/>
                    </a:lnTo>
                    <a:lnTo>
                      <a:pt x="1276" y="6077"/>
                    </a:lnTo>
                    <a:lnTo>
                      <a:pt x="1256" y="6004"/>
                    </a:lnTo>
                    <a:lnTo>
                      <a:pt x="1251" y="6012"/>
                    </a:lnTo>
                    <a:lnTo>
                      <a:pt x="1238" y="6036"/>
                    </a:lnTo>
                    <a:lnTo>
                      <a:pt x="1222" y="6074"/>
                    </a:lnTo>
                    <a:lnTo>
                      <a:pt x="1207" y="6123"/>
                    </a:lnTo>
                    <a:lnTo>
                      <a:pt x="1200" y="6154"/>
                    </a:lnTo>
                    <a:lnTo>
                      <a:pt x="1194" y="6187"/>
                    </a:lnTo>
                    <a:lnTo>
                      <a:pt x="1189" y="6221"/>
                    </a:lnTo>
                    <a:lnTo>
                      <a:pt x="1189" y="6259"/>
                    </a:lnTo>
                    <a:lnTo>
                      <a:pt x="1189" y="6301"/>
                    </a:lnTo>
                    <a:lnTo>
                      <a:pt x="1191" y="6342"/>
                    </a:lnTo>
                    <a:lnTo>
                      <a:pt x="1200" y="6388"/>
                    </a:lnTo>
                    <a:lnTo>
                      <a:pt x="1212" y="6434"/>
                    </a:lnTo>
                    <a:lnTo>
                      <a:pt x="1094" y="6460"/>
                    </a:lnTo>
                    <a:lnTo>
                      <a:pt x="1010" y="6481"/>
                    </a:lnTo>
                    <a:lnTo>
                      <a:pt x="940" y="6498"/>
                    </a:lnTo>
                    <a:lnTo>
                      <a:pt x="891" y="6491"/>
                    </a:lnTo>
                    <a:lnTo>
                      <a:pt x="845" y="6481"/>
                    </a:lnTo>
                    <a:lnTo>
                      <a:pt x="799" y="6471"/>
                    </a:lnTo>
                    <a:lnTo>
                      <a:pt x="756" y="6457"/>
                    </a:lnTo>
                    <a:lnTo>
                      <a:pt x="715" y="6442"/>
                    </a:lnTo>
                    <a:lnTo>
                      <a:pt x="673" y="6424"/>
                    </a:lnTo>
                    <a:lnTo>
                      <a:pt x="635" y="6403"/>
                    </a:lnTo>
                    <a:lnTo>
                      <a:pt x="598" y="6383"/>
                    </a:lnTo>
                    <a:lnTo>
                      <a:pt x="563" y="6359"/>
                    </a:lnTo>
                    <a:lnTo>
                      <a:pt x="527" y="6334"/>
                    </a:lnTo>
                    <a:lnTo>
                      <a:pt x="496" y="6308"/>
                    </a:lnTo>
                    <a:lnTo>
                      <a:pt x="463" y="6280"/>
                    </a:lnTo>
                    <a:lnTo>
                      <a:pt x="434" y="6249"/>
                    </a:lnTo>
                    <a:lnTo>
                      <a:pt x="406" y="6218"/>
                    </a:lnTo>
                    <a:lnTo>
                      <a:pt x="378" y="6187"/>
                    </a:lnTo>
                    <a:lnTo>
                      <a:pt x="352" y="6154"/>
                    </a:lnTo>
                    <a:lnTo>
                      <a:pt x="327" y="6118"/>
                    </a:lnTo>
                    <a:lnTo>
                      <a:pt x="303" y="6082"/>
                    </a:lnTo>
                    <a:lnTo>
                      <a:pt x="259" y="6007"/>
                    </a:lnTo>
                    <a:lnTo>
                      <a:pt x="222" y="5929"/>
                    </a:lnTo>
                    <a:lnTo>
                      <a:pt x="185" y="5851"/>
                    </a:lnTo>
                    <a:lnTo>
                      <a:pt x="157" y="5766"/>
                    </a:lnTo>
                    <a:lnTo>
                      <a:pt x="129" y="5683"/>
                    </a:lnTo>
                    <a:lnTo>
                      <a:pt x="106" y="5598"/>
                    </a:lnTo>
                    <a:lnTo>
                      <a:pt x="85" y="5511"/>
                    </a:lnTo>
                    <a:lnTo>
                      <a:pt x="70" y="5426"/>
                    </a:lnTo>
                    <a:lnTo>
                      <a:pt x="54" y="5343"/>
                    </a:lnTo>
                    <a:lnTo>
                      <a:pt x="44" y="5261"/>
                    </a:lnTo>
                    <a:lnTo>
                      <a:pt x="34" y="5179"/>
                    </a:lnTo>
                    <a:lnTo>
                      <a:pt x="29" y="5102"/>
                    </a:lnTo>
                    <a:lnTo>
                      <a:pt x="24" y="5027"/>
                    </a:lnTo>
                    <a:lnTo>
                      <a:pt x="18" y="4893"/>
                    </a:lnTo>
                    <a:lnTo>
                      <a:pt x="15" y="4780"/>
                    </a:lnTo>
                    <a:lnTo>
                      <a:pt x="18" y="4693"/>
                    </a:lnTo>
                    <a:lnTo>
                      <a:pt x="24" y="4615"/>
                    </a:lnTo>
                    <a:lnTo>
                      <a:pt x="10" y="4404"/>
                    </a:lnTo>
                    <a:lnTo>
                      <a:pt x="3" y="4201"/>
                    </a:lnTo>
                    <a:lnTo>
                      <a:pt x="0" y="4003"/>
                    </a:lnTo>
                    <a:lnTo>
                      <a:pt x="5" y="3810"/>
                    </a:lnTo>
                    <a:lnTo>
                      <a:pt x="13" y="3625"/>
                    </a:lnTo>
                    <a:lnTo>
                      <a:pt x="29" y="3445"/>
                    </a:lnTo>
                    <a:lnTo>
                      <a:pt x="47" y="3273"/>
                    </a:lnTo>
                    <a:lnTo>
                      <a:pt x="73" y="3105"/>
                    </a:lnTo>
                    <a:lnTo>
                      <a:pt x="100" y="2943"/>
                    </a:lnTo>
                    <a:lnTo>
                      <a:pt x="134" y="2786"/>
                    </a:lnTo>
                    <a:lnTo>
                      <a:pt x="170" y="2636"/>
                    </a:lnTo>
                    <a:lnTo>
                      <a:pt x="211" y="2490"/>
                    </a:lnTo>
                    <a:lnTo>
                      <a:pt x="257" y="2351"/>
                    </a:lnTo>
                    <a:lnTo>
                      <a:pt x="306" y="2217"/>
                    </a:lnTo>
                    <a:lnTo>
                      <a:pt x="357" y="2089"/>
                    </a:lnTo>
                    <a:lnTo>
                      <a:pt x="411" y="1965"/>
                    </a:lnTo>
                    <a:lnTo>
                      <a:pt x="471" y="1845"/>
                    </a:lnTo>
                    <a:lnTo>
                      <a:pt x="532" y="1731"/>
                    </a:lnTo>
                    <a:lnTo>
                      <a:pt x="596" y="1623"/>
                    </a:lnTo>
                    <a:lnTo>
                      <a:pt x="663" y="1517"/>
                    </a:lnTo>
                    <a:lnTo>
                      <a:pt x="732" y="1417"/>
                    </a:lnTo>
                    <a:lnTo>
                      <a:pt x="805" y="1322"/>
                    </a:lnTo>
                    <a:lnTo>
                      <a:pt x="876" y="1232"/>
                    </a:lnTo>
                    <a:lnTo>
                      <a:pt x="953" y="1145"/>
                    </a:lnTo>
                    <a:lnTo>
                      <a:pt x="1030" y="1062"/>
                    </a:lnTo>
                    <a:lnTo>
                      <a:pt x="1107" y="982"/>
                    </a:lnTo>
                    <a:lnTo>
                      <a:pt x="1186" y="908"/>
                    </a:lnTo>
                    <a:lnTo>
                      <a:pt x="1269" y="838"/>
                    </a:lnTo>
                    <a:lnTo>
                      <a:pt x="1351" y="772"/>
                    </a:lnTo>
                    <a:lnTo>
                      <a:pt x="1433" y="707"/>
                    </a:lnTo>
                    <a:lnTo>
                      <a:pt x="1515" y="648"/>
                    </a:lnTo>
                    <a:lnTo>
                      <a:pt x="1600" y="591"/>
                    </a:lnTo>
                    <a:lnTo>
                      <a:pt x="1684" y="540"/>
                    </a:lnTo>
                    <a:lnTo>
                      <a:pt x="1767" y="488"/>
                    </a:lnTo>
                    <a:lnTo>
                      <a:pt x="1852" y="442"/>
                    </a:lnTo>
                    <a:lnTo>
                      <a:pt x="1937" y="398"/>
                    </a:lnTo>
                    <a:lnTo>
                      <a:pt x="2018" y="357"/>
                    </a:lnTo>
                    <a:lnTo>
                      <a:pt x="2101" y="321"/>
                    </a:lnTo>
                    <a:lnTo>
                      <a:pt x="2183" y="286"/>
                    </a:lnTo>
                    <a:lnTo>
                      <a:pt x="2262" y="255"/>
                    </a:lnTo>
                    <a:lnTo>
                      <a:pt x="2342" y="223"/>
                    </a:lnTo>
                    <a:lnTo>
                      <a:pt x="2422" y="196"/>
                    </a:lnTo>
                    <a:lnTo>
                      <a:pt x="2498" y="172"/>
                    </a:lnTo>
                    <a:lnTo>
                      <a:pt x="2573" y="149"/>
                    </a:lnTo>
                    <a:lnTo>
                      <a:pt x="2717" y="108"/>
                    </a:lnTo>
                    <a:lnTo>
                      <a:pt x="2850" y="77"/>
                    </a:lnTo>
                    <a:lnTo>
                      <a:pt x="2976" y="51"/>
                    </a:lnTo>
                    <a:lnTo>
                      <a:pt x="3086" y="33"/>
                    </a:lnTo>
                    <a:lnTo>
                      <a:pt x="3186" y="21"/>
                    </a:lnTo>
                    <a:lnTo>
                      <a:pt x="3271" y="10"/>
                    </a:lnTo>
                    <a:lnTo>
                      <a:pt x="3338" y="5"/>
                    </a:lnTo>
                    <a:lnTo>
                      <a:pt x="3389" y="0"/>
                    </a:lnTo>
                    <a:lnTo>
                      <a:pt x="343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02" name="Freeform 718">
                <a:extLst>
                  <a:ext uri="{FF2B5EF4-FFF2-40B4-BE49-F238E27FC236}">
                    <a16:creationId xmlns:a16="http://schemas.microsoft.com/office/drawing/2014/main" id="{D4D85DD5-58FD-4E36-AB8A-58F3473B8C8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73" y="1440"/>
                <a:ext cx="231" cy="212"/>
              </a:xfrm>
              <a:custGeom>
                <a:avLst/>
                <a:gdLst>
                  <a:gd name="T0" fmla="*/ 4272 w 7152"/>
                  <a:gd name="T1" fmla="*/ 70 h 6579"/>
                  <a:gd name="T2" fmla="*/ 5099 w 7152"/>
                  <a:gd name="T3" fmla="*/ 275 h 6579"/>
                  <a:gd name="T4" fmla="*/ 5689 w 7152"/>
                  <a:gd name="T5" fmla="*/ 579 h 6579"/>
                  <a:gd name="T6" fmla="*/ 6143 w 7152"/>
                  <a:gd name="T7" fmla="*/ 1000 h 6579"/>
                  <a:gd name="T8" fmla="*/ 6438 w 7152"/>
                  <a:gd name="T9" fmla="*/ 1567 h 6579"/>
                  <a:gd name="T10" fmla="*/ 6645 w 7152"/>
                  <a:gd name="T11" fmla="*/ 1747 h 6579"/>
                  <a:gd name="T12" fmla="*/ 6929 w 7152"/>
                  <a:gd name="T13" fmla="*/ 2019 h 6579"/>
                  <a:gd name="T14" fmla="*/ 7086 w 7152"/>
                  <a:gd name="T15" fmla="*/ 2423 h 6579"/>
                  <a:gd name="T16" fmla="*/ 7119 w 7152"/>
                  <a:gd name="T17" fmla="*/ 3360 h 6579"/>
                  <a:gd name="T18" fmla="*/ 6855 w 7152"/>
                  <a:gd name="T19" fmla="*/ 4760 h 6579"/>
                  <a:gd name="T20" fmla="*/ 6677 w 7152"/>
                  <a:gd name="T21" fmla="*/ 5423 h 6579"/>
                  <a:gd name="T22" fmla="*/ 6693 w 7152"/>
                  <a:gd name="T23" fmla="*/ 5910 h 6579"/>
                  <a:gd name="T24" fmla="*/ 6891 w 7152"/>
                  <a:gd name="T25" fmla="*/ 6350 h 6579"/>
                  <a:gd name="T26" fmla="*/ 7124 w 7152"/>
                  <a:gd name="T27" fmla="*/ 6566 h 6579"/>
                  <a:gd name="T28" fmla="*/ 5199 w 7152"/>
                  <a:gd name="T29" fmla="*/ 6236 h 6579"/>
                  <a:gd name="T30" fmla="*/ 3479 w 7152"/>
                  <a:gd name="T31" fmla="*/ 6177 h 6579"/>
                  <a:gd name="T32" fmla="*/ 1905 w 7152"/>
                  <a:gd name="T33" fmla="*/ 6311 h 6579"/>
                  <a:gd name="T34" fmla="*/ 1337 w 7152"/>
                  <a:gd name="T35" fmla="*/ 6200 h 6579"/>
                  <a:gd name="T36" fmla="*/ 1235 w 7152"/>
                  <a:gd name="T37" fmla="*/ 6051 h 6579"/>
                  <a:gd name="T38" fmla="*/ 1212 w 7152"/>
                  <a:gd name="T39" fmla="*/ 6442 h 6579"/>
                  <a:gd name="T40" fmla="*/ 870 w 7152"/>
                  <a:gd name="T41" fmla="*/ 6486 h 6579"/>
                  <a:gd name="T42" fmla="*/ 454 w 7152"/>
                  <a:gd name="T43" fmla="*/ 6260 h 6579"/>
                  <a:gd name="T44" fmla="*/ 156 w 7152"/>
                  <a:gd name="T45" fmla="*/ 5730 h 6579"/>
                  <a:gd name="T46" fmla="*/ 33 w 7152"/>
                  <a:gd name="T47" fmla="*/ 4911 h 6579"/>
                  <a:gd name="T48" fmla="*/ 15 w 7152"/>
                  <a:gd name="T49" fmla="*/ 4057 h 6579"/>
                  <a:gd name="T50" fmla="*/ 200 w 7152"/>
                  <a:gd name="T51" fmla="*/ 2591 h 6579"/>
                  <a:gd name="T52" fmla="*/ 675 w 7152"/>
                  <a:gd name="T53" fmla="*/ 1530 h 6579"/>
                  <a:gd name="T54" fmla="*/ 1330 w 7152"/>
                  <a:gd name="T55" fmla="*/ 810 h 6579"/>
                  <a:gd name="T56" fmla="*/ 2046 w 7152"/>
                  <a:gd name="T57" fmla="*/ 365 h 6579"/>
                  <a:gd name="T58" fmla="*/ 2903 w 7152"/>
                  <a:gd name="T59" fmla="*/ 82 h 6579"/>
                  <a:gd name="T60" fmla="*/ 3437 w 7152"/>
                  <a:gd name="T61" fmla="*/ 8 h 6579"/>
                  <a:gd name="T62" fmla="*/ 2642 w 7152"/>
                  <a:gd name="T63" fmla="*/ 131 h 6579"/>
                  <a:gd name="T64" fmla="*/ 1879 w 7152"/>
                  <a:gd name="T65" fmla="*/ 430 h 6579"/>
                  <a:gd name="T66" fmla="*/ 1163 w 7152"/>
                  <a:gd name="T67" fmla="*/ 934 h 6579"/>
                  <a:gd name="T68" fmla="*/ 536 w 7152"/>
                  <a:gd name="T69" fmla="*/ 1726 h 6579"/>
                  <a:gd name="T70" fmla="*/ 115 w 7152"/>
                  <a:gd name="T71" fmla="*/ 2877 h 6579"/>
                  <a:gd name="T72" fmla="*/ 5 w 7152"/>
                  <a:gd name="T73" fmla="*/ 4335 h 6579"/>
                  <a:gd name="T74" fmla="*/ 20 w 7152"/>
                  <a:gd name="T75" fmla="*/ 5020 h 6579"/>
                  <a:gd name="T76" fmla="*/ 164 w 7152"/>
                  <a:gd name="T77" fmla="*/ 5801 h 6579"/>
                  <a:gd name="T78" fmla="*/ 493 w 7152"/>
                  <a:gd name="T79" fmla="*/ 6319 h 6579"/>
                  <a:gd name="T80" fmla="*/ 868 w 7152"/>
                  <a:gd name="T81" fmla="*/ 6501 h 6579"/>
                  <a:gd name="T82" fmla="*/ 1214 w 7152"/>
                  <a:gd name="T83" fmla="*/ 6396 h 6579"/>
                  <a:gd name="T84" fmla="*/ 1258 w 7152"/>
                  <a:gd name="T85" fmla="*/ 6036 h 6579"/>
                  <a:gd name="T86" fmla="*/ 1378 w 7152"/>
                  <a:gd name="T87" fmla="*/ 6301 h 6579"/>
                  <a:gd name="T88" fmla="*/ 2459 w 7152"/>
                  <a:gd name="T89" fmla="*/ 6260 h 6579"/>
                  <a:gd name="T90" fmla="*/ 4044 w 7152"/>
                  <a:gd name="T91" fmla="*/ 6190 h 6579"/>
                  <a:gd name="T92" fmla="*/ 5818 w 7152"/>
                  <a:gd name="T93" fmla="*/ 6326 h 6579"/>
                  <a:gd name="T94" fmla="*/ 7132 w 7152"/>
                  <a:gd name="T95" fmla="*/ 6571 h 6579"/>
                  <a:gd name="T96" fmla="*/ 6883 w 7152"/>
                  <a:gd name="T97" fmla="*/ 6311 h 6579"/>
                  <a:gd name="T98" fmla="*/ 6696 w 7152"/>
                  <a:gd name="T99" fmla="*/ 5840 h 6579"/>
                  <a:gd name="T100" fmla="*/ 6701 w 7152"/>
                  <a:gd name="T101" fmla="*/ 5372 h 6579"/>
                  <a:gd name="T102" fmla="*/ 6867 w 7152"/>
                  <a:gd name="T103" fmla="*/ 4765 h 6579"/>
                  <a:gd name="T104" fmla="*/ 7135 w 7152"/>
                  <a:gd name="T105" fmla="*/ 3360 h 6579"/>
                  <a:gd name="T106" fmla="*/ 7099 w 7152"/>
                  <a:gd name="T107" fmla="*/ 2421 h 6579"/>
                  <a:gd name="T108" fmla="*/ 6942 w 7152"/>
                  <a:gd name="T109" fmla="*/ 2012 h 6579"/>
                  <a:gd name="T110" fmla="*/ 6652 w 7152"/>
                  <a:gd name="T111" fmla="*/ 1734 h 6579"/>
                  <a:gd name="T112" fmla="*/ 6454 w 7152"/>
                  <a:gd name="T113" fmla="*/ 1562 h 6579"/>
                  <a:gd name="T114" fmla="*/ 6154 w 7152"/>
                  <a:gd name="T115" fmla="*/ 990 h 6579"/>
                  <a:gd name="T116" fmla="*/ 5696 w 7152"/>
                  <a:gd name="T117" fmla="*/ 566 h 6579"/>
                  <a:gd name="T118" fmla="*/ 5106 w 7152"/>
                  <a:gd name="T119" fmla="*/ 260 h 6579"/>
                  <a:gd name="T120" fmla="*/ 4274 w 7152"/>
                  <a:gd name="T121" fmla="*/ 54 h 65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152" h="6579">
                    <a:moveTo>
                      <a:pt x="3437" y="8"/>
                    </a:moveTo>
                    <a:lnTo>
                      <a:pt x="3437" y="15"/>
                    </a:lnTo>
                    <a:lnTo>
                      <a:pt x="3569" y="15"/>
                    </a:lnTo>
                    <a:lnTo>
                      <a:pt x="3694" y="20"/>
                    </a:lnTo>
                    <a:lnTo>
                      <a:pt x="3818" y="26"/>
                    </a:lnTo>
                    <a:lnTo>
                      <a:pt x="3935" y="34"/>
                    </a:lnTo>
                    <a:lnTo>
                      <a:pt x="4051" y="44"/>
                    </a:lnTo>
                    <a:lnTo>
                      <a:pt x="4164" y="56"/>
                    </a:lnTo>
                    <a:lnTo>
                      <a:pt x="4272" y="70"/>
                    </a:lnTo>
                    <a:lnTo>
                      <a:pt x="4377" y="88"/>
                    </a:lnTo>
                    <a:lnTo>
                      <a:pt x="4479" y="105"/>
                    </a:lnTo>
                    <a:lnTo>
                      <a:pt x="4577" y="124"/>
                    </a:lnTo>
                    <a:lnTo>
                      <a:pt x="4672" y="146"/>
                    </a:lnTo>
                    <a:lnTo>
                      <a:pt x="4765" y="167"/>
                    </a:lnTo>
                    <a:lnTo>
                      <a:pt x="4852" y="193"/>
                    </a:lnTo>
                    <a:lnTo>
                      <a:pt x="4937" y="219"/>
                    </a:lnTo>
                    <a:lnTo>
                      <a:pt x="5019" y="247"/>
                    </a:lnTo>
                    <a:lnTo>
                      <a:pt x="5099" y="275"/>
                    </a:lnTo>
                    <a:lnTo>
                      <a:pt x="5176" y="304"/>
                    </a:lnTo>
                    <a:lnTo>
                      <a:pt x="5250" y="335"/>
                    </a:lnTo>
                    <a:lnTo>
                      <a:pt x="5320" y="368"/>
                    </a:lnTo>
                    <a:lnTo>
                      <a:pt x="5389" y="401"/>
                    </a:lnTo>
                    <a:lnTo>
                      <a:pt x="5453" y="435"/>
                    </a:lnTo>
                    <a:lnTo>
                      <a:pt x="5517" y="469"/>
                    </a:lnTo>
                    <a:lnTo>
                      <a:pt x="5576" y="504"/>
                    </a:lnTo>
                    <a:lnTo>
                      <a:pt x="5633" y="540"/>
                    </a:lnTo>
                    <a:lnTo>
                      <a:pt x="5689" y="579"/>
                    </a:lnTo>
                    <a:lnTo>
                      <a:pt x="5740" y="615"/>
                    </a:lnTo>
                    <a:lnTo>
                      <a:pt x="5792" y="654"/>
                    </a:lnTo>
                    <a:lnTo>
                      <a:pt x="5838" y="692"/>
                    </a:lnTo>
                    <a:lnTo>
                      <a:pt x="5884" y="730"/>
                    </a:lnTo>
                    <a:lnTo>
                      <a:pt x="5928" y="769"/>
                    </a:lnTo>
                    <a:lnTo>
                      <a:pt x="5969" y="808"/>
                    </a:lnTo>
                    <a:lnTo>
                      <a:pt x="6008" y="846"/>
                    </a:lnTo>
                    <a:lnTo>
                      <a:pt x="6079" y="924"/>
                    </a:lnTo>
                    <a:lnTo>
                      <a:pt x="6143" y="1000"/>
                    </a:lnTo>
                    <a:lnTo>
                      <a:pt x="6200" y="1075"/>
                    </a:lnTo>
                    <a:lnTo>
                      <a:pt x="6249" y="1150"/>
                    </a:lnTo>
                    <a:lnTo>
                      <a:pt x="6292" y="1222"/>
                    </a:lnTo>
                    <a:lnTo>
                      <a:pt x="6328" y="1292"/>
                    </a:lnTo>
                    <a:lnTo>
                      <a:pt x="6359" y="1355"/>
                    </a:lnTo>
                    <a:lnTo>
                      <a:pt x="6387" y="1418"/>
                    </a:lnTo>
                    <a:lnTo>
                      <a:pt x="6408" y="1472"/>
                    </a:lnTo>
                    <a:lnTo>
                      <a:pt x="6426" y="1523"/>
                    </a:lnTo>
                    <a:lnTo>
                      <a:pt x="6438" y="1567"/>
                    </a:lnTo>
                    <a:lnTo>
                      <a:pt x="6449" y="1605"/>
                    </a:lnTo>
                    <a:lnTo>
                      <a:pt x="6459" y="1657"/>
                    </a:lnTo>
                    <a:lnTo>
                      <a:pt x="6462" y="1675"/>
                    </a:lnTo>
                    <a:lnTo>
                      <a:pt x="6464" y="1680"/>
                    </a:lnTo>
                    <a:lnTo>
                      <a:pt x="6470" y="1683"/>
                    </a:lnTo>
                    <a:lnTo>
                      <a:pt x="6516" y="1695"/>
                    </a:lnTo>
                    <a:lnTo>
                      <a:pt x="6560" y="1710"/>
                    </a:lnTo>
                    <a:lnTo>
                      <a:pt x="6603" y="1729"/>
                    </a:lnTo>
                    <a:lnTo>
                      <a:pt x="6645" y="1747"/>
                    </a:lnTo>
                    <a:lnTo>
                      <a:pt x="6682" y="1770"/>
                    </a:lnTo>
                    <a:lnTo>
                      <a:pt x="6718" y="1795"/>
                    </a:lnTo>
                    <a:lnTo>
                      <a:pt x="6755" y="1822"/>
                    </a:lnTo>
                    <a:lnTo>
                      <a:pt x="6788" y="1850"/>
                    </a:lnTo>
                    <a:lnTo>
                      <a:pt x="6819" y="1880"/>
                    </a:lnTo>
                    <a:lnTo>
                      <a:pt x="6850" y="1912"/>
                    </a:lnTo>
                    <a:lnTo>
                      <a:pt x="6877" y="1945"/>
                    </a:lnTo>
                    <a:lnTo>
                      <a:pt x="6904" y="1981"/>
                    </a:lnTo>
                    <a:lnTo>
                      <a:pt x="6929" y="2019"/>
                    </a:lnTo>
                    <a:lnTo>
                      <a:pt x="6952" y="2058"/>
                    </a:lnTo>
                    <a:lnTo>
                      <a:pt x="6972" y="2099"/>
                    </a:lnTo>
                    <a:lnTo>
                      <a:pt x="6994" y="2140"/>
                    </a:lnTo>
                    <a:lnTo>
                      <a:pt x="7011" y="2184"/>
                    </a:lnTo>
                    <a:lnTo>
                      <a:pt x="7030" y="2230"/>
                    </a:lnTo>
                    <a:lnTo>
                      <a:pt x="7045" y="2277"/>
                    </a:lnTo>
                    <a:lnTo>
                      <a:pt x="7060" y="2323"/>
                    </a:lnTo>
                    <a:lnTo>
                      <a:pt x="7072" y="2372"/>
                    </a:lnTo>
                    <a:lnTo>
                      <a:pt x="7086" y="2423"/>
                    </a:lnTo>
                    <a:lnTo>
                      <a:pt x="7104" y="2527"/>
                    </a:lnTo>
                    <a:lnTo>
                      <a:pt x="7119" y="2634"/>
                    </a:lnTo>
                    <a:lnTo>
                      <a:pt x="7130" y="2745"/>
                    </a:lnTo>
                    <a:lnTo>
                      <a:pt x="7135" y="2858"/>
                    </a:lnTo>
                    <a:lnTo>
                      <a:pt x="7137" y="2974"/>
                    </a:lnTo>
                    <a:lnTo>
                      <a:pt x="7137" y="3069"/>
                    </a:lnTo>
                    <a:lnTo>
                      <a:pt x="7132" y="3164"/>
                    </a:lnTo>
                    <a:lnTo>
                      <a:pt x="7127" y="3262"/>
                    </a:lnTo>
                    <a:lnTo>
                      <a:pt x="7119" y="3360"/>
                    </a:lnTo>
                    <a:lnTo>
                      <a:pt x="7109" y="3456"/>
                    </a:lnTo>
                    <a:lnTo>
                      <a:pt x="7099" y="3553"/>
                    </a:lnTo>
                    <a:lnTo>
                      <a:pt x="7072" y="3746"/>
                    </a:lnTo>
                    <a:lnTo>
                      <a:pt x="7042" y="3937"/>
                    </a:lnTo>
                    <a:lnTo>
                      <a:pt x="7006" y="4122"/>
                    </a:lnTo>
                    <a:lnTo>
                      <a:pt x="6967" y="4297"/>
                    </a:lnTo>
                    <a:lnTo>
                      <a:pt x="6929" y="4463"/>
                    </a:lnTo>
                    <a:lnTo>
                      <a:pt x="6891" y="4618"/>
                    </a:lnTo>
                    <a:lnTo>
                      <a:pt x="6855" y="4760"/>
                    </a:lnTo>
                    <a:lnTo>
                      <a:pt x="6819" y="4886"/>
                    </a:lnTo>
                    <a:lnTo>
                      <a:pt x="6788" y="4991"/>
                    </a:lnTo>
                    <a:lnTo>
                      <a:pt x="6740" y="5143"/>
                    </a:lnTo>
                    <a:lnTo>
                      <a:pt x="6723" y="5197"/>
                    </a:lnTo>
                    <a:lnTo>
                      <a:pt x="6721" y="5197"/>
                    </a:lnTo>
                    <a:lnTo>
                      <a:pt x="6708" y="5256"/>
                    </a:lnTo>
                    <a:lnTo>
                      <a:pt x="6696" y="5312"/>
                    </a:lnTo>
                    <a:lnTo>
                      <a:pt x="6686" y="5370"/>
                    </a:lnTo>
                    <a:lnTo>
                      <a:pt x="6677" y="5423"/>
                    </a:lnTo>
                    <a:lnTo>
                      <a:pt x="6670" y="5477"/>
                    </a:lnTo>
                    <a:lnTo>
                      <a:pt x="6665" y="5529"/>
                    </a:lnTo>
                    <a:lnTo>
                      <a:pt x="6662" y="5577"/>
                    </a:lnTo>
                    <a:lnTo>
                      <a:pt x="6662" y="5630"/>
                    </a:lnTo>
                    <a:lnTo>
                      <a:pt x="6665" y="5689"/>
                    </a:lnTo>
                    <a:lnTo>
                      <a:pt x="6667" y="5747"/>
                    </a:lnTo>
                    <a:lnTo>
                      <a:pt x="6672" y="5801"/>
                    </a:lnTo>
                    <a:lnTo>
                      <a:pt x="6682" y="5856"/>
                    </a:lnTo>
                    <a:lnTo>
                      <a:pt x="6693" y="5910"/>
                    </a:lnTo>
                    <a:lnTo>
                      <a:pt x="6703" y="5959"/>
                    </a:lnTo>
                    <a:lnTo>
                      <a:pt x="6718" y="6007"/>
                    </a:lnTo>
                    <a:lnTo>
                      <a:pt x="6735" y="6054"/>
                    </a:lnTo>
                    <a:lnTo>
                      <a:pt x="6750" y="6097"/>
                    </a:lnTo>
                    <a:lnTo>
                      <a:pt x="6767" y="6139"/>
                    </a:lnTo>
                    <a:lnTo>
                      <a:pt x="6788" y="6180"/>
                    </a:lnTo>
                    <a:lnTo>
                      <a:pt x="6806" y="6216"/>
                    </a:lnTo>
                    <a:lnTo>
                      <a:pt x="6847" y="6285"/>
                    </a:lnTo>
                    <a:lnTo>
                      <a:pt x="6891" y="6350"/>
                    </a:lnTo>
                    <a:lnTo>
                      <a:pt x="6935" y="6404"/>
                    </a:lnTo>
                    <a:lnTo>
                      <a:pt x="6975" y="6450"/>
                    </a:lnTo>
                    <a:lnTo>
                      <a:pt x="7014" y="6491"/>
                    </a:lnTo>
                    <a:lnTo>
                      <a:pt x="7047" y="6522"/>
                    </a:lnTo>
                    <a:lnTo>
                      <a:pt x="7079" y="6547"/>
                    </a:lnTo>
                    <a:lnTo>
                      <a:pt x="7099" y="6566"/>
                    </a:lnTo>
                    <a:lnTo>
                      <a:pt x="7119" y="6579"/>
                    </a:lnTo>
                    <a:lnTo>
                      <a:pt x="7124" y="6571"/>
                    </a:lnTo>
                    <a:lnTo>
                      <a:pt x="7124" y="6566"/>
                    </a:lnTo>
                    <a:lnTo>
                      <a:pt x="6904" y="6511"/>
                    </a:lnTo>
                    <a:lnTo>
                      <a:pt x="6680" y="6463"/>
                    </a:lnTo>
                    <a:lnTo>
                      <a:pt x="6462" y="6419"/>
                    </a:lnTo>
                    <a:lnTo>
                      <a:pt x="6247" y="6378"/>
                    </a:lnTo>
                    <a:lnTo>
                      <a:pt x="6030" y="6342"/>
                    </a:lnTo>
                    <a:lnTo>
                      <a:pt x="5820" y="6311"/>
                    </a:lnTo>
                    <a:lnTo>
                      <a:pt x="5610" y="6282"/>
                    </a:lnTo>
                    <a:lnTo>
                      <a:pt x="5404" y="6257"/>
                    </a:lnTo>
                    <a:lnTo>
                      <a:pt x="5199" y="6236"/>
                    </a:lnTo>
                    <a:lnTo>
                      <a:pt x="4998" y="6219"/>
                    </a:lnTo>
                    <a:lnTo>
                      <a:pt x="4801" y="6203"/>
                    </a:lnTo>
                    <a:lnTo>
                      <a:pt x="4606" y="6192"/>
                    </a:lnTo>
                    <a:lnTo>
                      <a:pt x="4416" y="6182"/>
                    </a:lnTo>
                    <a:lnTo>
                      <a:pt x="4228" y="6177"/>
                    </a:lnTo>
                    <a:lnTo>
                      <a:pt x="4044" y="6175"/>
                    </a:lnTo>
                    <a:lnTo>
                      <a:pt x="3864" y="6172"/>
                    </a:lnTo>
                    <a:lnTo>
                      <a:pt x="3669" y="6175"/>
                    </a:lnTo>
                    <a:lnTo>
                      <a:pt x="3479" y="6177"/>
                    </a:lnTo>
                    <a:lnTo>
                      <a:pt x="3296" y="6185"/>
                    </a:lnTo>
                    <a:lnTo>
                      <a:pt x="3117" y="6192"/>
                    </a:lnTo>
                    <a:lnTo>
                      <a:pt x="2942" y="6203"/>
                    </a:lnTo>
                    <a:lnTo>
                      <a:pt x="2775" y="6216"/>
                    </a:lnTo>
                    <a:lnTo>
                      <a:pt x="2613" y="6229"/>
                    </a:lnTo>
                    <a:lnTo>
                      <a:pt x="2459" y="6244"/>
                    </a:lnTo>
                    <a:lnTo>
                      <a:pt x="2310" y="6260"/>
                    </a:lnTo>
                    <a:lnTo>
                      <a:pt x="2166" y="6275"/>
                    </a:lnTo>
                    <a:lnTo>
                      <a:pt x="1905" y="6311"/>
                    </a:lnTo>
                    <a:lnTo>
                      <a:pt x="1669" y="6350"/>
                    </a:lnTo>
                    <a:lnTo>
                      <a:pt x="1463" y="6386"/>
                    </a:lnTo>
                    <a:lnTo>
                      <a:pt x="1466" y="6394"/>
                    </a:lnTo>
                    <a:lnTo>
                      <a:pt x="1471" y="6386"/>
                    </a:lnTo>
                    <a:lnTo>
                      <a:pt x="1445" y="6360"/>
                    </a:lnTo>
                    <a:lnTo>
                      <a:pt x="1417" y="6329"/>
                    </a:lnTo>
                    <a:lnTo>
                      <a:pt x="1391" y="6293"/>
                    </a:lnTo>
                    <a:lnTo>
                      <a:pt x="1363" y="6252"/>
                    </a:lnTo>
                    <a:lnTo>
                      <a:pt x="1337" y="6200"/>
                    </a:lnTo>
                    <a:lnTo>
                      <a:pt x="1314" y="6146"/>
                    </a:lnTo>
                    <a:lnTo>
                      <a:pt x="1291" y="6082"/>
                    </a:lnTo>
                    <a:lnTo>
                      <a:pt x="1268" y="6010"/>
                    </a:lnTo>
                    <a:lnTo>
                      <a:pt x="1268" y="6007"/>
                    </a:lnTo>
                    <a:lnTo>
                      <a:pt x="1263" y="6005"/>
                    </a:lnTo>
                    <a:lnTo>
                      <a:pt x="1258" y="6005"/>
                    </a:lnTo>
                    <a:lnTo>
                      <a:pt x="1256" y="6007"/>
                    </a:lnTo>
                    <a:lnTo>
                      <a:pt x="1245" y="6028"/>
                    </a:lnTo>
                    <a:lnTo>
                      <a:pt x="1235" y="6051"/>
                    </a:lnTo>
                    <a:lnTo>
                      <a:pt x="1222" y="6082"/>
                    </a:lnTo>
                    <a:lnTo>
                      <a:pt x="1209" y="6121"/>
                    </a:lnTo>
                    <a:lnTo>
                      <a:pt x="1198" y="6165"/>
                    </a:lnTo>
                    <a:lnTo>
                      <a:pt x="1191" y="6219"/>
                    </a:lnTo>
                    <a:lnTo>
                      <a:pt x="1188" y="6275"/>
                    </a:lnTo>
                    <a:lnTo>
                      <a:pt x="1188" y="6316"/>
                    </a:lnTo>
                    <a:lnTo>
                      <a:pt x="1193" y="6357"/>
                    </a:lnTo>
                    <a:lnTo>
                      <a:pt x="1201" y="6399"/>
                    </a:lnTo>
                    <a:lnTo>
                      <a:pt x="1212" y="6442"/>
                    </a:lnTo>
                    <a:lnTo>
                      <a:pt x="1219" y="6442"/>
                    </a:lnTo>
                    <a:lnTo>
                      <a:pt x="1217" y="6435"/>
                    </a:lnTo>
                    <a:lnTo>
                      <a:pt x="1098" y="6460"/>
                    </a:lnTo>
                    <a:lnTo>
                      <a:pt x="1014" y="6481"/>
                    </a:lnTo>
                    <a:lnTo>
                      <a:pt x="944" y="6499"/>
                    </a:lnTo>
                    <a:lnTo>
                      <a:pt x="947" y="6506"/>
                    </a:lnTo>
                    <a:lnTo>
                      <a:pt x="947" y="6499"/>
                    </a:lnTo>
                    <a:lnTo>
                      <a:pt x="909" y="6494"/>
                    </a:lnTo>
                    <a:lnTo>
                      <a:pt x="870" y="6486"/>
                    </a:lnTo>
                    <a:lnTo>
                      <a:pt x="834" y="6479"/>
                    </a:lnTo>
                    <a:lnTo>
                      <a:pt x="800" y="6468"/>
                    </a:lnTo>
                    <a:lnTo>
                      <a:pt x="765" y="6458"/>
                    </a:lnTo>
                    <a:lnTo>
                      <a:pt x="734" y="6445"/>
                    </a:lnTo>
                    <a:lnTo>
                      <a:pt x="670" y="6416"/>
                    </a:lnTo>
                    <a:lnTo>
                      <a:pt x="610" y="6386"/>
                    </a:lnTo>
                    <a:lnTo>
                      <a:pt x="554" y="6347"/>
                    </a:lnTo>
                    <a:lnTo>
                      <a:pt x="503" y="6306"/>
                    </a:lnTo>
                    <a:lnTo>
                      <a:pt x="454" y="6260"/>
                    </a:lnTo>
                    <a:lnTo>
                      <a:pt x="410" y="6211"/>
                    </a:lnTo>
                    <a:lnTo>
                      <a:pt x="366" y="6159"/>
                    </a:lnTo>
                    <a:lnTo>
                      <a:pt x="329" y="6105"/>
                    </a:lnTo>
                    <a:lnTo>
                      <a:pt x="293" y="6046"/>
                    </a:lnTo>
                    <a:lnTo>
                      <a:pt x="261" y="5987"/>
                    </a:lnTo>
                    <a:lnTo>
                      <a:pt x="231" y="5925"/>
                    </a:lnTo>
                    <a:lnTo>
                      <a:pt x="202" y="5861"/>
                    </a:lnTo>
                    <a:lnTo>
                      <a:pt x="180" y="5796"/>
                    </a:lnTo>
                    <a:lnTo>
                      <a:pt x="156" y="5730"/>
                    </a:lnTo>
                    <a:lnTo>
                      <a:pt x="136" y="5662"/>
                    </a:lnTo>
                    <a:lnTo>
                      <a:pt x="118" y="5596"/>
                    </a:lnTo>
                    <a:lnTo>
                      <a:pt x="102" y="5526"/>
                    </a:lnTo>
                    <a:lnTo>
                      <a:pt x="90" y="5460"/>
                    </a:lnTo>
                    <a:lnTo>
                      <a:pt x="77" y="5392"/>
                    </a:lnTo>
                    <a:lnTo>
                      <a:pt x="59" y="5261"/>
                    </a:lnTo>
                    <a:lnTo>
                      <a:pt x="46" y="5135"/>
                    </a:lnTo>
                    <a:lnTo>
                      <a:pt x="36" y="5017"/>
                    </a:lnTo>
                    <a:lnTo>
                      <a:pt x="33" y="4911"/>
                    </a:lnTo>
                    <a:lnTo>
                      <a:pt x="31" y="4816"/>
                    </a:lnTo>
                    <a:lnTo>
                      <a:pt x="33" y="4736"/>
                    </a:lnTo>
                    <a:lnTo>
                      <a:pt x="33" y="4677"/>
                    </a:lnTo>
                    <a:lnTo>
                      <a:pt x="36" y="4626"/>
                    </a:lnTo>
                    <a:lnTo>
                      <a:pt x="36" y="4623"/>
                    </a:lnTo>
                    <a:lnTo>
                      <a:pt x="28" y="4477"/>
                    </a:lnTo>
                    <a:lnTo>
                      <a:pt x="20" y="4332"/>
                    </a:lnTo>
                    <a:lnTo>
                      <a:pt x="17" y="4193"/>
                    </a:lnTo>
                    <a:lnTo>
                      <a:pt x="15" y="4057"/>
                    </a:lnTo>
                    <a:lnTo>
                      <a:pt x="17" y="3872"/>
                    </a:lnTo>
                    <a:lnTo>
                      <a:pt x="25" y="3692"/>
                    </a:lnTo>
                    <a:lnTo>
                      <a:pt x="39" y="3519"/>
                    </a:lnTo>
                    <a:lnTo>
                      <a:pt x="54" y="3349"/>
                    </a:lnTo>
                    <a:lnTo>
                      <a:pt x="74" y="3188"/>
                    </a:lnTo>
                    <a:lnTo>
                      <a:pt x="100" y="3031"/>
                    </a:lnTo>
                    <a:lnTo>
                      <a:pt x="129" y="2879"/>
                    </a:lnTo>
                    <a:lnTo>
                      <a:pt x="161" y="2732"/>
                    </a:lnTo>
                    <a:lnTo>
                      <a:pt x="200" y="2591"/>
                    </a:lnTo>
                    <a:lnTo>
                      <a:pt x="241" y="2454"/>
                    </a:lnTo>
                    <a:lnTo>
                      <a:pt x="285" y="2323"/>
                    </a:lnTo>
                    <a:lnTo>
                      <a:pt x="331" y="2194"/>
                    </a:lnTo>
                    <a:lnTo>
                      <a:pt x="383" y="2074"/>
                    </a:lnTo>
                    <a:lnTo>
                      <a:pt x="436" y="1955"/>
                    </a:lnTo>
                    <a:lnTo>
                      <a:pt x="493" y="1844"/>
                    </a:lnTo>
                    <a:lnTo>
                      <a:pt x="549" y="1734"/>
                    </a:lnTo>
                    <a:lnTo>
                      <a:pt x="610" y="1631"/>
                    </a:lnTo>
                    <a:lnTo>
                      <a:pt x="675" y="1530"/>
                    </a:lnTo>
                    <a:lnTo>
                      <a:pt x="742" y="1435"/>
                    </a:lnTo>
                    <a:lnTo>
                      <a:pt x="808" y="1343"/>
                    </a:lnTo>
                    <a:lnTo>
                      <a:pt x="880" y="1258"/>
                    </a:lnTo>
                    <a:lnTo>
                      <a:pt x="949" y="1173"/>
                    </a:lnTo>
                    <a:lnTo>
                      <a:pt x="1024" y="1094"/>
                    </a:lnTo>
                    <a:lnTo>
                      <a:pt x="1098" y="1019"/>
                    </a:lnTo>
                    <a:lnTo>
                      <a:pt x="1173" y="944"/>
                    </a:lnTo>
                    <a:lnTo>
                      <a:pt x="1250" y="878"/>
                    </a:lnTo>
                    <a:lnTo>
                      <a:pt x="1330" y="810"/>
                    </a:lnTo>
                    <a:lnTo>
                      <a:pt x="1407" y="749"/>
                    </a:lnTo>
                    <a:lnTo>
                      <a:pt x="1486" y="692"/>
                    </a:lnTo>
                    <a:lnTo>
                      <a:pt x="1566" y="635"/>
                    </a:lnTo>
                    <a:lnTo>
                      <a:pt x="1646" y="584"/>
                    </a:lnTo>
                    <a:lnTo>
                      <a:pt x="1727" y="535"/>
                    </a:lnTo>
                    <a:lnTo>
                      <a:pt x="1807" y="489"/>
                    </a:lnTo>
                    <a:lnTo>
                      <a:pt x="1886" y="445"/>
                    </a:lnTo>
                    <a:lnTo>
                      <a:pt x="1966" y="404"/>
                    </a:lnTo>
                    <a:lnTo>
                      <a:pt x="2046" y="365"/>
                    </a:lnTo>
                    <a:lnTo>
                      <a:pt x="2125" y="329"/>
                    </a:lnTo>
                    <a:lnTo>
                      <a:pt x="2203" y="296"/>
                    </a:lnTo>
                    <a:lnTo>
                      <a:pt x="2280" y="265"/>
                    </a:lnTo>
                    <a:lnTo>
                      <a:pt x="2357" y="236"/>
                    </a:lnTo>
                    <a:lnTo>
                      <a:pt x="2431" y="211"/>
                    </a:lnTo>
                    <a:lnTo>
                      <a:pt x="2503" y="188"/>
                    </a:lnTo>
                    <a:lnTo>
                      <a:pt x="2644" y="146"/>
                    </a:lnTo>
                    <a:lnTo>
                      <a:pt x="2778" y="110"/>
                    </a:lnTo>
                    <a:lnTo>
                      <a:pt x="2903" y="82"/>
                    </a:lnTo>
                    <a:lnTo>
                      <a:pt x="3019" y="61"/>
                    </a:lnTo>
                    <a:lnTo>
                      <a:pt x="3122" y="44"/>
                    </a:lnTo>
                    <a:lnTo>
                      <a:pt x="3215" y="34"/>
                    </a:lnTo>
                    <a:lnTo>
                      <a:pt x="3291" y="24"/>
                    </a:lnTo>
                    <a:lnTo>
                      <a:pt x="3399" y="15"/>
                    </a:lnTo>
                    <a:lnTo>
                      <a:pt x="3437" y="15"/>
                    </a:lnTo>
                    <a:lnTo>
                      <a:pt x="3437" y="8"/>
                    </a:lnTo>
                    <a:lnTo>
                      <a:pt x="3437" y="15"/>
                    </a:lnTo>
                    <a:lnTo>
                      <a:pt x="3437" y="8"/>
                    </a:lnTo>
                    <a:lnTo>
                      <a:pt x="3437" y="0"/>
                    </a:lnTo>
                    <a:lnTo>
                      <a:pt x="3399" y="0"/>
                    </a:lnTo>
                    <a:lnTo>
                      <a:pt x="3291" y="8"/>
                    </a:lnTo>
                    <a:lnTo>
                      <a:pt x="3212" y="18"/>
                    </a:lnTo>
                    <a:lnTo>
                      <a:pt x="3122" y="29"/>
                    </a:lnTo>
                    <a:lnTo>
                      <a:pt x="3017" y="46"/>
                    </a:lnTo>
                    <a:lnTo>
                      <a:pt x="2901" y="66"/>
                    </a:lnTo>
                    <a:lnTo>
                      <a:pt x="2775" y="95"/>
                    </a:lnTo>
                    <a:lnTo>
                      <a:pt x="2642" y="131"/>
                    </a:lnTo>
                    <a:lnTo>
                      <a:pt x="2498" y="172"/>
                    </a:lnTo>
                    <a:lnTo>
                      <a:pt x="2425" y="198"/>
                    </a:lnTo>
                    <a:lnTo>
                      <a:pt x="2352" y="224"/>
                    </a:lnTo>
                    <a:lnTo>
                      <a:pt x="2274" y="252"/>
                    </a:lnTo>
                    <a:lnTo>
                      <a:pt x="2198" y="283"/>
                    </a:lnTo>
                    <a:lnTo>
                      <a:pt x="2118" y="316"/>
                    </a:lnTo>
                    <a:lnTo>
                      <a:pt x="2041" y="353"/>
                    </a:lnTo>
                    <a:lnTo>
                      <a:pt x="1961" y="389"/>
                    </a:lnTo>
                    <a:lnTo>
                      <a:pt x="1879" y="430"/>
                    </a:lnTo>
                    <a:lnTo>
                      <a:pt x="1800" y="474"/>
                    </a:lnTo>
                    <a:lnTo>
                      <a:pt x="1720" y="520"/>
                    </a:lnTo>
                    <a:lnTo>
                      <a:pt x="1637" y="571"/>
                    </a:lnTo>
                    <a:lnTo>
                      <a:pt x="1558" y="623"/>
                    </a:lnTo>
                    <a:lnTo>
                      <a:pt x="1478" y="679"/>
                    </a:lnTo>
                    <a:lnTo>
                      <a:pt x="1399" y="739"/>
                    </a:lnTo>
                    <a:lnTo>
                      <a:pt x="1319" y="800"/>
                    </a:lnTo>
                    <a:lnTo>
                      <a:pt x="1242" y="864"/>
                    </a:lnTo>
                    <a:lnTo>
                      <a:pt x="1163" y="934"/>
                    </a:lnTo>
                    <a:lnTo>
                      <a:pt x="1088" y="1006"/>
                    </a:lnTo>
                    <a:lnTo>
                      <a:pt x="1014" y="1083"/>
                    </a:lnTo>
                    <a:lnTo>
                      <a:pt x="939" y="1163"/>
                    </a:lnTo>
                    <a:lnTo>
                      <a:pt x="868" y="1248"/>
                    </a:lnTo>
                    <a:lnTo>
                      <a:pt x="798" y="1335"/>
                    </a:lnTo>
                    <a:lnTo>
                      <a:pt x="729" y="1428"/>
                    </a:lnTo>
                    <a:lnTo>
                      <a:pt x="662" y="1523"/>
                    </a:lnTo>
                    <a:lnTo>
                      <a:pt x="598" y="1624"/>
                    </a:lnTo>
                    <a:lnTo>
                      <a:pt x="536" y="1726"/>
                    </a:lnTo>
                    <a:lnTo>
                      <a:pt x="478" y="1837"/>
                    </a:lnTo>
                    <a:lnTo>
                      <a:pt x="421" y="1950"/>
                    </a:lnTo>
                    <a:lnTo>
                      <a:pt x="366" y="2069"/>
                    </a:lnTo>
                    <a:lnTo>
                      <a:pt x="318" y="2189"/>
                    </a:lnTo>
                    <a:lnTo>
                      <a:pt x="269" y="2318"/>
                    </a:lnTo>
                    <a:lnTo>
                      <a:pt x="226" y="2449"/>
                    </a:lnTo>
                    <a:lnTo>
                      <a:pt x="185" y="2586"/>
                    </a:lnTo>
                    <a:lnTo>
                      <a:pt x="149" y="2729"/>
                    </a:lnTo>
                    <a:lnTo>
                      <a:pt x="115" y="2877"/>
                    </a:lnTo>
                    <a:lnTo>
                      <a:pt x="85" y="3028"/>
                    </a:lnTo>
                    <a:lnTo>
                      <a:pt x="59" y="3185"/>
                    </a:lnTo>
                    <a:lnTo>
                      <a:pt x="39" y="3349"/>
                    </a:lnTo>
                    <a:lnTo>
                      <a:pt x="22" y="3517"/>
                    </a:lnTo>
                    <a:lnTo>
                      <a:pt x="10" y="3692"/>
                    </a:lnTo>
                    <a:lnTo>
                      <a:pt x="2" y="3872"/>
                    </a:lnTo>
                    <a:lnTo>
                      <a:pt x="0" y="4057"/>
                    </a:lnTo>
                    <a:lnTo>
                      <a:pt x="2" y="4193"/>
                    </a:lnTo>
                    <a:lnTo>
                      <a:pt x="5" y="4335"/>
                    </a:lnTo>
                    <a:lnTo>
                      <a:pt x="12" y="4477"/>
                    </a:lnTo>
                    <a:lnTo>
                      <a:pt x="22" y="4626"/>
                    </a:lnTo>
                    <a:lnTo>
                      <a:pt x="31" y="4623"/>
                    </a:lnTo>
                    <a:lnTo>
                      <a:pt x="22" y="4623"/>
                    </a:lnTo>
                    <a:lnTo>
                      <a:pt x="17" y="4675"/>
                    </a:lnTo>
                    <a:lnTo>
                      <a:pt x="17" y="4736"/>
                    </a:lnTo>
                    <a:lnTo>
                      <a:pt x="15" y="4816"/>
                    </a:lnTo>
                    <a:lnTo>
                      <a:pt x="17" y="4911"/>
                    </a:lnTo>
                    <a:lnTo>
                      <a:pt x="20" y="5020"/>
                    </a:lnTo>
                    <a:lnTo>
                      <a:pt x="28" y="5138"/>
                    </a:lnTo>
                    <a:lnTo>
                      <a:pt x="44" y="5264"/>
                    </a:lnTo>
                    <a:lnTo>
                      <a:pt x="61" y="5395"/>
                    </a:lnTo>
                    <a:lnTo>
                      <a:pt x="74" y="5462"/>
                    </a:lnTo>
                    <a:lnTo>
                      <a:pt x="87" y="5531"/>
                    </a:lnTo>
                    <a:lnTo>
                      <a:pt x="102" y="5598"/>
                    </a:lnTo>
                    <a:lnTo>
                      <a:pt x="120" y="5665"/>
                    </a:lnTo>
                    <a:lnTo>
                      <a:pt x="141" y="5735"/>
                    </a:lnTo>
                    <a:lnTo>
                      <a:pt x="164" y="5801"/>
                    </a:lnTo>
                    <a:lnTo>
                      <a:pt x="190" y="5866"/>
                    </a:lnTo>
                    <a:lnTo>
                      <a:pt x="215" y="5930"/>
                    </a:lnTo>
                    <a:lnTo>
                      <a:pt x="246" y="5995"/>
                    </a:lnTo>
                    <a:lnTo>
                      <a:pt x="280" y="6054"/>
                    </a:lnTo>
                    <a:lnTo>
                      <a:pt x="315" y="6113"/>
                    </a:lnTo>
                    <a:lnTo>
                      <a:pt x="354" y="6170"/>
                    </a:lnTo>
                    <a:lnTo>
                      <a:pt x="398" y="6221"/>
                    </a:lnTo>
                    <a:lnTo>
                      <a:pt x="444" y="6272"/>
                    </a:lnTo>
                    <a:lnTo>
                      <a:pt x="493" y="6319"/>
                    </a:lnTo>
                    <a:lnTo>
                      <a:pt x="547" y="6360"/>
                    </a:lnTo>
                    <a:lnTo>
                      <a:pt x="603" y="6399"/>
                    </a:lnTo>
                    <a:lnTo>
                      <a:pt x="662" y="6432"/>
                    </a:lnTo>
                    <a:lnTo>
                      <a:pt x="695" y="6447"/>
                    </a:lnTo>
                    <a:lnTo>
                      <a:pt x="727" y="6460"/>
                    </a:lnTo>
                    <a:lnTo>
                      <a:pt x="763" y="6474"/>
                    </a:lnTo>
                    <a:lnTo>
                      <a:pt x="795" y="6484"/>
                    </a:lnTo>
                    <a:lnTo>
                      <a:pt x="832" y="6494"/>
                    </a:lnTo>
                    <a:lnTo>
                      <a:pt x="868" y="6501"/>
                    </a:lnTo>
                    <a:lnTo>
                      <a:pt x="906" y="6509"/>
                    </a:lnTo>
                    <a:lnTo>
                      <a:pt x="944" y="6514"/>
                    </a:lnTo>
                    <a:lnTo>
                      <a:pt x="947" y="6514"/>
                    </a:lnTo>
                    <a:lnTo>
                      <a:pt x="1019" y="6496"/>
                    </a:lnTo>
                    <a:lnTo>
                      <a:pt x="1103" y="6476"/>
                    </a:lnTo>
                    <a:lnTo>
                      <a:pt x="1219" y="6450"/>
                    </a:lnTo>
                    <a:lnTo>
                      <a:pt x="1224" y="6445"/>
                    </a:lnTo>
                    <a:lnTo>
                      <a:pt x="1224" y="6440"/>
                    </a:lnTo>
                    <a:lnTo>
                      <a:pt x="1214" y="6396"/>
                    </a:lnTo>
                    <a:lnTo>
                      <a:pt x="1209" y="6355"/>
                    </a:lnTo>
                    <a:lnTo>
                      <a:pt x="1204" y="6314"/>
                    </a:lnTo>
                    <a:lnTo>
                      <a:pt x="1204" y="6275"/>
                    </a:lnTo>
                    <a:lnTo>
                      <a:pt x="1207" y="6219"/>
                    </a:lnTo>
                    <a:lnTo>
                      <a:pt x="1214" y="6170"/>
                    </a:lnTo>
                    <a:lnTo>
                      <a:pt x="1224" y="6124"/>
                    </a:lnTo>
                    <a:lnTo>
                      <a:pt x="1235" y="6087"/>
                    </a:lnTo>
                    <a:lnTo>
                      <a:pt x="1247" y="6056"/>
                    </a:lnTo>
                    <a:lnTo>
                      <a:pt x="1258" y="6036"/>
                    </a:lnTo>
                    <a:lnTo>
                      <a:pt x="1266" y="6020"/>
                    </a:lnTo>
                    <a:lnTo>
                      <a:pt x="1268" y="6017"/>
                    </a:lnTo>
                    <a:lnTo>
                      <a:pt x="1263" y="6012"/>
                    </a:lnTo>
                    <a:lnTo>
                      <a:pt x="1256" y="6015"/>
                    </a:lnTo>
                    <a:lnTo>
                      <a:pt x="1276" y="6087"/>
                    </a:lnTo>
                    <a:lnTo>
                      <a:pt x="1298" y="6151"/>
                    </a:lnTo>
                    <a:lnTo>
                      <a:pt x="1325" y="6209"/>
                    </a:lnTo>
                    <a:lnTo>
                      <a:pt x="1351" y="6260"/>
                    </a:lnTo>
                    <a:lnTo>
                      <a:pt x="1378" y="6301"/>
                    </a:lnTo>
                    <a:lnTo>
                      <a:pt x="1407" y="6340"/>
                    </a:lnTo>
                    <a:lnTo>
                      <a:pt x="1432" y="6370"/>
                    </a:lnTo>
                    <a:lnTo>
                      <a:pt x="1461" y="6399"/>
                    </a:lnTo>
                    <a:lnTo>
                      <a:pt x="1468" y="6401"/>
                    </a:lnTo>
                    <a:lnTo>
                      <a:pt x="1671" y="6365"/>
                    </a:lnTo>
                    <a:lnTo>
                      <a:pt x="1907" y="6326"/>
                    </a:lnTo>
                    <a:lnTo>
                      <a:pt x="2169" y="6290"/>
                    </a:lnTo>
                    <a:lnTo>
                      <a:pt x="2310" y="6275"/>
                    </a:lnTo>
                    <a:lnTo>
                      <a:pt x="2459" y="6260"/>
                    </a:lnTo>
                    <a:lnTo>
                      <a:pt x="2616" y="6244"/>
                    </a:lnTo>
                    <a:lnTo>
                      <a:pt x="2778" y="6231"/>
                    </a:lnTo>
                    <a:lnTo>
                      <a:pt x="2944" y="6219"/>
                    </a:lnTo>
                    <a:lnTo>
                      <a:pt x="3117" y="6209"/>
                    </a:lnTo>
                    <a:lnTo>
                      <a:pt x="3296" y="6200"/>
                    </a:lnTo>
                    <a:lnTo>
                      <a:pt x="3481" y="6192"/>
                    </a:lnTo>
                    <a:lnTo>
                      <a:pt x="3669" y="6190"/>
                    </a:lnTo>
                    <a:lnTo>
                      <a:pt x="3864" y="6187"/>
                    </a:lnTo>
                    <a:lnTo>
                      <a:pt x="4044" y="6190"/>
                    </a:lnTo>
                    <a:lnTo>
                      <a:pt x="4228" y="6192"/>
                    </a:lnTo>
                    <a:lnTo>
                      <a:pt x="4416" y="6197"/>
                    </a:lnTo>
                    <a:lnTo>
                      <a:pt x="4606" y="6209"/>
                    </a:lnTo>
                    <a:lnTo>
                      <a:pt x="4801" y="6219"/>
                    </a:lnTo>
                    <a:lnTo>
                      <a:pt x="4996" y="6234"/>
                    </a:lnTo>
                    <a:lnTo>
                      <a:pt x="5199" y="6252"/>
                    </a:lnTo>
                    <a:lnTo>
                      <a:pt x="5401" y="6272"/>
                    </a:lnTo>
                    <a:lnTo>
                      <a:pt x="5606" y="6299"/>
                    </a:lnTo>
                    <a:lnTo>
                      <a:pt x="5818" y="6326"/>
                    </a:lnTo>
                    <a:lnTo>
                      <a:pt x="6028" y="6357"/>
                    </a:lnTo>
                    <a:lnTo>
                      <a:pt x="6243" y="6394"/>
                    </a:lnTo>
                    <a:lnTo>
                      <a:pt x="6459" y="6435"/>
                    </a:lnTo>
                    <a:lnTo>
                      <a:pt x="6677" y="6479"/>
                    </a:lnTo>
                    <a:lnTo>
                      <a:pt x="6898" y="6527"/>
                    </a:lnTo>
                    <a:lnTo>
                      <a:pt x="7121" y="6579"/>
                    </a:lnTo>
                    <a:lnTo>
                      <a:pt x="7127" y="6579"/>
                    </a:lnTo>
                    <a:lnTo>
                      <a:pt x="7130" y="6576"/>
                    </a:lnTo>
                    <a:lnTo>
                      <a:pt x="7132" y="6571"/>
                    </a:lnTo>
                    <a:lnTo>
                      <a:pt x="7127" y="6566"/>
                    </a:lnTo>
                    <a:lnTo>
                      <a:pt x="7121" y="6564"/>
                    </a:lnTo>
                    <a:lnTo>
                      <a:pt x="7089" y="6537"/>
                    </a:lnTo>
                    <a:lnTo>
                      <a:pt x="7062" y="6514"/>
                    </a:lnTo>
                    <a:lnTo>
                      <a:pt x="7032" y="6489"/>
                    </a:lnTo>
                    <a:lnTo>
                      <a:pt x="6999" y="6452"/>
                    </a:lnTo>
                    <a:lnTo>
                      <a:pt x="6960" y="6411"/>
                    </a:lnTo>
                    <a:lnTo>
                      <a:pt x="6921" y="6365"/>
                    </a:lnTo>
                    <a:lnTo>
                      <a:pt x="6883" y="6311"/>
                    </a:lnTo>
                    <a:lnTo>
                      <a:pt x="6842" y="6250"/>
                    </a:lnTo>
                    <a:lnTo>
                      <a:pt x="6806" y="6182"/>
                    </a:lnTo>
                    <a:lnTo>
                      <a:pt x="6770" y="6107"/>
                    </a:lnTo>
                    <a:lnTo>
                      <a:pt x="6755" y="6066"/>
                    </a:lnTo>
                    <a:lnTo>
                      <a:pt x="6740" y="6025"/>
                    </a:lnTo>
                    <a:lnTo>
                      <a:pt x="6726" y="5981"/>
                    </a:lnTo>
                    <a:lnTo>
                      <a:pt x="6713" y="5935"/>
                    </a:lnTo>
                    <a:lnTo>
                      <a:pt x="6703" y="5889"/>
                    </a:lnTo>
                    <a:lnTo>
                      <a:pt x="6696" y="5840"/>
                    </a:lnTo>
                    <a:lnTo>
                      <a:pt x="6688" y="5791"/>
                    </a:lnTo>
                    <a:lnTo>
                      <a:pt x="6682" y="5737"/>
                    </a:lnTo>
                    <a:lnTo>
                      <a:pt x="6677" y="5683"/>
                    </a:lnTo>
                    <a:lnTo>
                      <a:pt x="6677" y="5630"/>
                    </a:lnTo>
                    <a:lnTo>
                      <a:pt x="6677" y="5580"/>
                    </a:lnTo>
                    <a:lnTo>
                      <a:pt x="6680" y="5529"/>
                    </a:lnTo>
                    <a:lnTo>
                      <a:pt x="6686" y="5477"/>
                    </a:lnTo>
                    <a:lnTo>
                      <a:pt x="6691" y="5426"/>
                    </a:lnTo>
                    <a:lnTo>
                      <a:pt x="6701" y="5372"/>
                    </a:lnTo>
                    <a:lnTo>
                      <a:pt x="6711" y="5316"/>
                    </a:lnTo>
                    <a:lnTo>
                      <a:pt x="6723" y="5259"/>
                    </a:lnTo>
                    <a:lnTo>
                      <a:pt x="6737" y="5202"/>
                    </a:lnTo>
                    <a:lnTo>
                      <a:pt x="6729" y="5200"/>
                    </a:lnTo>
                    <a:lnTo>
                      <a:pt x="6737" y="5202"/>
                    </a:lnTo>
                    <a:lnTo>
                      <a:pt x="6755" y="5148"/>
                    </a:lnTo>
                    <a:lnTo>
                      <a:pt x="6803" y="4996"/>
                    </a:lnTo>
                    <a:lnTo>
                      <a:pt x="6835" y="4888"/>
                    </a:lnTo>
                    <a:lnTo>
                      <a:pt x="6867" y="4765"/>
                    </a:lnTo>
                    <a:lnTo>
                      <a:pt x="6906" y="4623"/>
                    </a:lnTo>
                    <a:lnTo>
                      <a:pt x="6945" y="4466"/>
                    </a:lnTo>
                    <a:lnTo>
                      <a:pt x="6983" y="4302"/>
                    </a:lnTo>
                    <a:lnTo>
                      <a:pt x="7021" y="4124"/>
                    </a:lnTo>
                    <a:lnTo>
                      <a:pt x="7055" y="3939"/>
                    </a:lnTo>
                    <a:lnTo>
                      <a:pt x="7089" y="3748"/>
                    </a:lnTo>
                    <a:lnTo>
                      <a:pt x="7114" y="3556"/>
                    </a:lnTo>
                    <a:lnTo>
                      <a:pt x="7124" y="3458"/>
                    </a:lnTo>
                    <a:lnTo>
                      <a:pt x="7135" y="3360"/>
                    </a:lnTo>
                    <a:lnTo>
                      <a:pt x="7142" y="3262"/>
                    </a:lnTo>
                    <a:lnTo>
                      <a:pt x="7147" y="3167"/>
                    </a:lnTo>
                    <a:lnTo>
                      <a:pt x="7152" y="3069"/>
                    </a:lnTo>
                    <a:lnTo>
                      <a:pt x="7152" y="2974"/>
                    </a:lnTo>
                    <a:lnTo>
                      <a:pt x="7150" y="2858"/>
                    </a:lnTo>
                    <a:lnTo>
                      <a:pt x="7145" y="2743"/>
                    </a:lnTo>
                    <a:lnTo>
                      <a:pt x="7135" y="2632"/>
                    </a:lnTo>
                    <a:lnTo>
                      <a:pt x="7119" y="2524"/>
                    </a:lnTo>
                    <a:lnTo>
                      <a:pt x="7099" y="2421"/>
                    </a:lnTo>
                    <a:lnTo>
                      <a:pt x="7089" y="2369"/>
                    </a:lnTo>
                    <a:lnTo>
                      <a:pt x="7075" y="2320"/>
                    </a:lnTo>
                    <a:lnTo>
                      <a:pt x="7060" y="2272"/>
                    </a:lnTo>
                    <a:lnTo>
                      <a:pt x="7045" y="2225"/>
                    </a:lnTo>
                    <a:lnTo>
                      <a:pt x="7026" y="2179"/>
                    </a:lnTo>
                    <a:lnTo>
                      <a:pt x="7009" y="2135"/>
                    </a:lnTo>
                    <a:lnTo>
                      <a:pt x="6989" y="2092"/>
                    </a:lnTo>
                    <a:lnTo>
                      <a:pt x="6965" y="2050"/>
                    </a:lnTo>
                    <a:lnTo>
                      <a:pt x="6942" y="2012"/>
                    </a:lnTo>
                    <a:lnTo>
                      <a:pt x="6916" y="1973"/>
                    </a:lnTo>
                    <a:lnTo>
                      <a:pt x="6891" y="1938"/>
                    </a:lnTo>
                    <a:lnTo>
                      <a:pt x="6860" y="1901"/>
                    </a:lnTo>
                    <a:lnTo>
                      <a:pt x="6831" y="1868"/>
                    </a:lnTo>
                    <a:lnTo>
                      <a:pt x="6798" y="1837"/>
                    </a:lnTo>
                    <a:lnTo>
                      <a:pt x="6765" y="1809"/>
                    </a:lnTo>
                    <a:lnTo>
                      <a:pt x="6729" y="1783"/>
                    </a:lnTo>
                    <a:lnTo>
                      <a:pt x="6691" y="1758"/>
                    </a:lnTo>
                    <a:lnTo>
                      <a:pt x="6652" y="1734"/>
                    </a:lnTo>
                    <a:lnTo>
                      <a:pt x="6608" y="1714"/>
                    </a:lnTo>
                    <a:lnTo>
                      <a:pt x="6565" y="1695"/>
                    </a:lnTo>
                    <a:lnTo>
                      <a:pt x="6521" y="1680"/>
                    </a:lnTo>
                    <a:lnTo>
                      <a:pt x="6472" y="1667"/>
                    </a:lnTo>
                    <a:lnTo>
                      <a:pt x="6470" y="1675"/>
                    </a:lnTo>
                    <a:lnTo>
                      <a:pt x="6477" y="1673"/>
                    </a:lnTo>
                    <a:lnTo>
                      <a:pt x="6475" y="1654"/>
                    </a:lnTo>
                    <a:lnTo>
                      <a:pt x="6464" y="1600"/>
                    </a:lnTo>
                    <a:lnTo>
                      <a:pt x="6454" y="1562"/>
                    </a:lnTo>
                    <a:lnTo>
                      <a:pt x="6438" y="1518"/>
                    </a:lnTo>
                    <a:lnTo>
                      <a:pt x="6423" y="1467"/>
                    </a:lnTo>
                    <a:lnTo>
                      <a:pt x="6401" y="1410"/>
                    </a:lnTo>
                    <a:lnTo>
                      <a:pt x="6374" y="1350"/>
                    </a:lnTo>
                    <a:lnTo>
                      <a:pt x="6341" y="1284"/>
                    </a:lnTo>
                    <a:lnTo>
                      <a:pt x="6306" y="1214"/>
                    </a:lnTo>
                    <a:lnTo>
                      <a:pt x="6262" y="1143"/>
                    </a:lnTo>
                    <a:lnTo>
                      <a:pt x="6210" y="1068"/>
                    </a:lnTo>
                    <a:lnTo>
                      <a:pt x="6154" y="990"/>
                    </a:lnTo>
                    <a:lnTo>
                      <a:pt x="6089" y="914"/>
                    </a:lnTo>
                    <a:lnTo>
                      <a:pt x="6018" y="836"/>
                    </a:lnTo>
                    <a:lnTo>
                      <a:pt x="5979" y="795"/>
                    </a:lnTo>
                    <a:lnTo>
                      <a:pt x="5938" y="756"/>
                    </a:lnTo>
                    <a:lnTo>
                      <a:pt x="5894" y="718"/>
                    </a:lnTo>
                    <a:lnTo>
                      <a:pt x="5848" y="679"/>
                    </a:lnTo>
                    <a:lnTo>
                      <a:pt x="5799" y="640"/>
                    </a:lnTo>
                    <a:lnTo>
                      <a:pt x="5750" y="603"/>
                    </a:lnTo>
                    <a:lnTo>
                      <a:pt x="5696" y="566"/>
                    </a:lnTo>
                    <a:lnTo>
                      <a:pt x="5643" y="528"/>
                    </a:lnTo>
                    <a:lnTo>
                      <a:pt x="5584" y="491"/>
                    </a:lnTo>
                    <a:lnTo>
                      <a:pt x="5525" y="455"/>
                    </a:lnTo>
                    <a:lnTo>
                      <a:pt x="5460" y="421"/>
                    </a:lnTo>
                    <a:lnTo>
                      <a:pt x="5396" y="386"/>
                    </a:lnTo>
                    <a:lnTo>
                      <a:pt x="5327" y="353"/>
                    </a:lnTo>
                    <a:lnTo>
                      <a:pt x="5255" y="321"/>
                    </a:lnTo>
                    <a:lnTo>
                      <a:pt x="5181" y="291"/>
                    </a:lnTo>
                    <a:lnTo>
                      <a:pt x="5106" y="260"/>
                    </a:lnTo>
                    <a:lnTo>
                      <a:pt x="5025" y="231"/>
                    </a:lnTo>
                    <a:lnTo>
                      <a:pt x="4942" y="204"/>
                    </a:lnTo>
                    <a:lnTo>
                      <a:pt x="4857" y="178"/>
                    </a:lnTo>
                    <a:lnTo>
                      <a:pt x="4767" y="154"/>
                    </a:lnTo>
                    <a:lnTo>
                      <a:pt x="4675" y="131"/>
                    </a:lnTo>
                    <a:lnTo>
                      <a:pt x="4579" y="108"/>
                    </a:lnTo>
                    <a:lnTo>
                      <a:pt x="4483" y="90"/>
                    </a:lnTo>
                    <a:lnTo>
                      <a:pt x="4379" y="72"/>
                    </a:lnTo>
                    <a:lnTo>
                      <a:pt x="4274" y="54"/>
                    </a:lnTo>
                    <a:lnTo>
                      <a:pt x="4167" y="41"/>
                    </a:lnTo>
                    <a:lnTo>
                      <a:pt x="4054" y="29"/>
                    </a:lnTo>
                    <a:lnTo>
                      <a:pt x="3938" y="18"/>
                    </a:lnTo>
                    <a:lnTo>
                      <a:pt x="3818" y="10"/>
                    </a:lnTo>
                    <a:lnTo>
                      <a:pt x="3694" y="5"/>
                    </a:lnTo>
                    <a:lnTo>
                      <a:pt x="3569" y="0"/>
                    </a:lnTo>
                    <a:lnTo>
                      <a:pt x="3437" y="0"/>
                    </a:lnTo>
                    <a:lnTo>
                      <a:pt x="3437" y="8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03" name="Freeform 719">
                <a:extLst>
                  <a:ext uri="{FF2B5EF4-FFF2-40B4-BE49-F238E27FC236}">
                    <a16:creationId xmlns:a16="http://schemas.microsoft.com/office/drawing/2014/main" id="{961E83BE-D55A-4838-B85D-8848D08CC811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73" y="1450"/>
                <a:ext cx="230" cy="202"/>
              </a:xfrm>
              <a:custGeom>
                <a:avLst/>
                <a:gdLst>
                  <a:gd name="T0" fmla="*/ 3811 w 7138"/>
                  <a:gd name="T1" fmla="*/ 10 h 6270"/>
                  <a:gd name="T2" fmla="*/ 4267 w 7138"/>
                  <a:gd name="T3" fmla="*/ 54 h 6270"/>
                  <a:gd name="T4" fmla="*/ 4668 w 7138"/>
                  <a:gd name="T5" fmla="*/ 126 h 6270"/>
                  <a:gd name="T6" fmla="*/ 5015 w 7138"/>
                  <a:gd name="T7" fmla="*/ 221 h 6270"/>
                  <a:gd name="T8" fmla="*/ 5318 w 7138"/>
                  <a:gd name="T9" fmla="*/ 337 h 6270"/>
                  <a:gd name="T10" fmla="*/ 5574 w 7138"/>
                  <a:gd name="T11" fmla="*/ 468 h 6270"/>
                  <a:gd name="T12" fmla="*/ 5787 w 7138"/>
                  <a:gd name="T13" fmla="*/ 609 h 6270"/>
                  <a:gd name="T14" fmla="*/ 6006 w 7138"/>
                  <a:gd name="T15" fmla="*/ 795 h 6270"/>
                  <a:gd name="T16" fmla="*/ 6247 w 7138"/>
                  <a:gd name="T17" fmla="*/ 1088 h 6270"/>
                  <a:gd name="T18" fmla="*/ 6386 w 7138"/>
                  <a:gd name="T19" fmla="*/ 1343 h 6270"/>
                  <a:gd name="T20" fmla="*/ 6450 w 7138"/>
                  <a:gd name="T21" fmla="*/ 1523 h 6270"/>
                  <a:gd name="T22" fmla="*/ 6584 w 7138"/>
                  <a:gd name="T23" fmla="*/ 1631 h 6270"/>
                  <a:gd name="T24" fmla="*/ 6781 w 7138"/>
                  <a:gd name="T25" fmla="*/ 1749 h 6270"/>
                  <a:gd name="T26" fmla="*/ 6930 w 7138"/>
                  <a:gd name="T27" fmla="*/ 1922 h 6270"/>
                  <a:gd name="T28" fmla="*/ 7035 w 7138"/>
                  <a:gd name="T29" fmla="*/ 2136 h 6270"/>
                  <a:gd name="T30" fmla="*/ 7102 w 7138"/>
                  <a:gd name="T31" fmla="*/ 2382 h 6270"/>
                  <a:gd name="T32" fmla="*/ 7133 w 7138"/>
                  <a:gd name="T33" fmla="*/ 2655 h 6270"/>
                  <a:gd name="T34" fmla="*/ 7135 w 7138"/>
                  <a:gd name="T35" fmla="*/ 2946 h 6270"/>
                  <a:gd name="T36" fmla="*/ 7077 w 7138"/>
                  <a:gd name="T37" fmla="*/ 3548 h 6270"/>
                  <a:gd name="T38" fmla="*/ 6965 w 7138"/>
                  <a:gd name="T39" fmla="*/ 4114 h 6270"/>
                  <a:gd name="T40" fmla="*/ 6814 w 7138"/>
                  <a:gd name="T41" fmla="*/ 4677 h 6270"/>
                  <a:gd name="T42" fmla="*/ 6686 w 7138"/>
                  <a:gd name="T43" fmla="*/ 5125 h 6270"/>
                  <a:gd name="T44" fmla="*/ 6663 w 7138"/>
                  <a:gd name="T45" fmla="*/ 5419 h 6270"/>
                  <a:gd name="T46" fmla="*/ 6701 w 7138"/>
                  <a:gd name="T47" fmla="*/ 5668 h 6270"/>
                  <a:gd name="T48" fmla="*/ 6775 w 7138"/>
                  <a:gd name="T49" fmla="*/ 5871 h 6270"/>
                  <a:gd name="T50" fmla="*/ 6873 w 7138"/>
                  <a:gd name="T51" fmla="*/ 6030 h 6270"/>
                  <a:gd name="T52" fmla="*/ 7019 w 7138"/>
                  <a:gd name="T53" fmla="*/ 6195 h 6270"/>
                  <a:gd name="T54" fmla="*/ 6881 w 7138"/>
                  <a:gd name="T55" fmla="*/ 6219 h 6270"/>
                  <a:gd name="T56" fmla="*/ 5967 w 7138"/>
                  <a:gd name="T57" fmla="*/ 6051 h 6270"/>
                  <a:gd name="T58" fmla="*/ 5097 w 7138"/>
                  <a:gd name="T59" fmla="*/ 5949 h 6270"/>
                  <a:gd name="T60" fmla="*/ 4281 w 7138"/>
                  <a:gd name="T61" fmla="*/ 5902 h 6270"/>
                  <a:gd name="T62" fmla="*/ 3530 w 7138"/>
                  <a:gd name="T63" fmla="*/ 5899 h 6270"/>
                  <a:gd name="T64" fmla="*/ 2852 w 7138"/>
                  <a:gd name="T65" fmla="*/ 5930 h 6270"/>
                  <a:gd name="T66" fmla="*/ 2129 w 7138"/>
                  <a:gd name="T67" fmla="*/ 6000 h 6270"/>
                  <a:gd name="T68" fmla="*/ 1438 w 7138"/>
                  <a:gd name="T69" fmla="*/ 6071 h 6270"/>
                  <a:gd name="T70" fmla="*/ 1328 w 7138"/>
                  <a:gd name="T71" fmla="*/ 5910 h 6270"/>
                  <a:gd name="T72" fmla="*/ 1251 w 7138"/>
                  <a:gd name="T73" fmla="*/ 5719 h 6270"/>
                  <a:gd name="T74" fmla="*/ 1200 w 7138"/>
                  <a:gd name="T75" fmla="*/ 5864 h 6270"/>
                  <a:gd name="T76" fmla="*/ 1189 w 7138"/>
                  <a:gd name="T77" fmla="*/ 6010 h 6270"/>
                  <a:gd name="T78" fmla="*/ 1094 w 7138"/>
                  <a:gd name="T79" fmla="*/ 6173 h 6270"/>
                  <a:gd name="T80" fmla="*/ 845 w 7138"/>
                  <a:gd name="T81" fmla="*/ 6188 h 6270"/>
                  <a:gd name="T82" fmla="*/ 676 w 7138"/>
                  <a:gd name="T83" fmla="*/ 6120 h 6270"/>
                  <a:gd name="T84" fmla="*/ 532 w 7138"/>
                  <a:gd name="T85" fmla="*/ 6028 h 6270"/>
                  <a:gd name="T86" fmla="*/ 411 w 7138"/>
                  <a:gd name="T87" fmla="*/ 5915 h 6270"/>
                  <a:gd name="T88" fmla="*/ 264 w 7138"/>
                  <a:gd name="T89" fmla="*/ 5711 h 6270"/>
                  <a:gd name="T90" fmla="*/ 134 w 7138"/>
                  <a:gd name="T91" fmla="*/ 5400 h 6270"/>
                  <a:gd name="T92" fmla="*/ 59 w 7138"/>
                  <a:gd name="T93" fmla="*/ 5084 h 6270"/>
                  <a:gd name="T94" fmla="*/ 26 w 7138"/>
                  <a:gd name="T95" fmla="*/ 4790 h 6270"/>
                  <a:gd name="T96" fmla="*/ 24 w 7138"/>
                  <a:gd name="T97" fmla="*/ 4410 h 6270"/>
                  <a:gd name="T98" fmla="*/ 5 w 7138"/>
                  <a:gd name="T99" fmla="*/ 3641 h 6270"/>
                  <a:gd name="T100" fmla="*/ 73 w 7138"/>
                  <a:gd name="T101" fmla="*/ 2966 h 6270"/>
                  <a:gd name="T102" fmla="*/ 211 w 7138"/>
                  <a:gd name="T103" fmla="*/ 2380 h 6270"/>
                  <a:gd name="T104" fmla="*/ 411 w 7138"/>
                  <a:gd name="T105" fmla="*/ 1878 h 6270"/>
                  <a:gd name="T106" fmla="*/ 663 w 7138"/>
                  <a:gd name="T107" fmla="*/ 1451 h 6270"/>
                  <a:gd name="T108" fmla="*/ 953 w 7138"/>
                  <a:gd name="T109" fmla="*/ 1093 h 6270"/>
                  <a:gd name="T110" fmla="*/ 1269 w 7138"/>
                  <a:gd name="T111" fmla="*/ 800 h 6270"/>
                  <a:gd name="T112" fmla="*/ 1600 w 7138"/>
                  <a:gd name="T113" fmla="*/ 567 h 6270"/>
                  <a:gd name="T114" fmla="*/ 1937 w 7138"/>
                  <a:gd name="T115" fmla="*/ 380 h 6270"/>
                  <a:gd name="T116" fmla="*/ 2262 w 7138"/>
                  <a:gd name="T117" fmla="*/ 242 h 6270"/>
                  <a:gd name="T118" fmla="*/ 2573 w 7138"/>
                  <a:gd name="T119" fmla="*/ 142 h 6270"/>
                  <a:gd name="T120" fmla="*/ 3086 w 7138"/>
                  <a:gd name="T121" fmla="*/ 34 h 6270"/>
                  <a:gd name="T122" fmla="*/ 3389 w 7138"/>
                  <a:gd name="T123" fmla="*/ 3 h 62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7138" h="6270">
                    <a:moveTo>
                      <a:pt x="3430" y="0"/>
                    </a:moveTo>
                    <a:lnTo>
                      <a:pt x="3562" y="0"/>
                    </a:lnTo>
                    <a:lnTo>
                      <a:pt x="3687" y="5"/>
                    </a:lnTo>
                    <a:lnTo>
                      <a:pt x="3811" y="10"/>
                    </a:lnTo>
                    <a:lnTo>
                      <a:pt x="3931" y="18"/>
                    </a:lnTo>
                    <a:lnTo>
                      <a:pt x="4047" y="28"/>
                    </a:lnTo>
                    <a:lnTo>
                      <a:pt x="4157" y="39"/>
                    </a:lnTo>
                    <a:lnTo>
                      <a:pt x="4267" y="54"/>
                    </a:lnTo>
                    <a:lnTo>
                      <a:pt x="4372" y="69"/>
                    </a:lnTo>
                    <a:lnTo>
                      <a:pt x="4472" y="85"/>
                    </a:lnTo>
                    <a:lnTo>
                      <a:pt x="4572" y="105"/>
                    </a:lnTo>
                    <a:lnTo>
                      <a:pt x="4668" y="126"/>
                    </a:lnTo>
                    <a:lnTo>
                      <a:pt x="4758" y="147"/>
                    </a:lnTo>
                    <a:lnTo>
                      <a:pt x="4848" y="170"/>
                    </a:lnTo>
                    <a:lnTo>
                      <a:pt x="4933" y="195"/>
                    </a:lnTo>
                    <a:lnTo>
                      <a:pt x="5015" y="221"/>
                    </a:lnTo>
                    <a:lnTo>
                      <a:pt x="5094" y="249"/>
                    </a:lnTo>
                    <a:lnTo>
                      <a:pt x="5171" y="278"/>
                    </a:lnTo>
                    <a:lnTo>
                      <a:pt x="5245" y="307"/>
                    </a:lnTo>
                    <a:lnTo>
                      <a:pt x="5318" y="337"/>
                    </a:lnTo>
                    <a:lnTo>
                      <a:pt x="5384" y="368"/>
                    </a:lnTo>
                    <a:lnTo>
                      <a:pt x="5451" y="402"/>
                    </a:lnTo>
                    <a:lnTo>
                      <a:pt x="5513" y="435"/>
                    </a:lnTo>
                    <a:lnTo>
                      <a:pt x="5574" y="468"/>
                    </a:lnTo>
                    <a:lnTo>
                      <a:pt x="5631" y="504"/>
                    </a:lnTo>
                    <a:lnTo>
                      <a:pt x="5684" y="538"/>
                    </a:lnTo>
                    <a:lnTo>
                      <a:pt x="5738" y="574"/>
                    </a:lnTo>
                    <a:lnTo>
                      <a:pt x="5787" y="609"/>
                    </a:lnTo>
                    <a:lnTo>
                      <a:pt x="5836" y="648"/>
                    </a:lnTo>
                    <a:lnTo>
                      <a:pt x="5882" y="684"/>
                    </a:lnTo>
                    <a:lnTo>
                      <a:pt x="5926" y="720"/>
                    </a:lnTo>
                    <a:lnTo>
                      <a:pt x="6006" y="795"/>
                    </a:lnTo>
                    <a:lnTo>
                      <a:pt x="6077" y="869"/>
                    </a:lnTo>
                    <a:lnTo>
                      <a:pt x="6142" y="944"/>
                    </a:lnTo>
                    <a:lnTo>
                      <a:pt x="6198" y="1017"/>
                    </a:lnTo>
                    <a:lnTo>
                      <a:pt x="6247" y="1088"/>
                    </a:lnTo>
                    <a:lnTo>
                      <a:pt x="6291" y="1158"/>
                    </a:lnTo>
                    <a:lnTo>
                      <a:pt x="6329" y="1222"/>
                    </a:lnTo>
                    <a:lnTo>
                      <a:pt x="6360" y="1287"/>
                    </a:lnTo>
                    <a:lnTo>
                      <a:pt x="6386" y="1343"/>
                    </a:lnTo>
                    <a:lnTo>
                      <a:pt x="6409" y="1397"/>
                    </a:lnTo>
                    <a:lnTo>
                      <a:pt x="6424" y="1446"/>
                    </a:lnTo>
                    <a:lnTo>
                      <a:pt x="6440" y="1487"/>
                    </a:lnTo>
                    <a:lnTo>
                      <a:pt x="6450" y="1523"/>
                    </a:lnTo>
                    <a:lnTo>
                      <a:pt x="6460" y="1574"/>
                    </a:lnTo>
                    <a:lnTo>
                      <a:pt x="6463" y="1593"/>
                    </a:lnTo>
                    <a:lnTo>
                      <a:pt x="6524" y="1611"/>
                    </a:lnTo>
                    <a:lnTo>
                      <a:pt x="6584" y="1631"/>
                    </a:lnTo>
                    <a:lnTo>
                      <a:pt x="6638" y="1654"/>
                    </a:lnTo>
                    <a:lnTo>
                      <a:pt x="6689" y="1683"/>
                    </a:lnTo>
                    <a:lnTo>
                      <a:pt x="6738" y="1716"/>
                    </a:lnTo>
                    <a:lnTo>
                      <a:pt x="6781" y="1749"/>
                    </a:lnTo>
                    <a:lnTo>
                      <a:pt x="6822" y="1788"/>
                    </a:lnTo>
                    <a:lnTo>
                      <a:pt x="6860" y="1829"/>
                    </a:lnTo>
                    <a:lnTo>
                      <a:pt x="6897" y="1873"/>
                    </a:lnTo>
                    <a:lnTo>
                      <a:pt x="6930" y="1922"/>
                    </a:lnTo>
                    <a:lnTo>
                      <a:pt x="6960" y="1971"/>
                    </a:lnTo>
                    <a:lnTo>
                      <a:pt x="6989" y="2022"/>
                    </a:lnTo>
                    <a:lnTo>
                      <a:pt x="7012" y="2076"/>
                    </a:lnTo>
                    <a:lnTo>
                      <a:pt x="7035" y="2136"/>
                    </a:lnTo>
                    <a:lnTo>
                      <a:pt x="7055" y="2194"/>
                    </a:lnTo>
                    <a:lnTo>
                      <a:pt x="7074" y="2253"/>
                    </a:lnTo>
                    <a:lnTo>
                      <a:pt x="7087" y="2318"/>
                    </a:lnTo>
                    <a:lnTo>
                      <a:pt x="7102" y="2382"/>
                    </a:lnTo>
                    <a:lnTo>
                      <a:pt x="7112" y="2449"/>
                    </a:lnTo>
                    <a:lnTo>
                      <a:pt x="7120" y="2516"/>
                    </a:lnTo>
                    <a:lnTo>
                      <a:pt x="7128" y="2586"/>
                    </a:lnTo>
                    <a:lnTo>
                      <a:pt x="7133" y="2655"/>
                    </a:lnTo>
                    <a:lnTo>
                      <a:pt x="7135" y="2727"/>
                    </a:lnTo>
                    <a:lnTo>
                      <a:pt x="7138" y="2800"/>
                    </a:lnTo>
                    <a:lnTo>
                      <a:pt x="7138" y="2873"/>
                    </a:lnTo>
                    <a:lnTo>
                      <a:pt x="7135" y="2946"/>
                    </a:lnTo>
                    <a:lnTo>
                      <a:pt x="7128" y="3095"/>
                    </a:lnTo>
                    <a:lnTo>
                      <a:pt x="7114" y="3247"/>
                    </a:lnTo>
                    <a:lnTo>
                      <a:pt x="7099" y="3396"/>
                    </a:lnTo>
                    <a:lnTo>
                      <a:pt x="7077" y="3548"/>
                    </a:lnTo>
                    <a:lnTo>
                      <a:pt x="7053" y="3695"/>
                    </a:lnTo>
                    <a:lnTo>
                      <a:pt x="7025" y="3839"/>
                    </a:lnTo>
                    <a:lnTo>
                      <a:pt x="6997" y="3980"/>
                    </a:lnTo>
                    <a:lnTo>
                      <a:pt x="6965" y="4114"/>
                    </a:lnTo>
                    <a:lnTo>
                      <a:pt x="6935" y="4242"/>
                    </a:lnTo>
                    <a:lnTo>
                      <a:pt x="6902" y="4366"/>
                    </a:lnTo>
                    <a:lnTo>
                      <a:pt x="6870" y="4479"/>
                    </a:lnTo>
                    <a:lnTo>
                      <a:pt x="6814" y="4677"/>
                    </a:lnTo>
                    <a:lnTo>
                      <a:pt x="6768" y="4829"/>
                    </a:lnTo>
                    <a:lnTo>
                      <a:pt x="6722" y="4960"/>
                    </a:lnTo>
                    <a:lnTo>
                      <a:pt x="6701" y="5043"/>
                    </a:lnTo>
                    <a:lnTo>
                      <a:pt x="6686" y="5125"/>
                    </a:lnTo>
                    <a:lnTo>
                      <a:pt x="6673" y="5202"/>
                    </a:lnTo>
                    <a:lnTo>
                      <a:pt x="6665" y="5276"/>
                    </a:lnTo>
                    <a:lnTo>
                      <a:pt x="6663" y="5349"/>
                    </a:lnTo>
                    <a:lnTo>
                      <a:pt x="6663" y="5419"/>
                    </a:lnTo>
                    <a:lnTo>
                      <a:pt x="6668" y="5485"/>
                    </a:lnTo>
                    <a:lnTo>
                      <a:pt x="6675" y="5550"/>
                    </a:lnTo>
                    <a:lnTo>
                      <a:pt x="6686" y="5609"/>
                    </a:lnTo>
                    <a:lnTo>
                      <a:pt x="6701" y="5668"/>
                    </a:lnTo>
                    <a:lnTo>
                      <a:pt x="6716" y="5721"/>
                    </a:lnTo>
                    <a:lnTo>
                      <a:pt x="6735" y="5774"/>
                    </a:lnTo>
                    <a:lnTo>
                      <a:pt x="6755" y="5825"/>
                    </a:lnTo>
                    <a:lnTo>
                      <a:pt x="6775" y="5871"/>
                    </a:lnTo>
                    <a:lnTo>
                      <a:pt x="6799" y="5915"/>
                    </a:lnTo>
                    <a:lnTo>
                      <a:pt x="6824" y="5956"/>
                    </a:lnTo>
                    <a:lnTo>
                      <a:pt x="6848" y="5995"/>
                    </a:lnTo>
                    <a:lnTo>
                      <a:pt x="6873" y="6030"/>
                    </a:lnTo>
                    <a:lnTo>
                      <a:pt x="6899" y="6064"/>
                    </a:lnTo>
                    <a:lnTo>
                      <a:pt x="6925" y="6095"/>
                    </a:lnTo>
                    <a:lnTo>
                      <a:pt x="6974" y="6149"/>
                    </a:lnTo>
                    <a:lnTo>
                      <a:pt x="7019" y="6195"/>
                    </a:lnTo>
                    <a:lnTo>
                      <a:pt x="7058" y="6229"/>
                    </a:lnTo>
                    <a:lnTo>
                      <a:pt x="7089" y="6252"/>
                    </a:lnTo>
                    <a:lnTo>
                      <a:pt x="7117" y="6270"/>
                    </a:lnTo>
                    <a:lnTo>
                      <a:pt x="6881" y="6219"/>
                    </a:lnTo>
                    <a:lnTo>
                      <a:pt x="6650" y="6169"/>
                    </a:lnTo>
                    <a:lnTo>
                      <a:pt x="6419" y="6125"/>
                    </a:lnTo>
                    <a:lnTo>
                      <a:pt x="6193" y="6088"/>
                    </a:lnTo>
                    <a:lnTo>
                      <a:pt x="5967" y="6051"/>
                    </a:lnTo>
                    <a:lnTo>
                      <a:pt x="5746" y="6020"/>
                    </a:lnTo>
                    <a:lnTo>
                      <a:pt x="5526" y="5992"/>
                    </a:lnTo>
                    <a:lnTo>
                      <a:pt x="5310" y="5969"/>
                    </a:lnTo>
                    <a:lnTo>
                      <a:pt x="5097" y="5949"/>
                    </a:lnTo>
                    <a:lnTo>
                      <a:pt x="4886" y="5933"/>
                    </a:lnTo>
                    <a:lnTo>
                      <a:pt x="4681" y="5920"/>
                    </a:lnTo>
                    <a:lnTo>
                      <a:pt x="4478" y="5910"/>
                    </a:lnTo>
                    <a:lnTo>
                      <a:pt x="4281" y="5902"/>
                    </a:lnTo>
                    <a:lnTo>
                      <a:pt x="4086" y="5899"/>
                    </a:lnTo>
                    <a:lnTo>
                      <a:pt x="3896" y="5896"/>
                    </a:lnTo>
                    <a:lnTo>
                      <a:pt x="3710" y="5896"/>
                    </a:lnTo>
                    <a:lnTo>
                      <a:pt x="3530" y="5899"/>
                    </a:lnTo>
                    <a:lnTo>
                      <a:pt x="3354" y="5905"/>
                    </a:lnTo>
                    <a:lnTo>
                      <a:pt x="3181" y="5913"/>
                    </a:lnTo>
                    <a:lnTo>
                      <a:pt x="3015" y="5920"/>
                    </a:lnTo>
                    <a:lnTo>
                      <a:pt x="2852" y="5930"/>
                    </a:lnTo>
                    <a:lnTo>
                      <a:pt x="2696" y="5943"/>
                    </a:lnTo>
                    <a:lnTo>
                      <a:pt x="2547" y="5956"/>
                    </a:lnTo>
                    <a:lnTo>
                      <a:pt x="2401" y="5969"/>
                    </a:lnTo>
                    <a:lnTo>
                      <a:pt x="2129" y="6000"/>
                    </a:lnTo>
                    <a:lnTo>
                      <a:pt x="1883" y="6033"/>
                    </a:lnTo>
                    <a:lnTo>
                      <a:pt x="1659" y="6066"/>
                    </a:lnTo>
                    <a:lnTo>
                      <a:pt x="1466" y="6098"/>
                    </a:lnTo>
                    <a:lnTo>
                      <a:pt x="1438" y="6071"/>
                    </a:lnTo>
                    <a:lnTo>
                      <a:pt x="1410" y="6041"/>
                    </a:lnTo>
                    <a:lnTo>
                      <a:pt x="1381" y="6005"/>
                    </a:lnTo>
                    <a:lnTo>
                      <a:pt x="1354" y="5961"/>
                    </a:lnTo>
                    <a:lnTo>
                      <a:pt x="1328" y="5910"/>
                    </a:lnTo>
                    <a:lnTo>
                      <a:pt x="1302" y="5850"/>
                    </a:lnTo>
                    <a:lnTo>
                      <a:pt x="1276" y="5786"/>
                    </a:lnTo>
                    <a:lnTo>
                      <a:pt x="1256" y="5711"/>
                    </a:lnTo>
                    <a:lnTo>
                      <a:pt x="1251" y="5719"/>
                    </a:lnTo>
                    <a:lnTo>
                      <a:pt x="1238" y="5743"/>
                    </a:lnTo>
                    <a:lnTo>
                      <a:pt x="1222" y="5781"/>
                    </a:lnTo>
                    <a:lnTo>
                      <a:pt x="1207" y="5833"/>
                    </a:lnTo>
                    <a:lnTo>
                      <a:pt x="1200" y="5864"/>
                    </a:lnTo>
                    <a:lnTo>
                      <a:pt x="1194" y="5894"/>
                    </a:lnTo>
                    <a:lnTo>
                      <a:pt x="1189" y="5930"/>
                    </a:lnTo>
                    <a:lnTo>
                      <a:pt x="1189" y="5969"/>
                    </a:lnTo>
                    <a:lnTo>
                      <a:pt x="1189" y="6010"/>
                    </a:lnTo>
                    <a:lnTo>
                      <a:pt x="1194" y="6054"/>
                    </a:lnTo>
                    <a:lnTo>
                      <a:pt x="1202" y="6100"/>
                    </a:lnTo>
                    <a:lnTo>
                      <a:pt x="1212" y="6146"/>
                    </a:lnTo>
                    <a:lnTo>
                      <a:pt x="1094" y="6173"/>
                    </a:lnTo>
                    <a:lnTo>
                      <a:pt x="1010" y="6190"/>
                    </a:lnTo>
                    <a:lnTo>
                      <a:pt x="940" y="6208"/>
                    </a:lnTo>
                    <a:lnTo>
                      <a:pt x="891" y="6198"/>
                    </a:lnTo>
                    <a:lnTo>
                      <a:pt x="845" y="6188"/>
                    </a:lnTo>
                    <a:lnTo>
                      <a:pt x="801" y="6173"/>
                    </a:lnTo>
                    <a:lnTo>
                      <a:pt x="758" y="6157"/>
                    </a:lnTo>
                    <a:lnTo>
                      <a:pt x="717" y="6141"/>
                    </a:lnTo>
                    <a:lnTo>
                      <a:pt x="676" y="6120"/>
                    </a:lnTo>
                    <a:lnTo>
                      <a:pt x="637" y="6100"/>
                    </a:lnTo>
                    <a:lnTo>
                      <a:pt x="601" y="6079"/>
                    </a:lnTo>
                    <a:lnTo>
                      <a:pt x="566" y="6054"/>
                    </a:lnTo>
                    <a:lnTo>
                      <a:pt x="532" y="6028"/>
                    </a:lnTo>
                    <a:lnTo>
                      <a:pt x="498" y="6003"/>
                    </a:lnTo>
                    <a:lnTo>
                      <a:pt x="468" y="5974"/>
                    </a:lnTo>
                    <a:lnTo>
                      <a:pt x="439" y="5945"/>
                    </a:lnTo>
                    <a:lnTo>
                      <a:pt x="411" y="5915"/>
                    </a:lnTo>
                    <a:lnTo>
                      <a:pt x="383" y="5884"/>
                    </a:lnTo>
                    <a:lnTo>
                      <a:pt x="357" y="5850"/>
                    </a:lnTo>
                    <a:lnTo>
                      <a:pt x="308" y="5781"/>
                    </a:lnTo>
                    <a:lnTo>
                      <a:pt x="264" y="5711"/>
                    </a:lnTo>
                    <a:lnTo>
                      <a:pt x="227" y="5636"/>
                    </a:lnTo>
                    <a:lnTo>
                      <a:pt x="193" y="5560"/>
                    </a:lnTo>
                    <a:lnTo>
                      <a:pt x="162" y="5480"/>
                    </a:lnTo>
                    <a:lnTo>
                      <a:pt x="134" y="5400"/>
                    </a:lnTo>
                    <a:lnTo>
                      <a:pt x="111" y="5320"/>
                    </a:lnTo>
                    <a:lnTo>
                      <a:pt x="90" y="5241"/>
                    </a:lnTo>
                    <a:lnTo>
                      <a:pt x="75" y="5161"/>
                    </a:lnTo>
                    <a:lnTo>
                      <a:pt x="59" y="5084"/>
                    </a:lnTo>
                    <a:lnTo>
                      <a:pt x="47" y="5006"/>
                    </a:lnTo>
                    <a:lnTo>
                      <a:pt x="39" y="4932"/>
                    </a:lnTo>
                    <a:lnTo>
                      <a:pt x="32" y="4860"/>
                    </a:lnTo>
                    <a:lnTo>
                      <a:pt x="26" y="4790"/>
                    </a:lnTo>
                    <a:lnTo>
                      <a:pt x="18" y="4665"/>
                    </a:lnTo>
                    <a:lnTo>
                      <a:pt x="18" y="4561"/>
                    </a:lnTo>
                    <a:lnTo>
                      <a:pt x="18" y="4479"/>
                    </a:lnTo>
                    <a:lnTo>
                      <a:pt x="24" y="4410"/>
                    </a:lnTo>
                    <a:lnTo>
                      <a:pt x="10" y="4209"/>
                    </a:lnTo>
                    <a:lnTo>
                      <a:pt x="3" y="4014"/>
                    </a:lnTo>
                    <a:lnTo>
                      <a:pt x="0" y="3823"/>
                    </a:lnTo>
                    <a:lnTo>
                      <a:pt x="5" y="3641"/>
                    </a:lnTo>
                    <a:lnTo>
                      <a:pt x="13" y="3463"/>
                    </a:lnTo>
                    <a:lnTo>
                      <a:pt x="29" y="3291"/>
                    </a:lnTo>
                    <a:lnTo>
                      <a:pt x="47" y="3126"/>
                    </a:lnTo>
                    <a:lnTo>
                      <a:pt x="73" y="2966"/>
                    </a:lnTo>
                    <a:lnTo>
                      <a:pt x="100" y="2812"/>
                    </a:lnTo>
                    <a:lnTo>
                      <a:pt x="134" y="2663"/>
                    </a:lnTo>
                    <a:lnTo>
                      <a:pt x="170" y="2518"/>
                    </a:lnTo>
                    <a:lnTo>
                      <a:pt x="211" y="2380"/>
                    </a:lnTo>
                    <a:lnTo>
                      <a:pt x="257" y="2246"/>
                    </a:lnTo>
                    <a:lnTo>
                      <a:pt x="306" y="2120"/>
                    </a:lnTo>
                    <a:lnTo>
                      <a:pt x="357" y="1997"/>
                    </a:lnTo>
                    <a:lnTo>
                      <a:pt x="411" y="1878"/>
                    </a:lnTo>
                    <a:lnTo>
                      <a:pt x="471" y="1762"/>
                    </a:lnTo>
                    <a:lnTo>
                      <a:pt x="532" y="1654"/>
                    </a:lnTo>
                    <a:lnTo>
                      <a:pt x="596" y="1552"/>
                    </a:lnTo>
                    <a:lnTo>
                      <a:pt x="663" y="1451"/>
                    </a:lnTo>
                    <a:lnTo>
                      <a:pt x="732" y="1356"/>
                    </a:lnTo>
                    <a:lnTo>
                      <a:pt x="805" y="1263"/>
                    </a:lnTo>
                    <a:lnTo>
                      <a:pt x="876" y="1176"/>
                    </a:lnTo>
                    <a:lnTo>
                      <a:pt x="953" y="1093"/>
                    </a:lnTo>
                    <a:lnTo>
                      <a:pt x="1030" y="1017"/>
                    </a:lnTo>
                    <a:lnTo>
                      <a:pt x="1107" y="939"/>
                    </a:lnTo>
                    <a:lnTo>
                      <a:pt x="1186" y="869"/>
                    </a:lnTo>
                    <a:lnTo>
                      <a:pt x="1269" y="800"/>
                    </a:lnTo>
                    <a:lnTo>
                      <a:pt x="1351" y="738"/>
                    </a:lnTo>
                    <a:lnTo>
                      <a:pt x="1433" y="677"/>
                    </a:lnTo>
                    <a:lnTo>
                      <a:pt x="1515" y="620"/>
                    </a:lnTo>
                    <a:lnTo>
                      <a:pt x="1600" y="567"/>
                    </a:lnTo>
                    <a:lnTo>
                      <a:pt x="1684" y="514"/>
                    </a:lnTo>
                    <a:lnTo>
                      <a:pt x="1767" y="468"/>
                    </a:lnTo>
                    <a:lnTo>
                      <a:pt x="1852" y="424"/>
                    </a:lnTo>
                    <a:lnTo>
                      <a:pt x="1937" y="380"/>
                    </a:lnTo>
                    <a:lnTo>
                      <a:pt x="2018" y="342"/>
                    </a:lnTo>
                    <a:lnTo>
                      <a:pt x="2101" y="307"/>
                    </a:lnTo>
                    <a:lnTo>
                      <a:pt x="2183" y="273"/>
                    </a:lnTo>
                    <a:lnTo>
                      <a:pt x="2262" y="242"/>
                    </a:lnTo>
                    <a:lnTo>
                      <a:pt x="2342" y="214"/>
                    </a:lnTo>
                    <a:lnTo>
                      <a:pt x="2422" y="188"/>
                    </a:lnTo>
                    <a:lnTo>
                      <a:pt x="2498" y="164"/>
                    </a:lnTo>
                    <a:lnTo>
                      <a:pt x="2573" y="142"/>
                    </a:lnTo>
                    <a:lnTo>
                      <a:pt x="2717" y="105"/>
                    </a:lnTo>
                    <a:lnTo>
                      <a:pt x="2850" y="74"/>
                    </a:lnTo>
                    <a:lnTo>
                      <a:pt x="2976" y="52"/>
                    </a:lnTo>
                    <a:lnTo>
                      <a:pt x="3086" y="34"/>
                    </a:lnTo>
                    <a:lnTo>
                      <a:pt x="3186" y="18"/>
                    </a:lnTo>
                    <a:lnTo>
                      <a:pt x="3271" y="10"/>
                    </a:lnTo>
                    <a:lnTo>
                      <a:pt x="3338" y="5"/>
                    </a:lnTo>
                    <a:lnTo>
                      <a:pt x="3389" y="3"/>
                    </a:lnTo>
                    <a:lnTo>
                      <a:pt x="3430" y="0"/>
                    </a:lnTo>
                    <a:close/>
                  </a:path>
                </a:pathLst>
              </a:custGeom>
              <a:solidFill>
                <a:srgbClr val="453C3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04" name="Freeform 720">
                <a:extLst>
                  <a:ext uri="{FF2B5EF4-FFF2-40B4-BE49-F238E27FC236}">
                    <a16:creationId xmlns:a16="http://schemas.microsoft.com/office/drawing/2014/main" id="{BF7F7AAE-AD9A-49B9-8BB0-CF6667C76DC7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78" y="1472"/>
                <a:ext cx="224" cy="180"/>
              </a:xfrm>
              <a:custGeom>
                <a:avLst/>
                <a:gdLst>
                  <a:gd name="T0" fmla="*/ 6452 w 6967"/>
                  <a:gd name="T1" fmla="*/ 4786 h 5569"/>
                  <a:gd name="T2" fmla="*/ 6374 w 6967"/>
                  <a:gd name="T3" fmla="*/ 5282 h 5569"/>
                  <a:gd name="T4" fmla="*/ 6960 w 6967"/>
                  <a:gd name="T5" fmla="*/ 5569 h 5569"/>
                  <a:gd name="T6" fmla="*/ 6696 w 6967"/>
                  <a:gd name="T7" fmla="*/ 5424 h 5569"/>
                  <a:gd name="T8" fmla="*/ 6542 w 6967"/>
                  <a:gd name="T9" fmla="*/ 5219 h 5569"/>
                  <a:gd name="T10" fmla="*/ 6464 w 6967"/>
                  <a:gd name="T11" fmla="*/ 4886 h 5569"/>
                  <a:gd name="T12" fmla="*/ 1334 w 6967"/>
                  <a:gd name="T13" fmla="*/ 58 h 5569"/>
                  <a:gd name="T14" fmla="*/ 829 w 6967"/>
                  <a:gd name="T15" fmla="*/ 546 h 5569"/>
                  <a:gd name="T16" fmla="*/ 405 w 6967"/>
                  <a:gd name="T17" fmla="*/ 1210 h 5569"/>
                  <a:gd name="T18" fmla="*/ 117 w 6967"/>
                  <a:gd name="T19" fmla="*/ 2074 h 5569"/>
                  <a:gd name="T20" fmla="*/ 10 w 6967"/>
                  <a:gd name="T21" fmla="*/ 3166 h 5569"/>
                  <a:gd name="T22" fmla="*/ 0 w 6967"/>
                  <a:gd name="T23" fmla="*/ 4091 h 5569"/>
                  <a:gd name="T24" fmla="*/ 41 w 6967"/>
                  <a:gd name="T25" fmla="*/ 4621 h 5569"/>
                  <a:gd name="T26" fmla="*/ 220 w 6967"/>
                  <a:gd name="T27" fmla="*/ 5119 h 5569"/>
                  <a:gd name="T28" fmla="*/ 405 w 6967"/>
                  <a:gd name="T29" fmla="*/ 5329 h 5569"/>
                  <a:gd name="T30" fmla="*/ 664 w 6967"/>
                  <a:gd name="T31" fmla="*/ 5474 h 5569"/>
                  <a:gd name="T32" fmla="*/ 859 w 6967"/>
                  <a:gd name="T33" fmla="*/ 5267 h 5569"/>
                  <a:gd name="T34" fmla="*/ 608 w 6967"/>
                  <a:gd name="T35" fmla="*/ 4832 h 5569"/>
                  <a:gd name="T36" fmla="*/ 434 w 6967"/>
                  <a:gd name="T37" fmla="*/ 4362 h 5569"/>
                  <a:gd name="T38" fmla="*/ 341 w 6967"/>
                  <a:gd name="T39" fmla="*/ 4001 h 5569"/>
                  <a:gd name="T40" fmla="*/ 359 w 6967"/>
                  <a:gd name="T41" fmla="*/ 3718 h 5569"/>
                  <a:gd name="T42" fmla="*/ 495 w 6967"/>
                  <a:gd name="T43" fmla="*/ 3425 h 5569"/>
                  <a:gd name="T44" fmla="*/ 716 w 6967"/>
                  <a:gd name="T45" fmla="*/ 3261 h 5569"/>
                  <a:gd name="T46" fmla="*/ 1037 w 6967"/>
                  <a:gd name="T47" fmla="*/ 3222 h 5569"/>
                  <a:gd name="T48" fmla="*/ 1307 w 6967"/>
                  <a:gd name="T49" fmla="*/ 3366 h 5569"/>
                  <a:gd name="T50" fmla="*/ 1466 w 6967"/>
                  <a:gd name="T51" fmla="*/ 3628 h 5569"/>
                  <a:gd name="T52" fmla="*/ 1648 w 6967"/>
                  <a:gd name="T53" fmla="*/ 3818 h 5569"/>
                  <a:gd name="T54" fmla="*/ 1691 w 6967"/>
                  <a:gd name="T55" fmla="*/ 3543 h 5569"/>
                  <a:gd name="T56" fmla="*/ 1746 w 6967"/>
                  <a:gd name="T57" fmla="*/ 2988 h 5569"/>
                  <a:gd name="T58" fmla="*/ 1856 w 6967"/>
                  <a:gd name="T59" fmla="*/ 2710 h 5569"/>
                  <a:gd name="T60" fmla="*/ 1976 w 6967"/>
                  <a:gd name="T61" fmla="*/ 2636 h 5569"/>
                  <a:gd name="T62" fmla="*/ 2983 w 6967"/>
                  <a:gd name="T63" fmla="*/ 2687 h 5569"/>
                  <a:gd name="T64" fmla="*/ 4187 w 6967"/>
                  <a:gd name="T65" fmla="*/ 2592 h 5569"/>
                  <a:gd name="T66" fmla="*/ 5029 w 6967"/>
                  <a:gd name="T67" fmla="*/ 2371 h 5569"/>
                  <a:gd name="T68" fmla="*/ 5564 w 6967"/>
                  <a:gd name="T69" fmla="*/ 2111 h 5569"/>
                  <a:gd name="T70" fmla="*/ 5896 w 6967"/>
                  <a:gd name="T71" fmla="*/ 1838 h 5569"/>
                  <a:gd name="T72" fmla="*/ 5961 w 6967"/>
                  <a:gd name="T73" fmla="*/ 1972 h 5569"/>
                  <a:gd name="T74" fmla="*/ 6225 w 6967"/>
                  <a:gd name="T75" fmla="*/ 2646 h 5569"/>
                  <a:gd name="T76" fmla="*/ 6382 w 6967"/>
                  <a:gd name="T77" fmla="*/ 2906 h 5569"/>
                  <a:gd name="T78" fmla="*/ 6472 w 6967"/>
                  <a:gd name="T79" fmla="*/ 3310 h 5569"/>
                  <a:gd name="T80" fmla="*/ 6691 w 6967"/>
                  <a:gd name="T81" fmla="*/ 3343 h 5569"/>
                  <a:gd name="T82" fmla="*/ 6875 w 6967"/>
                  <a:gd name="T83" fmla="*/ 2784 h 5569"/>
                  <a:gd name="T84" fmla="*/ 6826 w 6967"/>
                  <a:gd name="T85" fmla="*/ 2201 h 5569"/>
                  <a:gd name="T86" fmla="*/ 6628 w 6967"/>
                  <a:gd name="T87" fmla="*/ 2193 h 5569"/>
                  <a:gd name="T88" fmla="*/ 6367 w 6967"/>
                  <a:gd name="T89" fmla="*/ 1902 h 5569"/>
                  <a:gd name="T90" fmla="*/ 6050 w 6967"/>
                  <a:gd name="T91" fmla="*/ 1349 h 5569"/>
                  <a:gd name="T92" fmla="*/ 5394 w 6967"/>
                  <a:gd name="T93" fmla="*/ 1740 h 5569"/>
                  <a:gd name="T94" fmla="*/ 4649 w 6967"/>
                  <a:gd name="T95" fmla="*/ 2041 h 5569"/>
                  <a:gd name="T96" fmla="*/ 3712 w 6967"/>
                  <a:gd name="T97" fmla="*/ 2239 h 5569"/>
                  <a:gd name="T98" fmla="*/ 2911 w 6967"/>
                  <a:gd name="T99" fmla="*/ 2247 h 5569"/>
                  <a:gd name="T100" fmla="*/ 2269 w 6967"/>
                  <a:gd name="T101" fmla="*/ 2142 h 5569"/>
                  <a:gd name="T102" fmla="*/ 2005 w 6967"/>
                  <a:gd name="T103" fmla="*/ 2005 h 5569"/>
                  <a:gd name="T104" fmla="*/ 2759 w 6967"/>
                  <a:gd name="T105" fmla="*/ 1972 h 5569"/>
                  <a:gd name="T106" fmla="*/ 3325 w 6967"/>
                  <a:gd name="T107" fmla="*/ 1830 h 5569"/>
                  <a:gd name="T108" fmla="*/ 3589 w 6967"/>
                  <a:gd name="T109" fmla="*/ 1658 h 5569"/>
                  <a:gd name="T110" fmla="*/ 3052 w 6967"/>
                  <a:gd name="T111" fmla="*/ 1683 h 5569"/>
                  <a:gd name="T112" fmla="*/ 2354 w 6967"/>
                  <a:gd name="T113" fmla="*/ 1707 h 5569"/>
                  <a:gd name="T114" fmla="*/ 1715 w 6967"/>
                  <a:gd name="T115" fmla="*/ 1596 h 5569"/>
                  <a:gd name="T116" fmla="*/ 1381 w 6967"/>
                  <a:gd name="T117" fmla="*/ 1418 h 5569"/>
                  <a:gd name="T118" fmla="*/ 1212 w 6967"/>
                  <a:gd name="T119" fmla="*/ 1213 h 5569"/>
                  <a:gd name="T120" fmla="*/ 1127 w 6967"/>
                  <a:gd name="T121" fmla="*/ 842 h 5569"/>
                  <a:gd name="T122" fmla="*/ 1163 w 6967"/>
                  <a:gd name="T123" fmla="*/ 479 h 5569"/>
                  <a:gd name="T124" fmla="*/ 1363 w 6967"/>
                  <a:gd name="T125" fmla="*/ 63 h 55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967" h="5569">
                    <a:moveTo>
                      <a:pt x="6960" y="5569"/>
                    </a:moveTo>
                    <a:lnTo>
                      <a:pt x="6967" y="5569"/>
                    </a:lnTo>
                    <a:lnTo>
                      <a:pt x="6960" y="5569"/>
                    </a:lnTo>
                    <a:close/>
                    <a:moveTo>
                      <a:pt x="6436" y="4621"/>
                    </a:moveTo>
                    <a:lnTo>
                      <a:pt x="6444" y="4676"/>
                    </a:lnTo>
                    <a:lnTo>
                      <a:pt x="6449" y="4730"/>
                    </a:lnTo>
                    <a:lnTo>
                      <a:pt x="6452" y="4786"/>
                    </a:lnTo>
                    <a:lnTo>
                      <a:pt x="6452" y="4842"/>
                    </a:lnTo>
                    <a:lnTo>
                      <a:pt x="6452" y="4915"/>
                    </a:lnTo>
                    <a:lnTo>
                      <a:pt x="6444" y="4987"/>
                    </a:lnTo>
                    <a:lnTo>
                      <a:pt x="6433" y="5061"/>
                    </a:lnTo>
                    <a:lnTo>
                      <a:pt x="6421" y="5136"/>
                    </a:lnTo>
                    <a:lnTo>
                      <a:pt x="6400" y="5211"/>
                    </a:lnTo>
                    <a:lnTo>
                      <a:pt x="6374" y="5282"/>
                    </a:lnTo>
                    <a:lnTo>
                      <a:pt x="6341" y="5357"/>
                    </a:lnTo>
                    <a:lnTo>
                      <a:pt x="6323" y="5394"/>
                    </a:lnTo>
                    <a:lnTo>
                      <a:pt x="6305" y="5430"/>
                    </a:lnTo>
                    <a:lnTo>
                      <a:pt x="6467" y="5460"/>
                    </a:lnTo>
                    <a:lnTo>
                      <a:pt x="6631" y="5494"/>
                    </a:lnTo>
                    <a:lnTo>
                      <a:pt x="6796" y="5530"/>
                    </a:lnTo>
                    <a:lnTo>
                      <a:pt x="6960" y="5569"/>
                    </a:lnTo>
                    <a:lnTo>
                      <a:pt x="6913" y="5553"/>
                    </a:lnTo>
                    <a:lnTo>
                      <a:pt x="6877" y="5540"/>
                    </a:lnTo>
                    <a:lnTo>
                      <a:pt x="6837" y="5520"/>
                    </a:lnTo>
                    <a:lnTo>
                      <a:pt x="6793" y="5494"/>
                    </a:lnTo>
                    <a:lnTo>
                      <a:pt x="6744" y="5463"/>
                    </a:lnTo>
                    <a:lnTo>
                      <a:pt x="6718" y="5445"/>
                    </a:lnTo>
                    <a:lnTo>
                      <a:pt x="6696" y="5424"/>
                    </a:lnTo>
                    <a:lnTo>
                      <a:pt x="6670" y="5401"/>
                    </a:lnTo>
                    <a:lnTo>
                      <a:pt x="6647" y="5375"/>
                    </a:lnTo>
                    <a:lnTo>
                      <a:pt x="6623" y="5350"/>
                    </a:lnTo>
                    <a:lnTo>
                      <a:pt x="6601" y="5321"/>
                    </a:lnTo>
                    <a:lnTo>
                      <a:pt x="6579" y="5288"/>
                    </a:lnTo>
                    <a:lnTo>
                      <a:pt x="6559" y="5255"/>
                    </a:lnTo>
                    <a:lnTo>
                      <a:pt x="6542" y="5219"/>
                    </a:lnTo>
                    <a:lnTo>
                      <a:pt x="6523" y="5180"/>
                    </a:lnTo>
                    <a:lnTo>
                      <a:pt x="6508" y="5139"/>
                    </a:lnTo>
                    <a:lnTo>
                      <a:pt x="6496" y="5092"/>
                    </a:lnTo>
                    <a:lnTo>
                      <a:pt x="6482" y="5046"/>
                    </a:lnTo>
                    <a:lnTo>
                      <a:pt x="6474" y="4997"/>
                    </a:lnTo>
                    <a:lnTo>
                      <a:pt x="6467" y="4944"/>
                    </a:lnTo>
                    <a:lnTo>
                      <a:pt x="6464" y="4886"/>
                    </a:lnTo>
                    <a:lnTo>
                      <a:pt x="6464" y="4827"/>
                    </a:lnTo>
                    <a:lnTo>
                      <a:pt x="6467" y="4766"/>
                    </a:lnTo>
                    <a:lnTo>
                      <a:pt x="6474" y="4699"/>
                    </a:lnTo>
                    <a:lnTo>
                      <a:pt x="6484" y="4630"/>
                    </a:lnTo>
                    <a:lnTo>
                      <a:pt x="6436" y="4621"/>
                    </a:lnTo>
                    <a:close/>
                    <a:moveTo>
                      <a:pt x="1409" y="0"/>
                    </a:moveTo>
                    <a:lnTo>
                      <a:pt x="1334" y="58"/>
                    </a:lnTo>
                    <a:lnTo>
                      <a:pt x="1258" y="119"/>
                    </a:lnTo>
                    <a:lnTo>
                      <a:pt x="1183" y="181"/>
                    </a:lnTo>
                    <a:lnTo>
                      <a:pt x="1109" y="248"/>
                    </a:lnTo>
                    <a:lnTo>
                      <a:pt x="1037" y="318"/>
                    </a:lnTo>
                    <a:lnTo>
                      <a:pt x="965" y="389"/>
                    </a:lnTo>
                    <a:lnTo>
                      <a:pt x="895" y="467"/>
                    </a:lnTo>
                    <a:lnTo>
                      <a:pt x="829" y="546"/>
                    </a:lnTo>
                    <a:lnTo>
                      <a:pt x="762" y="631"/>
                    </a:lnTo>
                    <a:lnTo>
                      <a:pt x="698" y="716"/>
                    </a:lnTo>
                    <a:lnTo>
                      <a:pt x="634" y="809"/>
                    </a:lnTo>
                    <a:lnTo>
                      <a:pt x="575" y="901"/>
                    </a:lnTo>
                    <a:lnTo>
                      <a:pt x="515" y="1002"/>
                    </a:lnTo>
                    <a:lnTo>
                      <a:pt x="459" y="1102"/>
                    </a:lnTo>
                    <a:lnTo>
                      <a:pt x="405" y="1210"/>
                    </a:lnTo>
                    <a:lnTo>
                      <a:pt x="356" y="1320"/>
                    </a:lnTo>
                    <a:lnTo>
                      <a:pt x="307" y="1434"/>
                    </a:lnTo>
                    <a:lnTo>
                      <a:pt x="264" y="1554"/>
                    </a:lnTo>
                    <a:lnTo>
                      <a:pt x="220" y="1676"/>
                    </a:lnTo>
                    <a:lnTo>
                      <a:pt x="182" y="1804"/>
                    </a:lnTo>
                    <a:lnTo>
                      <a:pt x="149" y="1938"/>
                    </a:lnTo>
                    <a:lnTo>
                      <a:pt x="117" y="2074"/>
                    </a:lnTo>
                    <a:lnTo>
                      <a:pt x="90" y="2216"/>
                    </a:lnTo>
                    <a:lnTo>
                      <a:pt x="66" y="2363"/>
                    </a:lnTo>
                    <a:lnTo>
                      <a:pt x="46" y="2512"/>
                    </a:lnTo>
                    <a:lnTo>
                      <a:pt x="31" y="2668"/>
                    </a:lnTo>
                    <a:lnTo>
                      <a:pt x="17" y="2828"/>
                    </a:lnTo>
                    <a:lnTo>
                      <a:pt x="12" y="2996"/>
                    </a:lnTo>
                    <a:lnTo>
                      <a:pt x="10" y="3166"/>
                    </a:lnTo>
                    <a:lnTo>
                      <a:pt x="12" y="3343"/>
                    </a:lnTo>
                    <a:lnTo>
                      <a:pt x="20" y="3523"/>
                    </a:lnTo>
                    <a:lnTo>
                      <a:pt x="31" y="3711"/>
                    </a:lnTo>
                    <a:lnTo>
                      <a:pt x="22" y="3780"/>
                    </a:lnTo>
                    <a:lnTo>
                      <a:pt x="12" y="3862"/>
                    </a:lnTo>
                    <a:lnTo>
                      <a:pt x="5" y="3966"/>
                    </a:lnTo>
                    <a:lnTo>
                      <a:pt x="0" y="4091"/>
                    </a:lnTo>
                    <a:lnTo>
                      <a:pt x="0" y="4161"/>
                    </a:lnTo>
                    <a:lnTo>
                      <a:pt x="2" y="4233"/>
                    </a:lnTo>
                    <a:lnTo>
                      <a:pt x="5" y="4307"/>
                    </a:lnTo>
                    <a:lnTo>
                      <a:pt x="10" y="4385"/>
                    </a:lnTo>
                    <a:lnTo>
                      <a:pt x="17" y="4462"/>
                    </a:lnTo>
                    <a:lnTo>
                      <a:pt x="27" y="4542"/>
                    </a:lnTo>
                    <a:lnTo>
                      <a:pt x="41" y="4621"/>
                    </a:lnTo>
                    <a:lnTo>
                      <a:pt x="56" y="4701"/>
                    </a:lnTo>
                    <a:lnTo>
                      <a:pt x="76" y="4781"/>
                    </a:lnTo>
                    <a:lnTo>
                      <a:pt x="102" y="4861"/>
                    </a:lnTo>
                    <a:lnTo>
                      <a:pt x="131" y="4937"/>
                    </a:lnTo>
                    <a:lnTo>
                      <a:pt x="164" y="5012"/>
                    </a:lnTo>
                    <a:lnTo>
                      <a:pt x="200" y="5082"/>
                    </a:lnTo>
                    <a:lnTo>
                      <a:pt x="220" y="5119"/>
                    </a:lnTo>
                    <a:lnTo>
                      <a:pt x="244" y="5151"/>
                    </a:lnTo>
                    <a:lnTo>
                      <a:pt x="266" y="5185"/>
                    </a:lnTo>
                    <a:lnTo>
                      <a:pt x="292" y="5216"/>
                    </a:lnTo>
                    <a:lnTo>
                      <a:pt x="318" y="5246"/>
                    </a:lnTo>
                    <a:lnTo>
                      <a:pt x="346" y="5275"/>
                    </a:lnTo>
                    <a:lnTo>
                      <a:pt x="375" y="5304"/>
                    </a:lnTo>
                    <a:lnTo>
                      <a:pt x="405" y="5329"/>
                    </a:lnTo>
                    <a:lnTo>
                      <a:pt x="436" y="5355"/>
                    </a:lnTo>
                    <a:lnTo>
                      <a:pt x="469" y="5380"/>
                    </a:lnTo>
                    <a:lnTo>
                      <a:pt x="505" y="5401"/>
                    </a:lnTo>
                    <a:lnTo>
                      <a:pt x="544" y="5421"/>
                    </a:lnTo>
                    <a:lnTo>
                      <a:pt x="583" y="5442"/>
                    </a:lnTo>
                    <a:lnTo>
                      <a:pt x="624" y="5458"/>
                    </a:lnTo>
                    <a:lnTo>
                      <a:pt x="664" y="5474"/>
                    </a:lnTo>
                    <a:lnTo>
                      <a:pt x="708" y="5489"/>
                    </a:lnTo>
                    <a:lnTo>
                      <a:pt x="754" y="5499"/>
                    </a:lnTo>
                    <a:lnTo>
                      <a:pt x="803" y="5509"/>
                    </a:lnTo>
                    <a:lnTo>
                      <a:pt x="852" y="5496"/>
                    </a:lnTo>
                    <a:lnTo>
                      <a:pt x="1000" y="5463"/>
                    </a:lnTo>
                    <a:lnTo>
                      <a:pt x="929" y="5367"/>
                    </a:lnTo>
                    <a:lnTo>
                      <a:pt x="859" y="5267"/>
                    </a:lnTo>
                    <a:lnTo>
                      <a:pt x="847" y="5250"/>
                    </a:lnTo>
                    <a:lnTo>
                      <a:pt x="810" y="5200"/>
                    </a:lnTo>
                    <a:lnTo>
                      <a:pt x="762" y="5121"/>
                    </a:lnTo>
                    <a:lnTo>
                      <a:pt x="703" y="5020"/>
                    </a:lnTo>
                    <a:lnTo>
                      <a:pt x="673" y="4961"/>
                    </a:lnTo>
                    <a:lnTo>
                      <a:pt x="639" y="4900"/>
                    </a:lnTo>
                    <a:lnTo>
                      <a:pt x="608" y="4832"/>
                    </a:lnTo>
                    <a:lnTo>
                      <a:pt x="580" y="4763"/>
                    </a:lnTo>
                    <a:lnTo>
                      <a:pt x="554" y="4691"/>
                    </a:lnTo>
                    <a:lnTo>
                      <a:pt x="529" y="4616"/>
                    </a:lnTo>
                    <a:lnTo>
                      <a:pt x="510" y="4540"/>
                    </a:lnTo>
                    <a:lnTo>
                      <a:pt x="495" y="4462"/>
                    </a:lnTo>
                    <a:lnTo>
                      <a:pt x="461" y="4416"/>
                    </a:lnTo>
                    <a:lnTo>
                      <a:pt x="434" y="4362"/>
                    </a:lnTo>
                    <a:lnTo>
                      <a:pt x="405" y="4302"/>
                    </a:lnTo>
                    <a:lnTo>
                      <a:pt x="382" y="4236"/>
                    </a:lnTo>
                    <a:lnTo>
                      <a:pt x="364" y="4163"/>
                    </a:lnTo>
                    <a:lnTo>
                      <a:pt x="356" y="4127"/>
                    </a:lnTo>
                    <a:lnTo>
                      <a:pt x="349" y="4086"/>
                    </a:lnTo>
                    <a:lnTo>
                      <a:pt x="344" y="4045"/>
                    </a:lnTo>
                    <a:lnTo>
                      <a:pt x="341" y="4001"/>
                    </a:lnTo>
                    <a:lnTo>
                      <a:pt x="339" y="3955"/>
                    </a:lnTo>
                    <a:lnTo>
                      <a:pt x="339" y="3908"/>
                    </a:lnTo>
                    <a:lnTo>
                      <a:pt x="339" y="3871"/>
                    </a:lnTo>
                    <a:lnTo>
                      <a:pt x="341" y="3842"/>
                    </a:lnTo>
                    <a:lnTo>
                      <a:pt x="344" y="3811"/>
                    </a:lnTo>
                    <a:lnTo>
                      <a:pt x="349" y="3767"/>
                    </a:lnTo>
                    <a:lnTo>
                      <a:pt x="359" y="3718"/>
                    </a:lnTo>
                    <a:lnTo>
                      <a:pt x="375" y="3665"/>
                    </a:lnTo>
                    <a:lnTo>
                      <a:pt x="395" y="3606"/>
                    </a:lnTo>
                    <a:lnTo>
                      <a:pt x="420" y="3546"/>
                    </a:lnTo>
                    <a:lnTo>
                      <a:pt x="436" y="3516"/>
                    </a:lnTo>
                    <a:lnTo>
                      <a:pt x="454" y="3485"/>
                    </a:lnTo>
                    <a:lnTo>
                      <a:pt x="475" y="3453"/>
                    </a:lnTo>
                    <a:lnTo>
                      <a:pt x="495" y="3425"/>
                    </a:lnTo>
                    <a:lnTo>
                      <a:pt x="518" y="3397"/>
                    </a:lnTo>
                    <a:lnTo>
                      <a:pt x="546" y="3368"/>
                    </a:lnTo>
                    <a:lnTo>
                      <a:pt x="575" y="3346"/>
                    </a:lnTo>
                    <a:lnTo>
                      <a:pt x="605" y="3320"/>
                    </a:lnTo>
                    <a:lnTo>
                      <a:pt x="639" y="3299"/>
                    </a:lnTo>
                    <a:lnTo>
                      <a:pt x="678" y="3278"/>
                    </a:lnTo>
                    <a:lnTo>
                      <a:pt x="716" y="3261"/>
                    </a:lnTo>
                    <a:lnTo>
                      <a:pt x="757" y="3245"/>
                    </a:lnTo>
                    <a:lnTo>
                      <a:pt x="803" y="3235"/>
                    </a:lnTo>
                    <a:lnTo>
                      <a:pt x="852" y="3225"/>
                    </a:lnTo>
                    <a:lnTo>
                      <a:pt x="903" y="3219"/>
                    </a:lnTo>
                    <a:lnTo>
                      <a:pt x="957" y="3219"/>
                    </a:lnTo>
                    <a:lnTo>
                      <a:pt x="1014" y="3219"/>
                    </a:lnTo>
                    <a:lnTo>
                      <a:pt x="1037" y="3222"/>
                    </a:lnTo>
                    <a:lnTo>
                      <a:pt x="1060" y="3227"/>
                    </a:lnTo>
                    <a:lnTo>
                      <a:pt x="1106" y="3240"/>
                    </a:lnTo>
                    <a:lnTo>
                      <a:pt x="1152" y="3258"/>
                    </a:lnTo>
                    <a:lnTo>
                      <a:pt x="1193" y="3281"/>
                    </a:lnTo>
                    <a:lnTo>
                      <a:pt x="1234" y="3307"/>
                    </a:lnTo>
                    <a:lnTo>
                      <a:pt x="1273" y="3335"/>
                    </a:lnTo>
                    <a:lnTo>
                      <a:pt x="1307" y="3366"/>
                    </a:lnTo>
                    <a:lnTo>
                      <a:pt x="1337" y="3395"/>
                    </a:lnTo>
                    <a:lnTo>
                      <a:pt x="1366" y="3428"/>
                    </a:lnTo>
                    <a:lnTo>
                      <a:pt x="1388" y="3461"/>
                    </a:lnTo>
                    <a:lnTo>
                      <a:pt x="1412" y="3500"/>
                    </a:lnTo>
                    <a:lnTo>
                      <a:pt x="1432" y="3541"/>
                    </a:lnTo>
                    <a:lnTo>
                      <a:pt x="1451" y="3585"/>
                    </a:lnTo>
                    <a:lnTo>
                      <a:pt x="1466" y="3628"/>
                    </a:lnTo>
                    <a:lnTo>
                      <a:pt x="1481" y="3675"/>
                    </a:lnTo>
                    <a:lnTo>
                      <a:pt x="1493" y="3718"/>
                    </a:lnTo>
                    <a:lnTo>
                      <a:pt x="1530" y="3747"/>
                    </a:lnTo>
                    <a:lnTo>
                      <a:pt x="1566" y="3780"/>
                    </a:lnTo>
                    <a:lnTo>
                      <a:pt x="1600" y="3816"/>
                    </a:lnTo>
                    <a:lnTo>
                      <a:pt x="1635" y="3857"/>
                    </a:lnTo>
                    <a:lnTo>
                      <a:pt x="1648" y="3818"/>
                    </a:lnTo>
                    <a:lnTo>
                      <a:pt x="1661" y="3780"/>
                    </a:lnTo>
                    <a:lnTo>
                      <a:pt x="1671" y="3742"/>
                    </a:lnTo>
                    <a:lnTo>
                      <a:pt x="1678" y="3703"/>
                    </a:lnTo>
                    <a:lnTo>
                      <a:pt x="1688" y="3633"/>
                    </a:lnTo>
                    <a:lnTo>
                      <a:pt x="1691" y="3602"/>
                    </a:lnTo>
                    <a:lnTo>
                      <a:pt x="1691" y="3575"/>
                    </a:lnTo>
                    <a:lnTo>
                      <a:pt x="1691" y="3543"/>
                    </a:lnTo>
                    <a:lnTo>
                      <a:pt x="1688" y="3510"/>
                    </a:lnTo>
                    <a:lnTo>
                      <a:pt x="1688" y="3468"/>
                    </a:lnTo>
                    <a:lnTo>
                      <a:pt x="1691" y="3387"/>
                    </a:lnTo>
                    <a:lnTo>
                      <a:pt x="1697" y="3294"/>
                    </a:lnTo>
                    <a:lnTo>
                      <a:pt x="1710" y="3193"/>
                    </a:lnTo>
                    <a:lnTo>
                      <a:pt x="1725" y="3088"/>
                    </a:lnTo>
                    <a:lnTo>
                      <a:pt x="1746" y="2988"/>
                    </a:lnTo>
                    <a:lnTo>
                      <a:pt x="1758" y="2939"/>
                    </a:lnTo>
                    <a:lnTo>
                      <a:pt x="1774" y="2890"/>
                    </a:lnTo>
                    <a:lnTo>
                      <a:pt x="1789" y="2846"/>
                    </a:lnTo>
                    <a:lnTo>
                      <a:pt x="1805" y="2806"/>
                    </a:lnTo>
                    <a:lnTo>
                      <a:pt x="1822" y="2767"/>
                    </a:lnTo>
                    <a:lnTo>
                      <a:pt x="1843" y="2731"/>
                    </a:lnTo>
                    <a:lnTo>
                      <a:pt x="1856" y="2710"/>
                    </a:lnTo>
                    <a:lnTo>
                      <a:pt x="1871" y="2692"/>
                    </a:lnTo>
                    <a:lnTo>
                      <a:pt x="1886" y="2677"/>
                    </a:lnTo>
                    <a:lnTo>
                      <a:pt x="1902" y="2661"/>
                    </a:lnTo>
                    <a:lnTo>
                      <a:pt x="1920" y="2651"/>
                    </a:lnTo>
                    <a:lnTo>
                      <a:pt x="1937" y="2643"/>
                    </a:lnTo>
                    <a:lnTo>
                      <a:pt x="1956" y="2638"/>
                    </a:lnTo>
                    <a:lnTo>
                      <a:pt x="1976" y="2636"/>
                    </a:lnTo>
                    <a:lnTo>
                      <a:pt x="1986" y="2636"/>
                    </a:lnTo>
                    <a:lnTo>
                      <a:pt x="1986" y="2646"/>
                    </a:lnTo>
                    <a:lnTo>
                      <a:pt x="1986" y="2636"/>
                    </a:lnTo>
                    <a:lnTo>
                      <a:pt x="2254" y="2658"/>
                    </a:lnTo>
                    <a:lnTo>
                      <a:pt x="2508" y="2674"/>
                    </a:lnTo>
                    <a:lnTo>
                      <a:pt x="2752" y="2684"/>
                    </a:lnTo>
                    <a:lnTo>
                      <a:pt x="2983" y="2687"/>
                    </a:lnTo>
                    <a:lnTo>
                      <a:pt x="3178" y="2684"/>
                    </a:lnTo>
                    <a:lnTo>
                      <a:pt x="3366" y="2677"/>
                    </a:lnTo>
                    <a:lnTo>
                      <a:pt x="3545" y="2668"/>
                    </a:lnTo>
                    <a:lnTo>
                      <a:pt x="3717" y="2653"/>
                    </a:lnTo>
                    <a:lnTo>
                      <a:pt x="3881" y="2636"/>
                    </a:lnTo>
                    <a:lnTo>
                      <a:pt x="4038" y="2614"/>
                    </a:lnTo>
                    <a:lnTo>
                      <a:pt x="4187" y="2592"/>
                    </a:lnTo>
                    <a:lnTo>
                      <a:pt x="4328" y="2566"/>
                    </a:lnTo>
                    <a:lnTo>
                      <a:pt x="4462" y="2538"/>
                    </a:lnTo>
                    <a:lnTo>
                      <a:pt x="4590" y="2509"/>
                    </a:lnTo>
                    <a:lnTo>
                      <a:pt x="4708" y="2476"/>
                    </a:lnTo>
                    <a:lnTo>
                      <a:pt x="4821" y="2442"/>
                    </a:lnTo>
                    <a:lnTo>
                      <a:pt x="4929" y="2407"/>
                    </a:lnTo>
                    <a:lnTo>
                      <a:pt x="5029" y="2371"/>
                    </a:lnTo>
                    <a:lnTo>
                      <a:pt x="5124" y="2334"/>
                    </a:lnTo>
                    <a:lnTo>
                      <a:pt x="5211" y="2296"/>
                    </a:lnTo>
                    <a:lnTo>
                      <a:pt x="5293" y="2259"/>
                    </a:lnTo>
                    <a:lnTo>
                      <a:pt x="5368" y="2221"/>
                    </a:lnTo>
                    <a:lnTo>
                      <a:pt x="5437" y="2185"/>
                    </a:lnTo>
                    <a:lnTo>
                      <a:pt x="5504" y="2147"/>
                    </a:lnTo>
                    <a:lnTo>
                      <a:pt x="5564" y="2111"/>
                    </a:lnTo>
                    <a:lnTo>
                      <a:pt x="5617" y="2074"/>
                    </a:lnTo>
                    <a:lnTo>
                      <a:pt x="5664" y="2041"/>
                    </a:lnTo>
                    <a:lnTo>
                      <a:pt x="5706" y="2010"/>
                    </a:lnTo>
                    <a:lnTo>
                      <a:pt x="5781" y="1951"/>
                    </a:lnTo>
                    <a:lnTo>
                      <a:pt x="5835" y="1902"/>
                    </a:lnTo>
                    <a:lnTo>
                      <a:pt x="5874" y="1863"/>
                    </a:lnTo>
                    <a:lnTo>
                      <a:pt x="5896" y="1838"/>
                    </a:lnTo>
                    <a:lnTo>
                      <a:pt x="5904" y="1828"/>
                    </a:lnTo>
                    <a:lnTo>
                      <a:pt x="5908" y="1825"/>
                    </a:lnTo>
                    <a:lnTo>
                      <a:pt x="5910" y="1825"/>
                    </a:lnTo>
                    <a:lnTo>
                      <a:pt x="5913" y="1825"/>
                    </a:lnTo>
                    <a:lnTo>
                      <a:pt x="5915" y="1828"/>
                    </a:lnTo>
                    <a:lnTo>
                      <a:pt x="5918" y="1830"/>
                    </a:lnTo>
                    <a:lnTo>
                      <a:pt x="5961" y="1972"/>
                    </a:lnTo>
                    <a:lnTo>
                      <a:pt x="6003" y="2101"/>
                    </a:lnTo>
                    <a:lnTo>
                      <a:pt x="6043" y="2218"/>
                    </a:lnTo>
                    <a:lnTo>
                      <a:pt x="6084" y="2324"/>
                    </a:lnTo>
                    <a:lnTo>
                      <a:pt x="6123" y="2419"/>
                    </a:lnTo>
                    <a:lnTo>
                      <a:pt x="6159" y="2504"/>
                    </a:lnTo>
                    <a:lnTo>
                      <a:pt x="6194" y="2582"/>
                    </a:lnTo>
                    <a:lnTo>
                      <a:pt x="6225" y="2646"/>
                    </a:lnTo>
                    <a:lnTo>
                      <a:pt x="6257" y="2704"/>
                    </a:lnTo>
                    <a:lnTo>
                      <a:pt x="6282" y="2753"/>
                    </a:lnTo>
                    <a:lnTo>
                      <a:pt x="6328" y="2828"/>
                    </a:lnTo>
                    <a:lnTo>
                      <a:pt x="6362" y="2874"/>
                    </a:lnTo>
                    <a:lnTo>
                      <a:pt x="6377" y="2898"/>
                    </a:lnTo>
                    <a:lnTo>
                      <a:pt x="6379" y="2901"/>
                    </a:lnTo>
                    <a:lnTo>
                      <a:pt x="6382" y="2906"/>
                    </a:lnTo>
                    <a:lnTo>
                      <a:pt x="6349" y="3152"/>
                    </a:lnTo>
                    <a:lnTo>
                      <a:pt x="6323" y="3335"/>
                    </a:lnTo>
                    <a:lnTo>
                      <a:pt x="6359" y="3322"/>
                    </a:lnTo>
                    <a:lnTo>
                      <a:pt x="6395" y="3312"/>
                    </a:lnTo>
                    <a:lnTo>
                      <a:pt x="6426" y="3310"/>
                    </a:lnTo>
                    <a:lnTo>
                      <a:pt x="6452" y="3307"/>
                    </a:lnTo>
                    <a:lnTo>
                      <a:pt x="6472" y="3310"/>
                    </a:lnTo>
                    <a:lnTo>
                      <a:pt x="6482" y="3310"/>
                    </a:lnTo>
                    <a:lnTo>
                      <a:pt x="6493" y="3310"/>
                    </a:lnTo>
                    <a:lnTo>
                      <a:pt x="6538" y="3312"/>
                    </a:lnTo>
                    <a:lnTo>
                      <a:pt x="6579" y="3315"/>
                    </a:lnTo>
                    <a:lnTo>
                      <a:pt x="6618" y="3322"/>
                    </a:lnTo>
                    <a:lnTo>
                      <a:pt x="6657" y="3330"/>
                    </a:lnTo>
                    <a:lnTo>
                      <a:pt x="6691" y="3343"/>
                    </a:lnTo>
                    <a:lnTo>
                      <a:pt x="6723" y="3356"/>
                    </a:lnTo>
                    <a:lnTo>
                      <a:pt x="6754" y="3371"/>
                    </a:lnTo>
                    <a:lnTo>
                      <a:pt x="6782" y="3389"/>
                    </a:lnTo>
                    <a:lnTo>
                      <a:pt x="6808" y="3245"/>
                    </a:lnTo>
                    <a:lnTo>
                      <a:pt x="6833" y="3093"/>
                    </a:lnTo>
                    <a:lnTo>
                      <a:pt x="6855" y="2942"/>
                    </a:lnTo>
                    <a:lnTo>
                      <a:pt x="6875" y="2784"/>
                    </a:lnTo>
                    <a:lnTo>
                      <a:pt x="6891" y="2626"/>
                    </a:lnTo>
                    <a:lnTo>
                      <a:pt x="6903" y="2466"/>
                    </a:lnTo>
                    <a:lnTo>
                      <a:pt x="6913" y="2308"/>
                    </a:lnTo>
                    <a:lnTo>
                      <a:pt x="6916" y="2152"/>
                    </a:lnTo>
                    <a:lnTo>
                      <a:pt x="6870" y="2177"/>
                    </a:lnTo>
                    <a:lnTo>
                      <a:pt x="6847" y="2191"/>
                    </a:lnTo>
                    <a:lnTo>
                      <a:pt x="6826" y="2201"/>
                    </a:lnTo>
                    <a:lnTo>
                      <a:pt x="6803" y="2206"/>
                    </a:lnTo>
                    <a:lnTo>
                      <a:pt x="6780" y="2213"/>
                    </a:lnTo>
                    <a:lnTo>
                      <a:pt x="6757" y="2216"/>
                    </a:lnTo>
                    <a:lnTo>
                      <a:pt x="6733" y="2216"/>
                    </a:lnTo>
                    <a:lnTo>
                      <a:pt x="6698" y="2213"/>
                    </a:lnTo>
                    <a:lnTo>
                      <a:pt x="6664" y="2206"/>
                    </a:lnTo>
                    <a:lnTo>
                      <a:pt x="6628" y="2193"/>
                    </a:lnTo>
                    <a:lnTo>
                      <a:pt x="6593" y="2172"/>
                    </a:lnTo>
                    <a:lnTo>
                      <a:pt x="6557" y="2147"/>
                    </a:lnTo>
                    <a:lnTo>
                      <a:pt x="6521" y="2113"/>
                    </a:lnTo>
                    <a:lnTo>
                      <a:pt x="6482" y="2072"/>
                    </a:lnTo>
                    <a:lnTo>
                      <a:pt x="6447" y="2023"/>
                    </a:lnTo>
                    <a:lnTo>
                      <a:pt x="6405" y="1967"/>
                    </a:lnTo>
                    <a:lnTo>
                      <a:pt x="6367" y="1902"/>
                    </a:lnTo>
                    <a:lnTo>
                      <a:pt x="6326" y="1828"/>
                    </a:lnTo>
                    <a:lnTo>
                      <a:pt x="6284" y="1743"/>
                    </a:lnTo>
                    <a:lnTo>
                      <a:pt x="6240" y="1650"/>
                    </a:lnTo>
                    <a:lnTo>
                      <a:pt x="6197" y="1547"/>
                    </a:lnTo>
                    <a:lnTo>
                      <a:pt x="6152" y="1432"/>
                    </a:lnTo>
                    <a:lnTo>
                      <a:pt x="6105" y="1308"/>
                    </a:lnTo>
                    <a:lnTo>
                      <a:pt x="6050" y="1349"/>
                    </a:lnTo>
                    <a:lnTo>
                      <a:pt x="5984" y="1395"/>
                    </a:lnTo>
                    <a:lnTo>
                      <a:pt x="5891" y="1457"/>
                    </a:lnTo>
                    <a:lnTo>
                      <a:pt x="5776" y="1529"/>
                    </a:lnTo>
                    <a:lnTo>
                      <a:pt x="5640" y="1609"/>
                    </a:lnTo>
                    <a:lnTo>
                      <a:pt x="5564" y="1653"/>
                    </a:lnTo>
                    <a:lnTo>
                      <a:pt x="5481" y="1697"/>
                    </a:lnTo>
                    <a:lnTo>
                      <a:pt x="5394" y="1740"/>
                    </a:lnTo>
                    <a:lnTo>
                      <a:pt x="5301" y="1784"/>
                    </a:lnTo>
                    <a:lnTo>
                      <a:pt x="5203" y="1830"/>
                    </a:lnTo>
                    <a:lnTo>
                      <a:pt x="5101" y="1874"/>
                    </a:lnTo>
                    <a:lnTo>
                      <a:pt x="4996" y="1918"/>
                    </a:lnTo>
                    <a:lnTo>
                      <a:pt x="4886" y="1959"/>
                    </a:lnTo>
                    <a:lnTo>
                      <a:pt x="4769" y="1999"/>
                    </a:lnTo>
                    <a:lnTo>
                      <a:pt x="4649" y="2041"/>
                    </a:lnTo>
                    <a:lnTo>
                      <a:pt x="4526" y="2077"/>
                    </a:lnTo>
                    <a:lnTo>
                      <a:pt x="4400" y="2113"/>
                    </a:lnTo>
                    <a:lnTo>
                      <a:pt x="4269" y="2144"/>
                    </a:lnTo>
                    <a:lnTo>
                      <a:pt x="4135" y="2174"/>
                    </a:lnTo>
                    <a:lnTo>
                      <a:pt x="3997" y="2198"/>
                    </a:lnTo>
                    <a:lnTo>
                      <a:pt x="3856" y="2221"/>
                    </a:lnTo>
                    <a:lnTo>
                      <a:pt x="3712" y="2239"/>
                    </a:lnTo>
                    <a:lnTo>
                      <a:pt x="3566" y="2252"/>
                    </a:lnTo>
                    <a:lnTo>
                      <a:pt x="3415" y="2259"/>
                    </a:lnTo>
                    <a:lnTo>
                      <a:pt x="3263" y="2262"/>
                    </a:lnTo>
                    <a:lnTo>
                      <a:pt x="3176" y="2259"/>
                    </a:lnTo>
                    <a:lnTo>
                      <a:pt x="3088" y="2257"/>
                    </a:lnTo>
                    <a:lnTo>
                      <a:pt x="2998" y="2254"/>
                    </a:lnTo>
                    <a:lnTo>
                      <a:pt x="2911" y="2247"/>
                    </a:lnTo>
                    <a:lnTo>
                      <a:pt x="2822" y="2239"/>
                    </a:lnTo>
                    <a:lnTo>
                      <a:pt x="2732" y="2229"/>
                    </a:lnTo>
                    <a:lnTo>
                      <a:pt x="2639" y="2216"/>
                    </a:lnTo>
                    <a:lnTo>
                      <a:pt x="2549" y="2201"/>
                    </a:lnTo>
                    <a:lnTo>
                      <a:pt x="2456" y="2183"/>
                    </a:lnTo>
                    <a:lnTo>
                      <a:pt x="2361" y="2164"/>
                    </a:lnTo>
                    <a:lnTo>
                      <a:pt x="2269" y="2142"/>
                    </a:lnTo>
                    <a:lnTo>
                      <a:pt x="2174" y="2118"/>
                    </a:lnTo>
                    <a:lnTo>
                      <a:pt x="2081" y="2093"/>
                    </a:lnTo>
                    <a:lnTo>
                      <a:pt x="1986" y="2062"/>
                    </a:lnTo>
                    <a:lnTo>
                      <a:pt x="1889" y="2031"/>
                    </a:lnTo>
                    <a:lnTo>
                      <a:pt x="1795" y="1997"/>
                    </a:lnTo>
                    <a:lnTo>
                      <a:pt x="1892" y="2003"/>
                    </a:lnTo>
                    <a:lnTo>
                      <a:pt x="2005" y="2005"/>
                    </a:lnTo>
                    <a:lnTo>
                      <a:pt x="2149" y="2008"/>
                    </a:lnTo>
                    <a:lnTo>
                      <a:pt x="2239" y="2008"/>
                    </a:lnTo>
                    <a:lnTo>
                      <a:pt x="2336" y="2005"/>
                    </a:lnTo>
                    <a:lnTo>
                      <a:pt x="2436" y="1999"/>
                    </a:lnTo>
                    <a:lnTo>
                      <a:pt x="2544" y="1992"/>
                    </a:lnTo>
                    <a:lnTo>
                      <a:pt x="2652" y="1984"/>
                    </a:lnTo>
                    <a:lnTo>
                      <a:pt x="2759" y="1972"/>
                    </a:lnTo>
                    <a:lnTo>
                      <a:pt x="2870" y="1956"/>
                    </a:lnTo>
                    <a:lnTo>
                      <a:pt x="2978" y="1936"/>
                    </a:lnTo>
                    <a:lnTo>
                      <a:pt x="3083" y="1909"/>
                    </a:lnTo>
                    <a:lnTo>
                      <a:pt x="3183" y="1882"/>
                    </a:lnTo>
                    <a:lnTo>
                      <a:pt x="3232" y="1866"/>
                    </a:lnTo>
                    <a:lnTo>
                      <a:pt x="3281" y="1848"/>
                    </a:lnTo>
                    <a:lnTo>
                      <a:pt x="3325" y="1830"/>
                    </a:lnTo>
                    <a:lnTo>
                      <a:pt x="3371" y="1809"/>
                    </a:lnTo>
                    <a:lnTo>
                      <a:pt x="3412" y="1787"/>
                    </a:lnTo>
                    <a:lnTo>
                      <a:pt x="3452" y="1766"/>
                    </a:lnTo>
                    <a:lnTo>
                      <a:pt x="3488" y="1740"/>
                    </a:lnTo>
                    <a:lnTo>
                      <a:pt x="3525" y="1714"/>
                    </a:lnTo>
                    <a:lnTo>
                      <a:pt x="3558" y="1686"/>
                    </a:lnTo>
                    <a:lnTo>
                      <a:pt x="3589" y="1658"/>
                    </a:lnTo>
                    <a:lnTo>
                      <a:pt x="3615" y="1627"/>
                    </a:lnTo>
                    <a:lnTo>
                      <a:pt x="3640" y="1593"/>
                    </a:lnTo>
                    <a:lnTo>
                      <a:pt x="3547" y="1612"/>
                    </a:lnTo>
                    <a:lnTo>
                      <a:pt x="3442" y="1629"/>
                    </a:lnTo>
                    <a:lnTo>
                      <a:pt x="3306" y="1653"/>
                    </a:lnTo>
                    <a:lnTo>
                      <a:pt x="3142" y="1673"/>
                    </a:lnTo>
                    <a:lnTo>
                      <a:pt x="3052" y="1683"/>
                    </a:lnTo>
                    <a:lnTo>
                      <a:pt x="2957" y="1694"/>
                    </a:lnTo>
                    <a:lnTo>
                      <a:pt x="2857" y="1702"/>
                    </a:lnTo>
                    <a:lnTo>
                      <a:pt x="2754" y="1707"/>
                    </a:lnTo>
                    <a:lnTo>
                      <a:pt x="2649" y="1712"/>
                    </a:lnTo>
                    <a:lnTo>
                      <a:pt x="2544" y="1712"/>
                    </a:lnTo>
                    <a:lnTo>
                      <a:pt x="2449" y="1712"/>
                    </a:lnTo>
                    <a:lnTo>
                      <a:pt x="2354" y="1707"/>
                    </a:lnTo>
                    <a:lnTo>
                      <a:pt x="2259" y="1702"/>
                    </a:lnTo>
                    <a:lnTo>
                      <a:pt x="2164" y="1692"/>
                    </a:lnTo>
                    <a:lnTo>
                      <a:pt x="2069" y="1681"/>
                    </a:lnTo>
                    <a:lnTo>
                      <a:pt x="1976" y="1665"/>
                    </a:lnTo>
                    <a:lnTo>
                      <a:pt x="1886" y="1644"/>
                    </a:lnTo>
                    <a:lnTo>
                      <a:pt x="1800" y="1622"/>
                    </a:lnTo>
                    <a:lnTo>
                      <a:pt x="1715" y="1596"/>
                    </a:lnTo>
                    <a:lnTo>
                      <a:pt x="1632" y="1565"/>
                    </a:lnTo>
                    <a:lnTo>
                      <a:pt x="1556" y="1529"/>
                    </a:lnTo>
                    <a:lnTo>
                      <a:pt x="1517" y="1508"/>
                    </a:lnTo>
                    <a:lnTo>
                      <a:pt x="1481" y="1488"/>
                    </a:lnTo>
                    <a:lnTo>
                      <a:pt x="1447" y="1464"/>
                    </a:lnTo>
                    <a:lnTo>
                      <a:pt x="1414" y="1442"/>
                    </a:lnTo>
                    <a:lnTo>
                      <a:pt x="1381" y="1418"/>
                    </a:lnTo>
                    <a:lnTo>
                      <a:pt x="1349" y="1393"/>
                    </a:lnTo>
                    <a:lnTo>
                      <a:pt x="1319" y="1364"/>
                    </a:lnTo>
                    <a:lnTo>
                      <a:pt x="1291" y="1337"/>
                    </a:lnTo>
                    <a:lnTo>
                      <a:pt x="1266" y="1305"/>
                    </a:lnTo>
                    <a:lnTo>
                      <a:pt x="1239" y="1274"/>
                    </a:lnTo>
                    <a:lnTo>
                      <a:pt x="1227" y="1247"/>
                    </a:lnTo>
                    <a:lnTo>
                      <a:pt x="1212" y="1213"/>
                    </a:lnTo>
                    <a:lnTo>
                      <a:pt x="1193" y="1169"/>
                    </a:lnTo>
                    <a:lnTo>
                      <a:pt x="1175" y="1112"/>
                    </a:lnTo>
                    <a:lnTo>
                      <a:pt x="1158" y="1045"/>
                    </a:lnTo>
                    <a:lnTo>
                      <a:pt x="1139" y="970"/>
                    </a:lnTo>
                    <a:lnTo>
                      <a:pt x="1134" y="929"/>
                    </a:lnTo>
                    <a:lnTo>
                      <a:pt x="1129" y="885"/>
                    </a:lnTo>
                    <a:lnTo>
                      <a:pt x="1127" y="842"/>
                    </a:lnTo>
                    <a:lnTo>
                      <a:pt x="1124" y="793"/>
                    </a:lnTo>
                    <a:lnTo>
                      <a:pt x="1124" y="747"/>
                    </a:lnTo>
                    <a:lnTo>
                      <a:pt x="1127" y="695"/>
                    </a:lnTo>
                    <a:lnTo>
                      <a:pt x="1132" y="644"/>
                    </a:lnTo>
                    <a:lnTo>
                      <a:pt x="1139" y="590"/>
                    </a:lnTo>
                    <a:lnTo>
                      <a:pt x="1149" y="536"/>
                    </a:lnTo>
                    <a:lnTo>
                      <a:pt x="1163" y="479"/>
                    </a:lnTo>
                    <a:lnTo>
                      <a:pt x="1181" y="423"/>
                    </a:lnTo>
                    <a:lnTo>
                      <a:pt x="1201" y="366"/>
                    </a:lnTo>
                    <a:lnTo>
                      <a:pt x="1224" y="307"/>
                    </a:lnTo>
                    <a:lnTo>
                      <a:pt x="1252" y="248"/>
                    </a:lnTo>
                    <a:lnTo>
                      <a:pt x="1286" y="186"/>
                    </a:lnTo>
                    <a:lnTo>
                      <a:pt x="1322" y="124"/>
                    </a:lnTo>
                    <a:lnTo>
                      <a:pt x="1363" y="63"/>
                    </a:lnTo>
                    <a:lnTo>
                      <a:pt x="1409" y="0"/>
                    </a:lnTo>
                    <a:close/>
                  </a:path>
                </a:pathLst>
              </a:custGeom>
              <a:solidFill>
                <a:srgbClr val="1A1C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05" name="Freeform 721">
                <a:extLst>
                  <a:ext uri="{FF2B5EF4-FFF2-40B4-BE49-F238E27FC236}">
                    <a16:creationId xmlns:a16="http://schemas.microsoft.com/office/drawing/2014/main" id="{49511937-D78F-4714-9BB1-235516230724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75" y="1579"/>
                <a:ext cx="30" cy="43"/>
              </a:xfrm>
              <a:custGeom>
                <a:avLst/>
                <a:gdLst>
                  <a:gd name="T0" fmla="*/ 15 w 927"/>
                  <a:gd name="T1" fmla="*/ 1124 h 1315"/>
                  <a:gd name="T2" fmla="*/ 39 w 927"/>
                  <a:gd name="T3" fmla="*/ 1157 h 1315"/>
                  <a:gd name="T4" fmla="*/ 71 w 927"/>
                  <a:gd name="T5" fmla="*/ 1191 h 1315"/>
                  <a:gd name="T6" fmla="*/ 117 w 927"/>
                  <a:gd name="T7" fmla="*/ 1225 h 1315"/>
                  <a:gd name="T8" fmla="*/ 185 w 927"/>
                  <a:gd name="T9" fmla="*/ 1260 h 1315"/>
                  <a:gd name="T10" fmla="*/ 269 w 927"/>
                  <a:gd name="T11" fmla="*/ 1289 h 1315"/>
                  <a:gd name="T12" fmla="*/ 380 w 927"/>
                  <a:gd name="T13" fmla="*/ 1309 h 1315"/>
                  <a:gd name="T14" fmla="*/ 464 w 927"/>
                  <a:gd name="T15" fmla="*/ 1312 h 1315"/>
                  <a:gd name="T16" fmla="*/ 520 w 927"/>
                  <a:gd name="T17" fmla="*/ 1299 h 1315"/>
                  <a:gd name="T18" fmla="*/ 603 w 927"/>
                  <a:gd name="T19" fmla="*/ 1268 h 1315"/>
                  <a:gd name="T20" fmla="*/ 670 w 927"/>
                  <a:gd name="T21" fmla="*/ 1232 h 1315"/>
                  <a:gd name="T22" fmla="*/ 715 w 927"/>
                  <a:gd name="T23" fmla="*/ 1196 h 1315"/>
                  <a:gd name="T24" fmla="*/ 762 w 927"/>
                  <a:gd name="T25" fmla="*/ 1152 h 1315"/>
                  <a:gd name="T26" fmla="*/ 805 w 927"/>
                  <a:gd name="T27" fmla="*/ 1098 h 1315"/>
                  <a:gd name="T28" fmla="*/ 844 w 927"/>
                  <a:gd name="T29" fmla="*/ 1036 h 1315"/>
                  <a:gd name="T30" fmla="*/ 878 w 927"/>
                  <a:gd name="T31" fmla="*/ 962 h 1315"/>
                  <a:gd name="T32" fmla="*/ 903 w 927"/>
                  <a:gd name="T33" fmla="*/ 875 h 1315"/>
                  <a:gd name="T34" fmla="*/ 919 w 927"/>
                  <a:gd name="T35" fmla="*/ 774 h 1315"/>
                  <a:gd name="T36" fmla="*/ 927 w 927"/>
                  <a:gd name="T37" fmla="*/ 658 h 1315"/>
                  <a:gd name="T38" fmla="*/ 924 w 927"/>
                  <a:gd name="T39" fmla="*/ 571 h 1315"/>
                  <a:gd name="T40" fmla="*/ 914 w 927"/>
                  <a:gd name="T41" fmla="*/ 501 h 1315"/>
                  <a:gd name="T42" fmla="*/ 890 w 927"/>
                  <a:gd name="T43" fmla="*/ 406 h 1315"/>
                  <a:gd name="T44" fmla="*/ 847 w 927"/>
                  <a:gd name="T45" fmla="*/ 296 h 1315"/>
                  <a:gd name="T46" fmla="*/ 817 w 927"/>
                  <a:gd name="T47" fmla="*/ 241 h 1315"/>
                  <a:gd name="T48" fmla="*/ 778 w 927"/>
                  <a:gd name="T49" fmla="*/ 187 h 1315"/>
                  <a:gd name="T50" fmla="*/ 732 w 927"/>
                  <a:gd name="T51" fmla="*/ 136 h 1315"/>
                  <a:gd name="T52" fmla="*/ 678 w 927"/>
                  <a:gd name="T53" fmla="*/ 92 h 1315"/>
                  <a:gd name="T54" fmla="*/ 615 w 927"/>
                  <a:gd name="T55" fmla="*/ 53 h 1315"/>
                  <a:gd name="T56" fmla="*/ 541 w 927"/>
                  <a:gd name="T57" fmla="*/ 26 h 1315"/>
                  <a:gd name="T58" fmla="*/ 459 w 927"/>
                  <a:gd name="T59" fmla="*/ 7 h 1315"/>
                  <a:gd name="T60" fmla="*/ 364 w 927"/>
                  <a:gd name="T61" fmla="*/ 2 h 1315"/>
                  <a:gd name="T62" fmla="*/ 315 w 927"/>
                  <a:gd name="T63" fmla="*/ 0 h 1315"/>
                  <a:gd name="T64" fmla="*/ 266 w 927"/>
                  <a:gd name="T65" fmla="*/ 7 h 1315"/>
                  <a:gd name="T66" fmla="*/ 208 w 927"/>
                  <a:gd name="T67" fmla="*/ 28 h 1315"/>
                  <a:gd name="T68" fmla="*/ 144 w 927"/>
                  <a:gd name="T69" fmla="*/ 69 h 1315"/>
                  <a:gd name="T70" fmla="*/ 100 w 927"/>
                  <a:gd name="T71" fmla="*/ 113 h 1315"/>
                  <a:gd name="T72" fmla="*/ 71 w 927"/>
                  <a:gd name="T73" fmla="*/ 153 h 1315"/>
                  <a:gd name="T74" fmla="*/ 46 w 927"/>
                  <a:gd name="T75" fmla="*/ 203 h 1315"/>
                  <a:gd name="T76" fmla="*/ 22 w 927"/>
                  <a:gd name="T77" fmla="*/ 260 h 1315"/>
                  <a:gd name="T78" fmla="*/ 7 w 927"/>
                  <a:gd name="T79" fmla="*/ 326 h 1315"/>
                  <a:gd name="T80" fmla="*/ 10 w 927"/>
                  <a:gd name="T81" fmla="*/ 1116 h 13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927" h="1315">
                    <a:moveTo>
                      <a:pt x="10" y="1116"/>
                    </a:moveTo>
                    <a:lnTo>
                      <a:pt x="15" y="1124"/>
                    </a:lnTo>
                    <a:lnTo>
                      <a:pt x="27" y="1145"/>
                    </a:lnTo>
                    <a:lnTo>
                      <a:pt x="39" y="1157"/>
                    </a:lnTo>
                    <a:lnTo>
                      <a:pt x="54" y="1172"/>
                    </a:lnTo>
                    <a:lnTo>
                      <a:pt x="71" y="1191"/>
                    </a:lnTo>
                    <a:lnTo>
                      <a:pt x="92" y="1209"/>
                    </a:lnTo>
                    <a:lnTo>
                      <a:pt x="117" y="1225"/>
                    </a:lnTo>
                    <a:lnTo>
                      <a:pt x="149" y="1242"/>
                    </a:lnTo>
                    <a:lnTo>
                      <a:pt x="185" y="1260"/>
                    </a:lnTo>
                    <a:lnTo>
                      <a:pt x="223" y="1276"/>
                    </a:lnTo>
                    <a:lnTo>
                      <a:pt x="269" y="1289"/>
                    </a:lnTo>
                    <a:lnTo>
                      <a:pt x="320" y="1301"/>
                    </a:lnTo>
                    <a:lnTo>
                      <a:pt x="380" y="1309"/>
                    </a:lnTo>
                    <a:lnTo>
                      <a:pt x="444" y="1315"/>
                    </a:lnTo>
                    <a:lnTo>
                      <a:pt x="464" y="1312"/>
                    </a:lnTo>
                    <a:lnTo>
                      <a:pt x="490" y="1306"/>
                    </a:lnTo>
                    <a:lnTo>
                      <a:pt x="520" y="1299"/>
                    </a:lnTo>
                    <a:lnTo>
                      <a:pt x="559" y="1286"/>
                    </a:lnTo>
                    <a:lnTo>
                      <a:pt x="603" y="1268"/>
                    </a:lnTo>
                    <a:lnTo>
                      <a:pt x="647" y="1245"/>
                    </a:lnTo>
                    <a:lnTo>
                      <a:pt x="670" y="1232"/>
                    </a:lnTo>
                    <a:lnTo>
                      <a:pt x="693" y="1214"/>
                    </a:lnTo>
                    <a:lnTo>
                      <a:pt x="715" y="1196"/>
                    </a:lnTo>
                    <a:lnTo>
                      <a:pt x="739" y="1175"/>
                    </a:lnTo>
                    <a:lnTo>
                      <a:pt x="762" y="1152"/>
                    </a:lnTo>
                    <a:lnTo>
                      <a:pt x="783" y="1126"/>
                    </a:lnTo>
                    <a:lnTo>
                      <a:pt x="805" y="1098"/>
                    </a:lnTo>
                    <a:lnTo>
                      <a:pt x="824" y="1070"/>
                    </a:lnTo>
                    <a:lnTo>
                      <a:pt x="844" y="1036"/>
                    </a:lnTo>
                    <a:lnTo>
                      <a:pt x="859" y="1001"/>
                    </a:lnTo>
                    <a:lnTo>
                      <a:pt x="878" y="962"/>
                    </a:lnTo>
                    <a:lnTo>
                      <a:pt x="890" y="918"/>
                    </a:lnTo>
                    <a:lnTo>
                      <a:pt x="903" y="875"/>
                    </a:lnTo>
                    <a:lnTo>
                      <a:pt x="914" y="826"/>
                    </a:lnTo>
                    <a:lnTo>
                      <a:pt x="919" y="774"/>
                    </a:lnTo>
                    <a:lnTo>
                      <a:pt x="924" y="717"/>
                    </a:lnTo>
                    <a:lnTo>
                      <a:pt x="927" y="658"/>
                    </a:lnTo>
                    <a:lnTo>
                      <a:pt x="927" y="596"/>
                    </a:lnTo>
                    <a:lnTo>
                      <a:pt x="924" y="571"/>
                    </a:lnTo>
                    <a:lnTo>
                      <a:pt x="922" y="540"/>
                    </a:lnTo>
                    <a:lnTo>
                      <a:pt x="914" y="501"/>
                    </a:lnTo>
                    <a:lnTo>
                      <a:pt x="903" y="457"/>
                    </a:lnTo>
                    <a:lnTo>
                      <a:pt x="890" y="406"/>
                    </a:lnTo>
                    <a:lnTo>
                      <a:pt x="873" y="352"/>
                    </a:lnTo>
                    <a:lnTo>
                      <a:pt x="847" y="296"/>
                    </a:lnTo>
                    <a:lnTo>
                      <a:pt x="832" y="267"/>
                    </a:lnTo>
                    <a:lnTo>
                      <a:pt x="817" y="241"/>
                    </a:lnTo>
                    <a:lnTo>
                      <a:pt x="798" y="213"/>
                    </a:lnTo>
                    <a:lnTo>
                      <a:pt x="778" y="187"/>
                    </a:lnTo>
                    <a:lnTo>
                      <a:pt x="757" y="162"/>
                    </a:lnTo>
                    <a:lnTo>
                      <a:pt x="732" y="136"/>
                    </a:lnTo>
                    <a:lnTo>
                      <a:pt x="705" y="113"/>
                    </a:lnTo>
                    <a:lnTo>
                      <a:pt x="678" y="92"/>
                    </a:lnTo>
                    <a:lnTo>
                      <a:pt x="649" y="72"/>
                    </a:lnTo>
                    <a:lnTo>
                      <a:pt x="615" y="53"/>
                    </a:lnTo>
                    <a:lnTo>
                      <a:pt x="580" y="38"/>
                    </a:lnTo>
                    <a:lnTo>
                      <a:pt x="541" y="26"/>
                    </a:lnTo>
                    <a:lnTo>
                      <a:pt x="503" y="15"/>
                    </a:lnTo>
                    <a:lnTo>
                      <a:pt x="459" y="7"/>
                    </a:lnTo>
                    <a:lnTo>
                      <a:pt x="413" y="2"/>
                    </a:lnTo>
                    <a:lnTo>
                      <a:pt x="364" y="2"/>
                    </a:lnTo>
                    <a:lnTo>
                      <a:pt x="351" y="0"/>
                    </a:lnTo>
                    <a:lnTo>
                      <a:pt x="315" y="0"/>
                    </a:lnTo>
                    <a:lnTo>
                      <a:pt x="292" y="2"/>
                    </a:lnTo>
                    <a:lnTo>
                      <a:pt x="266" y="7"/>
                    </a:lnTo>
                    <a:lnTo>
                      <a:pt x="239" y="15"/>
                    </a:lnTo>
                    <a:lnTo>
                      <a:pt x="208" y="28"/>
                    </a:lnTo>
                    <a:lnTo>
                      <a:pt x="176" y="46"/>
                    </a:lnTo>
                    <a:lnTo>
                      <a:pt x="144" y="69"/>
                    </a:lnTo>
                    <a:lnTo>
                      <a:pt x="112" y="97"/>
                    </a:lnTo>
                    <a:lnTo>
                      <a:pt x="100" y="113"/>
                    </a:lnTo>
                    <a:lnTo>
                      <a:pt x="85" y="133"/>
                    </a:lnTo>
                    <a:lnTo>
                      <a:pt x="71" y="153"/>
                    </a:lnTo>
                    <a:lnTo>
                      <a:pt x="59" y="177"/>
                    </a:lnTo>
                    <a:lnTo>
                      <a:pt x="46" y="203"/>
                    </a:lnTo>
                    <a:lnTo>
                      <a:pt x="34" y="228"/>
                    </a:lnTo>
                    <a:lnTo>
                      <a:pt x="22" y="260"/>
                    </a:lnTo>
                    <a:lnTo>
                      <a:pt x="15" y="291"/>
                    </a:lnTo>
                    <a:lnTo>
                      <a:pt x="7" y="326"/>
                    </a:lnTo>
                    <a:lnTo>
                      <a:pt x="0" y="362"/>
                    </a:lnTo>
                    <a:lnTo>
                      <a:pt x="10" y="1116"/>
                    </a:lnTo>
                    <a:close/>
                  </a:path>
                </a:pathLst>
              </a:custGeom>
              <a:solidFill>
                <a:srgbClr val="F1E3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06" name="Freeform 722">
                <a:extLst>
                  <a:ext uri="{FF2B5EF4-FFF2-40B4-BE49-F238E27FC236}">
                    <a16:creationId xmlns:a16="http://schemas.microsoft.com/office/drawing/2014/main" id="{1EAC4AF2-B6B6-4799-82D1-5ABA4337A1B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75" y="1579"/>
                <a:ext cx="30" cy="43"/>
              </a:xfrm>
              <a:custGeom>
                <a:avLst/>
                <a:gdLst>
                  <a:gd name="T0" fmla="*/ 15 w 942"/>
                  <a:gd name="T1" fmla="*/ 1134 h 1330"/>
                  <a:gd name="T2" fmla="*/ 57 w 942"/>
                  <a:gd name="T3" fmla="*/ 1185 h 1330"/>
                  <a:gd name="T4" fmla="*/ 123 w 942"/>
                  <a:gd name="T5" fmla="*/ 1240 h 1330"/>
                  <a:gd name="T6" fmla="*/ 231 w 942"/>
                  <a:gd name="T7" fmla="*/ 1291 h 1330"/>
                  <a:gd name="T8" fmla="*/ 386 w 942"/>
                  <a:gd name="T9" fmla="*/ 1325 h 1330"/>
                  <a:gd name="T10" fmla="*/ 498 w 942"/>
                  <a:gd name="T11" fmla="*/ 1323 h 1330"/>
                  <a:gd name="T12" fmla="*/ 608 w 942"/>
                  <a:gd name="T13" fmla="*/ 1286 h 1330"/>
                  <a:gd name="T14" fmla="*/ 721 w 942"/>
                  <a:gd name="T15" fmla="*/ 1217 h 1330"/>
                  <a:gd name="T16" fmla="*/ 788 w 942"/>
                  <a:gd name="T17" fmla="*/ 1150 h 1330"/>
                  <a:gd name="T18" fmla="*/ 850 w 942"/>
                  <a:gd name="T19" fmla="*/ 1065 h 1330"/>
                  <a:gd name="T20" fmla="*/ 898 w 942"/>
                  <a:gd name="T21" fmla="*/ 954 h 1330"/>
                  <a:gd name="T22" fmla="*/ 932 w 942"/>
                  <a:gd name="T23" fmla="*/ 815 h 1330"/>
                  <a:gd name="T24" fmla="*/ 942 w 942"/>
                  <a:gd name="T25" fmla="*/ 648 h 1330"/>
                  <a:gd name="T26" fmla="*/ 937 w 942"/>
                  <a:gd name="T27" fmla="*/ 548 h 1330"/>
                  <a:gd name="T28" fmla="*/ 906 w 942"/>
                  <a:gd name="T29" fmla="*/ 414 h 1330"/>
                  <a:gd name="T30" fmla="*/ 850 w 942"/>
                  <a:gd name="T31" fmla="*/ 275 h 1330"/>
                  <a:gd name="T32" fmla="*/ 796 w 942"/>
                  <a:gd name="T33" fmla="*/ 193 h 1330"/>
                  <a:gd name="T34" fmla="*/ 723 w 942"/>
                  <a:gd name="T35" fmla="*/ 118 h 1330"/>
                  <a:gd name="T36" fmla="*/ 634 w 942"/>
                  <a:gd name="T37" fmla="*/ 59 h 1330"/>
                  <a:gd name="T38" fmla="*/ 521 w 942"/>
                  <a:gd name="T39" fmla="*/ 18 h 1330"/>
                  <a:gd name="T40" fmla="*/ 383 w 942"/>
                  <a:gd name="T41" fmla="*/ 3 h 1330"/>
                  <a:gd name="T42" fmla="*/ 372 w 942"/>
                  <a:gd name="T43" fmla="*/ 3 h 1330"/>
                  <a:gd name="T44" fmla="*/ 306 w 942"/>
                  <a:gd name="T45" fmla="*/ 3 h 1330"/>
                  <a:gd name="T46" fmla="*/ 237 w 942"/>
                  <a:gd name="T47" fmla="*/ 18 h 1330"/>
                  <a:gd name="T48" fmla="*/ 159 w 942"/>
                  <a:gd name="T49" fmla="*/ 59 h 1330"/>
                  <a:gd name="T50" fmla="*/ 87 w 942"/>
                  <a:gd name="T51" fmla="*/ 136 h 1330"/>
                  <a:gd name="T52" fmla="*/ 25 w 942"/>
                  <a:gd name="T53" fmla="*/ 260 h 1330"/>
                  <a:gd name="T54" fmla="*/ 10 w 942"/>
                  <a:gd name="T55" fmla="*/ 1124 h 1330"/>
                  <a:gd name="T56" fmla="*/ 25 w 942"/>
                  <a:gd name="T57" fmla="*/ 1122 h 1330"/>
                  <a:gd name="T58" fmla="*/ 15 w 942"/>
                  <a:gd name="T59" fmla="*/ 373 h 1330"/>
                  <a:gd name="T60" fmla="*/ 59 w 942"/>
                  <a:gd name="T61" fmla="*/ 219 h 1330"/>
                  <a:gd name="T62" fmla="*/ 120 w 942"/>
                  <a:gd name="T63" fmla="*/ 115 h 1330"/>
                  <a:gd name="T64" fmla="*/ 195 w 942"/>
                  <a:gd name="T65" fmla="*/ 56 h 1330"/>
                  <a:gd name="T66" fmla="*/ 264 w 942"/>
                  <a:gd name="T67" fmla="*/ 25 h 1330"/>
                  <a:gd name="T68" fmla="*/ 342 w 942"/>
                  <a:gd name="T69" fmla="*/ 15 h 1330"/>
                  <a:gd name="T70" fmla="*/ 372 w 942"/>
                  <a:gd name="T71" fmla="*/ 18 h 1330"/>
                  <a:gd name="T72" fmla="*/ 475 w 942"/>
                  <a:gd name="T73" fmla="*/ 25 h 1330"/>
                  <a:gd name="T74" fmla="*/ 593 w 942"/>
                  <a:gd name="T75" fmla="*/ 56 h 1330"/>
                  <a:gd name="T76" fmla="*/ 688 w 942"/>
                  <a:gd name="T77" fmla="*/ 108 h 1330"/>
                  <a:gd name="T78" fmla="*/ 762 w 942"/>
                  <a:gd name="T79" fmla="*/ 178 h 1330"/>
                  <a:gd name="T80" fmla="*/ 818 w 942"/>
                  <a:gd name="T81" fmla="*/ 255 h 1330"/>
                  <a:gd name="T82" fmla="*/ 873 w 942"/>
                  <a:gd name="T83" fmla="*/ 365 h 1330"/>
                  <a:gd name="T84" fmla="*/ 914 w 942"/>
                  <a:gd name="T85" fmla="*/ 511 h 1330"/>
                  <a:gd name="T86" fmla="*/ 927 w 942"/>
                  <a:gd name="T87" fmla="*/ 604 h 1330"/>
                  <a:gd name="T88" fmla="*/ 922 w 942"/>
                  <a:gd name="T89" fmla="*/ 761 h 1330"/>
                  <a:gd name="T90" fmla="*/ 896 w 942"/>
                  <a:gd name="T91" fmla="*/ 905 h 1330"/>
                  <a:gd name="T92" fmla="*/ 852 w 942"/>
                  <a:gd name="T93" fmla="*/ 1024 h 1330"/>
                  <a:gd name="T94" fmla="*/ 796 w 942"/>
                  <a:gd name="T95" fmla="*/ 1116 h 1330"/>
                  <a:gd name="T96" fmla="*/ 735 w 942"/>
                  <a:gd name="T97" fmla="*/ 1185 h 1330"/>
                  <a:gd name="T98" fmla="*/ 644 w 942"/>
                  <a:gd name="T99" fmla="*/ 1250 h 1330"/>
                  <a:gd name="T100" fmla="*/ 523 w 942"/>
                  <a:gd name="T101" fmla="*/ 1302 h 1330"/>
                  <a:gd name="T102" fmla="*/ 454 w 942"/>
                  <a:gd name="T103" fmla="*/ 1314 h 1330"/>
                  <a:gd name="T104" fmla="*/ 452 w 942"/>
                  <a:gd name="T105" fmla="*/ 1314 h 1330"/>
                  <a:gd name="T106" fmla="*/ 279 w 942"/>
                  <a:gd name="T107" fmla="*/ 1289 h 1330"/>
                  <a:gd name="T108" fmla="*/ 159 w 942"/>
                  <a:gd name="T109" fmla="*/ 1245 h 1330"/>
                  <a:gd name="T110" fmla="*/ 84 w 942"/>
                  <a:gd name="T111" fmla="*/ 1191 h 1330"/>
                  <a:gd name="T112" fmla="*/ 28 w 942"/>
                  <a:gd name="T113" fmla="*/ 1127 h 1330"/>
                  <a:gd name="T114" fmla="*/ 18 w 942"/>
                  <a:gd name="T115" fmla="*/ 1124 h 13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942" h="1330">
                    <a:moveTo>
                      <a:pt x="18" y="1124"/>
                    </a:moveTo>
                    <a:lnTo>
                      <a:pt x="10" y="1127"/>
                    </a:lnTo>
                    <a:lnTo>
                      <a:pt x="15" y="1134"/>
                    </a:lnTo>
                    <a:lnTo>
                      <a:pt x="28" y="1155"/>
                    </a:lnTo>
                    <a:lnTo>
                      <a:pt x="42" y="1170"/>
                    </a:lnTo>
                    <a:lnTo>
                      <a:pt x="57" y="1185"/>
                    </a:lnTo>
                    <a:lnTo>
                      <a:pt x="74" y="1204"/>
                    </a:lnTo>
                    <a:lnTo>
                      <a:pt x="95" y="1222"/>
                    </a:lnTo>
                    <a:lnTo>
                      <a:pt x="123" y="1240"/>
                    </a:lnTo>
                    <a:lnTo>
                      <a:pt x="154" y="1258"/>
                    </a:lnTo>
                    <a:lnTo>
                      <a:pt x="190" y="1276"/>
                    </a:lnTo>
                    <a:lnTo>
                      <a:pt x="231" y="1291"/>
                    </a:lnTo>
                    <a:lnTo>
                      <a:pt x="277" y="1304"/>
                    </a:lnTo>
                    <a:lnTo>
                      <a:pt x="328" y="1314"/>
                    </a:lnTo>
                    <a:lnTo>
                      <a:pt x="386" y="1325"/>
                    </a:lnTo>
                    <a:lnTo>
                      <a:pt x="452" y="1330"/>
                    </a:lnTo>
                    <a:lnTo>
                      <a:pt x="472" y="1328"/>
                    </a:lnTo>
                    <a:lnTo>
                      <a:pt x="498" y="1323"/>
                    </a:lnTo>
                    <a:lnTo>
                      <a:pt x="528" y="1314"/>
                    </a:lnTo>
                    <a:lnTo>
                      <a:pt x="565" y="1304"/>
                    </a:lnTo>
                    <a:lnTo>
                      <a:pt x="608" y="1286"/>
                    </a:lnTo>
                    <a:lnTo>
                      <a:pt x="652" y="1263"/>
                    </a:lnTo>
                    <a:lnTo>
                      <a:pt x="698" y="1235"/>
                    </a:lnTo>
                    <a:lnTo>
                      <a:pt x="721" y="1217"/>
                    </a:lnTo>
                    <a:lnTo>
                      <a:pt x="745" y="1196"/>
                    </a:lnTo>
                    <a:lnTo>
                      <a:pt x="765" y="1175"/>
                    </a:lnTo>
                    <a:lnTo>
                      <a:pt x="788" y="1150"/>
                    </a:lnTo>
                    <a:lnTo>
                      <a:pt x="808" y="1124"/>
                    </a:lnTo>
                    <a:lnTo>
                      <a:pt x="830" y="1095"/>
                    </a:lnTo>
                    <a:lnTo>
                      <a:pt x="850" y="1065"/>
                    </a:lnTo>
                    <a:lnTo>
                      <a:pt x="867" y="1029"/>
                    </a:lnTo>
                    <a:lnTo>
                      <a:pt x="883" y="993"/>
                    </a:lnTo>
                    <a:lnTo>
                      <a:pt x="898" y="954"/>
                    </a:lnTo>
                    <a:lnTo>
                      <a:pt x="911" y="910"/>
                    </a:lnTo>
                    <a:lnTo>
                      <a:pt x="922" y="864"/>
                    </a:lnTo>
                    <a:lnTo>
                      <a:pt x="932" y="815"/>
                    </a:lnTo>
                    <a:lnTo>
                      <a:pt x="937" y="764"/>
                    </a:lnTo>
                    <a:lnTo>
                      <a:pt x="942" y="708"/>
                    </a:lnTo>
                    <a:lnTo>
                      <a:pt x="942" y="648"/>
                    </a:lnTo>
                    <a:lnTo>
                      <a:pt x="942" y="604"/>
                    </a:lnTo>
                    <a:lnTo>
                      <a:pt x="940" y="579"/>
                    </a:lnTo>
                    <a:lnTo>
                      <a:pt x="937" y="548"/>
                    </a:lnTo>
                    <a:lnTo>
                      <a:pt x="930" y="509"/>
                    </a:lnTo>
                    <a:lnTo>
                      <a:pt x="919" y="465"/>
                    </a:lnTo>
                    <a:lnTo>
                      <a:pt x="906" y="414"/>
                    </a:lnTo>
                    <a:lnTo>
                      <a:pt x="888" y="360"/>
                    </a:lnTo>
                    <a:lnTo>
                      <a:pt x="862" y="304"/>
                    </a:lnTo>
                    <a:lnTo>
                      <a:pt x="850" y="275"/>
                    </a:lnTo>
                    <a:lnTo>
                      <a:pt x="832" y="246"/>
                    </a:lnTo>
                    <a:lnTo>
                      <a:pt x="813" y="221"/>
                    </a:lnTo>
                    <a:lnTo>
                      <a:pt x="796" y="193"/>
                    </a:lnTo>
                    <a:lnTo>
                      <a:pt x="772" y="167"/>
                    </a:lnTo>
                    <a:lnTo>
                      <a:pt x="750" y="141"/>
                    </a:lnTo>
                    <a:lnTo>
                      <a:pt x="723" y="118"/>
                    </a:lnTo>
                    <a:lnTo>
                      <a:pt x="696" y="98"/>
                    </a:lnTo>
                    <a:lnTo>
                      <a:pt x="665" y="77"/>
                    </a:lnTo>
                    <a:lnTo>
                      <a:pt x="634" y="59"/>
                    </a:lnTo>
                    <a:lnTo>
                      <a:pt x="598" y="41"/>
                    </a:lnTo>
                    <a:lnTo>
                      <a:pt x="560" y="28"/>
                    </a:lnTo>
                    <a:lnTo>
                      <a:pt x="521" y="18"/>
                    </a:lnTo>
                    <a:lnTo>
                      <a:pt x="477" y="10"/>
                    </a:lnTo>
                    <a:lnTo>
                      <a:pt x="432" y="5"/>
                    </a:lnTo>
                    <a:lnTo>
                      <a:pt x="383" y="3"/>
                    </a:lnTo>
                    <a:lnTo>
                      <a:pt x="372" y="3"/>
                    </a:lnTo>
                    <a:lnTo>
                      <a:pt x="372" y="10"/>
                    </a:lnTo>
                    <a:lnTo>
                      <a:pt x="372" y="3"/>
                    </a:lnTo>
                    <a:lnTo>
                      <a:pt x="364" y="3"/>
                    </a:lnTo>
                    <a:lnTo>
                      <a:pt x="342" y="0"/>
                    </a:lnTo>
                    <a:lnTo>
                      <a:pt x="306" y="3"/>
                    </a:lnTo>
                    <a:lnTo>
                      <a:pt x="285" y="5"/>
                    </a:lnTo>
                    <a:lnTo>
                      <a:pt x="262" y="10"/>
                    </a:lnTo>
                    <a:lnTo>
                      <a:pt x="237" y="18"/>
                    </a:lnTo>
                    <a:lnTo>
                      <a:pt x="213" y="28"/>
                    </a:lnTo>
                    <a:lnTo>
                      <a:pt x="188" y="44"/>
                    </a:lnTo>
                    <a:lnTo>
                      <a:pt x="159" y="59"/>
                    </a:lnTo>
                    <a:lnTo>
                      <a:pt x="136" y="80"/>
                    </a:lnTo>
                    <a:lnTo>
                      <a:pt x="110" y="105"/>
                    </a:lnTo>
                    <a:lnTo>
                      <a:pt x="87" y="136"/>
                    </a:lnTo>
                    <a:lnTo>
                      <a:pt x="64" y="173"/>
                    </a:lnTo>
                    <a:lnTo>
                      <a:pt x="44" y="211"/>
                    </a:lnTo>
                    <a:lnTo>
                      <a:pt x="25" y="260"/>
                    </a:lnTo>
                    <a:lnTo>
                      <a:pt x="13" y="311"/>
                    </a:lnTo>
                    <a:lnTo>
                      <a:pt x="0" y="370"/>
                    </a:lnTo>
                    <a:lnTo>
                      <a:pt x="10" y="1124"/>
                    </a:lnTo>
                    <a:lnTo>
                      <a:pt x="10" y="1127"/>
                    </a:lnTo>
                    <a:lnTo>
                      <a:pt x="18" y="1124"/>
                    </a:lnTo>
                    <a:lnTo>
                      <a:pt x="25" y="1122"/>
                    </a:lnTo>
                    <a:lnTo>
                      <a:pt x="15" y="370"/>
                    </a:lnTo>
                    <a:lnTo>
                      <a:pt x="8" y="370"/>
                    </a:lnTo>
                    <a:lnTo>
                      <a:pt x="15" y="373"/>
                    </a:lnTo>
                    <a:lnTo>
                      <a:pt x="25" y="314"/>
                    </a:lnTo>
                    <a:lnTo>
                      <a:pt x="42" y="263"/>
                    </a:lnTo>
                    <a:lnTo>
                      <a:pt x="59" y="219"/>
                    </a:lnTo>
                    <a:lnTo>
                      <a:pt x="77" y="180"/>
                    </a:lnTo>
                    <a:lnTo>
                      <a:pt x="100" y="144"/>
                    </a:lnTo>
                    <a:lnTo>
                      <a:pt x="120" y="115"/>
                    </a:lnTo>
                    <a:lnTo>
                      <a:pt x="147" y="93"/>
                    </a:lnTo>
                    <a:lnTo>
                      <a:pt x="169" y="71"/>
                    </a:lnTo>
                    <a:lnTo>
                      <a:pt x="195" y="56"/>
                    </a:lnTo>
                    <a:lnTo>
                      <a:pt x="218" y="44"/>
                    </a:lnTo>
                    <a:lnTo>
                      <a:pt x="242" y="34"/>
                    </a:lnTo>
                    <a:lnTo>
                      <a:pt x="264" y="25"/>
                    </a:lnTo>
                    <a:lnTo>
                      <a:pt x="288" y="20"/>
                    </a:lnTo>
                    <a:lnTo>
                      <a:pt x="308" y="18"/>
                    </a:lnTo>
                    <a:lnTo>
                      <a:pt x="342" y="15"/>
                    </a:lnTo>
                    <a:lnTo>
                      <a:pt x="362" y="18"/>
                    </a:lnTo>
                    <a:lnTo>
                      <a:pt x="369" y="18"/>
                    </a:lnTo>
                    <a:lnTo>
                      <a:pt x="372" y="18"/>
                    </a:lnTo>
                    <a:lnTo>
                      <a:pt x="383" y="18"/>
                    </a:lnTo>
                    <a:lnTo>
                      <a:pt x="432" y="20"/>
                    </a:lnTo>
                    <a:lnTo>
                      <a:pt x="475" y="25"/>
                    </a:lnTo>
                    <a:lnTo>
                      <a:pt x="516" y="34"/>
                    </a:lnTo>
                    <a:lnTo>
                      <a:pt x="554" y="44"/>
                    </a:lnTo>
                    <a:lnTo>
                      <a:pt x="593" y="56"/>
                    </a:lnTo>
                    <a:lnTo>
                      <a:pt x="626" y="71"/>
                    </a:lnTo>
                    <a:lnTo>
                      <a:pt x="657" y="90"/>
                    </a:lnTo>
                    <a:lnTo>
                      <a:pt x="688" y="108"/>
                    </a:lnTo>
                    <a:lnTo>
                      <a:pt x="713" y="131"/>
                    </a:lnTo>
                    <a:lnTo>
                      <a:pt x="740" y="154"/>
                    </a:lnTo>
                    <a:lnTo>
                      <a:pt x="762" y="178"/>
                    </a:lnTo>
                    <a:lnTo>
                      <a:pt x="783" y="203"/>
                    </a:lnTo>
                    <a:lnTo>
                      <a:pt x="801" y="229"/>
                    </a:lnTo>
                    <a:lnTo>
                      <a:pt x="818" y="255"/>
                    </a:lnTo>
                    <a:lnTo>
                      <a:pt x="835" y="283"/>
                    </a:lnTo>
                    <a:lnTo>
                      <a:pt x="850" y="311"/>
                    </a:lnTo>
                    <a:lnTo>
                      <a:pt x="873" y="365"/>
                    </a:lnTo>
                    <a:lnTo>
                      <a:pt x="891" y="419"/>
                    </a:lnTo>
                    <a:lnTo>
                      <a:pt x="906" y="468"/>
                    </a:lnTo>
                    <a:lnTo>
                      <a:pt x="914" y="511"/>
                    </a:lnTo>
                    <a:lnTo>
                      <a:pt x="922" y="550"/>
                    </a:lnTo>
                    <a:lnTo>
                      <a:pt x="925" y="579"/>
                    </a:lnTo>
                    <a:lnTo>
                      <a:pt x="927" y="604"/>
                    </a:lnTo>
                    <a:lnTo>
                      <a:pt x="927" y="648"/>
                    </a:lnTo>
                    <a:lnTo>
                      <a:pt x="927" y="708"/>
                    </a:lnTo>
                    <a:lnTo>
                      <a:pt x="922" y="761"/>
                    </a:lnTo>
                    <a:lnTo>
                      <a:pt x="916" y="813"/>
                    </a:lnTo>
                    <a:lnTo>
                      <a:pt x="906" y="861"/>
                    </a:lnTo>
                    <a:lnTo>
                      <a:pt x="896" y="905"/>
                    </a:lnTo>
                    <a:lnTo>
                      <a:pt x="883" y="949"/>
                    </a:lnTo>
                    <a:lnTo>
                      <a:pt x="867" y="988"/>
                    </a:lnTo>
                    <a:lnTo>
                      <a:pt x="852" y="1024"/>
                    </a:lnTo>
                    <a:lnTo>
                      <a:pt x="835" y="1058"/>
                    </a:lnTo>
                    <a:lnTo>
                      <a:pt x="816" y="1088"/>
                    </a:lnTo>
                    <a:lnTo>
                      <a:pt x="796" y="1116"/>
                    </a:lnTo>
                    <a:lnTo>
                      <a:pt x="776" y="1143"/>
                    </a:lnTo>
                    <a:lnTo>
                      <a:pt x="755" y="1165"/>
                    </a:lnTo>
                    <a:lnTo>
                      <a:pt x="735" y="1185"/>
                    </a:lnTo>
                    <a:lnTo>
                      <a:pt x="711" y="1204"/>
                    </a:lnTo>
                    <a:lnTo>
                      <a:pt x="688" y="1222"/>
                    </a:lnTo>
                    <a:lnTo>
                      <a:pt x="644" y="1250"/>
                    </a:lnTo>
                    <a:lnTo>
                      <a:pt x="601" y="1273"/>
                    </a:lnTo>
                    <a:lnTo>
                      <a:pt x="560" y="1289"/>
                    </a:lnTo>
                    <a:lnTo>
                      <a:pt x="523" y="1302"/>
                    </a:lnTo>
                    <a:lnTo>
                      <a:pt x="493" y="1307"/>
                    </a:lnTo>
                    <a:lnTo>
                      <a:pt x="469" y="1312"/>
                    </a:lnTo>
                    <a:lnTo>
                      <a:pt x="454" y="1314"/>
                    </a:lnTo>
                    <a:lnTo>
                      <a:pt x="452" y="1314"/>
                    </a:lnTo>
                    <a:lnTo>
                      <a:pt x="452" y="1323"/>
                    </a:lnTo>
                    <a:lnTo>
                      <a:pt x="452" y="1314"/>
                    </a:lnTo>
                    <a:lnTo>
                      <a:pt x="388" y="1309"/>
                    </a:lnTo>
                    <a:lnTo>
                      <a:pt x="331" y="1302"/>
                    </a:lnTo>
                    <a:lnTo>
                      <a:pt x="279" y="1289"/>
                    </a:lnTo>
                    <a:lnTo>
                      <a:pt x="233" y="1276"/>
                    </a:lnTo>
                    <a:lnTo>
                      <a:pt x="195" y="1260"/>
                    </a:lnTo>
                    <a:lnTo>
                      <a:pt x="159" y="1245"/>
                    </a:lnTo>
                    <a:lnTo>
                      <a:pt x="130" y="1227"/>
                    </a:lnTo>
                    <a:lnTo>
                      <a:pt x="105" y="1209"/>
                    </a:lnTo>
                    <a:lnTo>
                      <a:pt x="84" y="1191"/>
                    </a:lnTo>
                    <a:lnTo>
                      <a:pt x="67" y="1175"/>
                    </a:lnTo>
                    <a:lnTo>
                      <a:pt x="42" y="1148"/>
                    </a:lnTo>
                    <a:lnTo>
                      <a:pt x="28" y="1127"/>
                    </a:lnTo>
                    <a:lnTo>
                      <a:pt x="25" y="1122"/>
                    </a:lnTo>
                    <a:lnTo>
                      <a:pt x="25" y="1119"/>
                    </a:lnTo>
                    <a:lnTo>
                      <a:pt x="18" y="1124"/>
                    </a:lnTo>
                    <a:lnTo>
                      <a:pt x="25" y="1122"/>
                    </a:lnTo>
                    <a:lnTo>
                      <a:pt x="18" y="1124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07" name="Freeform 723">
                <a:extLst>
                  <a:ext uri="{FF2B5EF4-FFF2-40B4-BE49-F238E27FC236}">
                    <a16:creationId xmlns:a16="http://schemas.microsoft.com/office/drawing/2014/main" id="{F31D1EE5-4704-43FA-8521-F6BE1543660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80" y="1588"/>
                <a:ext cx="12" cy="24"/>
              </a:xfrm>
              <a:custGeom>
                <a:avLst/>
                <a:gdLst>
                  <a:gd name="T0" fmla="*/ 36 w 377"/>
                  <a:gd name="T1" fmla="*/ 0 h 754"/>
                  <a:gd name="T2" fmla="*/ 20 w 377"/>
                  <a:gd name="T3" fmla="*/ 0 h 754"/>
                  <a:gd name="T4" fmla="*/ 10 w 377"/>
                  <a:gd name="T5" fmla="*/ 95 h 754"/>
                  <a:gd name="T6" fmla="*/ 5 w 377"/>
                  <a:gd name="T7" fmla="*/ 201 h 754"/>
                  <a:gd name="T8" fmla="*/ 0 w 377"/>
                  <a:gd name="T9" fmla="*/ 330 h 754"/>
                  <a:gd name="T10" fmla="*/ 0 w 377"/>
                  <a:gd name="T11" fmla="*/ 486 h 754"/>
                  <a:gd name="T12" fmla="*/ 12 w 377"/>
                  <a:gd name="T13" fmla="*/ 513 h 754"/>
                  <a:gd name="T14" fmla="*/ 38 w 377"/>
                  <a:gd name="T15" fmla="*/ 569 h 754"/>
                  <a:gd name="T16" fmla="*/ 69 w 377"/>
                  <a:gd name="T17" fmla="*/ 649 h 754"/>
                  <a:gd name="T18" fmla="*/ 87 w 377"/>
                  <a:gd name="T19" fmla="*/ 700 h 754"/>
                  <a:gd name="T20" fmla="*/ 105 w 377"/>
                  <a:gd name="T21" fmla="*/ 754 h 754"/>
                  <a:gd name="T22" fmla="*/ 128 w 377"/>
                  <a:gd name="T23" fmla="*/ 749 h 754"/>
                  <a:gd name="T24" fmla="*/ 166 w 377"/>
                  <a:gd name="T25" fmla="*/ 739 h 754"/>
                  <a:gd name="T26" fmla="*/ 187 w 377"/>
                  <a:gd name="T27" fmla="*/ 729 h 754"/>
                  <a:gd name="T28" fmla="*/ 212 w 377"/>
                  <a:gd name="T29" fmla="*/ 718 h 754"/>
                  <a:gd name="T30" fmla="*/ 236 w 377"/>
                  <a:gd name="T31" fmla="*/ 703 h 754"/>
                  <a:gd name="T32" fmla="*/ 261 w 377"/>
                  <a:gd name="T33" fmla="*/ 682 h 754"/>
                  <a:gd name="T34" fmla="*/ 285 w 377"/>
                  <a:gd name="T35" fmla="*/ 659 h 754"/>
                  <a:gd name="T36" fmla="*/ 307 w 377"/>
                  <a:gd name="T37" fmla="*/ 630 h 754"/>
                  <a:gd name="T38" fmla="*/ 329 w 377"/>
                  <a:gd name="T39" fmla="*/ 598 h 754"/>
                  <a:gd name="T40" fmla="*/ 346 w 377"/>
                  <a:gd name="T41" fmla="*/ 559 h 754"/>
                  <a:gd name="T42" fmla="*/ 359 w 377"/>
                  <a:gd name="T43" fmla="*/ 515 h 754"/>
                  <a:gd name="T44" fmla="*/ 371 w 377"/>
                  <a:gd name="T45" fmla="*/ 464 h 754"/>
                  <a:gd name="T46" fmla="*/ 377 w 377"/>
                  <a:gd name="T47" fmla="*/ 406 h 754"/>
                  <a:gd name="T48" fmla="*/ 377 w 377"/>
                  <a:gd name="T49" fmla="*/ 343 h 754"/>
                  <a:gd name="T50" fmla="*/ 377 w 377"/>
                  <a:gd name="T51" fmla="*/ 326 h 754"/>
                  <a:gd name="T52" fmla="*/ 369 w 377"/>
                  <a:gd name="T53" fmla="*/ 289 h 754"/>
                  <a:gd name="T54" fmla="*/ 364 w 377"/>
                  <a:gd name="T55" fmla="*/ 263 h 754"/>
                  <a:gd name="T56" fmla="*/ 356 w 377"/>
                  <a:gd name="T57" fmla="*/ 234 h 754"/>
                  <a:gd name="T58" fmla="*/ 346 w 377"/>
                  <a:gd name="T59" fmla="*/ 204 h 754"/>
                  <a:gd name="T60" fmla="*/ 334 w 377"/>
                  <a:gd name="T61" fmla="*/ 173 h 754"/>
                  <a:gd name="T62" fmla="*/ 315 w 377"/>
                  <a:gd name="T63" fmla="*/ 139 h 754"/>
                  <a:gd name="T64" fmla="*/ 295 w 377"/>
                  <a:gd name="T65" fmla="*/ 109 h 754"/>
                  <a:gd name="T66" fmla="*/ 269 w 377"/>
                  <a:gd name="T67" fmla="*/ 80 h 754"/>
                  <a:gd name="T68" fmla="*/ 239 w 377"/>
                  <a:gd name="T69" fmla="*/ 54 h 754"/>
                  <a:gd name="T70" fmla="*/ 220 w 377"/>
                  <a:gd name="T71" fmla="*/ 44 h 754"/>
                  <a:gd name="T72" fmla="*/ 202 w 377"/>
                  <a:gd name="T73" fmla="*/ 31 h 754"/>
                  <a:gd name="T74" fmla="*/ 182 w 377"/>
                  <a:gd name="T75" fmla="*/ 24 h 754"/>
                  <a:gd name="T76" fmla="*/ 161 w 377"/>
                  <a:gd name="T77" fmla="*/ 15 h 754"/>
                  <a:gd name="T78" fmla="*/ 138 w 377"/>
                  <a:gd name="T79" fmla="*/ 10 h 754"/>
                  <a:gd name="T80" fmla="*/ 115 w 377"/>
                  <a:gd name="T81" fmla="*/ 5 h 754"/>
                  <a:gd name="T82" fmla="*/ 87 w 377"/>
                  <a:gd name="T83" fmla="*/ 3 h 754"/>
                  <a:gd name="T84" fmla="*/ 61 w 377"/>
                  <a:gd name="T85" fmla="*/ 0 h 754"/>
                  <a:gd name="T86" fmla="*/ 53 w 377"/>
                  <a:gd name="T87" fmla="*/ 0 h 754"/>
                  <a:gd name="T88" fmla="*/ 36 w 377"/>
                  <a:gd name="T89" fmla="*/ 0 h 7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377" h="754">
                    <a:moveTo>
                      <a:pt x="36" y="0"/>
                    </a:moveTo>
                    <a:lnTo>
                      <a:pt x="20" y="0"/>
                    </a:lnTo>
                    <a:lnTo>
                      <a:pt x="10" y="95"/>
                    </a:lnTo>
                    <a:lnTo>
                      <a:pt x="5" y="201"/>
                    </a:lnTo>
                    <a:lnTo>
                      <a:pt x="0" y="330"/>
                    </a:lnTo>
                    <a:lnTo>
                      <a:pt x="0" y="486"/>
                    </a:lnTo>
                    <a:lnTo>
                      <a:pt x="12" y="513"/>
                    </a:lnTo>
                    <a:lnTo>
                      <a:pt x="38" y="569"/>
                    </a:lnTo>
                    <a:lnTo>
                      <a:pt x="69" y="649"/>
                    </a:lnTo>
                    <a:lnTo>
                      <a:pt x="87" y="700"/>
                    </a:lnTo>
                    <a:lnTo>
                      <a:pt x="105" y="754"/>
                    </a:lnTo>
                    <a:lnTo>
                      <a:pt x="128" y="749"/>
                    </a:lnTo>
                    <a:lnTo>
                      <a:pt x="166" y="739"/>
                    </a:lnTo>
                    <a:lnTo>
                      <a:pt x="187" y="729"/>
                    </a:lnTo>
                    <a:lnTo>
                      <a:pt x="212" y="718"/>
                    </a:lnTo>
                    <a:lnTo>
                      <a:pt x="236" y="703"/>
                    </a:lnTo>
                    <a:lnTo>
                      <a:pt x="261" y="682"/>
                    </a:lnTo>
                    <a:lnTo>
                      <a:pt x="285" y="659"/>
                    </a:lnTo>
                    <a:lnTo>
                      <a:pt x="307" y="630"/>
                    </a:lnTo>
                    <a:lnTo>
                      <a:pt x="329" y="598"/>
                    </a:lnTo>
                    <a:lnTo>
                      <a:pt x="346" y="559"/>
                    </a:lnTo>
                    <a:lnTo>
                      <a:pt x="359" y="515"/>
                    </a:lnTo>
                    <a:lnTo>
                      <a:pt x="371" y="464"/>
                    </a:lnTo>
                    <a:lnTo>
                      <a:pt x="377" y="406"/>
                    </a:lnTo>
                    <a:lnTo>
                      <a:pt x="377" y="343"/>
                    </a:lnTo>
                    <a:lnTo>
                      <a:pt x="377" y="326"/>
                    </a:lnTo>
                    <a:lnTo>
                      <a:pt x="369" y="289"/>
                    </a:lnTo>
                    <a:lnTo>
                      <a:pt x="364" y="263"/>
                    </a:lnTo>
                    <a:lnTo>
                      <a:pt x="356" y="234"/>
                    </a:lnTo>
                    <a:lnTo>
                      <a:pt x="346" y="204"/>
                    </a:lnTo>
                    <a:lnTo>
                      <a:pt x="334" y="173"/>
                    </a:lnTo>
                    <a:lnTo>
                      <a:pt x="315" y="139"/>
                    </a:lnTo>
                    <a:lnTo>
                      <a:pt x="295" y="109"/>
                    </a:lnTo>
                    <a:lnTo>
                      <a:pt x="269" y="80"/>
                    </a:lnTo>
                    <a:lnTo>
                      <a:pt x="239" y="54"/>
                    </a:lnTo>
                    <a:lnTo>
                      <a:pt x="220" y="44"/>
                    </a:lnTo>
                    <a:lnTo>
                      <a:pt x="202" y="31"/>
                    </a:lnTo>
                    <a:lnTo>
                      <a:pt x="182" y="24"/>
                    </a:lnTo>
                    <a:lnTo>
                      <a:pt x="161" y="15"/>
                    </a:lnTo>
                    <a:lnTo>
                      <a:pt x="138" y="10"/>
                    </a:lnTo>
                    <a:lnTo>
                      <a:pt x="115" y="5"/>
                    </a:lnTo>
                    <a:lnTo>
                      <a:pt x="87" y="3"/>
                    </a:lnTo>
                    <a:lnTo>
                      <a:pt x="61" y="0"/>
                    </a:lnTo>
                    <a:lnTo>
                      <a:pt x="53" y="0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EDC4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08" name="Freeform 724">
                <a:extLst>
                  <a:ext uri="{FF2B5EF4-FFF2-40B4-BE49-F238E27FC236}">
                    <a16:creationId xmlns:a16="http://schemas.microsoft.com/office/drawing/2014/main" id="{7286DCFA-5059-4CA4-967E-C2F5DB78A79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89" y="1531"/>
                <a:ext cx="196" cy="143"/>
              </a:xfrm>
              <a:custGeom>
                <a:avLst/>
                <a:gdLst>
                  <a:gd name="T0" fmla="*/ 1561 w 6098"/>
                  <a:gd name="T1" fmla="*/ 835 h 4417"/>
                  <a:gd name="T2" fmla="*/ 1484 w 6098"/>
                  <a:gd name="T3" fmla="*/ 939 h 4417"/>
                  <a:gd name="T4" fmla="*/ 1389 w 6098"/>
                  <a:gd name="T5" fmla="*/ 1248 h 4417"/>
                  <a:gd name="T6" fmla="*/ 1351 w 6098"/>
                  <a:gd name="T7" fmla="*/ 1610 h 4417"/>
                  <a:gd name="T8" fmla="*/ 1337 w 6098"/>
                  <a:gd name="T9" fmla="*/ 1883 h 4417"/>
                  <a:gd name="T10" fmla="*/ 1269 w 6098"/>
                  <a:gd name="T11" fmla="*/ 2092 h 4417"/>
                  <a:gd name="T12" fmla="*/ 1184 w 6098"/>
                  <a:gd name="T13" fmla="*/ 2130 h 4417"/>
                  <a:gd name="T14" fmla="*/ 1112 w 6098"/>
                  <a:gd name="T15" fmla="*/ 1795 h 4417"/>
                  <a:gd name="T16" fmla="*/ 1001 w 6098"/>
                  <a:gd name="T17" fmla="*/ 1584 h 4417"/>
                  <a:gd name="T18" fmla="*/ 845 w 6098"/>
                  <a:gd name="T19" fmla="*/ 1455 h 4417"/>
                  <a:gd name="T20" fmla="*/ 668 w 6098"/>
                  <a:gd name="T21" fmla="*/ 1394 h 4417"/>
                  <a:gd name="T22" fmla="*/ 406 w 6098"/>
                  <a:gd name="T23" fmla="*/ 1423 h 4417"/>
                  <a:gd name="T24" fmla="*/ 224 w 6098"/>
                  <a:gd name="T25" fmla="*/ 1525 h 4417"/>
                  <a:gd name="T26" fmla="*/ 105 w 6098"/>
                  <a:gd name="T27" fmla="*/ 1669 h 4417"/>
                  <a:gd name="T28" fmla="*/ 23 w 6098"/>
                  <a:gd name="T29" fmla="*/ 1880 h 4417"/>
                  <a:gd name="T30" fmla="*/ 0 w 6098"/>
                  <a:gd name="T31" fmla="*/ 2109 h 4417"/>
                  <a:gd name="T32" fmla="*/ 44 w 6098"/>
                  <a:gd name="T33" fmla="*/ 2403 h 4417"/>
                  <a:gd name="T34" fmla="*/ 144 w 6098"/>
                  <a:gd name="T35" fmla="*/ 2611 h 4417"/>
                  <a:gd name="T36" fmla="*/ 273 w 6098"/>
                  <a:gd name="T37" fmla="*/ 2747 h 4417"/>
                  <a:gd name="T38" fmla="*/ 470 w 6098"/>
                  <a:gd name="T39" fmla="*/ 2856 h 4417"/>
                  <a:gd name="T40" fmla="*/ 683 w 6098"/>
                  <a:gd name="T41" fmla="*/ 2887 h 4417"/>
                  <a:gd name="T42" fmla="*/ 915 w 6098"/>
                  <a:gd name="T43" fmla="*/ 2853 h 4417"/>
                  <a:gd name="T44" fmla="*/ 1058 w 6098"/>
                  <a:gd name="T45" fmla="*/ 2776 h 4417"/>
                  <a:gd name="T46" fmla="*/ 1094 w 6098"/>
                  <a:gd name="T47" fmla="*/ 3072 h 4417"/>
                  <a:gd name="T48" fmla="*/ 1201 w 6098"/>
                  <a:gd name="T49" fmla="*/ 3396 h 4417"/>
                  <a:gd name="T50" fmla="*/ 1379 w 6098"/>
                  <a:gd name="T51" fmla="*/ 3661 h 4417"/>
                  <a:gd name="T52" fmla="*/ 1605 w 6098"/>
                  <a:gd name="T53" fmla="*/ 3877 h 4417"/>
                  <a:gd name="T54" fmla="*/ 1872 w 6098"/>
                  <a:gd name="T55" fmla="*/ 4049 h 4417"/>
                  <a:gd name="T56" fmla="*/ 2221 w 6098"/>
                  <a:gd name="T57" fmla="*/ 4201 h 4417"/>
                  <a:gd name="T58" fmla="*/ 2806 w 6098"/>
                  <a:gd name="T59" fmla="*/ 4351 h 4417"/>
                  <a:gd name="T60" fmla="*/ 3379 w 6098"/>
                  <a:gd name="T61" fmla="*/ 4412 h 4417"/>
                  <a:gd name="T62" fmla="*/ 3926 w 6098"/>
                  <a:gd name="T63" fmla="*/ 4412 h 4417"/>
                  <a:gd name="T64" fmla="*/ 4591 w 6098"/>
                  <a:gd name="T65" fmla="*/ 4345 h 4417"/>
                  <a:gd name="T66" fmla="*/ 5109 w 6098"/>
                  <a:gd name="T67" fmla="*/ 4216 h 4417"/>
                  <a:gd name="T68" fmla="*/ 5499 w 6098"/>
                  <a:gd name="T69" fmla="*/ 4038 h 4417"/>
                  <a:gd name="T70" fmla="*/ 5777 w 6098"/>
                  <a:gd name="T71" fmla="*/ 3823 h 4417"/>
                  <a:gd name="T72" fmla="*/ 5957 w 6098"/>
                  <a:gd name="T73" fmla="*/ 3583 h 4417"/>
                  <a:gd name="T74" fmla="*/ 6059 w 6098"/>
                  <a:gd name="T75" fmla="*/ 3329 h 4417"/>
                  <a:gd name="T76" fmla="*/ 6098 w 6098"/>
                  <a:gd name="T77" fmla="*/ 3077 h 4417"/>
                  <a:gd name="T78" fmla="*/ 6075 w 6098"/>
                  <a:gd name="T79" fmla="*/ 2747 h 4417"/>
                  <a:gd name="T80" fmla="*/ 5974 w 6098"/>
                  <a:gd name="T81" fmla="*/ 2384 h 4417"/>
                  <a:gd name="T82" fmla="*/ 5921 w 6098"/>
                  <a:gd name="T83" fmla="*/ 1906 h 4417"/>
                  <a:gd name="T84" fmla="*/ 6003 w 6098"/>
                  <a:gd name="T85" fmla="*/ 1275 h 4417"/>
                  <a:gd name="T86" fmla="*/ 5921 w 6098"/>
                  <a:gd name="T87" fmla="*/ 905 h 4417"/>
                  <a:gd name="T88" fmla="*/ 5741 w 6098"/>
                  <a:gd name="T89" fmla="*/ 519 h 4417"/>
                  <a:gd name="T90" fmla="*/ 5553 w 6098"/>
                  <a:gd name="T91" fmla="*/ 13 h 4417"/>
                  <a:gd name="T92" fmla="*/ 5335 w 6098"/>
                  <a:gd name="T93" fmla="*/ 205 h 4417"/>
                  <a:gd name="T94" fmla="*/ 4968 w 6098"/>
                  <a:gd name="T95" fmla="*/ 424 h 4417"/>
                  <a:gd name="T96" fmla="*/ 4386 w 6098"/>
                  <a:gd name="T97" fmla="*/ 645 h 4417"/>
                  <a:gd name="T98" fmla="*/ 3559 w 6098"/>
                  <a:gd name="T99" fmla="*/ 808 h 4417"/>
                  <a:gd name="T100" fmla="*/ 2814 w 6098"/>
                  <a:gd name="T101" fmla="*/ 859 h 4417"/>
                  <a:gd name="T102" fmla="*/ 2195 w 6098"/>
                  <a:gd name="T103" fmla="*/ 851 h 44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6098" h="4417">
                    <a:moveTo>
                      <a:pt x="1640" y="813"/>
                    </a:moveTo>
                    <a:lnTo>
                      <a:pt x="1620" y="813"/>
                    </a:lnTo>
                    <a:lnTo>
                      <a:pt x="1600" y="815"/>
                    </a:lnTo>
                    <a:lnTo>
                      <a:pt x="1581" y="823"/>
                    </a:lnTo>
                    <a:lnTo>
                      <a:pt x="1561" y="835"/>
                    </a:lnTo>
                    <a:lnTo>
                      <a:pt x="1546" y="849"/>
                    </a:lnTo>
                    <a:lnTo>
                      <a:pt x="1528" y="866"/>
                    </a:lnTo>
                    <a:lnTo>
                      <a:pt x="1512" y="890"/>
                    </a:lnTo>
                    <a:lnTo>
                      <a:pt x="1497" y="913"/>
                    </a:lnTo>
                    <a:lnTo>
                      <a:pt x="1484" y="939"/>
                    </a:lnTo>
                    <a:lnTo>
                      <a:pt x="1469" y="967"/>
                    </a:lnTo>
                    <a:lnTo>
                      <a:pt x="1445" y="1029"/>
                    </a:lnTo>
                    <a:lnTo>
                      <a:pt x="1422" y="1098"/>
                    </a:lnTo>
                    <a:lnTo>
                      <a:pt x="1405" y="1173"/>
                    </a:lnTo>
                    <a:lnTo>
                      <a:pt x="1389" y="1248"/>
                    </a:lnTo>
                    <a:lnTo>
                      <a:pt x="1376" y="1324"/>
                    </a:lnTo>
                    <a:lnTo>
                      <a:pt x="1366" y="1402"/>
                    </a:lnTo>
                    <a:lnTo>
                      <a:pt x="1359" y="1477"/>
                    </a:lnTo>
                    <a:lnTo>
                      <a:pt x="1354" y="1545"/>
                    </a:lnTo>
                    <a:lnTo>
                      <a:pt x="1351" y="1610"/>
                    </a:lnTo>
                    <a:lnTo>
                      <a:pt x="1351" y="1664"/>
                    </a:lnTo>
                    <a:lnTo>
                      <a:pt x="1354" y="1710"/>
                    </a:lnTo>
                    <a:lnTo>
                      <a:pt x="1354" y="1759"/>
                    </a:lnTo>
                    <a:lnTo>
                      <a:pt x="1349" y="1816"/>
                    </a:lnTo>
                    <a:lnTo>
                      <a:pt x="1337" y="1883"/>
                    </a:lnTo>
                    <a:lnTo>
                      <a:pt x="1320" y="1953"/>
                    </a:lnTo>
                    <a:lnTo>
                      <a:pt x="1310" y="1988"/>
                    </a:lnTo>
                    <a:lnTo>
                      <a:pt x="1296" y="2024"/>
                    </a:lnTo>
                    <a:lnTo>
                      <a:pt x="1284" y="2058"/>
                    </a:lnTo>
                    <a:lnTo>
                      <a:pt x="1269" y="2092"/>
                    </a:lnTo>
                    <a:lnTo>
                      <a:pt x="1251" y="2122"/>
                    </a:lnTo>
                    <a:lnTo>
                      <a:pt x="1232" y="2153"/>
                    </a:lnTo>
                    <a:lnTo>
                      <a:pt x="1212" y="2179"/>
                    </a:lnTo>
                    <a:lnTo>
                      <a:pt x="1191" y="2204"/>
                    </a:lnTo>
                    <a:lnTo>
                      <a:pt x="1184" y="2130"/>
                    </a:lnTo>
                    <a:lnTo>
                      <a:pt x="1173" y="2050"/>
                    </a:lnTo>
                    <a:lnTo>
                      <a:pt x="1156" y="1955"/>
                    </a:lnTo>
                    <a:lnTo>
                      <a:pt x="1142" y="1900"/>
                    </a:lnTo>
                    <a:lnTo>
                      <a:pt x="1127" y="1849"/>
                    </a:lnTo>
                    <a:lnTo>
                      <a:pt x="1112" y="1795"/>
                    </a:lnTo>
                    <a:lnTo>
                      <a:pt x="1091" y="1744"/>
                    </a:lnTo>
                    <a:lnTo>
                      <a:pt x="1071" y="1693"/>
                    </a:lnTo>
                    <a:lnTo>
                      <a:pt x="1045" y="1647"/>
                    </a:lnTo>
                    <a:lnTo>
                      <a:pt x="1017" y="1605"/>
                    </a:lnTo>
                    <a:lnTo>
                      <a:pt x="1001" y="1584"/>
                    </a:lnTo>
                    <a:lnTo>
                      <a:pt x="986" y="1567"/>
                    </a:lnTo>
                    <a:lnTo>
                      <a:pt x="955" y="1538"/>
                    </a:lnTo>
                    <a:lnTo>
                      <a:pt x="922" y="1510"/>
                    </a:lnTo>
                    <a:lnTo>
                      <a:pt x="883" y="1482"/>
                    </a:lnTo>
                    <a:lnTo>
                      <a:pt x="845" y="1455"/>
                    </a:lnTo>
                    <a:lnTo>
                      <a:pt x="801" y="1433"/>
                    </a:lnTo>
                    <a:lnTo>
                      <a:pt x="757" y="1414"/>
                    </a:lnTo>
                    <a:lnTo>
                      <a:pt x="714" y="1402"/>
                    </a:lnTo>
                    <a:lnTo>
                      <a:pt x="691" y="1397"/>
                    </a:lnTo>
                    <a:lnTo>
                      <a:pt x="668" y="1394"/>
                    </a:lnTo>
                    <a:lnTo>
                      <a:pt x="608" y="1394"/>
                    </a:lnTo>
                    <a:lnTo>
                      <a:pt x="552" y="1394"/>
                    </a:lnTo>
                    <a:lnTo>
                      <a:pt x="501" y="1402"/>
                    </a:lnTo>
                    <a:lnTo>
                      <a:pt x="452" y="1409"/>
                    </a:lnTo>
                    <a:lnTo>
                      <a:pt x="406" y="1423"/>
                    </a:lnTo>
                    <a:lnTo>
                      <a:pt x="364" y="1438"/>
                    </a:lnTo>
                    <a:lnTo>
                      <a:pt x="324" y="1455"/>
                    </a:lnTo>
                    <a:lnTo>
                      <a:pt x="288" y="1479"/>
                    </a:lnTo>
                    <a:lnTo>
                      <a:pt x="254" y="1499"/>
                    </a:lnTo>
                    <a:lnTo>
                      <a:pt x="224" y="1525"/>
                    </a:lnTo>
                    <a:lnTo>
                      <a:pt x="195" y="1551"/>
                    </a:lnTo>
                    <a:lnTo>
                      <a:pt x="169" y="1579"/>
                    </a:lnTo>
                    <a:lnTo>
                      <a:pt x="147" y="1610"/>
                    </a:lnTo>
                    <a:lnTo>
                      <a:pt x="126" y="1639"/>
                    </a:lnTo>
                    <a:lnTo>
                      <a:pt x="105" y="1669"/>
                    </a:lnTo>
                    <a:lnTo>
                      <a:pt x="90" y="1700"/>
                    </a:lnTo>
                    <a:lnTo>
                      <a:pt x="74" y="1731"/>
                    </a:lnTo>
                    <a:lnTo>
                      <a:pt x="62" y="1762"/>
                    </a:lnTo>
                    <a:lnTo>
                      <a:pt x="39" y="1824"/>
                    </a:lnTo>
                    <a:lnTo>
                      <a:pt x="23" y="1880"/>
                    </a:lnTo>
                    <a:lnTo>
                      <a:pt x="13" y="1932"/>
                    </a:lnTo>
                    <a:lnTo>
                      <a:pt x="5" y="1975"/>
                    </a:lnTo>
                    <a:lnTo>
                      <a:pt x="3" y="2009"/>
                    </a:lnTo>
                    <a:lnTo>
                      <a:pt x="0" y="2038"/>
                    </a:lnTo>
                    <a:lnTo>
                      <a:pt x="0" y="2109"/>
                    </a:lnTo>
                    <a:lnTo>
                      <a:pt x="3" y="2174"/>
                    </a:lnTo>
                    <a:lnTo>
                      <a:pt x="8" y="2238"/>
                    </a:lnTo>
                    <a:lnTo>
                      <a:pt x="18" y="2294"/>
                    </a:lnTo>
                    <a:lnTo>
                      <a:pt x="31" y="2352"/>
                    </a:lnTo>
                    <a:lnTo>
                      <a:pt x="44" y="2403"/>
                    </a:lnTo>
                    <a:lnTo>
                      <a:pt x="62" y="2449"/>
                    </a:lnTo>
                    <a:lnTo>
                      <a:pt x="80" y="2495"/>
                    </a:lnTo>
                    <a:lnTo>
                      <a:pt x="100" y="2537"/>
                    </a:lnTo>
                    <a:lnTo>
                      <a:pt x="120" y="2575"/>
                    </a:lnTo>
                    <a:lnTo>
                      <a:pt x="144" y="2611"/>
                    </a:lnTo>
                    <a:lnTo>
                      <a:pt x="169" y="2642"/>
                    </a:lnTo>
                    <a:lnTo>
                      <a:pt x="193" y="2673"/>
                    </a:lnTo>
                    <a:lnTo>
                      <a:pt x="218" y="2701"/>
                    </a:lnTo>
                    <a:lnTo>
                      <a:pt x="247" y="2724"/>
                    </a:lnTo>
                    <a:lnTo>
                      <a:pt x="273" y="2747"/>
                    </a:lnTo>
                    <a:lnTo>
                      <a:pt x="300" y="2768"/>
                    </a:lnTo>
                    <a:lnTo>
                      <a:pt x="327" y="2786"/>
                    </a:lnTo>
                    <a:lnTo>
                      <a:pt x="378" y="2817"/>
                    </a:lnTo>
                    <a:lnTo>
                      <a:pt x="427" y="2840"/>
                    </a:lnTo>
                    <a:lnTo>
                      <a:pt x="470" y="2856"/>
                    </a:lnTo>
                    <a:lnTo>
                      <a:pt x="506" y="2868"/>
                    </a:lnTo>
                    <a:lnTo>
                      <a:pt x="534" y="2873"/>
                    </a:lnTo>
                    <a:lnTo>
                      <a:pt x="559" y="2878"/>
                    </a:lnTo>
                    <a:lnTo>
                      <a:pt x="624" y="2887"/>
                    </a:lnTo>
                    <a:lnTo>
                      <a:pt x="683" y="2887"/>
                    </a:lnTo>
                    <a:lnTo>
                      <a:pt x="739" y="2887"/>
                    </a:lnTo>
                    <a:lnTo>
                      <a:pt x="788" y="2881"/>
                    </a:lnTo>
                    <a:lnTo>
                      <a:pt x="835" y="2873"/>
                    </a:lnTo>
                    <a:lnTo>
                      <a:pt x="876" y="2863"/>
                    </a:lnTo>
                    <a:lnTo>
                      <a:pt x="915" y="2853"/>
                    </a:lnTo>
                    <a:lnTo>
                      <a:pt x="945" y="2843"/>
                    </a:lnTo>
                    <a:lnTo>
                      <a:pt x="973" y="2829"/>
                    </a:lnTo>
                    <a:lnTo>
                      <a:pt x="998" y="2817"/>
                    </a:lnTo>
                    <a:lnTo>
                      <a:pt x="1035" y="2794"/>
                    </a:lnTo>
                    <a:lnTo>
                      <a:pt x="1058" y="2776"/>
                    </a:lnTo>
                    <a:lnTo>
                      <a:pt x="1066" y="2771"/>
                    </a:lnTo>
                    <a:lnTo>
                      <a:pt x="1066" y="2850"/>
                    </a:lnTo>
                    <a:lnTo>
                      <a:pt x="1073" y="2928"/>
                    </a:lnTo>
                    <a:lnTo>
                      <a:pt x="1081" y="2999"/>
                    </a:lnTo>
                    <a:lnTo>
                      <a:pt x="1094" y="3072"/>
                    </a:lnTo>
                    <a:lnTo>
                      <a:pt x="1110" y="3141"/>
                    </a:lnTo>
                    <a:lnTo>
                      <a:pt x="1127" y="3208"/>
                    </a:lnTo>
                    <a:lnTo>
                      <a:pt x="1150" y="3272"/>
                    </a:lnTo>
                    <a:lnTo>
                      <a:pt x="1173" y="3334"/>
                    </a:lnTo>
                    <a:lnTo>
                      <a:pt x="1201" y="3396"/>
                    </a:lnTo>
                    <a:lnTo>
                      <a:pt x="1232" y="3452"/>
                    </a:lnTo>
                    <a:lnTo>
                      <a:pt x="1266" y="3509"/>
                    </a:lnTo>
                    <a:lnTo>
                      <a:pt x="1300" y="3561"/>
                    </a:lnTo>
                    <a:lnTo>
                      <a:pt x="1337" y="3612"/>
                    </a:lnTo>
                    <a:lnTo>
                      <a:pt x="1379" y="3661"/>
                    </a:lnTo>
                    <a:lnTo>
                      <a:pt x="1420" y="3709"/>
                    </a:lnTo>
                    <a:lnTo>
                      <a:pt x="1464" y="3753"/>
                    </a:lnTo>
                    <a:lnTo>
                      <a:pt x="1510" y="3797"/>
                    </a:lnTo>
                    <a:lnTo>
                      <a:pt x="1556" y="3838"/>
                    </a:lnTo>
                    <a:lnTo>
                      <a:pt x="1605" y="3877"/>
                    </a:lnTo>
                    <a:lnTo>
                      <a:pt x="1656" y="3916"/>
                    </a:lnTo>
                    <a:lnTo>
                      <a:pt x="1708" y="3952"/>
                    </a:lnTo>
                    <a:lnTo>
                      <a:pt x="1761" y="3985"/>
                    </a:lnTo>
                    <a:lnTo>
                      <a:pt x="1815" y="4018"/>
                    </a:lnTo>
                    <a:lnTo>
                      <a:pt x="1872" y="4049"/>
                    </a:lnTo>
                    <a:lnTo>
                      <a:pt x="1928" y="4077"/>
                    </a:lnTo>
                    <a:lnTo>
                      <a:pt x="1984" y="4106"/>
                    </a:lnTo>
                    <a:lnTo>
                      <a:pt x="2044" y="4132"/>
                    </a:lnTo>
                    <a:lnTo>
                      <a:pt x="2103" y="4155"/>
                    </a:lnTo>
                    <a:lnTo>
                      <a:pt x="2221" y="4201"/>
                    </a:lnTo>
                    <a:lnTo>
                      <a:pt x="2339" y="4240"/>
                    </a:lnTo>
                    <a:lnTo>
                      <a:pt x="2459" y="4273"/>
                    </a:lnTo>
                    <a:lnTo>
                      <a:pt x="2578" y="4303"/>
                    </a:lnTo>
                    <a:lnTo>
                      <a:pt x="2693" y="4330"/>
                    </a:lnTo>
                    <a:lnTo>
                      <a:pt x="2806" y="4351"/>
                    </a:lnTo>
                    <a:lnTo>
                      <a:pt x="2917" y="4368"/>
                    </a:lnTo>
                    <a:lnTo>
                      <a:pt x="3022" y="4381"/>
                    </a:lnTo>
                    <a:lnTo>
                      <a:pt x="3122" y="4393"/>
                    </a:lnTo>
                    <a:lnTo>
                      <a:pt x="3215" y="4402"/>
                    </a:lnTo>
                    <a:lnTo>
                      <a:pt x="3379" y="4412"/>
                    </a:lnTo>
                    <a:lnTo>
                      <a:pt x="3505" y="4417"/>
                    </a:lnTo>
                    <a:lnTo>
                      <a:pt x="3584" y="4417"/>
                    </a:lnTo>
                    <a:lnTo>
                      <a:pt x="3615" y="4417"/>
                    </a:lnTo>
                    <a:lnTo>
                      <a:pt x="3772" y="4417"/>
                    </a:lnTo>
                    <a:lnTo>
                      <a:pt x="3926" y="4412"/>
                    </a:lnTo>
                    <a:lnTo>
                      <a:pt x="4069" y="4404"/>
                    </a:lnTo>
                    <a:lnTo>
                      <a:pt x="4208" y="4393"/>
                    </a:lnTo>
                    <a:lnTo>
                      <a:pt x="4342" y="4378"/>
                    </a:lnTo>
                    <a:lnTo>
                      <a:pt x="4470" y="4363"/>
                    </a:lnTo>
                    <a:lnTo>
                      <a:pt x="4591" y="4345"/>
                    </a:lnTo>
                    <a:lnTo>
                      <a:pt x="4704" y="4325"/>
                    </a:lnTo>
                    <a:lnTo>
                      <a:pt x="4814" y="4301"/>
                    </a:lnTo>
                    <a:lnTo>
                      <a:pt x="4916" y="4276"/>
                    </a:lnTo>
                    <a:lnTo>
                      <a:pt x="5016" y="4247"/>
                    </a:lnTo>
                    <a:lnTo>
                      <a:pt x="5109" y="4216"/>
                    </a:lnTo>
                    <a:lnTo>
                      <a:pt x="5196" y="4186"/>
                    </a:lnTo>
                    <a:lnTo>
                      <a:pt x="5279" y="4150"/>
                    </a:lnTo>
                    <a:lnTo>
                      <a:pt x="5358" y="4116"/>
                    </a:lnTo>
                    <a:lnTo>
                      <a:pt x="5430" y="4077"/>
                    </a:lnTo>
                    <a:lnTo>
                      <a:pt x="5499" y="4038"/>
                    </a:lnTo>
                    <a:lnTo>
                      <a:pt x="5564" y="3998"/>
                    </a:lnTo>
                    <a:lnTo>
                      <a:pt x="5623" y="3957"/>
                    </a:lnTo>
                    <a:lnTo>
                      <a:pt x="5677" y="3913"/>
                    </a:lnTo>
                    <a:lnTo>
                      <a:pt x="5728" y="3869"/>
                    </a:lnTo>
                    <a:lnTo>
                      <a:pt x="5777" y="3823"/>
                    </a:lnTo>
                    <a:lnTo>
                      <a:pt x="5821" y="3777"/>
                    </a:lnTo>
                    <a:lnTo>
                      <a:pt x="5859" y="3731"/>
                    </a:lnTo>
                    <a:lnTo>
                      <a:pt x="5894" y="3681"/>
                    </a:lnTo>
                    <a:lnTo>
                      <a:pt x="5928" y="3632"/>
                    </a:lnTo>
                    <a:lnTo>
                      <a:pt x="5957" y="3583"/>
                    </a:lnTo>
                    <a:lnTo>
                      <a:pt x="5985" y="3532"/>
                    </a:lnTo>
                    <a:lnTo>
                      <a:pt x="6008" y="3483"/>
                    </a:lnTo>
                    <a:lnTo>
                      <a:pt x="6026" y="3432"/>
                    </a:lnTo>
                    <a:lnTo>
                      <a:pt x="6043" y="3381"/>
                    </a:lnTo>
                    <a:lnTo>
                      <a:pt x="6059" y="3329"/>
                    </a:lnTo>
                    <a:lnTo>
                      <a:pt x="6072" y="3280"/>
                    </a:lnTo>
                    <a:lnTo>
                      <a:pt x="6080" y="3228"/>
                    </a:lnTo>
                    <a:lnTo>
                      <a:pt x="6087" y="3177"/>
                    </a:lnTo>
                    <a:lnTo>
                      <a:pt x="6092" y="3128"/>
                    </a:lnTo>
                    <a:lnTo>
                      <a:pt x="6098" y="3077"/>
                    </a:lnTo>
                    <a:lnTo>
                      <a:pt x="6098" y="3028"/>
                    </a:lnTo>
                    <a:lnTo>
                      <a:pt x="6098" y="2979"/>
                    </a:lnTo>
                    <a:lnTo>
                      <a:pt x="6095" y="2930"/>
                    </a:lnTo>
                    <a:lnTo>
                      <a:pt x="6087" y="2837"/>
                    </a:lnTo>
                    <a:lnTo>
                      <a:pt x="6075" y="2747"/>
                    </a:lnTo>
                    <a:lnTo>
                      <a:pt x="6059" y="2663"/>
                    </a:lnTo>
                    <a:lnTo>
                      <a:pt x="6038" y="2583"/>
                    </a:lnTo>
                    <a:lnTo>
                      <a:pt x="6018" y="2508"/>
                    </a:lnTo>
                    <a:lnTo>
                      <a:pt x="5997" y="2444"/>
                    </a:lnTo>
                    <a:lnTo>
                      <a:pt x="5974" y="2384"/>
                    </a:lnTo>
                    <a:lnTo>
                      <a:pt x="5957" y="2335"/>
                    </a:lnTo>
                    <a:lnTo>
                      <a:pt x="5926" y="2267"/>
                    </a:lnTo>
                    <a:lnTo>
                      <a:pt x="5913" y="2243"/>
                    </a:lnTo>
                    <a:lnTo>
                      <a:pt x="5916" y="2055"/>
                    </a:lnTo>
                    <a:lnTo>
                      <a:pt x="5921" y="1906"/>
                    </a:lnTo>
                    <a:lnTo>
                      <a:pt x="5931" y="1785"/>
                    </a:lnTo>
                    <a:lnTo>
                      <a:pt x="5943" y="1674"/>
                    </a:lnTo>
                    <a:lnTo>
                      <a:pt x="5959" y="1562"/>
                    </a:lnTo>
                    <a:lnTo>
                      <a:pt x="5980" y="1433"/>
                    </a:lnTo>
                    <a:lnTo>
                      <a:pt x="6003" y="1275"/>
                    </a:lnTo>
                    <a:lnTo>
                      <a:pt x="6028" y="1073"/>
                    </a:lnTo>
                    <a:lnTo>
                      <a:pt x="6018" y="1060"/>
                    </a:lnTo>
                    <a:lnTo>
                      <a:pt x="5990" y="1021"/>
                    </a:lnTo>
                    <a:lnTo>
                      <a:pt x="5946" y="954"/>
                    </a:lnTo>
                    <a:lnTo>
                      <a:pt x="5921" y="905"/>
                    </a:lnTo>
                    <a:lnTo>
                      <a:pt x="5889" y="849"/>
                    </a:lnTo>
                    <a:lnTo>
                      <a:pt x="5857" y="781"/>
                    </a:lnTo>
                    <a:lnTo>
                      <a:pt x="5821" y="708"/>
                    </a:lnTo>
                    <a:lnTo>
                      <a:pt x="5782" y="620"/>
                    </a:lnTo>
                    <a:lnTo>
                      <a:pt x="5741" y="519"/>
                    </a:lnTo>
                    <a:lnTo>
                      <a:pt x="5699" y="409"/>
                    </a:lnTo>
                    <a:lnTo>
                      <a:pt x="5657" y="285"/>
                    </a:lnTo>
                    <a:lnTo>
                      <a:pt x="5610" y="149"/>
                    </a:lnTo>
                    <a:lnTo>
                      <a:pt x="5564" y="0"/>
                    </a:lnTo>
                    <a:lnTo>
                      <a:pt x="5553" y="13"/>
                    </a:lnTo>
                    <a:lnTo>
                      <a:pt x="5523" y="46"/>
                    </a:lnTo>
                    <a:lnTo>
                      <a:pt x="5467" y="100"/>
                    </a:lnTo>
                    <a:lnTo>
                      <a:pt x="5430" y="134"/>
                    </a:lnTo>
                    <a:lnTo>
                      <a:pt x="5387" y="166"/>
                    </a:lnTo>
                    <a:lnTo>
                      <a:pt x="5335" y="205"/>
                    </a:lnTo>
                    <a:lnTo>
                      <a:pt x="5276" y="246"/>
                    </a:lnTo>
                    <a:lnTo>
                      <a:pt x="5212" y="290"/>
                    </a:lnTo>
                    <a:lnTo>
                      <a:pt x="5138" y="334"/>
                    </a:lnTo>
                    <a:lnTo>
                      <a:pt x="5055" y="378"/>
                    </a:lnTo>
                    <a:lnTo>
                      <a:pt x="4968" y="424"/>
                    </a:lnTo>
                    <a:lnTo>
                      <a:pt x="4868" y="470"/>
                    </a:lnTo>
                    <a:lnTo>
                      <a:pt x="4762" y="516"/>
                    </a:lnTo>
                    <a:lnTo>
                      <a:pt x="4645" y="560"/>
                    </a:lnTo>
                    <a:lnTo>
                      <a:pt x="4521" y="604"/>
                    </a:lnTo>
                    <a:lnTo>
                      <a:pt x="4386" y="645"/>
                    </a:lnTo>
                    <a:lnTo>
                      <a:pt x="4242" y="684"/>
                    </a:lnTo>
                    <a:lnTo>
                      <a:pt x="4084" y="720"/>
                    </a:lnTo>
                    <a:lnTo>
                      <a:pt x="3920" y="754"/>
                    </a:lnTo>
                    <a:lnTo>
                      <a:pt x="3745" y="781"/>
                    </a:lnTo>
                    <a:lnTo>
                      <a:pt x="3559" y="808"/>
                    </a:lnTo>
                    <a:lnTo>
                      <a:pt x="3361" y="828"/>
                    </a:lnTo>
                    <a:lnTo>
                      <a:pt x="3150" y="846"/>
                    </a:lnTo>
                    <a:lnTo>
                      <a:pt x="3042" y="851"/>
                    </a:lnTo>
                    <a:lnTo>
                      <a:pt x="2930" y="856"/>
                    </a:lnTo>
                    <a:lnTo>
                      <a:pt x="2814" y="859"/>
                    </a:lnTo>
                    <a:lnTo>
                      <a:pt x="2696" y="861"/>
                    </a:lnTo>
                    <a:lnTo>
                      <a:pt x="2576" y="861"/>
                    </a:lnTo>
                    <a:lnTo>
                      <a:pt x="2452" y="859"/>
                    </a:lnTo>
                    <a:lnTo>
                      <a:pt x="2323" y="856"/>
                    </a:lnTo>
                    <a:lnTo>
                      <a:pt x="2195" y="851"/>
                    </a:lnTo>
                    <a:lnTo>
                      <a:pt x="2062" y="844"/>
                    </a:lnTo>
                    <a:lnTo>
                      <a:pt x="1923" y="835"/>
                    </a:lnTo>
                    <a:lnTo>
                      <a:pt x="1784" y="823"/>
                    </a:lnTo>
                    <a:lnTo>
                      <a:pt x="1640" y="813"/>
                    </a:lnTo>
                    <a:close/>
                  </a:path>
                </a:pathLst>
              </a:custGeom>
              <a:solidFill>
                <a:srgbClr val="F1E3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09" name="Freeform 725">
                <a:extLst>
                  <a:ext uri="{FF2B5EF4-FFF2-40B4-BE49-F238E27FC236}">
                    <a16:creationId xmlns:a16="http://schemas.microsoft.com/office/drawing/2014/main" id="{FED74CCC-DD4D-42C2-A917-F371EE55D0AF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88" y="1531"/>
                <a:ext cx="198" cy="143"/>
              </a:xfrm>
              <a:custGeom>
                <a:avLst/>
                <a:gdLst>
                  <a:gd name="T0" fmla="*/ 1532 w 6113"/>
                  <a:gd name="T1" fmla="*/ 867 h 4433"/>
                  <a:gd name="T2" fmla="*/ 1386 w 6113"/>
                  <a:gd name="T3" fmla="*/ 1263 h 4433"/>
                  <a:gd name="T4" fmla="*/ 1342 w 6113"/>
                  <a:gd name="T5" fmla="*/ 1855 h 4433"/>
                  <a:gd name="T6" fmla="*/ 1193 w 6113"/>
                  <a:gd name="T7" fmla="*/ 2207 h 4433"/>
                  <a:gd name="T8" fmla="*/ 1106 w 6113"/>
                  <a:gd name="T9" fmla="*/ 1750 h 4433"/>
                  <a:gd name="T10" fmla="*/ 854 w 6113"/>
                  <a:gd name="T11" fmla="*/ 1456 h 4433"/>
                  <a:gd name="T12" fmla="*/ 464 w 6113"/>
                  <a:gd name="T13" fmla="*/ 1410 h 4433"/>
                  <a:gd name="T14" fmla="*/ 156 w 6113"/>
                  <a:gd name="T15" fmla="*/ 1600 h 4433"/>
                  <a:gd name="T16" fmla="*/ 5 w 6113"/>
                  <a:gd name="T17" fmla="*/ 1986 h 4433"/>
                  <a:gd name="T18" fmla="*/ 51 w 6113"/>
                  <a:gd name="T19" fmla="*/ 2434 h 4433"/>
                  <a:gd name="T20" fmla="*/ 256 w 6113"/>
                  <a:gd name="T21" fmla="*/ 2745 h 4433"/>
                  <a:gd name="T22" fmla="*/ 566 w 6113"/>
                  <a:gd name="T23" fmla="*/ 2895 h 4433"/>
                  <a:gd name="T24" fmla="*/ 959 w 6113"/>
                  <a:gd name="T25" fmla="*/ 2856 h 4433"/>
                  <a:gd name="T26" fmla="*/ 1070 w 6113"/>
                  <a:gd name="T27" fmla="*/ 2922 h 4433"/>
                  <a:gd name="T28" fmla="*/ 1237 w 6113"/>
                  <a:gd name="T29" fmla="*/ 3471 h 4433"/>
                  <a:gd name="T30" fmla="*/ 1671 w 6113"/>
                  <a:gd name="T31" fmla="*/ 3939 h 4433"/>
                  <a:gd name="T32" fmla="*/ 2385 w 6113"/>
                  <a:gd name="T33" fmla="*/ 4268 h 4433"/>
                  <a:gd name="T34" fmla="*/ 3335 w 6113"/>
                  <a:gd name="T35" fmla="*/ 4425 h 4433"/>
                  <a:gd name="T36" fmla="*/ 4161 w 6113"/>
                  <a:gd name="T37" fmla="*/ 4412 h 4433"/>
                  <a:gd name="T38" fmla="*/ 5319 w 6113"/>
                  <a:gd name="T39" fmla="*/ 4152 h 4433"/>
                  <a:gd name="T40" fmla="*/ 5915 w 6113"/>
                  <a:gd name="T41" fmla="*/ 3686 h 4433"/>
                  <a:gd name="T42" fmla="*/ 6108 w 6113"/>
                  <a:gd name="T43" fmla="*/ 3139 h 4433"/>
                  <a:gd name="T44" fmla="*/ 6038 w 6113"/>
                  <a:gd name="T45" fmla="*/ 2529 h 4433"/>
                  <a:gd name="T46" fmla="*/ 5935 w 6113"/>
                  <a:gd name="T47" fmla="*/ 1914 h 4433"/>
                  <a:gd name="T48" fmla="*/ 6023 w 6113"/>
                  <a:gd name="T49" fmla="*/ 1049 h 4433"/>
                  <a:gd name="T50" fmla="*/ 5704 w 6113"/>
                  <a:gd name="T51" fmla="*/ 393 h 4433"/>
                  <a:gd name="T52" fmla="*/ 5535 w 6113"/>
                  <a:gd name="T53" fmla="*/ 38 h 4433"/>
                  <a:gd name="T54" fmla="*/ 5029 w 6113"/>
                  <a:gd name="T55" fmla="*/ 396 h 4433"/>
                  <a:gd name="T56" fmla="*/ 4123 w 6113"/>
                  <a:gd name="T57" fmla="*/ 713 h 4433"/>
                  <a:gd name="T58" fmla="*/ 2644 w 6113"/>
                  <a:gd name="T59" fmla="*/ 862 h 4433"/>
                  <a:gd name="T60" fmla="*/ 2410 w 6113"/>
                  <a:gd name="T61" fmla="*/ 874 h 4433"/>
                  <a:gd name="T62" fmla="*/ 4064 w 6113"/>
                  <a:gd name="T63" fmla="*/ 741 h 4433"/>
                  <a:gd name="T64" fmla="*/ 5047 w 6113"/>
                  <a:gd name="T65" fmla="*/ 404 h 4433"/>
                  <a:gd name="T66" fmla="*/ 5545 w 6113"/>
                  <a:gd name="T67" fmla="*/ 52 h 4433"/>
                  <a:gd name="T68" fmla="*/ 5781 w 6113"/>
                  <a:gd name="T69" fmla="*/ 631 h 4433"/>
                  <a:gd name="T70" fmla="*/ 6035 w 6113"/>
                  <a:gd name="T71" fmla="*/ 1081 h 4433"/>
                  <a:gd name="T72" fmla="*/ 5913 w 6113"/>
                  <a:gd name="T73" fmla="*/ 2251 h 4433"/>
                  <a:gd name="T74" fmla="*/ 6064 w 6113"/>
                  <a:gd name="T75" fmla="*/ 2699 h 4433"/>
                  <a:gd name="T76" fmla="*/ 6077 w 6113"/>
                  <a:gd name="T77" fmla="*/ 3257 h 4433"/>
                  <a:gd name="T78" fmla="*/ 5813 w 6113"/>
                  <a:gd name="T79" fmla="*/ 3790 h 4433"/>
                  <a:gd name="T80" fmla="*/ 5111 w 6113"/>
                  <a:gd name="T81" fmla="*/ 4216 h 4433"/>
                  <a:gd name="T82" fmla="*/ 3810 w 6113"/>
                  <a:gd name="T83" fmla="*/ 4415 h 4433"/>
                  <a:gd name="T84" fmla="*/ 2844 w 6113"/>
                  <a:gd name="T85" fmla="*/ 4355 h 4433"/>
                  <a:gd name="T86" fmla="*/ 1879 w 6113"/>
                  <a:gd name="T87" fmla="*/ 4046 h 4433"/>
                  <a:gd name="T88" fmla="*/ 1461 w 6113"/>
                  <a:gd name="T89" fmla="*/ 3741 h 4433"/>
                  <a:gd name="T90" fmla="*/ 1173 w 6113"/>
                  <a:gd name="T91" fmla="*/ 3301 h 4433"/>
                  <a:gd name="T92" fmla="*/ 1078 w 6113"/>
                  <a:gd name="T93" fmla="*/ 2773 h 4433"/>
                  <a:gd name="T94" fmla="*/ 916 w 6113"/>
                  <a:gd name="T95" fmla="*/ 2856 h 4433"/>
                  <a:gd name="T96" fmla="*/ 561 w 6113"/>
                  <a:gd name="T97" fmla="*/ 2879 h 4433"/>
                  <a:gd name="T98" fmla="*/ 241 w 6113"/>
                  <a:gd name="T99" fmla="*/ 2711 h 4433"/>
                  <a:gd name="T100" fmla="*/ 58 w 6113"/>
                  <a:gd name="T101" fmla="*/ 2411 h 4433"/>
                  <a:gd name="T102" fmla="*/ 25 w 6113"/>
                  <a:gd name="T103" fmla="*/ 1958 h 4433"/>
                  <a:gd name="T104" fmla="*/ 182 w 6113"/>
                  <a:gd name="T105" fmla="*/ 1592 h 4433"/>
                  <a:gd name="T106" fmla="*/ 446 w 6113"/>
                  <a:gd name="T107" fmla="*/ 1431 h 4433"/>
                  <a:gd name="T108" fmla="*/ 805 w 6113"/>
                  <a:gd name="T109" fmla="*/ 1446 h 4433"/>
                  <a:gd name="T110" fmla="*/ 1070 w 6113"/>
                  <a:gd name="T111" fmla="*/ 1706 h 4433"/>
                  <a:gd name="T112" fmla="*/ 1191 w 6113"/>
                  <a:gd name="T113" fmla="*/ 2212 h 4433"/>
                  <a:gd name="T114" fmla="*/ 1291 w 6113"/>
                  <a:gd name="T115" fmla="*/ 2083 h 4433"/>
                  <a:gd name="T116" fmla="*/ 1366 w 6113"/>
                  <a:gd name="T117" fmla="*/ 1643 h 4433"/>
                  <a:gd name="T118" fmla="*/ 1447 w 6113"/>
                  <a:gd name="T119" fmla="*/ 1071 h 4433"/>
                  <a:gd name="T120" fmla="*/ 1604 w 6113"/>
                  <a:gd name="T121" fmla="*/ 833 h 44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6113" h="4433">
                    <a:moveTo>
                      <a:pt x="1647" y="821"/>
                    </a:moveTo>
                    <a:lnTo>
                      <a:pt x="1647" y="811"/>
                    </a:lnTo>
                    <a:lnTo>
                      <a:pt x="1637" y="811"/>
                    </a:lnTo>
                    <a:lnTo>
                      <a:pt x="1617" y="813"/>
                    </a:lnTo>
                    <a:lnTo>
                      <a:pt x="1598" y="818"/>
                    </a:lnTo>
                    <a:lnTo>
                      <a:pt x="1581" y="826"/>
                    </a:lnTo>
                    <a:lnTo>
                      <a:pt x="1563" y="836"/>
                    </a:lnTo>
                    <a:lnTo>
                      <a:pt x="1547" y="852"/>
                    </a:lnTo>
                    <a:lnTo>
                      <a:pt x="1532" y="867"/>
                    </a:lnTo>
                    <a:lnTo>
                      <a:pt x="1517" y="885"/>
                    </a:lnTo>
                    <a:lnTo>
                      <a:pt x="1504" y="906"/>
                    </a:lnTo>
                    <a:lnTo>
                      <a:pt x="1483" y="942"/>
                    </a:lnTo>
                    <a:lnTo>
                      <a:pt x="1466" y="981"/>
                    </a:lnTo>
                    <a:lnTo>
                      <a:pt x="1450" y="1021"/>
                    </a:lnTo>
                    <a:lnTo>
                      <a:pt x="1435" y="1065"/>
                    </a:lnTo>
                    <a:lnTo>
                      <a:pt x="1419" y="1114"/>
                    </a:lnTo>
                    <a:lnTo>
                      <a:pt x="1407" y="1163"/>
                    </a:lnTo>
                    <a:lnTo>
                      <a:pt x="1386" y="1263"/>
                    </a:lnTo>
                    <a:lnTo>
                      <a:pt x="1371" y="1368"/>
                    </a:lnTo>
                    <a:lnTo>
                      <a:pt x="1358" y="1469"/>
                    </a:lnTo>
                    <a:lnTo>
                      <a:pt x="1352" y="1562"/>
                    </a:lnTo>
                    <a:lnTo>
                      <a:pt x="1349" y="1643"/>
                    </a:lnTo>
                    <a:lnTo>
                      <a:pt x="1349" y="1685"/>
                    </a:lnTo>
                    <a:lnTo>
                      <a:pt x="1352" y="1718"/>
                    </a:lnTo>
                    <a:lnTo>
                      <a:pt x="1352" y="1750"/>
                    </a:lnTo>
                    <a:lnTo>
                      <a:pt x="1349" y="1798"/>
                    </a:lnTo>
                    <a:lnTo>
                      <a:pt x="1342" y="1855"/>
                    </a:lnTo>
                    <a:lnTo>
                      <a:pt x="1332" y="1917"/>
                    </a:lnTo>
                    <a:lnTo>
                      <a:pt x="1314" y="1981"/>
                    </a:lnTo>
                    <a:lnTo>
                      <a:pt x="1291" y="2046"/>
                    </a:lnTo>
                    <a:lnTo>
                      <a:pt x="1278" y="2076"/>
                    </a:lnTo>
                    <a:lnTo>
                      <a:pt x="1263" y="2107"/>
                    </a:lnTo>
                    <a:lnTo>
                      <a:pt x="1247" y="2136"/>
                    </a:lnTo>
                    <a:lnTo>
                      <a:pt x="1229" y="2161"/>
                    </a:lnTo>
                    <a:lnTo>
                      <a:pt x="1212" y="2185"/>
                    </a:lnTo>
                    <a:lnTo>
                      <a:pt x="1193" y="2207"/>
                    </a:lnTo>
                    <a:lnTo>
                      <a:pt x="1198" y="2212"/>
                    </a:lnTo>
                    <a:lnTo>
                      <a:pt x="1206" y="2212"/>
                    </a:lnTo>
                    <a:lnTo>
                      <a:pt x="1198" y="2138"/>
                    </a:lnTo>
                    <a:lnTo>
                      <a:pt x="1188" y="2058"/>
                    </a:lnTo>
                    <a:lnTo>
                      <a:pt x="1170" y="1961"/>
                    </a:lnTo>
                    <a:lnTo>
                      <a:pt x="1157" y="1908"/>
                    </a:lnTo>
                    <a:lnTo>
                      <a:pt x="1142" y="1855"/>
                    </a:lnTo>
                    <a:lnTo>
                      <a:pt x="1127" y="1801"/>
                    </a:lnTo>
                    <a:lnTo>
                      <a:pt x="1106" y="1750"/>
                    </a:lnTo>
                    <a:lnTo>
                      <a:pt x="1085" y="1698"/>
                    </a:lnTo>
                    <a:lnTo>
                      <a:pt x="1059" y="1652"/>
                    </a:lnTo>
                    <a:lnTo>
                      <a:pt x="1032" y="1608"/>
                    </a:lnTo>
                    <a:lnTo>
                      <a:pt x="1014" y="1587"/>
                    </a:lnTo>
                    <a:lnTo>
                      <a:pt x="998" y="1570"/>
                    </a:lnTo>
                    <a:lnTo>
                      <a:pt x="968" y="1541"/>
                    </a:lnTo>
                    <a:lnTo>
                      <a:pt x="934" y="1510"/>
                    </a:lnTo>
                    <a:lnTo>
                      <a:pt x="895" y="1482"/>
                    </a:lnTo>
                    <a:lnTo>
                      <a:pt x="854" y="1456"/>
                    </a:lnTo>
                    <a:lnTo>
                      <a:pt x="813" y="1433"/>
                    </a:lnTo>
                    <a:lnTo>
                      <a:pt x="767" y="1415"/>
                    </a:lnTo>
                    <a:lnTo>
                      <a:pt x="721" y="1402"/>
                    </a:lnTo>
                    <a:lnTo>
                      <a:pt x="698" y="1397"/>
                    </a:lnTo>
                    <a:lnTo>
                      <a:pt x="675" y="1394"/>
                    </a:lnTo>
                    <a:lnTo>
                      <a:pt x="618" y="1394"/>
                    </a:lnTo>
                    <a:lnTo>
                      <a:pt x="564" y="1394"/>
                    </a:lnTo>
                    <a:lnTo>
                      <a:pt x="513" y="1400"/>
                    </a:lnTo>
                    <a:lnTo>
                      <a:pt x="464" y="1410"/>
                    </a:lnTo>
                    <a:lnTo>
                      <a:pt x="418" y="1420"/>
                    </a:lnTo>
                    <a:lnTo>
                      <a:pt x="377" y="1436"/>
                    </a:lnTo>
                    <a:lnTo>
                      <a:pt x="339" y="1453"/>
                    </a:lnTo>
                    <a:lnTo>
                      <a:pt x="300" y="1474"/>
                    </a:lnTo>
                    <a:lnTo>
                      <a:pt x="266" y="1495"/>
                    </a:lnTo>
                    <a:lnTo>
                      <a:pt x="236" y="1521"/>
                    </a:lnTo>
                    <a:lnTo>
                      <a:pt x="207" y="1543"/>
                    </a:lnTo>
                    <a:lnTo>
                      <a:pt x="179" y="1572"/>
                    </a:lnTo>
                    <a:lnTo>
                      <a:pt x="156" y="1600"/>
                    </a:lnTo>
                    <a:lnTo>
                      <a:pt x="136" y="1628"/>
                    </a:lnTo>
                    <a:lnTo>
                      <a:pt x="115" y="1660"/>
                    </a:lnTo>
                    <a:lnTo>
                      <a:pt x="97" y="1691"/>
                    </a:lnTo>
                    <a:lnTo>
                      <a:pt x="81" y="1721"/>
                    </a:lnTo>
                    <a:lnTo>
                      <a:pt x="56" y="1781"/>
                    </a:lnTo>
                    <a:lnTo>
                      <a:pt x="36" y="1840"/>
                    </a:lnTo>
                    <a:lnTo>
                      <a:pt x="20" y="1893"/>
                    </a:lnTo>
                    <a:lnTo>
                      <a:pt x="10" y="1942"/>
                    </a:lnTo>
                    <a:lnTo>
                      <a:pt x="5" y="1986"/>
                    </a:lnTo>
                    <a:lnTo>
                      <a:pt x="2" y="2017"/>
                    </a:lnTo>
                    <a:lnTo>
                      <a:pt x="0" y="2046"/>
                    </a:lnTo>
                    <a:lnTo>
                      <a:pt x="0" y="2083"/>
                    </a:lnTo>
                    <a:lnTo>
                      <a:pt x="0" y="2151"/>
                    </a:lnTo>
                    <a:lnTo>
                      <a:pt x="5" y="2215"/>
                    </a:lnTo>
                    <a:lnTo>
                      <a:pt x="12" y="2275"/>
                    </a:lnTo>
                    <a:lnTo>
                      <a:pt x="22" y="2331"/>
                    </a:lnTo>
                    <a:lnTo>
                      <a:pt x="36" y="2385"/>
                    </a:lnTo>
                    <a:lnTo>
                      <a:pt x="51" y="2434"/>
                    </a:lnTo>
                    <a:lnTo>
                      <a:pt x="69" y="2480"/>
                    </a:lnTo>
                    <a:lnTo>
                      <a:pt x="87" y="2524"/>
                    </a:lnTo>
                    <a:lnTo>
                      <a:pt x="107" y="2562"/>
                    </a:lnTo>
                    <a:lnTo>
                      <a:pt x="130" y="2601"/>
                    </a:lnTo>
                    <a:lnTo>
                      <a:pt x="154" y="2635"/>
                    </a:lnTo>
                    <a:lnTo>
                      <a:pt x="176" y="2665"/>
                    </a:lnTo>
                    <a:lnTo>
                      <a:pt x="202" y="2696"/>
                    </a:lnTo>
                    <a:lnTo>
                      <a:pt x="227" y="2722"/>
                    </a:lnTo>
                    <a:lnTo>
                      <a:pt x="256" y="2745"/>
                    </a:lnTo>
                    <a:lnTo>
                      <a:pt x="282" y="2768"/>
                    </a:lnTo>
                    <a:lnTo>
                      <a:pt x="307" y="2786"/>
                    </a:lnTo>
                    <a:lnTo>
                      <a:pt x="336" y="2805"/>
                    </a:lnTo>
                    <a:lnTo>
                      <a:pt x="387" y="2835"/>
                    </a:lnTo>
                    <a:lnTo>
                      <a:pt x="434" y="2856"/>
                    </a:lnTo>
                    <a:lnTo>
                      <a:pt x="477" y="2874"/>
                    </a:lnTo>
                    <a:lnTo>
                      <a:pt x="513" y="2884"/>
                    </a:lnTo>
                    <a:lnTo>
                      <a:pt x="541" y="2892"/>
                    </a:lnTo>
                    <a:lnTo>
                      <a:pt x="566" y="2895"/>
                    </a:lnTo>
                    <a:lnTo>
                      <a:pt x="631" y="2902"/>
                    </a:lnTo>
                    <a:lnTo>
                      <a:pt x="693" y="2902"/>
                    </a:lnTo>
                    <a:lnTo>
                      <a:pt x="741" y="2902"/>
                    </a:lnTo>
                    <a:lnTo>
                      <a:pt x="785" y="2897"/>
                    </a:lnTo>
                    <a:lnTo>
                      <a:pt x="826" y="2892"/>
                    </a:lnTo>
                    <a:lnTo>
                      <a:pt x="864" y="2884"/>
                    </a:lnTo>
                    <a:lnTo>
                      <a:pt x="900" y="2876"/>
                    </a:lnTo>
                    <a:lnTo>
                      <a:pt x="932" y="2866"/>
                    </a:lnTo>
                    <a:lnTo>
                      <a:pt x="959" y="2856"/>
                    </a:lnTo>
                    <a:lnTo>
                      <a:pt x="985" y="2842"/>
                    </a:lnTo>
                    <a:lnTo>
                      <a:pt x="1027" y="2822"/>
                    </a:lnTo>
                    <a:lnTo>
                      <a:pt x="1054" y="2802"/>
                    </a:lnTo>
                    <a:lnTo>
                      <a:pt x="1073" y="2789"/>
                    </a:lnTo>
                    <a:lnTo>
                      <a:pt x="1078" y="2784"/>
                    </a:lnTo>
                    <a:lnTo>
                      <a:pt x="1073" y="2779"/>
                    </a:lnTo>
                    <a:lnTo>
                      <a:pt x="1065" y="2779"/>
                    </a:lnTo>
                    <a:lnTo>
                      <a:pt x="1065" y="2851"/>
                    </a:lnTo>
                    <a:lnTo>
                      <a:pt x="1070" y="2922"/>
                    </a:lnTo>
                    <a:lnTo>
                      <a:pt x="1078" y="2992"/>
                    </a:lnTo>
                    <a:lnTo>
                      <a:pt x="1088" y="3059"/>
                    </a:lnTo>
                    <a:lnTo>
                      <a:pt x="1103" y="3124"/>
                    </a:lnTo>
                    <a:lnTo>
                      <a:pt x="1119" y="3187"/>
                    </a:lnTo>
                    <a:lnTo>
                      <a:pt x="1137" y="3247"/>
                    </a:lnTo>
                    <a:lnTo>
                      <a:pt x="1157" y="3306"/>
                    </a:lnTo>
                    <a:lnTo>
                      <a:pt x="1183" y="3362"/>
                    </a:lnTo>
                    <a:lnTo>
                      <a:pt x="1208" y="3419"/>
                    </a:lnTo>
                    <a:lnTo>
                      <a:pt x="1237" y="3471"/>
                    </a:lnTo>
                    <a:lnTo>
                      <a:pt x="1268" y="3522"/>
                    </a:lnTo>
                    <a:lnTo>
                      <a:pt x="1298" y="3571"/>
                    </a:lnTo>
                    <a:lnTo>
                      <a:pt x="1334" y="3620"/>
                    </a:lnTo>
                    <a:lnTo>
                      <a:pt x="1371" y="3666"/>
                    </a:lnTo>
                    <a:lnTo>
                      <a:pt x="1409" y="3710"/>
                    </a:lnTo>
                    <a:lnTo>
                      <a:pt x="1471" y="3771"/>
                    </a:lnTo>
                    <a:lnTo>
                      <a:pt x="1535" y="3831"/>
                    </a:lnTo>
                    <a:lnTo>
                      <a:pt x="1602" y="3887"/>
                    </a:lnTo>
                    <a:lnTo>
                      <a:pt x="1671" y="3939"/>
                    </a:lnTo>
                    <a:lnTo>
                      <a:pt x="1745" y="3988"/>
                    </a:lnTo>
                    <a:lnTo>
                      <a:pt x="1820" y="4031"/>
                    </a:lnTo>
                    <a:lnTo>
                      <a:pt x="1897" y="4075"/>
                    </a:lnTo>
                    <a:lnTo>
                      <a:pt x="1976" y="4114"/>
                    </a:lnTo>
                    <a:lnTo>
                      <a:pt x="2056" y="4150"/>
                    </a:lnTo>
                    <a:lnTo>
                      <a:pt x="2138" y="4184"/>
                    </a:lnTo>
                    <a:lnTo>
                      <a:pt x="2220" y="4214"/>
                    </a:lnTo>
                    <a:lnTo>
                      <a:pt x="2303" y="4242"/>
                    </a:lnTo>
                    <a:lnTo>
                      <a:pt x="2385" y="4268"/>
                    </a:lnTo>
                    <a:lnTo>
                      <a:pt x="2466" y="4291"/>
                    </a:lnTo>
                    <a:lnTo>
                      <a:pt x="2549" y="4311"/>
                    </a:lnTo>
                    <a:lnTo>
                      <a:pt x="2631" y="4330"/>
                    </a:lnTo>
                    <a:lnTo>
                      <a:pt x="2710" y="4348"/>
                    </a:lnTo>
                    <a:lnTo>
                      <a:pt x="2790" y="4361"/>
                    </a:lnTo>
                    <a:lnTo>
                      <a:pt x="2942" y="4386"/>
                    </a:lnTo>
                    <a:lnTo>
                      <a:pt x="3086" y="4405"/>
                    </a:lnTo>
                    <a:lnTo>
                      <a:pt x="3217" y="4417"/>
                    </a:lnTo>
                    <a:lnTo>
                      <a:pt x="3335" y="4425"/>
                    </a:lnTo>
                    <a:lnTo>
                      <a:pt x="3435" y="4430"/>
                    </a:lnTo>
                    <a:lnTo>
                      <a:pt x="3515" y="4433"/>
                    </a:lnTo>
                    <a:lnTo>
                      <a:pt x="3576" y="4433"/>
                    </a:lnTo>
                    <a:lnTo>
                      <a:pt x="3622" y="4433"/>
                    </a:lnTo>
                    <a:lnTo>
                      <a:pt x="3622" y="4425"/>
                    </a:lnTo>
                    <a:lnTo>
                      <a:pt x="3622" y="4433"/>
                    </a:lnTo>
                    <a:lnTo>
                      <a:pt x="3810" y="4430"/>
                    </a:lnTo>
                    <a:lnTo>
                      <a:pt x="3989" y="4425"/>
                    </a:lnTo>
                    <a:lnTo>
                      <a:pt x="4161" y="4412"/>
                    </a:lnTo>
                    <a:lnTo>
                      <a:pt x="4323" y="4399"/>
                    </a:lnTo>
                    <a:lnTo>
                      <a:pt x="4477" y="4379"/>
                    </a:lnTo>
                    <a:lnTo>
                      <a:pt x="4621" y="4355"/>
                    </a:lnTo>
                    <a:lnTo>
                      <a:pt x="4757" y="4330"/>
                    </a:lnTo>
                    <a:lnTo>
                      <a:pt x="4886" y="4301"/>
                    </a:lnTo>
                    <a:lnTo>
                      <a:pt x="5003" y="4268"/>
                    </a:lnTo>
                    <a:lnTo>
                      <a:pt x="5116" y="4232"/>
                    </a:lnTo>
                    <a:lnTo>
                      <a:pt x="5221" y="4194"/>
                    </a:lnTo>
                    <a:lnTo>
                      <a:pt x="5319" y="4152"/>
                    </a:lnTo>
                    <a:lnTo>
                      <a:pt x="5411" y="4109"/>
                    </a:lnTo>
                    <a:lnTo>
                      <a:pt x="5494" y="4062"/>
                    </a:lnTo>
                    <a:lnTo>
                      <a:pt x="5574" y="4014"/>
                    </a:lnTo>
                    <a:lnTo>
                      <a:pt x="5645" y="3962"/>
                    </a:lnTo>
                    <a:lnTo>
                      <a:pt x="5709" y="3910"/>
                    </a:lnTo>
                    <a:lnTo>
                      <a:pt x="5769" y="3856"/>
                    </a:lnTo>
                    <a:lnTo>
                      <a:pt x="5823" y="3800"/>
                    </a:lnTo>
                    <a:lnTo>
                      <a:pt x="5871" y="3744"/>
                    </a:lnTo>
                    <a:lnTo>
                      <a:pt x="5915" y="3686"/>
                    </a:lnTo>
                    <a:lnTo>
                      <a:pt x="5953" y="3627"/>
                    </a:lnTo>
                    <a:lnTo>
                      <a:pt x="5987" y="3566"/>
                    </a:lnTo>
                    <a:lnTo>
                      <a:pt x="6015" y="3506"/>
                    </a:lnTo>
                    <a:lnTo>
                      <a:pt x="6040" y="3445"/>
                    </a:lnTo>
                    <a:lnTo>
                      <a:pt x="6061" y="3384"/>
                    </a:lnTo>
                    <a:lnTo>
                      <a:pt x="6079" y="3321"/>
                    </a:lnTo>
                    <a:lnTo>
                      <a:pt x="6092" y="3260"/>
                    </a:lnTo>
                    <a:lnTo>
                      <a:pt x="6102" y="3197"/>
                    </a:lnTo>
                    <a:lnTo>
                      <a:pt x="6108" y="3139"/>
                    </a:lnTo>
                    <a:lnTo>
                      <a:pt x="6113" y="3077"/>
                    </a:lnTo>
                    <a:lnTo>
                      <a:pt x="6113" y="3017"/>
                    </a:lnTo>
                    <a:lnTo>
                      <a:pt x="6113" y="2941"/>
                    </a:lnTo>
                    <a:lnTo>
                      <a:pt x="6105" y="2864"/>
                    </a:lnTo>
                    <a:lnTo>
                      <a:pt x="6097" y="2791"/>
                    </a:lnTo>
                    <a:lnTo>
                      <a:pt x="6084" y="2720"/>
                    </a:lnTo>
                    <a:lnTo>
                      <a:pt x="6069" y="2652"/>
                    </a:lnTo>
                    <a:lnTo>
                      <a:pt x="6053" y="2591"/>
                    </a:lnTo>
                    <a:lnTo>
                      <a:pt x="6038" y="2529"/>
                    </a:lnTo>
                    <a:lnTo>
                      <a:pt x="6020" y="2475"/>
                    </a:lnTo>
                    <a:lnTo>
                      <a:pt x="5987" y="2380"/>
                    </a:lnTo>
                    <a:lnTo>
                      <a:pt x="5955" y="2307"/>
                    </a:lnTo>
                    <a:lnTo>
                      <a:pt x="5935" y="2264"/>
                    </a:lnTo>
                    <a:lnTo>
                      <a:pt x="5928" y="2246"/>
                    </a:lnTo>
                    <a:lnTo>
                      <a:pt x="5920" y="2251"/>
                    </a:lnTo>
                    <a:lnTo>
                      <a:pt x="5928" y="2251"/>
                    </a:lnTo>
                    <a:lnTo>
                      <a:pt x="5930" y="2063"/>
                    </a:lnTo>
                    <a:lnTo>
                      <a:pt x="5935" y="1914"/>
                    </a:lnTo>
                    <a:lnTo>
                      <a:pt x="5945" y="1793"/>
                    </a:lnTo>
                    <a:lnTo>
                      <a:pt x="5959" y="1682"/>
                    </a:lnTo>
                    <a:lnTo>
                      <a:pt x="5974" y="1572"/>
                    </a:lnTo>
                    <a:lnTo>
                      <a:pt x="5994" y="1443"/>
                    </a:lnTo>
                    <a:lnTo>
                      <a:pt x="6018" y="1283"/>
                    </a:lnTo>
                    <a:lnTo>
                      <a:pt x="6043" y="1081"/>
                    </a:lnTo>
                    <a:lnTo>
                      <a:pt x="6040" y="1076"/>
                    </a:lnTo>
                    <a:lnTo>
                      <a:pt x="6038" y="1073"/>
                    </a:lnTo>
                    <a:lnTo>
                      <a:pt x="6023" y="1049"/>
                    </a:lnTo>
                    <a:lnTo>
                      <a:pt x="5989" y="1003"/>
                    </a:lnTo>
                    <a:lnTo>
                      <a:pt x="5943" y="928"/>
                    </a:lnTo>
                    <a:lnTo>
                      <a:pt x="5918" y="879"/>
                    </a:lnTo>
                    <a:lnTo>
                      <a:pt x="5886" y="821"/>
                    </a:lnTo>
                    <a:lnTo>
                      <a:pt x="5855" y="757"/>
                    </a:lnTo>
                    <a:lnTo>
                      <a:pt x="5820" y="679"/>
                    </a:lnTo>
                    <a:lnTo>
                      <a:pt x="5784" y="594"/>
                    </a:lnTo>
                    <a:lnTo>
                      <a:pt x="5745" y="499"/>
                    </a:lnTo>
                    <a:lnTo>
                      <a:pt x="5704" y="393"/>
                    </a:lnTo>
                    <a:lnTo>
                      <a:pt x="5664" y="276"/>
                    </a:lnTo>
                    <a:lnTo>
                      <a:pt x="5622" y="147"/>
                    </a:lnTo>
                    <a:lnTo>
                      <a:pt x="5579" y="5"/>
                    </a:lnTo>
                    <a:lnTo>
                      <a:pt x="5576" y="3"/>
                    </a:lnTo>
                    <a:lnTo>
                      <a:pt x="5574" y="0"/>
                    </a:lnTo>
                    <a:lnTo>
                      <a:pt x="5569" y="0"/>
                    </a:lnTo>
                    <a:lnTo>
                      <a:pt x="5565" y="3"/>
                    </a:lnTo>
                    <a:lnTo>
                      <a:pt x="5557" y="13"/>
                    </a:lnTo>
                    <a:lnTo>
                      <a:pt x="5535" y="38"/>
                    </a:lnTo>
                    <a:lnTo>
                      <a:pt x="5496" y="77"/>
                    </a:lnTo>
                    <a:lnTo>
                      <a:pt x="5442" y="126"/>
                    </a:lnTo>
                    <a:lnTo>
                      <a:pt x="5367" y="185"/>
                    </a:lnTo>
                    <a:lnTo>
                      <a:pt x="5325" y="216"/>
                    </a:lnTo>
                    <a:lnTo>
                      <a:pt x="5278" y="249"/>
                    </a:lnTo>
                    <a:lnTo>
                      <a:pt x="5225" y="286"/>
                    </a:lnTo>
                    <a:lnTo>
                      <a:pt x="5165" y="322"/>
                    </a:lnTo>
                    <a:lnTo>
                      <a:pt x="5098" y="360"/>
                    </a:lnTo>
                    <a:lnTo>
                      <a:pt x="5029" y="396"/>
                    </a:lnTo>
                    <a:lnTo>
                      <a:pt x="4954" y="434"/>
                    </a:lnTo>
                    <a:lnTo>
                      <a:pt x="4872" y="471"/>
                    </a:lnTo>
                    <a:lnTo>
                      <a:pt x="4785" y="509"/>
                    </a:lnTo>
                    <a:lnTo>
                      <a:pt x="4690" y="546"/>
                    </a:lnTo>
                    <a:lnTo>
                      <a:pt x="4590" y="582"/>
                    </a:lnTo>
                    <a:lnTo>
                      <a:pt x="4482" y="617"/>
                    </a:lnTo>
                    <a:lnTo>
                      <a:pt x="4369" y="651"/>
                    </a:lnTo>
                    <a:lnTo>
                      <a:pt x="4251" y="684"/>
                    </a:lnTo>
                    <a:lnTo>
                      <a:pt x="4123" y="713"/>
                    </a:lnTo>
                    <a:lnTo>
                      <a:pt x="3989" y="741"/>
                    </a:lnTo>
                    <a:lnTo>
                      <a:pt x="3848" y="767"/>
                    </a:lnTo>
                    <a:lnTo>
                      <a:pt x="3699" y="789"/>
                    </a:lnTo>
                    <a:lnTo>
                      <a:pt x="3542" y="811"/>
                    </a:lnTo>
                    <a:lnTo>
                      <a:pt x="3378" y="828"/>
                    </a:lnTo>
                    <a:lnTo>
                      <a:pt x="3206" y="843"/>
                    </a:lnTo>
                    <a:lnTo>
                      <a:pt x="3027" y="852"/>
                    </a:lnTo>
                    <a:lnTo>
                      <a:pt x="2839" y="859"/>
                    </a:lnTo>
                    <a:lnTo>
                      <a:pt x="2644" y="862"/>
                    </a:lnTo>
                    <a:lnTo>
                      <a:pt x="2413" y="859"/>
                    </a:lnTo>
                    <a:lnTo>
                      <a:pt x="2169" y="849"/>
                    </a:lnTo>
                    <a:lnTo>
                      <a:pt x="1915" y="833"/>
                    </a:lnTo>
                    <a:lnTo>
                      <a:pt x="1647" y="811"/>
                    </a:lnTo>
                    <a:lnTo>
                      <a:pt x="1647" y="821"/>
                    </a:lnTo>
                    <a:lnTo>
                      <a:pt x="1647" y="828"/>
                    </a:lnTo>
                    <a:lnTo>
                      <a:pt x="1912" y="849"/>
                    </a:lnTo>
                    <a:lnTo>
                      <a:pt x="2166" y="864"/>
                    </a:lnTo>
                    <a:lnTo>
                      <a:pt x="2410" y="874"/>
                    </a:lnTo>
                    <a:lnTo>
                      <a:pt x="2644" y="877"/>
                    </a:lnTo>
                    <a:lnTo>
                      <a:pt x="2852" y="874"/>
                    </a:lnTo>
                    <a:lnTo>
                      <a:pt x="3052" y="867"/>
                    </a:lnTo>
                    <a:lnTo>
                      <a:pt x="3242" y="854"/>
                    </a:lnTo>
                    <a:lnTo>
                      <a:pt x="3425" y="838"/>
                    </a:lnTo>
                    <a:lnTo>
                      <a:pt x="3596" y="821"/>
                    </a:lnTo>
                    <a:lnTo>
                      <a:pt x="3761" y="797"/>
                    </a:lnTo>
                    <a:lnTo>
                      <a:pt x="3917" y="772"/>
                    </a:lnTo>
                    <a:lnTo>
                      <a:pt x="4064" y="741"/>
                    </a:lnTo>
                    <a:lnTo>
                      <a:pt x="4203" y="709"/>
                    </a:lnTo>
                    <a:lnTo>
                      <a:pt x="4335" y="677"/>
                    </a:lnTo>
                    <a:lnTo>
                      <a:pt x="4459" y="641"/>
                    </a:lnTo>
                    <a:lnTo>
                      <a:pt x="4574" y="604"/>
                    </a:lnTo>
                    <a:lnTo>
                      <a:pt x="4682" y="566"/>
                    </a:lnTo>
                    <a:lnTo>
                      <a:pt x="4785" y="524"/>
                    </a:lnTo>
                    <a:lnTo>
                      <a:pt x="4877" y="486"/>
                    </a:lnTo>
                    <a:lnTo>
                      <a:pt x="4965" y="445"/>
                    </a:lnTo>
                    <a:lnTo>
                      <a:pt x="5047" y="404"/>
                    </a:lnTo>
                    <a:lnTo>
                      <a:pt x="5121" y="366"/>
                    </a:lnTo>
                    <a:lnTo>
                      <a:pt x="5188" y="327"/>
                    </a:lnTo>
                    <a:lnTo>
                      <a:pt x="5250" y="288"/>
                    </a:lnTo>
                    <a:lnTo>
                      <a:pt x="5306" y="249"/>
                    </a:lnTo>
                    <a:lnTo>
                      <a:pt x="5355" y="213"/>
                    </a:lnTo>
                    <a:lnTo>
                      <a:pt x="5399" y="180"/>
                    </a:lnTo>
                    <a:lnTo>
                      <a:pt x="5440" y="149"/>
                    </a:lnTo>
                    <a:lnTo>
                      <a:pt x="5501" y="93"/>
                    </a:lnTo>
                    <a:lnTo>
                      <a:pt x="5545" y="52"/>
                    </a:lnTo>
                    <a:lnTo>
                      <a:pt x="5569" y="23"/>
                    </a:lnTo>
                    <a:lnTo>
                      <a:pt x="5576" y="13"/>
                    </a:lnTo>
                    <a:lnTo>
                      <a:pt x="5571" y="8"/>
                    </a:lnTo>
                    <a:lnTo>
                      <a:pt x="5562" y="10"/>
                    </a:lnTo>
                    <a:lnTo>
                      <a:pt x="5609" y="159"/>
                    </a:lnTo>
                    <a:lnTo>
                      <a:pt x="5655" y="296"/>
                    </a:lnTo>
                    <a:lnTo>
                      <a:pt x="5699" y="419"/>
                    </a:lnTo>
                    <a:lnTo>
                      <a:pt x="5740" y="529"/>
                    </a:lnTo>
                    <a:lnTo>
                      <a:pt x="5781" y="631"/>
                    </a:lnTo>
                    <a:lnTo>
                      <a:pt x="5820" y="718"/>
                    </a:lnTo>
                    <a:lnTo>
                      <a:pt x="5855" y="795"/>
                    </a:lnTo>
                    <a:lnTo>
                      <a:pt x="5889" y="862"/>
                    </a:lnTo>
                    <a:lnTo>
                      <a:pt x="5920" y="918"/>
                    </a:lnTo>
                    <a:lnTo>
                      <a:pt x="5948" y="965"/>
                    </a:lnTo>
                    <a:lnTo>
                      <a:pt x="5992" y="1034"/>
                    </a:lnTo>
                    <a:lnTo>
                      <a:pt x="6020" y="1073"/>
                    </a:lnTo>
                    <a:lnTo>
                      <a:pt x="6030" y="1086"/>
                    </a:lnTo>
                    <a:lnTo>
                      <a:pt x="6035" y="1081"/>
                    </a:lnTo>
                    <a:lnTo>
                      <a:pt x="6028" y="1078"/>
                    </a:lnTo>
                    <a:lnTo>
                      <a:pt x="6002" y="1281"/>
                    </a:lnTo>
                    <a:lnTo>
                      <a:pt x="5979" y="1441"/>
                    </a:lnTo>
                    <a:lnTo>
                      <a:pt x="5959" y="1570"/>
                    </a:lnTo>
                    <a:lnTo>
                      <a:pt x="5943" y="1682"/>
                    </a:lnTo>
                    <a:lnTo>
                      <a:pt x="5930" y="1791"/>
                    </a:lnTo>
                    <a:lnTo>
                      <a:pt x="5920" y="1914"/>
                    </a:lnTo>
                    <a:lnTo>
                      <a:pt x="5915" y="2063"/>
                    </a:lnTo>
                    <a:lnTo>
                      <a:pt x="5913" y="2251"/>
                    </a:lnTo>
                    <a:lnTo>
                      <a:pt x="5913" y="2253"/>
                    </a:lnTo>
                    <a:lnTo>
                      <a:pt x="5920" y="2270"/>
                    </a:lnTo>
                    <a:lnTo>
                      <a:pt x="5938" y="2307"/>
                    </a:lnTo>
                    <a:lnTo>
                      <a:pt x="5964" y="2367"/>
                    </a:lnTo>
                    <a:lnTo>
                      <a:pt x="5992" y="2441"/>
                    </a:lnTo>
                    <a:lnTo>
                      <a:pt x="6023" y="2534"/>
                    </a:lnTo>
                    <a:lnTo>
                      <a:pt x="6038" y="2586"/>
                    </a:lnTo>
                    <a:lnTo>
                      <a:pt x="6050" y="2640"/>
                    </a:lnTo>
                    <a:lnTo>
                      <a:pt x="6064" y="2699"/>
                    </a:lnTo>
                    <a:lnTo>
                      <a:pt x="6074" y="2758"/>
                    </a:lnTo>
                    <a:lnTo>
                      <a:pt x="6084" y="2820"/>
                    </a:lnTo>
                    <a:lnTo>
                      <a:pt x="6092" y="2884"/>
                    </a:lnTo>
                    <a:lnTo>
                      <a:pt x="6097" y="2951"/>
                    </a:lnTo>
                    <a:lnTo>
                      <a:pt x="6097" y="3017"/>
                    </a:lnTo>
                    <a:lnTo>
                      <a:pt x="6097" y="3077"/>
                    </a:lnTo>
                    <a:lnTo>
                      <a:pt x="6092" y="3136"/>
                    </a:lnTo>
                    <a:lnTo>
                      <a:pt x="6087" y="3197"/>
                    </a:lnTo>
                    <a:lnTo>
                      <a:pt x="6077" y="3257"/>
                    </a:lnTo>
                    <a:lnTo>
                      <a:pt x="6064" y="3319"/>
                    </a:lnTo>
                    <a:lnTo>
                      <a:pt x="6045" y="3378"/>
                    </a:lnTo>
                    <a:lnTo>
                      <a:pt x="6025" y="3440"/>
                    </a:lnTo>
                    <a:lnTo>
                      <a:pt x="6002" y="3499"/>
                    </a:lnTo>
                    <a:lnTo>
                      <a:pt x="5974" y="3559"/>
                    </a:lnTo>
                    <a:lnTo>
                      <a:pt x="5940" y="3617"/>
                    </a:lnTo>
                    <a:lnTo>
                      <a:pt x="5901" y="3676"/>
                    </a:lnTo>
                    <a:lnTo>
                      <a:pt x="5858" y="3733"/>
                    </a:lnTo>
                    <a:lnTo>
                      <a:pt x="5813" y="3790"/>
                    </a:lnTo>
                    <a:lnTo>
                      <a:pt x="5758" y="3846"/>
                    </a:lnTo>
                    <a:lnTo>
                      <a:pt x="5699" y="3897"/>
                    </a:lnTo>
                    <a:lnTo>
                      <a:pt x="5635" y="3951"/>
                    </a:lnTo>
                    <a:lnTo>
                      <a:pt x="5562" y="4000"/>
                    </a:lnTo>
                    <a:lnTo>
                      <a:pt x="5486" y="4050"/>
                    </a:lnTo>
                    <a:lnTo>
                      <a:pt x="5404" y="4096"/>
                    </a:lnTo>
                    <a:lnTo>
                      <a:pt x="5314" y="4140"/>
                    </a:lnTo>
                    <a:lnTo>
                      <a:pt x="5216" y="4181"/>
                    </a:lnTo>
                    <a:lnTo>
                      <a:pt x="5111" y="4216"/>
                    </a:lnTo>
                    <a:lnTo>
                      <a:pt x="5001" y="4253"/>
                    </a:lnTo>
                    <a:lnTo>
                      <a:pt x="4881" y="4286"/>
                    </a:lnTo>
                    <a:lnTo>
                      <a:pt x="4754" y="4315"/>
                    </a:lnTo>
                    <a:lnTo>
                      <a:pt x="4618" y="4343"/>
                    </a:lnTo>
                    <a:lnTo>
                      <a:pt x="4474" y="4364"/>
                    </a:lnTo>
                    <a:lnTo>
                      <a:pt x="4320" y="4384"/>
                    </a:lnTo>
                    <a:lnTo>
                      <a:pt x="4161" y="4396"/>
                    </a:lnTo>
                    <a:lnTo>
                      <a:pt x="3989" y="4410"/>
                    </a:lnTo>
                    <a:lnTo>
                      <a:pt x="3810" y="4415"/>
                    </a:lnTo>
                    <a:lnTo>
                      <a:pt x="3622" y="4417"/>
                    </a:lnTo>
                    <a:lnTo>
                      <a:pt x="3576" y="4417"/>
                    </a:lnTo>
                    <a:lnTo>
                      <a:pt x="3491" y="4417"/>
                    </a:lnTo>
                    <a:lnTo>
                      <a:pt x="3371" y="4412"/>
                    </a:lnTo>
                    <a:lnTo>
                      <a:pt x="3217" y="4401"/>
                    </a:lnTo>
                    <a:lnTo>
                      <a:pt x="3132" y="4394"/>
                    </a:lnTo>
                    <a:lnTo>
                      <a:pt x="3039" y="4384"/>
                    </a:lnTo>
                    <a:lnTo>
                      <a:pt x="2944" y="4371"/>
                    </a:lnTo>
                    <a:lnTo>
                      <a:pt x="2844" y="4355"/>
                    </a:lnTo>
                    <a:lnTo>
                      <a:pt x="2739" y="4338"/>
                    </a:lnTo>
                    <a:lnTo>
                      <a:pt x="2634" y="4315"/>
                    </a:lnTo>
                    <a:lnTo>
                      <a:pt x="2525" y="4289"/>
                    </a:lnTo>
                    <a:lnTo>
                      <a:pt x="2415" y="4260"/>
                    </a:lnTo>
                    <a:lnTo>
                      <a:pt x="2308" y="4227"/>
                    </a:lnTo>
                    <a:lnTo>
                      <a:pt x="2197" y="4189"/>
                    </a:lnTo>
                    <a:lnTo>
                      <a:pt x="2089" y="4147"/>
                    </a:lnTo>
                    <a:lnTo>
                      <a:pt x="1981" y="4099"/>
                    </a:lnTo>
                    <a:lnTo>
                      <a:pt x="1879" y="4046"/>
                    </a:lnTo>
                    <a:lnTo>
                      <a:pt x="1827" y="4019"/>
                    </a:lnTo>
                    <a:lnTo>
                      <a:pt x="1778" y="3990"/>
                    </a:lnTo>
                    <a:lnTo>
                      <a:pt x="1727" y="3960"/>
                    </a:lnTo>
                    <a:lnTo>
                      <a:pt x="1681" y="3926"/>
                    </a:lnTo>
                    <a:lnTo>
                      <a:pt x="1635" y="3892"/>
                    </a:lnTo>
                    <a:lnTo>
                      <a:pt x="1588" y="3856"/>
                    </a:lnTo>
                    <a:lnTo>
                      <a:pt x="1545" y="3820"/>
                    </a:lnTo>
                    <a:lnTo>
                      <a:pt x="1501" y="3782"/>
                    </a:lnTo>
                    <a:lnTo>
                      <a:pt x="1461" y="3741"/>
                    </a:lnTo>
                    <a:lnTo>
                      <a:pt x="1422" y="3700"/>
                    </a:lnTo>
                    <a:lnTo>
                      <a:pt x="1383" y="3656"/>
                    </a:lnTo>
                    <a:lnTo>
                      <a:pt x="1347" y="3610"/>
                    </a:lnTo>
                    <a:lnTo>
                      <a:pt x="1312" y="3564"/>
                    </a:lnTo>
                    <a:lnTo>
                      <a:pt x="1281" y="3515"/>
                    </a:lnTo>
                    <a:lnTo>
                      <a:pt x="1249" y="3463"/>
                    </a:lnTo>
                    <a:lnTo>
                      <a:pt x="1222" y="3411"/>
                    </a:lnTo>
                    <a:lnTo>
                      <a:pt x="1196" y="3357"/>
                    </a:lnTo>
                    <a:lnTo>
                      <a:pt x="1173" y="3301"/>
                    </a:lnTo>
                    <a:lnTo>
                      <a:pt x="1152" y="3244"/>
                    </a:lnTo>
                    <a:lnTo>
                      <a:pt x="1134" y="3182"/>
                    </a:lnTo>
                    <a:lnTo>
                      <a:pt x="1117" y="3121"/>
                    </a:lnTo>
                    <a:lnTo>
                      <a:pt x="1103" y="3056"/>
                    </a:lnTo>
                    <a:lnTo>
                      <a:pt x="1093" y="2990"/>
                    </a:lnTo>
                    <a:lnTo>
                      <a:pt x="1085" y="2922"/>
                    </a:lnTo>
                    <a:lnTo>
                      <a:pt x="1080" y="2851"/>
                    </a:lnTo>
                    <a:lnTo>
                      <a:pt x="1080" y="2779"/>
                    </a:lnTo>
                    <a:lnTo>
                      <a:pt x="1078" y="2773"/>
                    </a:lnTo>
                    <a:lnTo>
                      <a:pt x="1075" y="2771"/>
                    </a:lnTo>
                    <a:lnTo>
                      <a:pt x="1070" y="2771"/>
                    </a:lnTo>
                    <a:lnTo>
                      <a:pt x="1068" y="2773"/>
                    </a:lnTo>
                    <a:lnTo>
                      <a:pt x="1065" y="2773"/>
                    </a:lnTo>
                    <a:lnTo>
                      <a:pt x="1054" y="2781"/>
                    </a:lnTo>
                    <a:lnTo>
                      <a:pt x="1037" y="2796"/>
                    </a:lnTo>
                    <a:lnTo>
                      <a:pt x="1005" y="2815"/>
                    </a:lnTo>
                    <a:lnTo>
                      <a:pt x="968" y="2835"/>
                    </a:lnTo>
                    <a:lnTo>
                      <a:pt x="916" y="2856"/>
                    </a:lnTo>
                    <a:lnTo>
                      <a:pt x="885" y="2864"/>
                    </a:lnTo>
                    <a:lnTo>
                      <a:pt x="852" y="2871"/>
                    </a:lnTo>
                    <a:lnTo>
                      <a:pt x="815" y="2879"/>
                    </a:lnTo>
                    <a:lnTo>
                      <a:pt x="778" y="2884"/>
                    </a:lnTo>
                    <a:lnTo>
                      <a:pt x="736" y="2886"/>
                    </a:lnTo>
                    <a:lnTo>
                      <a:pt x="693" y="2886"/>
                    </a:lnTo>
                    <a:lnTo>
                      <a:pt x="634" y="2886"/>
                    </a:lnTo>
                    <a:lnTo>
                      <a:pt x="566" y="2879"/>
                    </a:lnTo>
                    <a:lnTo>
                      <a:pt x="561" y="2879"/>
                    </a:lnTo>
                    <a:lnTo>
                      <a:pt x="520" y="2869"/>
                    </a:lnTo>
                    <a:lnTo>
                      <a:pt x="490" y="2861"/>
                    </a:lnTo>
                    <a:lnTo>
                      <a:pt x="451" y="2845"/>
                    </a:lnTo>
                    <a:lnTo>
                      <a:pt x="408" y="2827"/>
                    </a:lnTo>
                    <a:lnTo>
                      <a:pt x="361" y="2805"/>
                    </a:lnTo>
                    <a:lnTo>
                      <a:pt x="315" y="2773"/>
                    </a:lnTo>
                    <a:lnTo>
                      <a:pt x="290" y="2752"/>
                    </a:lnTo>
                    <a:lnTo>
                      <a:pt x="266" y="2735"/>
                    </a:lnTo>
                    <a:lnTo>
                      <a:pt x="241" y="2711"/>
                    </a:lnTo>
                    <a:lnTo>
                      <a:pt x="217" y="2688"/>
                    </a:lnTo>
                    <a:lnTo>
                      <a:pt x="195" y="2662"/>
                    </a:lnTo>
                    <a:lnTo>
                      <a:pt x="171" y="2635"/>
                    </a:lnTo>
                    <a:lnTo>
                      <a:pt x="151" y="2604"/>
                    </a:lnTo>
                    <a:lnTo>
                      <a:pt x="127" y="2570"/>
                    </a:lnTo>
                    <a:lnTo>
                      <a:pt x="110" y="2534"/>
                    </a:lnTo>
                    <a:lnTo>
                      <a:pt x="92" y="2496"/>
                    </a:lnTo>
                    <a:lnTo>
                      <a:pt x="74" y="2455"/>
                    </a:lnTo>
                    <a:lnTo>
                      <a:pt x="58" y="2411"/>
                    </a:lnTo>
                    <a:lnTo>
                      <a:pt x="46" y="2365"/>
                    </a:lnTo>
                    <a:lnTo>
                      <a:pt x="36" y="2316"/>
                    </a:lnTo>
                    <a:lnTo>
                      <a:pt x="25" y="2261"/>
                    </a:lnTo>
                    <a:lnTo>
                      <a:pt x="20" y="2205"/>
                    </a:lnTo>
                    <a:lnTo>
                      <a:pt x="15" y="2146"/>
                    </a:lnTo>
                    <a:lnTo>
                      <a:pt x="15" y="2083"/>
                    </a:lnTo>
                    <a:lnTo>
                      <a:pt x="15" y="2046"/>
                    </a:lnTo>
                    <a:lnTo>
                      <a:pt x="17" y="2020"/>
                    </a:lnTo>
                    <a:lnTo>
                      <a:pt x="25" y="1958"/>
                    </a:lnTo>
                    <a:lnTo>
                      <a:pt x="32" y="1917"/>
                    </a:lnTo>
                    <a:lnTo>
                      <a:pt x="43" y="1871"/>
                    </a:lnTo>
                    <a:lnTo>
                      <a:pt x="56" y="1821"/>
                    </a:lnTo>
                    <a:lnTo>
                      <a:pt x="76" y="1772"/>
                    </a:lnTo>
                    <a:lnTo>
                      <a:pt x="100" y="1718"/>
                    </a:lnTo>
                    <a:lnTo>
                      <a:pt x="127" y="1667"/>
                    </a:lnTo>
                    <a:lnTo>
                      <a:pt x="146" y="1641"/>
                    </a:lnTo>
                    <a:lnTo>
                      <a:pt x="164" y="1616"/>
                    </a:lnTo>
                    <a:lnTo>
                      <a:pt x="182" y="1592"/>
                    </a:lnTo>
                    <a:lnTo>
                      <a:pt x="205" y="1570"/>
                    </a:lnTo>
                    <a:lnTo>
                      <a:pt x="227" y="1546"/>
                    </a:lnTo>
                    <a:lnTo>
                      <a:pt x="254" y="1526"/>
                    </a:lnTo>
                    <a:lnTo>
                      <a:pt x="280" y="1505"/>
                    </a:lnTo>
                    <a:lnTo>
                      <a:pt x="307" y="1487"/>
                    </a:lnTo>
                    <a:lnTo>
                      <a:pt x="339" y="1469"/>
                    </a:lnTo>
                    <a:lnTo>
                      <a:pt x="371" y="1453"/>
                    </a:lnTo>
                    <a:lnTo>
                      <a:pt x="408" y="1441"/>
                    </a:lnTo>
                    <a:lnTo>
                      <a:pt x="446" y="1431"/>
                    </a:lnTo>
                    <a:lnTo>
                      <a:pt x="485" y="1420"/>
                    </a:lnTo>
                    <a:lnTo>
                      <a:pt x="526" y="1415"/>
                    </a:lnTo>
                    <a:lnTo>
                      <a:pt x="571" y="1410"/>
                    </a:lnTo>
                    <a:lnTo>
                      <a:pt x="618" y="1407"/>
                    </a:lnTo>
                    <a:lnTo>
                      <a:pt x="675" y="1410"/>
                    </a:lnTo>
                    <a:lnTo>
                      <a:pt x="695" y="1412"/>
                    </a:lnTo>
                    <a:lnTo>
                      <a:pt x="718" y="1417"/>
                    </a:lnTo>
                    <a:lnTo>
                      <a:pt x="762" y="1428"/>
                    </a:lnTo>
                    <a:lnTo>
                      <a:pt x="805" y="1446"/>
                    </a:lnTo>
                    <a:lnTo>
                      <a:pt x="847" y="1469"/>
                    </a:lnTo>
                    <a:lnTo>
                      <a:pt x="888" y="1495"/>
                    </a:lnTo>
                    <a:lnTo>
                      <a:pt x="924" y="1523"/>
                    </a:lnTo>
                    <a:lnTo>
                      <a:pt x="957" y="1551"/>
                    </a:lnTo>
                    <a:lnTo>
                      <a:pt x="988" y="1580"/>
                    </a:lnTo>
                    <a:lnTo>
                      <a:pt x="1003" y="1597"/>
                    </a:lnTo>
                    <a:lnTo>
                      <a:pt x="1019" y="1618"/>
                    </a:lnTo>
                    <a:lnTo>
                      <a:pt x="1047" y="1660"/>
                    </a:lnTo>
                    <a:lnTo>
                      <a:pt x="1070" y="1706"/>
                    </a:lnTo>
                    <a:lnTo>
                      <a:pt x="1093" y="1755"/>
                    </a:lnTo>
                    <a:lnTo>
                      <a:pt x="1112" y="1806"/>
                    </a:lnTo>
                    <a:lnTo>
                      <a:pt x="1129" y="1860"/>
                    </a:lnTo>
                    <a:lnTo>
                      <a:pt x="1142" y="1911"/>
                    </a:lnTo>
                    <a:lnTo>
                      <a:pt x="1154" y="1963"/>
                    </a:lnTo>
                    <a:lnTo>
                      <a:pt x="1173" y="2061"/>
                    </a:lnTo>
                    <a:lnTo>
                      <a:pt x="1183" y="2141"/>
                    </a:lnTo>
                    <a:lnTo>
                      <a:pt x="1188" y="2192"/>
                    </a:lnTo>
                    <a:lnTo>
                      <a:pt x="1191" y="2212"/>
                    </a:lnTo>
                    <a:lnTo>
                      <a:pt x="1191" y="2217"/>
                    </a:lnTo>
                    <a:lnTo>
                      <a:pt x="1196" y="2220"/>
                    </a:lnTo>
                    <a:lnTo>
                      <a:pt x="1198" y="2220"/>
                    </a:lnTo>
                    <a:lnTo>
                      <a:pt x="1203" y="2217"/>
                    </a:lnTo>
                    <a:lnTo>
                      <a:pt x="1224" y="2195"/>
                    </a:lnTo>
                    <a:lnTo>
                      <a:pt x="1242" y="2168"/>
                    </a:lnTo>
                    <a:lnTo>
                      <a:pt x="1261" y="2143"/>
                    </a:lnTo>
                    <a:lnTo>
                      <a:pt x="1278" y="2112"/>
                    </a:lnTo>
                    <a:lnTo>
                      <a:pt x="1291" y="2083"/>
                    </a:lnTo>
                    <a:lnTo>
                      <a:pt x="1307" y="2051"/>
                    </a:lnTo>
                    <a:lnTo>
                      <a:pt x="1329" y="1986"/>
                    </a:lnTo>
                    <a:lnTo>
                      <a:pt x="1347" y="1922"/>
                    </a:lnTo>
                    <a:lnTo>
                      <a:pt x="1358" y="1857"/>
                    </a:lnTo>
                    <a:lnTo>
                      <a:pt x="1366" y="1798"/>
                    </a:lnTo>
                    <a:lnTo>
                      <a:pt x="1368" y="1750"/>
                    </a:lnTo>
                    <a:lnTo>
                      <a:pt x="1368" y="1718"/>
                    </a:lnTo>
                    <a:lnTo>
                      <a:pt x="1366" y="1685"/>
                    </a:lnTo>
                    <a:lnTo>
                      <a:pt x="1366" y="1643"/>
                    </a:lnTo>
                    <a:lnTo>
                      <a:pt x="1366" y="1590"/>
                    </a:lnTo>
                    <a:lnTo>
                      <a:pt x="1368" y="1533"/>
                    </a:lnTo>
                    <a:lnTo>
                      <a:pt x="1373" y="1469"/>
                    </a:lnTo>
                    <a:lnTo>
                      <a:pt x="1381" y="1402"/>
                    </a:lnTo>
                    <a:lnTo>
                      <a:pt x="1388" y="1336"/>
                    </a:lnTo>
                    <a:lnTo>
                      <a:pt x="1401" y="1268"/>
                    </a:lnTo>
                    <a:lnTo>
                      <a:pt x="1414" y="1198"/>
                    </a:lnTo>
                    <a:lnTo>
                      <a:pt x="1429" y="1135"/>
                    </a:lnTo>
                    <a:lnTo>
                      <a:pt x="1447" y="1071"/>
                    </a:lnTo>
                    <a:lnTo>
                      <a:pt x="1468" y="1013"/>
                    </a:lnTo>
                    <a:lnTo>
                      <a:pt x="1491" y="959"/>
                    </a:lnTo>
                    <a:lnTo>
                      <a:pt x="1517" y="913"/>
                    </a:lnTo>
                    <a:lnTo>
                      <a:pt x="1530" y="896"/>
                    </a:lnTo>
                    <a:lnTo>
                      <a:pt x="1545" y="877"/>
                    </a:lnTo>
                    <a:lnTo>
                      <a:pt x="1558" y="862"/>
                    </a:lnTo>
                    <a:lnTo>
                      <a:pt x="1573" y="849"/>
                    </a:lnTo>
                    <a:lnTo>
                      <a:pt x="1588" y="838"/>
                    </a:lnTo>
                    <a:lnTo>
                      <a:pt x="1604" y="833"/>
                    </a:lnTo>
                    <a:lnTo>
                      <a:pt x="1620" y="828"/>
                    </a:lnTo>
                    <a:lnTo>
                      <a:pt x="1637" y="826"/>
                    </a:lnTo>
                    <a:lnTo>
                      <a:pt x="1647" y="828"/>
                    </a:lnTo>
                    <a:lnTo>
                      <a:pt x="1647" y="821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0" name="Freeform 726">
                <a:extLst>
                  <a:ext uri="{FF2B5EF4-FFF2-40B4-BE49-F238E27FC236}">
                    <a16:creationId xmlns:a16="http://schemas.microsoft.com/office/drawing/2014/main" id="{BC047083-A37E-4E3D-98D0-35CB70A0B728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21" y="1602"/>
                <a:ext cx="13" cy="28"/>
              </a:xfrm>
              <a:custGeom>
                <a:avLst/>
                <a:gdLst>
                  <a:gd name="T0" fmla="*/ 262 w 400"/>
                  <a:gd name="T1" fmla="*/ 10 h 860"/>
                  <a:gd name="T2" fmla="*/ 279 w 400"/>
                  <a:gd name="T3" fmla="*/ 70 h 860"/>
                  <a:gd name="T4" fmla="*/ 310 w 400"/>
                  <a:gd name="T5" fmla="*/ 180 h 860"/>
                  <a:gd name="T6" fmla="*/ 328 w 400"/>
                  <a:gd name="T7" fmla="*/ 250 h 860"/>
                  <a:gd name="T8" fmla="*/ 344 w 400"/>
                  <a:gd name="T9" fmla="*/ 324 h 860"/>
                  <a:gd name="T10" fmla="*/ 359 w 400"/>
                  <a:gd name="T11" fmla="*/ 404 h 860"/>
                  <a:gd name="T12" fmla="*/ 372 w 400"/>
                  <a:gd name="T13" fmla="*/ 486 h 860"/>
                  <a:gd name="T14" fmla="*/ 383 w 400"/>
                  <a:gd name="T15" fmla="*/ 571 h 860"/>
                  <a:gd name="T16" fmla="*/ 385 w 400"/>
                  <a:gd name="T17" fmla="*/ 651 h 860"/>
                  <a:gd name="T18" fmla="*/ 385 w 400"/>
                  <a:gd name="T19" fmla="*/ 654 h 860"/>
                  <a:gd name="T20" fmla="*/ 383 w 400"/>
                  <a:gd name="T21" fmla="*/ 679 h 860"/>
                  <a:gd name="T22" fmla="*/ 380 w 400"/>
                  <a:gd name="T23" fmla="*/ 702 h 860"/>
                  <a:gd name="T24" fmla="*/ 372 w 400"/>
                  <a:gd name="T25" fmla="*/ 722 h 860"/>
                  <a:gd name="T26" fmla="*/ 364 w 400"/>
                  <a:gd name="T27" fmla="*/ 741 h 860"/>
                  <a:gd name="T28" fmla="*/ 354 w 400"/>
                  <a:gd name="T29" fmla="*/ 759 h 860"/>
                  <a:gd name="T30" fmla="*/ 342 w 400"/>
                  <a:gd name="T31" fmla="*/ 775 h 860"/>
                  <a:gd name="T32" fmla="*/ 325 w 400"/>
                  <a:gd name="T33" fmla="*/ 787 h 860"/>
                  <a:gd name="T34" fmla="*/ 308 w 400"/>
                  <a:gd name="T35" fmla="*/ 800 h 860"/>
                  <a:gd name="T36" fmla="*/ 288 w 400"/>
                  <a:gd name="T37" fmla="*/ 810 h 860"/>
                  <a:gd name="T38" fmla="*/ 267 w 400"/>
                  <a:gd name="T39" fmla="*/ 821 h 860"/>
                  <a:gd name="T40" fmla="*/ 244 w 400"/>
                  <a:gd name="T41" fmla="*/ 826 h 860"/>
                  <a:gd name="T42" fmla="*/ 218 w 400"/>
                  <a:gd name="T43" fmla="*/ 834 h 860"/>
                  <a:gd name="T44" fmla="*/ 190 w 400"/>
                  <a:gd name="T45" fmla="*/ 836 h 860"/>
                  <a:gd name="T46" fmla="*/ 159 w 400"/>
                  <a:gd name="T47" fmla="*/ 841 h 860"/>
                  <a:gd name="T48" fmla="*/ 95 w 400"/>
                  <a:gd name="T49" fmla="*/ 844 h 860"/>
                  <a:gd name="T50" fmla="*/ 54 w 400"/>
                  <a:gd name="T51" fmla="*/ 841 h 860"/>
                  <a:gd name="T52" fmla="*/ 8 w 400"/>
                  <a:gd name="T53" fmla="*/ 839 h 860"/>
                  <a:gd name="T54" fmla="*/ 3 w 400"/>
                  <a:gd name="T55" fmla="*/ 841 h 860"/>
                  <a:gd name="T56" fmla="*/ 0 w 400"/>
                  <a:gd name="T57" fmla="*/ 846 h 860"/>
                  <a:gd name="T58" fmla="*/ 0 w 400"/>
                  <a:gd name="T59" fmla="*/ 851 h 860"/>
                  <a:gd name="T60" fmla="*/ 8 w 400"/>
                  <a:gd name="T61" fmla="*/ 854 h 860"/>
                  <a:gd name="T62" fmla="*/ 51 w 400"/>
                  <a:gd name="T63" fmla="*/ 856 h 860"/>
                  <a:gd name="T64" fmla="*/ 95 w 400"/>
                  <a:gd name="T65" fmla="*/ 860 h 860"/>
                  <a:gd name="T66" fmla="*/ 161 w 400"/>
                  <a:gd name="T67" fmla="*/ 856 h 860"/>
                  <a:gd name="T68" fmla="*/ 193 w 400"/>
                  <a:gd name="T69" fmla="*/ 851 h 860"/>
                  <a:gd name="T70" fmla="*/ 220 w 400"/>
                  <a:gd name="T71" fmla="*/ 849 h 860"/>
                  <a:gd name="T72" fmla="*/ 247 w 400"/>
                  <a:gd name="T73" fmla="*/ 841 h 860"/>
                  <a:gd name="T74" fmla="*/ 272 w 400"/>
                  <a:gd name="T75" fmla="*/ 834 h 860"/>
                  <a:gd name="T76" fmla="*/ 295 w 400"/>
                  <a:gd name="T77" fmla="*/ 826 h 860"/>
                  <a:gd name="T78" fmla="*/ 315 w 400"/>
                  <a:gd name="T79" fmla="*/ 812 h 860"/>
                  <a:gd name="T80" fmla="*/ 337 w 400"/>
                  <a:gd name="T81" fmla="*/ 800 h 860"/>
                  <a:gd name="T82" fmla="*/ 352 w 400"/>
                  <a:gd name="T83" fmla="*/ 785 h 860"/>
                  <a:gd name="T84" fmla="*/ 367 w 400"/>
                  <a:gd name="T85" fmla="*/ 770 h 860"/>
                  <a:gd name="T86" fmla="*/ 377 w 400"/>
                  <a:gd name="T87" fmla="*/ 749 h 860"/>
                  <a:gd name="T88" fmla="*/ 388 w 400"/>
                  <a:gd name="T89" fmla="*/ 728 h 860"/>
                  <a:gd name="T90" fmla="*/ 395 w 400"/>
                  <a:gd name="T91" fmla="*/ 705 h 860"/>
                  <a:gd name="T92" fmla="*/ 398 w 400"/>
                  <a:gd name="T93" fmla="*/ 679 h 860"/>
                  <a:gd name="T94" fmla="*/ 400 w 400"/>
                  <a:gd name="T95" fmla="*/ 654 h 860"/>
                  <a:gd name="T96" fmla="*/ 400 w 400"/>
                  <a:gd name="T97" fmla="*/ 651 h 860"/>
                  <a:gd name="T98" fmla="*/ 398 w 400"/>
                  <a:gd name="T99" fmla="*/ 597 h 860"/>
                  <a:gd name="T100" fmla="*/ 395 w 400"/>
                  <a:gd name="T101" fmla="*/ 540 h 860"/>
                  <a:gd name="T102" fmla="*/ 388 w 400"/>
                  <a:gd name="T103" fmla="*/ 486 h 860"/>
                  <a:gd name="T104" fmla="*/ 380 w 400"/>
                  <a:gd name="T105" fmla="*/ 430 h 860"/>
                  <a:gd name="T106" fmla="*/ 359 w 400"/>
                  <a:gd name="T107" fmla="*/ 321 h 860"/>
                  <a:gd name="T108" fmla="*/ 337 w 400"/>
                  <a:gd name="T109" fmla="*/ 221 h 860"/>
                  <a:gd name="T110" fmla="*/ 315 w 400"/>
                  <a:gd name="T111" fmla="*/ 133 h 860"/>
                  <a:gd name="T112" fmla="*/ 295 w 400"/>
                  <a:gd name="T113" fmla="*/ 67 h 860"/>
                  <a:gd name="T114" fmla="*/ 274 w 400"/>
                  <a:gd name="T115" fmla="*/ 5 h 860"/>
                  <a:gd name="T116" fmla="*/ 272 w 400"/>
                  <a:gd name="T117" fmla="*/ 0 h 860"/>
                  <a:gd name="T118" fmla="*/ 267 w 400"/>
                  <a:gd name="T119" fmla="*/ 0 h 860"/>
                  <a:gd name="T120" fmla="*/ 262 w 400"/>
                  <a:gd name="T121" fmla="*/ 5 h 860"/>
                  <a:gd name="T122" fmla="*/ 262 w 400"/>
                  <a:gd name="T123" fmla="*/ 10 h 8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400" h="860">
                    <a:moveTo>
                      <a:pt x="262" y="10"/>
                    </a:moveTo>
                    <a:lnTo>
                      <a:pt x="279" y="70"/>
                    </a:lnTo>
                    <a:lnTo>
                      <a:pt x="310" y="180"/>
                    </a:lnTo>
                    <a:lnTo>
                      <a:pt x="328" y="250"/>
                    </a:lnTo>
                    <a:lnTo>
                      <a:pt x="344" y="324"/>
                    </a:lnTo>
                    <a:lnTo>
                      <a:pt x="359" y="404"/>
                    </a:lnTo>
                    <a:lnTo>
                      <a:pt x="372" y="486"/>
                    </a:lnTo>
                    <a:lnTo>
                      <a:pt x="383" y="571"/>
                    </a:lnTo>
                    <a:lnTo>
                      <a:pt x="385" y="651"/>
                    </a:lnTo>
                    <a:lnTo>
                      <a:pt x="385" y="654"/>
                    </a:lnTo>
                    <a:lnTo>
                      <a:pt x="383" y="679"/>
                    </a:lnTo>
                    <a:lnTo>
                      <a:pt x="380" y="702"/>
                    </a:lnTo>
                    <a:lnTo>
                      <a:pt x="372" y="722"/>
                    </a:lnTo>
                    <a:lnTo>
                      <a:pt x="364" y="741"/>
                    </a:lnTo>
                    <a:lnTo>
                      <a:pt x="354" y="759"/>
                    </a:lnTo>
                    <a:lnTo>
                      <a:pt x="342" y="775"/>
                    </a:lnTo>
                    <a:lnTo>
                      <a:pt x="325" y="787"/>
                    </a:lnTo>
                    <a:lnTo>
                      <a:pt x="308" y="800"/>
                    </a:lnTo>
                    <a:lnTo>
                      <a:pt x="288" y="810"/>
                    </a:lnTo>
                    <a:lnTo>
                      <a:pt x="267" y="821"/>
                    </a:lnTo>
                    <a:lnTo>
                      <a:pt x="244" y="826"/>
                    </a:lnTo>
                    <a:lnTo>
                      <a:pt x="218" y="834"/>
                    </a:lnTo>
                    <a:lnTo>
                      <a:pt x="190" y="836"/>
                    </a:lnTo>
                    <a:lnTo>
                      <a:pt x="159" y="841"/>
                    </a:lnTo>
                    <a:lnTo>
                      <a:pt x="95" y="844"/>
                    </a:lnTo>
                    <a:lnTo>
                      <a:pt x="54" y="841"/>
                    </a:lnTo>
                    <a:lnTo>
                      <a:pt x="8" y="839"/>
                    </a:lnTo>
                    <a:lnTo>
                      <a:pt x="3" y="841"/>
                    </a:lnTo>
                    <a:lnTo>
                      <a:pt x="0" y="846"/>
                    </a:lnTo>
                    <a:lnTo>
                      <a:pt x="0" y="851"/>
                    </a:lnTo>
                    <a:lnTo>
                      <a:pt x="8" y="854"/>
                    </a:lnTo>
                    <a:lnTo>
                      <a:pt x="51" y="856"/>
                    </a:lnTo>
                    <a:lnTo>
                      <a:pt x="95" y="860"/>
                    </a:lnTo>
                    <a:lnTo>
                      <a:pt x="161" y="856"/>
                    </a:lnTo>
                    <a:lnTo>
                      <a:pt x="193" y="851"/>
                    </a:lnTo>
                    <a:lnTo>
                      <a:pt x="220" y="849"/>
                    </a:lnTo>
                    <a:lnTo>
                      <a:pt x="247" y="841"/>
                    </a:lnTo>
                    <a:lnTo>
                      <a:pt x="272" y="834"/>
                    </a:lnTo>
                    <a:lnTo>
                      <a:pt x="295" y="826"/>
                    </a:lnTo>
                    <a:lnTo>
                      <a:pt x="315" y="812"/>
                    </a:lnTo>
                    <a:lnTo>
                      <a:pt x="337" y="800"/>
                    </a:lnTo>
                    <a:lnTo>
                      <a:pt x="352" y="785"/>
                    </a:lnTo>
                    <a:lnTo>
                      <a:pt x="367" y="770"/>
                    </a:lnTo>
                    <a:lnTo>
                      <a:pt x="377" y="749"/>
                    </a:lnTo>
                    <a:lnTo>
                      <a:pt x="388" y="728"/>
                    </a:lnTo>
                    <a:lnTo>
                      <a:pt x="395" y="705"/>
                    </a:lnTo>
                    <a:lnTo>
                      <a:pt x="398" y="679"/>
                    </a:lnTo>
                    <a:lnTo>
                      <a:pt x="400" y="654"/>
                    </a:lnTo>
                    <a:lnTo>
                      <a:pt x="400" y="651"/>
                    </a:lnTo>
                    <a:lnTo>
                      <a:pt x="398" y="597"/>
                    </a:lnTo>
                    <a:lnTo>
                      <a:pt x="395" y="540"/>
                    </a:lnTo>
                    <a:lnTo>
                      <a:pt x="388" y="486"/>
                    </a:lnTo>
                    <a:lnTo>
                      <a:pt x="380" y="430"/>
                    </a:lnTo>
                    <a:lnTo>
                      <a:pt x="359" y="321"/>
                    </a:lnTo>
                    <a:lnTo>
                      <a:pt x="337" y="221"/>
                    </a:lnTo>
                    <a:lnTo>
                      <a:pt x="315" y="133"/>
                    </a:lnTo>
                    <a:lnTo>
                      <a:pt x="295" y="67"/>
                    </a:lnTo>
                    <a:lnTo>
                      <a:pt x="274" y="5"/>
                    </a:lnTo>
                    <a:lnTo>
                      <a:pt x="272" y="0"/>
                    </a:lnTo>
                    <a:lnTo>
                      <a:pt x="267" y="0"/>
                    </a:lnTo>
                    <a:lnTo>
                      <a:pt x="262" y="5"/>
                    </a:lnTo>
                    <a:lnTo>
                      <a:pt x="262" y="10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1" name="Freeform 727">
                <a:extLst>
                  <a:ext uri="{FF2B5EF4-FFF2-40B4-BE49-F238E27FC236}">
                    <a16:creationId xmlns:a16="http://schemas.microsoft.com/office/drawing/2014/main" id="{95C976AD-BA4D-473C-B1AA-7E59858EF85C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57" y="1589"/>
                <a:ext cx="13" cy="14"/>
              </a:xfrm>
              <a:custGeom>
                <a:avLst/>
                <a:gdLst>
                  <a:gd name="T0" fmla="*/ 0 w 419"/>
                  <a:gd name="T1" fmla="*/ 231 h 420"/>
                  <a:gd name="T2" fmla="*/ 8 w 419"/>
                  <a:gd name="T3" fmla="*/ 272 h 420"/>
                  <a:gd name="T4" fmla="*/ 24 w 419"/>
                  <a:gd name="T5" fmla="*/ 311 h 420"/>
                  <a:gd name="T6" fmla="*/ 46 w 419"/>
                  <a:gd name="T7" fmla="*/ 345 h 420"/>
                  <a:gd name="T8" fmla="*/ 75 w 419"/>
                  <a:gd name="T9" fmla="*/ 374 h 420"/>
                  <a:gd name="T10" fmla="*/ 108 w 419"/>
                  <a:gd name="T11" fmla="*/ 396 h 420"/>
                  <a:gd name="T12" fmla="*/ 146 w 419"/>
                  <a:gd name="T13" fmla="*/ 411 h 420"/>
                  <a:gd name="T14" fmla="*/ 188 w 419"/>
                  <a:gd name="T15" fmla="*/ 420 h 420"/>
                  <a:gd name="T16" fmla="*/ 231 w 419"/>
                  <a:gd name="T17" fmla="*/ 420 h 420"/>
                  <a:gd name="T18" fmla="*/ 273 w 419"/>
                  <a:gd name="T19" fmla="*/ 411 h 420"/>
                  <a:gd name="T20" fmla="*/ 309 w 419"/>
                  <a:gd name="T21" fmla="*/ 396 h 420"/>
                  <a:gd name="T22" fmla="*/ 341 w 419"/>
                  <a:gd name="T23" fmla="*/ 374 h 420"/>
                  <a:gd name="T24" fmla="*/ 370 w 419"/>
                  <a:gd name="T25" fmla="*/ 345 h 420"/>
                  <a:gd name="T26" fmla="*/ 393 w 419"/>
                  <a:gd name="T27" fmla="*/ 311 h 420"/>
                  <a:gd name="T28" fmla="*/ 409 w 419"/>
                  <a:gd name="T29" fmla="*/ 272 h 420"/>
                  <a:gd name="T30" fmla="*/ 419 w 419"/>
                  <a:gd name="T31" fmla="*/ 231 h 420"/>
                  <a:gd name="T32" fmla="*/ 419 w 419"/>
                  <a:gd name="T33" fmla="*/ 187 h 420"/>
                  <a:gd name="T34" fmla="*/ 409 w 419"/>
                  <a:gd name="T35" fmla="*/ 149 h 420"/>
                  <a:gd name="T36" fmla="*/ 393 w 419"/>
                  <a:gd name="T37" fmla="*/ 111 h 420"/>
                  <a:gd name="T38" fmla="*/ 370 w 419"/>
                  <a:gd name="T39" fmla="*/ 77 h 420"/>
                  <a:gd name="T40" fmla="*/ 341 w 419"/>
                  <a:gd name="T41" fmla="*/ 49 h 420"/>
                  <a:gd name="T42" fmla="*/ 309 w 419"/>
                  <a:gd name="T43" fmla="*/ 26 h 420"/>
                  <a:gd name="T44" fmla="*/ 273 w 419"/>
                  <a:gd name="T45" fmla="*/ 10 h 420"/>
                  <a:gd name="T46" fmla="*/ 231 w 419"/>
                  <a:gd name="T47" fmla="*/ 2 h 420"/>
                  <a:gd name="T48" fmla="*/ 188 w 419"/>
                  <a:gd name="T49" fmla="*/ 2 h 420"/>
                  <a:gd name="T50" fmla="*/ 146 w 419"/>
                  <a:gd name="T51" fmla="*/ 10 h 420"/>
                  <a:gd name="T52" fmla="*/ 108 w 419"/>
                  <a:gd name="T53" fmla="*/ 26 h 420"/>
                  <a:gd name="T54" fmla="*/ 75 w 419"/>
                  <a:gd name="T55" fmla="*/ 49 h 420"/>
                  <a:gd name="T56" fmla="*/ 46 w 419"/>
                  <a:gd name="T57" fmla="*/ 77 h 420"/>
                  <a:gd name="T58" fmla="*/ 24 w 419"/>
                  <a:gd name="T59" fmla="*/ 111 h 420"/>
                  <a:gd name="T60" fmla="*/ 8 w 419"/>
                  <a:gd name="T61" fmla="*/ 149 h 420"/>
                  <a:gd name="T62" fmla="*/ 0 w 419"/>
                  <a:gd name="T63" fmla="*/ 187 h 4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419" h="420">
                    <a:moveTo>
                      <a:pt x="0" y="211"/>
                    </a:moveTo>
                    <a:lnTo>
                      <a:pt x="0" y="231"/>
                    </a:lnTo>
                    <a:lnTo>
                      <a:pt x="2" y="252"/>
                    </a:lnTo>
                    <a:lnTo>
                      <a:pt x="8" y="272"/>
                    </a:lnTo>
                    <a:lnTo>
                      <a:pt x="16" y="294"/>
                    </a:lnTo>
                    <a:lnTo>
                      <a:pt x="24" y="311"/>
                    </a:lnTo>
                    <a:lnTo>
                      <a:pt x="36" y="326"/>
                    </a:lnTo>
                    <a:lnTo>
                      <a:pt x="46" y="345"/>
                    </a:lnTo>
                    <a:lnTo>
                      <a:pt x="59" y="360"/>
                    </a:lnTo>
                    <a:lnTo>
                      <a:pt x="75" y="374"/>
                    </a:lnTo>
                    <a:lnTo>
                      <a:pt x="93" y="386"/>
                    </a:lnTo>
                    <a:lnTo>
                      <a:pt x="108" y="396"/>
                    </a:lnTo>
                    <a:lnTo>
                      <a:pt x="126" y="404"/>
                    </a:lnTo>
                    <a:lnTo>
                      <a:pt x="146" y="411"/>
                    </a:lnTo>
                    <a:lnTo>
                      <a:pt x="167" y="416"/>
                    </a:lnTo>
                    <a:lnTo>
                      <a:pt x="188" y="420"/>
                    </a:lnTo>
                    <a:lnTo>
                      <a:pt x="209" y="420"/>
                    </a:lnTo>
                    <a:lnTo>
                      <a:pt x="231" y="420"/>
                    </a:lnTo>
                    <a:lnTo>
                      <a:pt x="251" y="416"/>
                    </a:lnTo>
                    <a:lnTo>
                      <a:pt x="273" y="411"/>
                    </a:lnTo>
                    <a:lnTo>
                      <a:pt x="290" y="404"/>
                    </a:lnTo>
                    <a:lnTo>
                      <a:pt x="309" y="396"/>
                    </a:lnTo>
                    <a:lnTo>
                      <a:pt x="326" y="386"/>
                    </a:lnTo>
                    <a:lnTo>
                      <a:pt x="341" y="374"/>
                    </a:lnTo>
                    <a:lnTo>
                      <a:pt x="358" y="360"/>
                    </a:lnTo>
                    <a:lnTo>
                      <a:pt x="370" y="345"/>
                    </a:lnTo>
                    <a:lnTo>
                      <a:pt x="383" y="326"/>
                    </a:lnTo>
                    <a:lnTo>
                      <a:pt x="393" y="311"/>
                    </a:lnTo>
                    <a:lnTo>
                      <a:pt x="404" y="294"/>
                    </a:lnTo>
                    <a:lnTo>
                      <a:pt x="409" y="272"/>
                    </a:lnTo>
                    <a:lnTo>
                      <a:pt x="414" y="252"/>
                    </a:lnTo>
                    <a:lnTo>
                      <a:pt x="419" y="231"/>
                    </a:lnTo>
                    <a:lnTo>
                      <a:pt x="419" y="211"/>
                    </a:lnTo>
                    <a:lnTo>
                      <a:pt x="419" y="187"/>
                    </a:lnTo>
                    <a:lnTo>
                      <a:pt x="414" y="167"/>
                    </a:lnTo>
                    <a:lnTo>
                      <a:pt x="409" y="149"/>
                    </a:lnTo>
                    <a:lnTo>
                      <a:pt x="404" y="129"/>
                    </a:lnTo>
                    <a:lnTo>
                      <a:pt x="393" y="111"/>
                    </a:lnTo>
                    <a:lnTo>
                      <a:pt x="383" y="92"/>
                    </a:lnTo>
                    <a:lnTo>
                      <a:pt x="370" y="77"/>
                    </a:lnTo>
                    <a:lnTo>
                      <a:pt x="358" y="62"/>
                    </a:lnTo>
                    <a:lnTo>
                      <a:pt x="341" y="49"/>
                    </a:lnTo>
                    <a:lnTo>
                      <a:pt x="326" y="36"/>
                    </a:lnTo>
                    <a:lnTo>
                      <a:pt x="309" y="26"/>
                    </a:lnTo>
                    <a:lnTo>
                      <a:pt x="290" y="18"/>
                    </a:lnTo>
                    <a:lnTo>
                      <a:pt x="273" y="10"/>
                    </a:lnTo>
                    <a:lnTo>
                      <a:pt x="251" y="5"/>
                    </a:lnTo>
                    <a:lnTo>
                      <a:pt x="231" y="2"/>
                    </a:lnTo>
                    <a:lnTo>
                      <a:pt x="209" y="0"/>
                    </a:lnTo>
                    <a:lnTo>
                      <a:pt x="188" y="2"/>
                    </a:lnTo>
                    <a:lnTo>
                      <a:pt x="167" y="5"/>
                    </a:lnTo>
                    <a:lnTo>
                      <a:pt x="146" y="10"/>
                    </a:lnTo>
                    <a:lnTo>
                      <a:pt x="126" y="18"/>
                    </a:lnTo>
                    <a:lnTo>
                      <a:pt x="108" y="26"/>
                    </a:lnTo>
                    <a:lnTo>
                      <a:pt x="93" y="36"/>
                    </a:lnTo>
                    <a:lnTo>
                      <a:pt x="75" y="49"/>
                    </a:lnTo>
                    <a:lnTo>
                      <a:pt x="59" y="62"/>
                    </a:lnTo>
                    <a:lnTo>
                      <a:pt x="46" y="77"/>
                    </a:lnTo>
                    <a:lnTo>
                      <a:pt x="36" y="92"/>
                    </a:lnTo>
                    <a:lnTo>
                      <a:pt x="24" y="111"/>
                    </a:lnTo>
                    <a:lnTo>
                      <a:pt x="16" y="129"/>
                    </a:lnTo>
                    <a:lnTo>
                      <a:pt x="8" y="149"/>
                    </a:lnTo>
                    <a:lnTo>
                      <a:pt x="2" y="167"/>
                    </a:lnTo>
                    <a:lnTo>
                      <a:pt x="0" y="187"/>
                    </a:lnTo>
                    <a:lnTo>
                      <a:pt x="0" y="211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2" name="Freeform 728">
                <a:extLst>
                  <a:ext uri="{FF2B5EF4-FFF2-40B4-BE49-F238E27FC236}">
                    <a16:creationId xmlns:a16="http://schemas.microsoft.com/office/drawing/2014/main" id="{F2FDD0ED-42CE-46A2-8354-A5CDB4BB88E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64" y="1589"/>
                <a:ext cx="14" cy="14"/>
              </a:xfrm>
              <a:custGeom>
                <a:avLst/>
                <a:gdLst>
                  <a:gd name="T0" fmla="*/ 0 w 418"/>
                  <a:gd name="T1" fmla="*/ 231 h 420"/>
                  <a:gd name="T2" fmla="*/ 10 w 418"/>
                  <a:gd name="T3" fmla="*/ 272 h 420"/>
                  <a:gd name="T4" fmla="*/ 25 w 418"/>
                  <a:gd name="T5" fmla="*/ 311 h 420"/>
                  <a:gd name="T6" fmla="*/ 49 w 418"/>
                  <a:gd name="T7" fmla="*/ 345 h 420"/>
                  <a:gd name="T8" fmla="*/ 76 w 418"/>
                  <a:gd name="T9" fmla="*/ 374 h 420"/>
                  <a:gd name="T10" fmla="*/ 110 w 418"/>
                  <a:gd name="T11" fmla="*/ 396 h 420"/>
                  <a:gd name="T12" fmla="*/ 146 w 418"/>
                  <a:gd name="T13" fmla="*/ 411 h 420"/>
                  <a:gd name="T14" fmla="*/ 187 w 418"/>
                  <a:gd name="T15" fmla="*/ 420 h 420"/>
                  <a:gd name="T16" fmla="*/ 231 w 418"/>
                  <a:gd name="T17" fmla="*/ 420 h 420"/>
                  <a:gd name="T18" fmla="*/ 271 w 418"/>
                  <a:gd name="T19" fmla="*/ 411 h 420"/>
                  <a:gd name="T20" fmla="*/ 310 w 418"/>
                  <a:gd name="T21" fmla="*/ 396 h 420"/>
                  <a:gd name="T22" fmla="*/ 344 w 418"/>
                  <a:gd name="T23" fmla="*/ 374 h 420"/>
                  <a:gd name="T24" fmla="*/ 372 w 418"/>
                  <a:gd name="T25" fmla="*/ 345 h 420"/>
                  <a:gd name="T26" fmla="*/ 393 w 418"/>
                  <a:gd name="T27" fmla="*/ 311 h 420"/>
                  <a:gd name="T28" fmla="*/ 410 w 418"/>
                  <a:gd name="T29" fmla="*/ 272 h 420"/>
                  <a:gd name="T30" fmla="*/ 418 w 418"/>
                  <a:gd name="T31" fmla="*/ 231 h 420"/>
                  <a:gd name="T32" fmla="*/ 418 w 418"/>
                  <a:gd name="T33" fmla="*/ 187 h 420"/>
                  <a:gd name="T34" fmla="*/ 410 w 418"/>
                  <a:gd name="T35" fmla="*/ 146 h 420"/>
                  <a:gd name="T36" fmla="*/ 393 w 418"/>
                  <a:gd name="T37" fmla="*/ 111 h 420"/>
                  <a:gd name="T38" fmla="*/ 372 w 418"/>
                  <a:gd name="T39" fmla="*/ 77 h 420"/>
                  <a:gd name="T40" fmla="*/ 344 w 418"/>
                  <a:gd name="T41" fmla="*/ 49 h 420"/>
                  <a:gd name="T42" fmla="*/ 310 w 418"/>
                  <a:gd name="T43" fmla="*/ 26 h 420"/>
                  <a:gd name="T44" fmla="*/ 271 w 418"/>
                  <a:gd name="T45" fmla="*/ 10 h 420"/>
                  <a:gd name="T46" fmla="*/ 231 w 418"/>
                  <a:gd name="T47" fmla="*/ 0 h 420"/>
                  <a:gd name="T48" fmla="*/ 187 w 418"/>
                  <a:gd name="T49" fmla="*/ 0 h 420"/>
                  <a:gd name="T50" fmla="*/ 146 w 418"/>
                  <a:gd name="T51" fmla="*/ 10 h 420"/>
                  <a:gd name="T52" fmla="*/ 110 w 418"/>
                  <a:gd name="T53" fmla="*/ 26 h 420"/>
                  <a:gd name="T54" fmla="*/ 76 w 418"/>
                  <a:gd name="T55" fmla="*/ 49 h 420"/>
                  <a:gd name="T56" fmla="*/ 49 w 418"/>
                  <a:gd name="T57" fmla="*/ 77 h 420"/>
                  <a:gd name="T58" fmla="*/ 25 w 418"/>
                  <a:gd name="T59" fmla="*/ 111 h 420"/>
                  <a:gd name="T60" fmla="*/ 10 w 418"/>
                  <a:gd name="T61" fmla="*/ 146 h 420"/>
                  <a:gd name="T62" fmla="*/ 0 w 418"/>
                  <a:gd name="T63" fmla="*/ 187 h 4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418" h="420">
                    <a:moveTo>
                      <a:pt x="0" y="211"/>
                    </a:moveTo>
                    <a:lnTo>
                      <a:pt x="0" y="231"/>
                    </a:lnTo>
                    <a:lnTo>
                      <a:pt x="5" y="252"/>
                    </a:lnTo>
                    <a:lnTo>
                      <a:pt x="10" y="272"/>
                    </a:lnTo>
                    <a:lnTo>
                      <a:pt x="15" y="291"/>
                    </a:lnTo>
                    <a:lnTo>
                      <a:pt x="25" y="311"/>
                    </a:lnTo>
                    <a:lnTo>
                      <a:pt x="36" y="326"/>
                    </a:lnTo>
                    <a:lnTo>
                      <a:pt x="49" y="345"/>
                    </a:lnTo>
                    <a:lnTo>
                      <a:pt x="61" y="357"/>
                    </a:lnTo>
                    <a:lnTo>
                      <a:pt x="76" y="374"/>
                    </a:lnTo>
                    <a:lnTo>
                      <a:pt x="92" y="384"/>
                    </a:lnTo>
                    <a:lnTo>
                      <a:pt x="110" y="396"/>
                    </a:lnTo>
                    <a:lnTo>
                      <a:pt x="128" y="404"/>
                    </a:lnTo>
                    <a:lnTo>
                      <a:pt x="146" y="411"/>
                    </a:lnTo>
                    <a:lnTo>
                      <a:pt x="166" y="416"/>
                    </a:lnTo>
                    <a:lnTo>
                      <a:pt x="187" y="420"/>
                    </a:lnTo>
                    <a:lnTo>
                      <a:pt x="210" y="420"/>
                    </a:lnTo>
                    <a:lnTo>
                      <a:pt x="231" y="420"/>
                    </a:lnTo>
                    <a:lnTo>
                      <a:pt x="251" y="416"/>
                    </a:lnTo>
                    <a:lnTo>
                      <a:pt x="271" y="411"/>
                    </a:lnTo>
                    <a:lnTo>
                      <a:pt x="290" y="404"/>
                    </a:lnTo>
                    <a:lnTo>
                      <a:pt x="310" y="396"/>
                    </a:lnTo>
                    <a:lnTo>
                      <a:pt x="325" y="384"/>
                    </a:lnTo>
                    <a:lnTo>
                      <a:pt x="344" y="374"/>
                    </a:lnTo>
                    <a:lnTo>
                      <a:pt x="356" y="357"/>
                    </a:lnTo>
                    <a:lnTo>
                      <a:pt x="372" y="345"/>
                    </a:lnTo>
                    <a:lnTo>
                      <a:pt x="383" y="326"/>
                    </a:lnTo>
                    <a:lnTo>
                      <a:pt x="393" y="311"/>
                    </a:lnTo>
                    <a:lnTo>
                      <a:pt x="403" y="291"/>
                    </a:lnTo>
                    <a:lnTo>
                      <a:pt x="410" y="272"/>
                    </a:lnTo>
                    <a:lnTo>
                      <a:pt x="415" y="252"/>
                    </a:lnTo>
                    <a:lnTo>
                      <a:pt x="418" y="231"/>
                    </a:lnTo>
                    <a:lnTo>
                      <a:pt x="418" y="211"/>
                    </a:lnTo>
                    <a:lnTo>
                      <a:pt x="418" y="187"/>
                    </a:lnTo>
                    <a:lnTo>
                      <a:pt x="415" y="167"/>
                    </a:lnTo>
                    <a:lnTo>
                      <a:pt x="410" y="146"/>
                    </a:lnTo>
                    <a:lnTo>
                      <a:pt x="403" y="129"/>
                    </a:lnTo>
                    <a:lnTo>
                      <a:pt x="393" y="111"/>
                    </a:lnTo>
                    <a:lnTo>
                      <a:pt x="383" y="92"/>
                    </a:lnTo>
                    <a:lnTo>
                      <a:pt x="372" y="77"/>
                    </a:lnTo>
                    <a:lnTo>
                      <a:pt x="356" y="62"/>
                    </a:lnTo>
                    <a:lnTo>
                      <a:pt x="344" y="49"/>
                    </a:lnTo>
                    <a:lnTo>
                      <a:pt x="325" y="36"/>
                    </a:lnTo>
                    <a:lnTo>
                      <a:pt x="310" y="26"/>
                    </a:lnTo>
                    <a:lnTo>
                      <a:pt x="290" y="15"/>
                    </a:lnTo>
                    <a:lnTo>
                      <a:pt x="271" y="10"/>
                    </a:lnTo>
                    <a:lnTo>
                      <a:pt x="251" y="5"/>
                    </a:lnTo>
                    <a:lnTo>
                      <a:pt x="231" y="0"/>
                    </a:lnTo>
                    <a:lnTo>
                      <a:pt x="210" y="0"/>
                    </a:lnTo>
                    <a:lnTo>
                      <a:pt x="187" y="0"/>
                    </a:lnTo>
                    <a:lnTo>
                      <a:pt x="166" y="5"/>
                    </a:lnTo>
                    <a:lnTo>
                      <a:pt x="146" y="10"/>
                    </a:lnTo>
                    <a:lnTo>
                      <a:pt x="128" y="15"/>
                    </a:lnTo>
                    <a:lnTo>
                      <a:pt x="110" y="26"/>
                    </a:lnTo>
                    <a:lnTo>
                      <a:pt x="92" y="36"/>
                    </a:lnTo>
                    <a:lnTo>
                      <a:pt x="76" y="49"/>
                    </a:lnTo>
                    <a:lnTo>
                      <a:pt x="61" y="62"/>
                    </a:lnTo>
                    <a:lnTo>
                      <a:pt x="49" y="77"/>
                    </a:lnTo>
                    <a:lnTo>
                      <a:pt x="36" y="92"/>
                    </a:lnTo>
                    <a:lnTo>
                      <a:pt x="25" y="111"/>
                    </a:lnTo>
                    <a:lnTo>
                      <a:pt x="15" y="129"/>
                    </a:lnTo>
                    <a:lnTo>
                      <a:pt x="10" y="146"/>
                    </a:lnTo>
                    <a:lnTo>
                      <a:pt x="5" y="167"/>
                    </a:lnTo>
                    <a:lnTo>
                      <a:pt x="0" y="187"/>
                    </a:lnTo>
                    <a:lnTo>
                      <a:pt x="0" y="211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3" name="Freeform 729">
                <a:extLst>
                  <a:ext uri="{FF2B5EF4-FFF2-40B4-BE49-F238E27FC236}">
                    <a16:creationId xmlns:a16="http://schemas.microsoft.com/office/drawing/2014/main" id="{44FD90FC-1BD8-4037-848E-9D13CCDC26E8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04" y="1655"/>
                <a:ext cx="26" cy="13"/>
              </a:xfrm>
              <a:custGeom>
                <a:avLst/>
                <a:gdLst>
                  <a:gd name="T0" fmla="*/ 0 w 798"/>
                  <a:gd name="T1" fmla="*/ 0 h 411"/>
                  <a:gd name="T2" fmla="*/ 2 w 798"/>
                  <a:gd name="T3" fmla="*/ 43 h 411"/>
                  <a:gd name="T4" fmla="*/ 7 w 798"/>
                  <a:gd name="T5" fmla="*/ 81 h 411"/>
                  <a:gd name="T6" fmla="*/ 17 w 798"/>
                  <a:gd name="T7" fmla="*/ 122 h 411"/>
                  <a:gd name="T8" fmla="*/ 31 w 798"/>
                  <a:gd name="T9" fmla="*/ 161 h 411"/>
                  <a:gd name="T10" fmla="*/ 48 w 798"/>
                  <a:gd name="T11" fmla="*/ 195 h 411"/>
                  <a:gd name="T12" fmla="*/ 69 w 798"/>
                  <a:gd name="T13" fmla="*/ 231 h 411"/>
                  <a:gd name="T14" fmla="*/ 92 w 798"/>
                  <a:gd name="T15" fmla="*/ 261 h 411"/>
                  <a:gd name="T16" fmla="*/ 118 w 798"/>
                  <a:gd name="T17" fmla="*/ 290 h 411"/>
                  <a:gd name="T18" fmla="*/ 146 w 798"/>
                  <a:gd name="T19" fmla="*/ 318 h 411"/>
                  <a:gd name="T20" fmla="*/ 177 w 798"/>
                  <a:gd name="T21" fmla="*/ 341 h 411"/>
                  <a:gd name="T22" fmla="*/ 210 w 798"/>
                  <a:gd name="T23" fmla="*/ 362 h 411"/>
                  <a:gd name="T24" fmla="*/ 243 w 798"/>
                  <a:gd name="T25" fmla="*/ 380 h 411"/>
                  <a:gd name="T26" fmla="*/ 280 w 798"/>
                  <a:gd name="T27" fmla="*/ 392 h 411"/>
                  <a:gd name="T28" fmla="*/ 318 w 798"/>
                  <a:gd name="T29" fmla="*/ 403 h 411"/>
                  <a:gd name="T30" fmla="*/ 359 w 798"/>
                  <a:gd name="T31" fmla="*/ 408 h 411"/>
                  <a:gd name="T32" fmla="*/ 400 w 798"/>
                  <a:gd name="T33" fmla="*/ 411 h 411"/>
                  <a:gd name="T34" fmla="*/ 441 w 798"/>
                  <a:gd name="T35" fmla="*/ 408 h 411"/>
                  <a:gd name="T36" fmla="*/ 480 w 798"/>
                  <a:gd name="T37" fmla="*/ 403 h 411"/>
                  <a:gd name="T38" fmla="*/ 519 w 798"/>
                  <a:gd name="T39" fmla="*/ 392 h 411"/>
                  <a:gd name="T40" fmla="*/ 554 w 798"/>
                  <a:gd name="T41" fmla="*/ 380 h 411"/>
                  <a:gd name="T42" fmla="*/ 590 w 798"/>
                  <a:gd name="T43" fmla="*/ 362 h 411"/>
                  <a:gd name="T44" fmla="*/ 624 w 798"/>
                  <a:gd name="T45" fmla="*/ 341 h 411"/>
                  <a:gd name="T46" fmla="*/ 651 w 798"/>
                  <a:gd name="T47" fmla="*/ 318 h 411"/>
                  <a:gd name="T48" fmla="*/ 682 w 798"/>
                  <a:gd name="T49" fmla="*/ 290 h 411"/>
                  <a:gd name="T50" fmla="*/ 709 w 798"/>
                  <a:gd name="T51" fmla="*/ 261 h 411"/>
                  <a:gd name="T52" fmla="*/ 729 w 798"/>
                  <a:gd name="T53" fmla="*/ 231 h 411"/>
                  <a:gd name="T54" fmla="*/ 749 w 798"/>
                  <a:gd name="T55" fmla="*/ 195 h 411"/>
                  <a:gd name="T56" fmla="*/ 768 w 798"/>
                  <a:gd name="T57" fmla="*/ 161 h 411"/>
                  <a:gd name="T58" fmla="*/ 780 w 798"/>
                  <a:gd name="T59" fmla="*/ 122 h 411"/>
                  <a:gd name="T60" fmla="*/ 790 w 798"/>
                  <a:gd name="T61" fmla="*/ 81 h 411"/>
                  <a:gd name="T62" fmla="*/ 795 w 798"/>
                  <a:gd name="T63" fmla="*/ 43 h 411"/>
                  <a:gd name="T64" fmla="*/ 798 w 798"/>
                  <a:gd name="T65" fmla="*/ 0 h 411"/>
                  <a:gd name="T66" fmla="*/ 0 w 798"/>
                  <a:gd name="T67" fmla="*/ 0 h 4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798" h="411">
                    <a:moveTo>
                      <a:pt x="0" y="0"/>
                    </a:moveTo>
                    <a:lnTo>
                      <a:pt x="2" y="43"/>
                    </a:lnTo>
                    <a:lnTo>
                      <a:pt x="7" y="81"/>
                    </a:lnTo>
                    <a:lnTo>
                      <a:pt x="17" y="122"/>
                    </a:lnTo>
                    <a:lnTo>
                      <a:pt x="31" y="161"/>
                    </a:lnTo>
                    <a:lnTo>
                      <a:pt x="48" y="195"/>
                    </a:lnTo>
                    <a:lnTo>
                      <a:pt x="69" y="231"/>
                    </a:lnTo>
                    <a:lnTo>
                      <a:pt x="92" y="261"/>
                    </a:lnTo>
                    <a:lnTo>
                      <a:pt x="118" y="290"/>
                    </a:lnTo>
                    <a:lnTo>
                      <a:pt x="146" y="318"/>
                    </a:lnTo>
                    <a:lnTo>
                      <a:pt x="177" y="341"/>
                    </a:lnTo>
                    <a:lnTo>
                      <a:pt x="210" y="362"/>
                    </a:lnTo>
                    <a:lnTo>
                      <a:pt x="243" y="380"/>
                    </a:lnTo>
                    <a:lnTo>
                      <a:pt x="280" y="392"/>
                    </a:lnTo>
                    <a:lnTo>
                      <a:pt x="318" y="403"/>
                    </a:lnTo>
                    <a:lnTo>
                      <a:pt x="359" y="408"/>
                    </a:lnTo>
                    <a:lnTo>
                      <a:pt x="400" y="411"/>
                    </a:lnTo>
                    <a:lnTo>
                      <a:pt x="441" y="408"/>
                    </a:lnTo>
                    <a:lnTo>
                      <a:pt x="480" y="403"/>
                    </a:lnTo>
                    <a:lnTo>
                      <a:pt x="519" y="392"/>
                    </a:lnTo>
                    <a:lnTo>
                      <a:pt x="554" y="380"/>
                    </a:lnTo>
                    <a:lnTo>
                      <a:pt x="590" y="362"/>
                    </a:lnTo>
                    <a:lnTo>
                      <a:pt x="624" y="341"/>
                    </a:lnTo>
                    <a:lnTo>
                      <a:pt x="651" y="318"/>
                    </a:lnTo>
                    <a:lnTo>
                      <a:pt x="682" y="290"/>
                    </a:lnTo>
                    <a:lnTo>
                      <a:pt x="709" y="261"/>
                    </a:lnTo>
                    <a:lnTo>
                      <a:pt x="729" y="231"/>
                    </a:lnTo>
                    <a:lnTo>
                      <a:pt x="749" y="195"/>
                    </a:lnTo>
                    <a:lnTo>
                      <a:pt x="768" y="161"/>
                    </a:lnTo>
                    <a:lnTo>
                      <a:pt x="780" y="122"/>
                    </a:lnTo>
                    <a:lnTo>
                      <a:pt x="790" y="81"/>
                    </a:lnTo>
                    <a:lnTo>
                      <a:pt x="795" y="43"/>
                    </a:lnTo>
                    <a:lnTo>
                      <a:pt x="798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E303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4" name="Freeform 730">
                <a:extLst>
                  <a:ext uri="{FF2B5EF4-FFF2-40B4-BE49-F238E27FC236}">
                    <a16:creationId xmlns:a16="http://schemas.microsoft.com/office/drawing/2014/main" id="{FF829875-05D2-49D8-A6E1-927A484F01C1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04" y="1654"/>
                <a:ext cx="26" cy="14"/>
              </a:xfrm>
              <a:custGeom>
                <a:avLst/>
                <a:gdLst>
                  <a:gd name="T0" fmla="*/ 0 w 814"/>
                  <a:gd name="T1" fmla="*/ 9 h 428"/>
                  <a:gd name="T2" fmla="*/ 8 w 814"/>
                  <a:gd name="T3" fmla="*/ 94 h 428"/>
                  <a:gd name="T4" fmla="*/ 34 w 814"/>
                  <a:gd name="T5" fmla="*/ 173 h 428"/>
                  <a:gd name="T6" fmla="*/ 69 w 814"/>
                  <a:gd name="T7" fmla="*/ 242 h 428"/>
                  <a:gd name="T8" fmla="*/ 120 w 814"/>
                  <a:gd name="T9" fmla="*/ 304 h 428"/>
                  <a:gd name="T10" fmla="*/ 180 w 814"/>
                  <a:gd name="T11" fmla="*/ 355 h 428"/>
                  <a:gd name="T12" fmla="*/ 249 w 814"/>
                  <a:gd name="T13" fmla="*/ 394 h 428"/>
                  <a:gd name="T14" fmla="*/ 326 w 814"/>
                  <a:gd name="T15" fmla="*/ 420 h 428"/>
                  <a:gd name="T16" fmla="*/ 408 w 814"/>
                  <a:gd name="T17" fmla="*/ 428 h 428"/>
                  <a:gd name="T18" fmla="*/ 490 w 814"/>
                  <a:gd name="T19" fmla="*/ 420 h 428"/>
                  <a:gd name="T20" fmla="*/ 564 w 814"/>
                  <a:gd name="T21" fmla="*/ 394 h 428"/>
                  <a:gd name="T22" fmla="*/ 634 w 814"/>
                  <a:gd name="T23" fmla="*/ 355 h 428"/>
                  <a:gd name="T24" fmla="*/ 696 w 814"/>
                  <a:gd name="T25" fmla="*/ 304 h 428"/>
                  <a:gd name="T26" fmla="*/ 744 w 814"/>
                  <a:gd name="T27" fmla="*/ 242 h 428"/>
                  <a:gd name="T28" fmla="*/ 783 w 814"/>
                  <a:gd name="T29" fmla="*/ 173 h 428"/>
                  <a:gd name="T30" fmla="*/ 806 w 814"/>
                  <a:gd name="T31" fmla="*/ 94 h 428"/>
                  <a:gd name="T32" fmla="*/ 814 w 814"/>
                  <a:gd name="T33" fmla="*/ 9 h 428"/>
                  <a:gd name="T34" fmla="*/ 806 w 814"/>
                  <a:gd name="T35" fmla="*/ 0 h 428"/>
                  <a:gd name="T36" fmla="*/ 2 w 814"/>
                  <a:gd name="T37" fmla="*/ 3 h 428"/>
                  <a:gd name="T38" fmla="*/ 8 w 814"/>
                  <a:gd name="T39" fmla="*/ 9 h 428"/>
                  <a:gd name="T40" fmla="*/ 806 w 814"/>
                  <a:gd name="T41" fmla="*/ 16 h 428"/>
                  <a:gd name="T42" fmla="*/ 798 w 814"/>
                  <a:gd name="T43" fmla="*/ 9 h 428"/>
                  <a:gd name="T44" fmla="*/ 791 w 814"/>
                  <a:gd name="T45" fmla="*/ 90 h 428"/>
                  <a:gd name="T46" fmla="*/ 768 w 814"/>
                  <a:gd name="T47" fmla="*/ 165 h 428"/>
                  <a:gd name="T48" fmla="*/ 732 w 814"/>
                  <a:gd name="T49" fmla="*/ 235 h 428"/>
                  <a:gd name="T50" fmla="*/ 683 w 814"/>
                  <a:gd name="T51" fmla="*/ 294 h 428"/>
                  <a:gd name="T52" fmla="*/ 627 w 814"/>
                  <a:gd name="T53" fmla="*/ 343 h 428"/>
                  <a:gd name="T54" fmla="*/ 559 w 814"/>
                  <a:gd name="T55" fmla="*/ 381 h 428"/>
                  <a:gd name="T56" fmla="*/ 485 w 814"/>
                  <a:gd name="T57" fmla="*/ 404 h 428"/>
                  <a:gd name="T58" fmla="*/ 408 w 814"/>
                  <a:gd name="T59" fmla="*/ 412 h 428"/>
                  <a:gd name="T60" fmla="*/ 329 w 814"/>
                  <a:gd name="T61" fmla="*/ 404 h 428"/>
                  <a:gd name="T62" fmla="*/ 254 w 814"/>
                  <a:gd name="T63" fmla="*/ 381 h 428"/>
                  <a:gd name="T64" fmla="*/ 188 w 814"/>
                  <a:gd name="T65" fmla="*/ 343 h 428"/>
                  <a:gd name="T66" fmla="*/ 131 w 814"/>
                  <a:gd name="T67" fmla="*/ 294 h 428"/>
                  <a:gd name="T68" fmla="*/ 82 w 814"/>
                  <a:gd name="T69" fmla="*/ 235 h 428"/>
                  <a:gd name="T70" fmla="*/ 46 w 814"/>
                  <a:gd name="T71" fmla="*/ 165 h 428"/>
                  <a:gd name="T72" fmla="*/ 23 w 814"/>
                  <a:gd name="T73" fmla="*/ 90 h 428"/>
                  <a:gd name="T74" fmla="*/ 15 w 814"/>
                  <a:gd name="T75" fmla="*/ 9 h 428"/>
                  <a:gd name="T76" fmla="*/ 8 w 814"/>
                  <a:gd name="T77" fmla="*/ 16 h 4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814" h="428">
                    <a:moveTo>
                      <a:pt x="8" y="9"/>
                    </a:moveTo>
                    <a:lnTo>
                      <a:pt x="0" y="9"/>
                    </a:lnTo>
                    <a:lnTo>
                      <a:pt x="2" y="52"/>
                    </a:lnTo>
                    <a:lnTo>
                      <a:pt x="8" y="94"/>
                    </a:lnTo>
                    <a:lnTo>
                      <a:pt x="18" y="134"/>
                    </a:lnTo>
                    <a:lnTo>
                      <a:pt x="34" y="173"/>
                    </a:lnTo>
                    <a:lnTo>
                      <a:pt x="49" y="209"/>
                    </a:lnTo>
                    <a:lnTo>
                      <a:pt x="69" y="242"/>
                    </a:lnTo>
                    <a:lnTo>
                      <a:pt x="93" y="276"/>
                    </a:lnTo>
                    <a:lnTo>
                      <a:pt x="120" y="304"/>
                    </a:lnTo>
                    <a:lnTo>
                      <a:pt x="149" y="332"/>
                    </a:lnTo>
                    <a:lnTo>
                      <a:pt x="180" y="355"/>
                    </a:lnTo>
                    <a:lnTo>
                      <a:pt x="213" y="379"/>
                    </a:lnTo>
                    <a:lnTo>
                      <a:pt x="249" y="394"/>
                    </a:lnTo>
                    <a:lnTo>
                      <a:pt x="288" y="410"/>
                    </a:lnTo>
                    <a:lnTo>
                      <a:pt x="326" y="420"/>
                    </a:lnTo>
                    <a:lnTo>
                      <a:pt x="367" y="425"/>
                    </a:lnTo>
                    <a:lnTo>
                      <a:pt x="408" y="428"/>
                    </a:lnTo>
                    <a:lnTo>
                      <a:pt x="449" y="425"/>
                    </a:lnTo>
                    <a:lnTo>
                      <a:pt x="490" y="420"/>
                    </a:lnTo>
                    <a:lnTo>
                      <a:pt x="529" y="410"/>
                    </a:lnTo>
                    <a:lnTo>
                      <a:pt x="564" y="394"/>
                    </a:lnTo>
                    <a:lnTo>
                      <a:pt x="601" y="379"/>
                    </a:lnTo>
                    <a:lnTo>
                      <a:pt x="634" y="355"/>
                    </a:lnTo>
                    <a:lnTo>
                      <a:pt x="665" y="332"/>
                    </a:lnTo>
                    <a:lnTo>
                      <a:pt x="696" y="304"/>
                    </a:lnTo>
                    <a:lnTo>
                      <a:pt x="722" y="276"/>
                    </a:lnTo>
                    <a:lnTo>
                      <a:pt x="744" y="242"/>
                    </a:lnTo>
                    <a:lnTo>
                      <a:pt x="765" y="209"/>
                    </a:lnTo>
                    <a:lnTo>
                      <a:pt x="783" y="173"/>
                    </a:lnTo>
                    <a:lnTo>
                      <a:pt x="796" y="134"/>
                    </a:lnTo>
                    <a:lnTo>
                      <a:pt x="806" y="94"/>
                    </a:lnTo>
                    <a:lnTo>
                      <a:pt x="812" y="52"/>
                    </a:lnTo>
                    <a:lnTo>
                      <a:pt x="814" y="9"/>
                    </a:lnTo>
                    <a:lnTo>
                      <a:pt x="812" y="3"/>
                    </a:lnTo>
                    <a:lnTo>
                      <a:pt x="806" y="0"/>
                    </a:lnTo>
                    <a:lnTo>
                      <a:pt x="8" y="0"/>
                    </a:lnTo>
                    <a:lnTo>
                      <a:pt x="2" y="3"/>
                    </a:lnTo>
                    <a:lnTo>
                      <a:pt x="0" y="9"/>
                    </a:lnTo>
                    <a:lnTo>
                      <a:pt x="8" y="9"/>
                    </a:lnTo>
                    <a:lnTo>
                      <a:pt x="8" y="16"/>
                    </a:lnTo>
                    <a:lnTo>
                      <a:pt x="806" y="16"/>
                    </a:lnTo>
                    <a:lnTo>
                      <a:pt x="806" y="9"/>
                    </a:lnTo>
                    <a:lnTo>
                      <a:pt x="798" y="9"/>
                    </a:lnTo>
                    <a:lnTo>
                      <a:pt x="796" y="50"/>
                    </a:lnTo>
                    <a:lnTo>
                      <a:pt x="791" y="90"/>
                    </a:lnTo>
                    <a:lnTo>
                      <a:pt x="781" y="129"/>
                    </a:lnTo>
                    <a:lnTo>
                      <a:pt x="768" y="165"/>
                    </a:lnTo>
                    <a:lnTo>
                      <a:pt x="752" y="201"/>
                    </a:lnTo>
                    <a:lnTo>
                      <a:pt x="732" y="235"/>
                    </a:lnTo>
                    <a:lnTo>
                      <a:pt x="708" y="265"/>
                    </a:lnTo>
                    <a:lnTo>
                      <a:pt x="683" y="294"/>
                    </a:lnTo>
                    <a:lnTo>
                      <a:pt x="657" y="320"/>
                    </a:lnTo>
                    <a:lnTo>
                      <a:pt x="627" y="343"/>
                    </a:lnTo>
                    <a:lnTo>
                      <a:pt x="593" y="364"/>
                    </a:lnTo>
                    <a:lnTo>
                      <a:pt x="559" y="381"/>
                    </a:lnTo>
                    <a:lnTo>
                      <a:pt x="524" y="394"/>
                    </a:lnTo>
                    <a:lnTo>
                      <a:pt x="485" y="404"/>
                    </a:lnTo>
                    <a:lnTo>
                      <a:pt x="447" y="410"/>
                    </a:lnTo>
                    <a:lnTo>
                      <a:pt x="408" y="412"/>
                    </a:lnTo>
                    <a:lnTo>
                      <a:pt x="367" y="410"/>
                    </a:lnTo>
                    <a:lnTo>
                      <a:pt x="329" y="404"/>
                    </a:lnTo>
                    <a:lnTo>
                      <a:pt x="290" y="394"/>
                    </a:lnTo>
                    <a:lnTo>
                      <a:pt x="254" y="381"/>
                    </a:lnTo>
                    <a:lnTo>
                      <a:pt x="220" y="364"/>
                    </a:lnTo>
                    <a:lnTo>
                      <a:pt x="188" y="343"/>
                    </a:lnTo>
                    <a:lnTo>
                      <a:pt x="159" y="320"/>
                    </a:lnTo>
                    <a:lnTo>
                      <a:pt x="131" y="294"/>
                    </a:lnTo>
                    <a:lnTo>
                      <a:pt x="105" y="265"/>
                    </a:lnTo>
                    <a:lnTo>
                      <a:pt x="82" y="235"/>
                    </a:lnTo>
                    <a:lnTo>
                      <a:pt x="64" y="201"/>
                    </a:lnTo>
                    <a:lnTo>
                      <a:pt x="46" y="165"/>
                    </a:lnTo>
                    <a:lnTo>
                      <a:pt x="34" y="129"/>
                    </a:lnTo>
                    <a:lnTo>
                      <a:pt x="23" y="90"/>
                    </a:lnTo>
                    <a:lnTo>
                      <a:pt x="18" y="50"/>
                    </a:lnTo>
                    <a:lnTo>
                      <a:pt x="15" y="9"/>
                    </a:lnTo>
                    <a:lnTo>
                      <a:pt x="8" y="9"/>
                    </a:lnTo>
                    <a:lnTo>
                      <a:pt x="8" y="16"/>
                    </a:lnTo>
                    <a:lnTo>
                      <a:pt x="8" y="9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5" name="Freeform 731">
                <a:extLst>
                  <a:ext uri="{FF2B5EF4-FFF2-40B4-BE49-F238E27FC236}">
                    <a16:creationId xmlns:a16="http://schemas.microsoft.com/office/drawing/2014/main" id="{EE0EBF2C-500E-448A-8594-4A740333499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59" y="1611"/>
                <a:ext cx="18" cy="16"/>
              </a:xfrm>
              <a:custGeom>
                <a:avLst/>
                <a:gdLst>
                  <a:gd name="T0" fmla="*/ 2 w 557"/>
                  <a:gd name="T1" fmla="*/ 265 h 482"/>
                  <a:gd name="T2" fmla="*/ 12 w 557"/>
                  <a:gd name="T3" fmla="*/ 312 h 482"/>
                  <a:gd name="T4" fmla="*/ 33 w 557"/>
                  <a:gd name="T5" fmla="*/ 355 h 482"/>
                  <a:gd name="T6" fmla="*/ 64 w 557"/>
                  <a:gd name="T7" fmla="*/ 394 h 482"/>
                  <a:gd name="T8" fmla="*/ 102 w 557"/>
                  <a:gd name="T9" fmla="*/ 425 h 482"/>
                  <a:gd name="T10" fmla="*/ 146 w 557"/>
                  <a:gd name="T11" fmla="*/ 450 h 482"/>
                  <a:gd name="T12" fmla="*/ 198 w 557"/>
                  <a:gd name="T13" fmla="*/ 472 h 482"/>
                  <a:gd name="T14" fmla="*/ 251 w 557"/>
                  <a:gd name="T15" fmla="*/ 479 h 482"/>
                  <a:gd name="T16" fmla="*/ 308 w 557"/>
                  <a:gd name="T17" fmla="*/ 479 h 482"/>
                  <a:gd name="T18" fmla="*/ 362 w 557"/>
                  <a:gd name="T19" fmla="*/ 472 h 482"/>
                  <a:gd name="T20" fmla="*/ 413 w 557"/>
                  <a:gd name="T21" fmla="*/ 450 h 482"/>
                  <a:gd name="T22" fmla="*/ 457 w 557"/>
                  <a:gd name="T23" fmla="*/ 425 h 482"/>
                  <a:gd name="T24" fmla="*/ 495 w 557"/>
                  <a:gd name="T25" fmla="*/ 394 h 482"/>
                  <a:gd name="T26" fmla="*/ 523 w 557"/>
                  <a:gd name="T27" fmla="*/ 355 h 482"/>
                  <a:gd name="T28" fmla="*/ 547 w 557"/>
                  <a:gd name="T29" fmla="*/ 312 h 482"/>
                  <a:gd name="T30" fmla="*/ 557 w 557"/>
                  <a:gd name="T31" fmla="*/ 265 h 482"/>
                  <a:gd name="T32" fmla="*/ 557 w 557"/>
                  <a:gd name="T33" fmla="*/ 217 h 482"/>
                  <a:gd name="T34" fmla="*/ 547 w 557"/>
                  <a:gd name="T35" fmla="*/ 170 h 482"/>
                  <a:gd name="T36" fmla="*/ 523 w 557"/>
                  <a:gd name="T37" fmla="*/ 127 h 482"/>
                  <a:gd name="T38" fmla="*/ 495 w 557"/>
                  <a:gd name="T39" fmla="*/ 88 h 482"/>
                  <a:gd name="T40" fmla="*/ 457 w 557"/>
                  <a:gd name="T41" fmla="*/ 54 h 482"/>
                  <a:gd name="T42" fmla="*/ 413 w 557"/>
                  <a:gd name="T43" fmla="*/ 29 h 482"/>
                  <a:gd name="T44" fmla="*/ 362 w 557"/>
                  <a:gd name="T45" fmla="*/ 10 h 482"/>
                  <a:gd name="T46" fmla="*/ 308 w 557"/>
                  <a:gd name="T47" fmla="*/ 3 h 482"/>
                  <a:gd name="T48" fmla="*/ 251 w 557"/>
                  <a:gd name="T49" fmla="*/ 3 h 482"/>
                  <a:gd name="T50" fmla="*/ 198 w 557"/>
                  <a:gd name="T51" fmla="*/ 10 h 482"/>
                  <a:gd name="T52" fmla="*/ 146 w 557"/>
                  <a:gd name="T53" fmla="*/ 29 h 482"/>
                  <a:gd name="T54" fmla="*/ 102 w 557"/>
                  <a:gd name="T55" fmla="*/ 54 h 482"/>
                  <a:gd name="T56" fmla="*/ 64 w 557"/>
                  <a:gd name="T57" fmla="*/ 88 h 482"/>
                  <a:gd name="T58" fmla="*/ 33 w 557"/>
                  <a:gd name="T59" fmla="*/ 127 h 482"/>
                  <a:gd name="T60" fmla="*/ 12 w 557"/>
                  <a:gd name="T61" fmla="*/ 170 h 482"/>
                  <a:gd name="T62" fmla="*/ 2 w 557"/>
                  <a:gd name="T63" fmla="*/ 217 h 4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557" h="482">
                    <a:moveTo>
                      <a:pt x="0" y="240"/>
                    </a:moveTo>
                    <a:lnTo>
                      <a:pt x="2" y="265"/>
                    </a:lnTo>
                    <a:lnTo>
                      <a:pt x="5" y="289"/>
                    </a:lnTo>
                    <a:lnTo>
                      <a:pt x="12" y="312"/>
                    </a:lnTo>
                    <a:lnTo>
                      <a:pt x="23" y="335"/>
                    </a:lnTo>
                    <a:lnTo>
                      <a:pt x="33" y="355"/>
                    </a:lnTo>
                    <a:lnTo>
                      <a:pt x="49" y="376"/>
                    </a:lnTo>
                    <a:lnTo>
                      <a:pt x="64" y="394"/>
                    </a:lnTo>
                    <a:lnTo>
                      <a:pt x="81" y="409"/>
                    </a:lnTo>
                    <a:lnTo>
                      <a:pt x="102" y="425"/>
                    </a:lnTo>
                    <a:lnTo>
                      <a:pt x="123" y="440"/>
                    </a:lnTo>
                    <a:lnTo>
                      <a:pt x="146" y="450"/>
                    </a:lnTo>
                    <a:lnTo>
                      <a:pt x="171" y="461"/>
                    </a:lnTo>
                    <a:lnTo>
                      <a:pt x="198" y="472"/>
                    </a:lnTo>
                    <a:lnTo>
                      <a:pt x="223" y="477"/>
                    </a:lnTo>
                    <a:lnTo>
                      <a:pt x="251" y="479"/>
                    </a:lnTo>
                    <a:lnTo>
                      <a:pt x="279" y="482"/>
                    </a:lnTo>
                    <a:lnTo>
                      <a:pt x="308" y="479"/>
                    </a:lnTo>
                    <a:lnTo>
                      <a:pt x="336" y="477"/>
                    </a:lnTo>
                    <a:lnTo>
                      <a:pt x="362" y="472"/>
                    </a:lnTo>
                    <a:lnTo>
                      <a:pt x="388" y="461"/>
                    </a:lnTo>
                    <a:lnTo>
                      <a:pt x="413" y="450"/>
                    </a:lnTo>
                    <a:lnTo>
                      <a:pt x="436" y="440"/>
                    </a:lnTo>
                    <a:lnTo>
                      <a:pt x="457" y="425"/>
                    </a:lnTo>
                    <a:lnTo>
                      <a:pt x="478" y="409"/>
                    </a:lnTo>
                    <a:lnTo>
                      <a:pt x="495" y="394"/>
                    </a:lnTo>
                    <a:lnTo>
                      <a:pt x="510" y="376"/>
                    </a:lnTo>
                    <a:lnTo>
                      <a:pt x="523" y="355"/>
                    </a:lnTo>
                    <a:lnTo>
                      <a:pt x="537" y="335"/>
                    </a:lnTo>
                    <a:lnTo>
                      <a:pt x="547" y="312"/>
                    </a:lnTo>
                    <a:lnTo>
                      <a:pt x="552" y="289"/>
                    </a:lnTo>
                    <a:lnTo>
                      <a:pt x="557" y="265"/>
                    </a:lnTo>
                    <a:lnTo>
                      <a:pt x="557" y="240"/>
                    </a:lnTo>
                    <a:lnTo>
                      <a:pt x="557" y="217"/>
                    </a:lnTo>
                    <a:lnTo>
                      <a:pt x="552" y="194"/>
                    </a:lnTo>
                    <a:lnTo>
                      <a:pt x="547" y="170"/>
                    </a:lnTo>
                    <a:lnTo>
                      <a:pt x="537" y="148"/>
                    </a:lnTo>
                    <a:lnTo>
                      <a:pt x="523" y="127"/>
                    </a:lnTo>
                    <a:lnTo>
                      <a:pt x="510" y="106"/>
                    </a:lnTo>
                    <a:lnTo>
                      <a:pt x="495" y="88"/>
                    </a:lnTo>
                    <a:lnTo>
                      <a:pt x="478" y="70"/>
                    </a:lnTo>
                    <a:lnTo>
                      <a:pt x="457" y="54"/>
                    </a:lnTo>
                    <a:lnTo>
                      <a:pt x="436" y="42"/>
                    </a:lnTo>
                    <a:lnTo>
                      <a:pt x="413" y="29"/>
                    </a:lnTo>
                    <a:lnTo>
                      <a:pt x="388" y="19"/>
                    </a:lnTo>
                    <a:lnTo>
                      <a:pt x="362" y="10"/>
                    </a:lnTo>
                    <a:lnTo>
                      <a:pt x="336" y="5"/>
                    </a:lnTo>
                    <a:lnTo>
                      <a:pt x="308" y="3"/>
                    </a:lnTo>
                    <a:lnTo>
                      <a:pt x="279" y="0"/>
                    </a:lnTo>
                    <a:lnTo>
                      <a:pt x="251" y="3"/>
                    </a:lnTo>
                    <a:lnTo>
                      <a:pt x="223" y="5"/>
                    </a:lnTo>
                    <a:lnTo>
                      <a:pt x="198" y="10"/>
                    </a:lnTo>
                    <a:lnTo>
                      <a:pt x="171" y="19"/>
                    </a:lnTo>
                    <a:lnTo>
                      <a:pt x="146" y="29"/>
                    </a:lnTo>
                    <a:lnTo>
                      <a:pt x="123" y="42"/>
                    </a:lnTo>
                    <a:lnTo>
                      <a:pt x="102" y="54"/>
                    </a:lnTo>
                    <a:lnTo>
                      <a:pt x="81" y="70"/>
                    </a:lnTo>
                    <a:lnTo>
                      <a:pt x="64" y="88"/>
                    </a:lnTo>
                    <a:lnTo>
                      <a:pt x="49" y="106"/>
                    </a:lnTo>
                    <a:lnTo>
                      <a:pt x="33" y="127"/>
                    </a:lnTo>
                    <a:lnTo>
                      <a:pt x="23" y="148"/>
                    </a:lnTo>
                    <a:lnTo>
                      <a:pt x="12" y="170"/>
                    </a:lnTo>
                    <a:lnTo>
                      <a:pt x="5" y="194"/>
                    </a:lnTo>
                    <a:lnTo>
                      <a:pt x="2" y="217"/>
                    </a:lnTo>
                    <a:lnTo>
                      <a:pt x="0" y="240"/>
                    </a:lnTo>
                    <a:close/>
                  </a:path>
                </a:pathLst>
              </a:custGeom>
              <a:solidFill>
                <a:srgbClr val="EFB99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6" name="Freeform 732">
                <a:extLst>
                  <a:ext uri="{FF2B5EF4-FFF2-40B4-BE49-F238E27FC236}">
                    <a16:creationId xmlns:a16="http://schemas.microsoft.com/office/drawing/2014/main" id="{F0B72770-128F-4DCC-B34B-4F2DDFF70A61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89" y="1532"/>
                <a:ext cx="193" cy="142"/>
              </a:xfrm>
              <a:custGeom>
                <a:avLst/>
                <a:gdLst>
                  <a:gd name="T0" fmla="*/ 5263 w 5993"/>
                  <a:gd name="T1" fmla="*/ 3901 h 4394"/>
                  <a:gd name="T2" fmla="*/ 4513 w 5993"/>
                  <a:gd name="T3" fmla="*/ 3977 h 4394"/>
                  <a:gd name="T4" fmla="*/ 4200 w 5993"/>
                  <a:gd name="T5" fmla="*/ 4152 h 4394"/>
                  <a:gd name="T6" fmla="*/ 3933 w 5993"/>
                  <a:gd name="T7" fmla="*/ 4222 h 4394"/>
                  <a:gd name="T8" fmla="*/ 3686 w 5993"/>
                  <a:gd name="T9" fmla="*/ 4101 h 4394"/>
                  <a:gd name="T10" fmla="*/ 3373 w 5993"/>
                  <a:gd name="T11" fmla="*/ 3993 h 4394"/>
                  <a:gd name="T12" fmla="*/ 3440 w 5993"/>
                  <a:gd name="T13" fmla="*/ 4271 h 4394"/>
                  <a:gd name="T14" fmla="*/ 4005 w 5993"/>
                  <a:gd name="T15" fmla="*/ 4384 h 4394"/>
                  <a:gd name="T16" fmla="*/ 4919 w 5993"/>
                  <a:gd name="T17" fmla="*/ 4251 h 4394"/>
                  <a:gd name="T18" fmla="*/ 5620 w 5993"/>
                  <a:gd name="T19" fmla="*/ 3928 h 4394"/>
                  <a:gd name="T20" fmla="*/ 511 w 5993"/>
                  <a:gd name="T21" fmla="*/ 1392 h 4394"/>
                  <a:gd name="T22" fmla="*/ 265 w 5993"/>
                  <a:gd name="T23" fmla="*/ 1482 h 4394"/>
                  <a:gd name="T24" fmla="*/ 112 w 5993"/>
                  <a:gd name="T25" fmla="*/ 1644 h 4394"/>
                  <a:gd name="T26" fmla="*/ 2 w 5993"/>
                  <a:gd name="T27" fmla="*/ 1997 h 4394"/>
                  <a:gd name="T28" fmla="*/ 59 w 5993"/>
                  <a:gd name="T29" fmla="*/ 2427 h 4394"/>
                  <a:gd name="T30" fmla="*/ 131 w 5993"/>
                  <a:gd name="T31" fmla="*/ 2385 h 4394"/>
                  <a:gd name="T32" fmla="*/ 200 w 5993"/>
                  <a:gd name="T33" fmla="*/ 2143 h 4394"/>
                  <a:gd name="T34" fmla="*/ 382 w 5993"/>
                  <a:gd name="T35" fmla="*/ 1935 h 4394"/>
                  <a:gd name="T36" fmla="*/ 546 w 5993"/>
                  <a:gd name="T37" fmla="*/ 1758 h 4394"/>
                  <a:gd name="T38" fmla="*/ 706 w 5993"/>
                  <a:gd name="T39" fmla="*/ 1700 h 4394"/>
                  <a:gd name="T40" fmla="*/ 839 w 5993"/>
                  <a:gd name="T41" fmla="*/ 1729 h 4394"/>
                  <a:gd name="T42" fmla="*/ 1004 w 5993"/>
                  <a:gd name="T43" fmla="*/ 1798 h 4394"/>
                  <a:gd name="T44" fmla="*/ 1078 w 5993"/>
                  <a:gd name="T45" fmla="*/ 1732 h 4394"/>
                  <a:gd name="T46" fmla="*/ 909 w 5993"/>
                  <a:gd name="T47" fmla="*/ 1500 h 4394"/>
                  <a:gd name="T48" fmla="*/ 660 w 5993"/>
                  <a:gd name="T49" fmla="*/ 1387 h 4394"/>
                  <a:gd name="T50" fmla="*/ 5315 w 5993"/>
                  <a:gd name="T51" fmla="*/ 211 h 4394"/>
                  <a:gd name="T52" fmla="*/ 4857 w 5993"/>
                  <a:gd name="T53" fmla="*/ 465 h 4394"/>
                  <a:gd name="T54" fmla="*/ 4105 w 5993"/>
                  <a:gd name="T55" fmla="*/ 708 h 4394"/>
                  <a:gd name="T56" fmla="*/ 3012 w 5993"/>
                  <a:gd name="T57" fmla="*/ 844 h 4394"/>
                  <a:gd name="T58" fmla="*/ 1632 w 5993"/>
                  <a:gd name="T59" fmla="*/ 798 h 4394"/>
                  <a:gd name="T60" fmla="*/ 1543 w 5993"/>
                  <a:gd name="T61" fmla="*/ 839 h 4394"/>
                  <a:gd name="T62" fmla="*/ 1414 w 5993"/>
                  <a:gd name="T63" fmla="*/ 1112 h 4394"/>
                  <a:gd name="T64" fmla="*/ 1351 w 5993"/>
                  <a:gd name="T65" fmla="*/ 1567 h 4394"/>
                  <a:gd name="T66" fmla="*/ 1346 w 5993"/>
                  <a:gd name="T67" fmla="*/ 1858 h 4394"/>
                  <a:gd name="T68" fmla="*/ 1376 w 5993"/>
                  <a:gd name="T69" fmla="*/ 2143 h 4394"/>
                  <a:gd name="T70" fmla="*/ 1512 w 5993"/>
                  <a:gd name="T71" fmla="*/ 2475 h 4394"/>
                  <a:gd name="T72" fmla="*/ 1489 w 5993"/>
                  <a:gd name="T73" fmla="*/ 2768 h 4394"/>
                  <a:gd name="T74" fmla="*/ 1373 w 5993"/>
                  <a:gd name="T75" fmla="*/ 2904 h 4394"/>
                  <a:gd name="T76" fmla="*/ 1234 w 5993"/>
                  <a:gd name="T77" fmla="*/ 2997 h 4394"/>
                  <a:gd name="T78" fmla="*/ 1351 w 5993"/>
                  <a:gd name="T79" fmla="*/ 3283 h 4394"/>
                  <a:gd name="T80" fmla="*/ 1589 w 5993"/>
                  <a:gd name="T81" fmla="*/ 3530 h 4394"/>
                  <a:gd name="T82" fmla="*/ 2039 w 5993"/>
                  <a:gd name="T83" fmla="*/ 3751 h 4394"/>
                  <a:gd name="T84" fmla="*/ 2398 w 5993"/>
                  <a:gd name="T85" fmla="*/ 3699 h 4394"/>
                  <a:gd name="T86" fmla="*/ 2159 w 5993"/>
                  <a:gd name="T87" fmla="*/ 3512 h 4394"/>
                  <a:gd name="T88" fmla="*/ 1980 w 5993"/>
                  <a:gd name="T89" fmla="*/ 3298 h 4394"/>
                  <a:gd name="T90" fmla="*/ 1827 w 5993"/>
                  <a:gd name="T91" fmla="*/ 2830 h 4394"/>
                  <a:gd name="T92" fmla="*/ 1838 w 5993"/>
                  <a:gd name="T93" fmla="*/ 2259 h 4394"/>
                  <a:gd name="T94" fmla="*/ 1939 w 5993"/>
                  <a:gd name="T95" fmla="*/ 1276 h 4394"/>
                  <a:gd name="T96" fmla="*/ 2868 w 5993"/>
                  <a:gd name="T97" fmla="*/ 1075 h 4394"/>
                  <a:gd name="T98" fmla="*/ 3892 w 5993"/>
                  <a:gd name="T99" fmla="*/ 931 h 4394"/>
                  <a:gd name="T100" fmla="*/ 4824 w 5993"/>
                  <a:gd name="T101" fmla="*/ 666 h 4394"/>
                  <a:gd name="T102" fmla="*/ 5227 w 5993"/>
                  <a:gd name="T103" fmla="*/ 455 h 4394"/>
                  <a:gd name="T104" fmla="*/ 5486 w 5993"/>
                  <a:gd name="T105" fmla="*/ 260 h 4394"/>
                  <a:gd name="T106" fmla="*/ 5679 w 5993"/>
                  <a:gd name="T107" fmla="*/ 723 h 4394"/>
                  <a:gd name="T108" fmla="*/ 5871 w 5993"/>
                  <a:gd name="T109" fmla="*/ 963 h 4394"/>
                  <a:gd name="T110" fmla="*/ 5879 w 5993"/>
                  <a:gd name="T111" fmla="*/ 849 h 4394"/>
                  <a:gd name="T112" fmla="*/ 5628 w 5993"/>
                  <a:gd name="T113" fmla="*/ 234 h 43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5993" h="4394">
                    <a:moveTo>
                      <a:pt x="5828" y="3731"/>
                    </a:moveTo>
                    <a:lnTo>
                      <a:pt x="5738" y="3767"/>
                    </a:lnTo>
                    <a:lnTo>
                      <a:pt x="5645" y="3800"/>
                    </a:lnTo>
                    <a:lnTo>
                      <a:pt x="5550" y="3831"/>
                    </a:lnTo>
                    <a:lnTo>
                      <a:pt x="5456" y="3857"/>
                    </a:lnTo>
                    <a:lnTo>
                      <a:pt x="5361" y="3880"/>
                    </a:lnTo>
                    <a:lnTo>
                      <a:pt x="5263" y="3901"/>
                    </a:lnTo>
                    <a:lnTo>
                      <a:pt x="5168" y="3916"/>
                    </a:lnTo>
                    <a:lnTo>
                      <a:pt x="5071" y="3931"/>
                    </a:lnTo>
                    <a:lnTo>
                      <a:pt x="4976" y="3944"/>
                    </a:lnTo>
                    <a:lnTo>
                      <a:pt x="4878" y="3954"/>
                    </a:lnTo>
                    <a:lnTo>
                      <a:pt x="4786" y="3962"/>
                    </a:lnTo>
                    <a:lnTo>
                      <a:pt x="4693" y="3970"/>
                    </a:lnTo>
                    <a:lnTo>
                      <a:pt x="4513" y="3977"/>
                    </a:lnTo>
                    <a:lnTo>
                      <a:pt x="4342" y="3983"/>
                    </a:lnTo>
                    <a:lnTo>
                      <a:pt x="4325" y="4016"/>
                    </a:lnTo>
                    <a:lnTo>
                      <a:pt x="4308" y="4047"/>
                    </a:lnTo>
                    <a:lnTo>
                      <a:pt x="4285" y="4076"/>
                    </a:lnTo>
                    <a:lnTo>
                      <a:pt x="4262" y="4101"/>
                    </a:lnTo>
                    <a:lnTo>
                      <a:pt x="4231" y="4129"/>
                    </a:lnTo>
                    <a:lnTo>
                      <a:pt x="4200" y="4152"/>
                    </a:lnTo>
                    <a:lnTo>
                      <a:pt x="4167" y="4176"/>
                    </a:lnTo>
                    <a:lnTo>
                      <a:pt x="4130" y="4191"/>
                    </a:lnTo>
                    <a:lnTo>
                      <a:pt x="4095" y="4207"/>
                    </a:lnTo>
                    <a:lnTo>
                      <a:pt x="4056" y="4217"/>
                    </a:lnTo>
                    <a:lnTo>
                      <a:pt x="4015" y="4222"/>
                    </a:lnTo>
                    <a:lnTo>
                      <a:pt x="3974" y="4225"/>
                    </a:lnTo>
                    <a:lnTo>
                      <a:pt x="3933" y="4222"/>
                    </a:lnTo>
                    <a:lnTo>
                      <a:pt x="3892" y="4217"/>
                    </a:lnTo>
                    <a:lnTo>
                      <a:pt x="3854" y="4207"/>
                    </a:lnTo>
                    <a:lnTo>
                      <a:pt x="3815" y="4191"/>
                    </a:lnTo>
                    <a:lnTo>
                      <a:pt x="3779" y="4176"/>
                    </a:lnTo>
                    <a:lnTo>
                      <a:pt x="3746" y="4152"/>
                    </a:lnTo>
                    <a:lnTo>
                      <a:pt x="3715" y="4129"/>
                    </a:lnTo>
                    <a:lnTo>
                      <a:pt x="3686" y="4101"/>
                    </a:lnTo>
                    <a:lnTo>
                      <a:pt x="3661" y="4076"/>
                    </a:lnTo>
                    <a:lnTo>
                      <a:pt x="3637" y="4044"/>
                    </a:lnTo>
                    <a:lnTo>
                      <a:pt x="3617" y="4011"/>
                    </a:lnTo>
                    <a:lnTo>
                      <a:pt x="3602" y="3977"/>
                    </a:lnTo>
                    <a:lnTo>
                      <a:pt x="3478" y="3970"/>
                    </a:lnTo>
                    <a:lnTo>
                      <a:pt x="3356" y="3962"/>
                    </a:lnTo>
                    <a:lnTo>
                      <a:pt x="3373" y="3993"/>
                    </a:lnTo>
                    <a:lnTo>
                      <a:pt x="3388" y="4029"/>
                    </a:lnTo>
                    <a:lnTo>
                      <a:pt x="3405" y="4065"/>
                    </a:lnTo>
                    <a:lnTo>
                      <a:pt x="3417" y="4101"/>
                    </a:lnTo>
                    <a:lnTo>
                      <a:pt x="3425" y="4142"/>
                    </a:lnTo>
                    <a:lnTo>
                      <a:pt x="3432" y="4183"/>
                    </a:lnTo>
                    <a:lnTo>
                      <a:pt x="3437" y="4227"/>
                    </a:lnTo>
                    <a:lnTo>
                      <a:pt x="3440" y="4271"/>
                    </a:lnTo>
                    <a:lnTo>
                      <a:pt x="3437" y="4330"/>
                    </a:lnTo>
                    <a:lnTo>
                      <a:pt x="3430" y="4392"/>
                    </a:lnTo>
                    <a:lnTo>
                      <a:pt x="3561" y="4394"/>
                    </a:lnTo>
                    <a:lnTo>
                      <a:pt x="3607" y="4394"/>
                    </a:lnTo>
                    <a:lnTo>
                      <a:pt x="3744" y="4394"/>
                    </a:lnTo>
                    <a:lnTo>
                      <a:pt x="3876" y="4389"/>
                    </a:lnTo>
                    <a:lnTo>
                      <a:pt x="4005" y="4384"/>
                    </a:lnTo>
                    <a:lnTo>
                      <a:pt x="4128" y="4376"/>
                    </a:lnTo>
                    <a:lnTo>
                      <a:pt x="4246" y="4366"/>
                    </a:lnTo>
                    <a:lnTo>
                      <a:pt x="4359" y="4353"/>
                    </a:lnTo>
                    <a:lnTo>
                      <a:pt x="4467" y="4341"/>
                    </a:lnTo>
                    <a:lnTo>
                      <a:pt x="4573" y="4325"/>
                    </a:lnTo>
                    <a:lnTo>
                      <a:pt x="4786" y="4281"/>
                    </a:lnTo>
                    <a:lnTo>
                      <a:pt x="4919" y="4251"/>
                    </a:lnTo>
                    <a:lnTo>
                      <a:pt x="5045" y="4212"/>
                    </a:lnTo>
                    <a:lnTo>
                      <a:pt x="5161" y="4173"/>
                    </a:lnTo>
                    <a:lnTo>
                      <a:pt x="5268" y="4129"/>
                    </a:lnTo>
                    <a:lnTo>
                      <a:pt x="5368" y="4083"/>
                    </a:lnTo>
                    <a:lnTo>
                      <a:pt x="5459" y="4034"/>
                    </a:lnTo>
                    <a:lnTo>
                      <a:pt x="5542" y="3983"/>
                    </a:lnTo>
                    <a:lnTo>
                      <a:pt x="5620" y="3928"/>
                    </a:lnTo>
                    <a:lnTo>
                      <a:pt x="5679" y="3880"/>
                    </a:lnTo>
                    <a:lnTo>
                      <a:pt x="5733" y="3831"/>
                    </a:lnTo>
                    <a:lnTo>
                      <a:pt x="5784" y="3782"/>
                    </a:lnTo>
                    <a:lnTo>
                      <a:pt x="5828" y="3731"/>
                    </a:lnTo>
                    <a:close/>
                    <a:moveTo>
                      <a:pt x="603" y="1384"/>
                    </a:moveTo>
                    <a:lnTo>
                      <a:pt x="556" y="1387"/>
                    </a:lnTo>
                    <a:lnTo>
                      <a:pt x="511" y="1392"/>
                    </a:lnTo>
                    <a:lnTo>
                      <a:pt x="470" y="1397"/>
                    </a:lnTo>
                    <a:lnTo>
                      <a:pt x="431" y="1408"/>
                    </a:lnTo>
                    <a:lnTo>
                      <a:pt x="393" y="1418"/>
                    </a:lnTo>
                    <a:lnTo>
                      <a:pt x="356" y="1430"/>
                    </a:lnTo>
                    <a:lnTo>
                      <a:pt x="324" y="1446"/>
                    </a:lnTo>
                    <a:lnTo>
                      <a:pt x="292" y="1464"/>
                    </a:lnTo>
                    <a:lnTo>
                      <a:pt x="265" y="1482"/>
                    </a:lnTo>
                    <a:lnTo>
                      <a:pt x="239" y="1503"/>
                    </a:lnTo>
                    <a:lnTo>
                      <a:pt x="212" y="1523"/>
                    </a:lnTo>
                    <a:lnTo>
                      <a:pt x="190" y="1547"/>
                    </a:lnTo>
                    <a:lnTo>
                      <a:pt x="167" y="1569"/>
                    </a:lnTo>
                    <a:lnTo>
                      <a:pt x="149" y="1593"/>
                    </a:lnTo>
                    <a:lnTo>
                      <a:pt x="131" y="1618"/>
                    </a:lnTo>
                    <a:lnTo>
                      <a:pt x="112" y="1644"/>
                    </a:lnTo>
                    <a:lnTo>
                      <a:pt x="85" y="1695"/>
                    </a:lnTo>
                    <a:lnTo>
                      <a:pt x="61" y="1749"/>
                    </a:lnTo>
                    <a:lnTo>
                      <a:pt x="41" y="1798"/>
                    </a:lnTo>
                    <a:lnTo>
                      <a:pt x="28" y="1848"/>
                    </a:lnTo>
                    <a:lnTo>
                      <a:pt x="17" y="1894"/>
                    </a:lnTo>
                    <a:lnTo>
                      <a:pt x="10" y="1935"/>
                    </a:lnTo>
                    <a:lnTo>
                      <a:pt x="2" y="1997"/>
                    </a:lnTo>
                    <a:lnTo>
                      <a:pt x="0" y="2023"/>
                    </a:lnTo>
                    <a:lnTo>
                      <a:pt x="0" y="2060"/>
                    </a:lnTo>
                    <a:lnTo>
                      <a:pt x="2" y="2145"/>
                    </a:lnTo>
                    <a:lnTo>
                      <a:pt x="10" y="2225"/>
                    </a:lnTo>
                    <a:lnTo>
                      <a:pt x="21" y="2298"/>
                    </a:lnTo>
                    <a:lnTo>
                      <a:pt x="38" y="2364"/>
                    </a:lnTo>
                    <a:lnTo>
                      <a:pt x="59" y="2427"/>
                    </a:lnTo>
                    <a:lnTo>
                      <a:pt x="82" y="2483"/>
                    </a:lnTo>
                    <a:lnTo>
                      <a:pt x="107" y="2534"/>
                    </a:lnTo>
                    <a:lnTo>
                      <a:pt x="136" y="2581"/>
                    </a:lnTo>
                    <a:lnTo>
                      <a:pt x="128" y="2519"/>
                    </a:lnTo>
                    <a:lnTo>
                      <a:pt x="128" y="2457"/>
                    </a:lnTo>
                    <a:lnTo>
                      <a:pt x="128" y="2421"/>
                    </a:lnTo>
                    <a:lnTo>
                      <a:pt x="131" y="2385"/>
                    </a:lnTo>
                    <a:lnTo>
                      <a:pt x="134" y="2349"/>
                    </a:lnTo>
                    <a:lnTo>
                      <a:pt x="141" y="2313"/>
                    </a:lnTo>
                    <a:lnTo>
                      <a:pt x="149" y="2279"/>
                    </a:lnTo>
                    <a:lnTo>
                      <a:pt x="159" y="2243"/>
                    </a:lnTo>
                    <a:lnTo>
                      <a:pt x="170" y="2210"/>
                    </a:lnTo>
                    <a:lnTo>
                      <a:pt x="185" y="2177"/>
                    </a:lnTo>
                    <a:lnTo>
                      <a:pt x="200" y="2143"/>
                    </a:lnTo>
                    <a:lnTo>
                      <a:pt x="219" y="2109"/>
                    </a:lnTo>
                    <a:lnTo>
                      <a:pt x="239" y="2079"/>
                    </a:lnTo>
                    <a:lnTo>
                      <a:pt x="261" y="2048"/>
                    </a:lnTo>
                    <a:lnTo>
                      <a:pt x="287" y="2017"/>
                    </a:lnTo>
                    <a:lnTo>
                      <a:pt x="319" y="1989"/>
                    </a:lnTo>
                    <a:lnTo>
                      <a:pt x="349" y="1960"/>
                    </a:lnTo>
                    <a:lnTo>
                      <a:pt x="382" y="1935"/>
                    </a:lnTo>
                    <a:lnTo>
                      <a:pt x="400" y="1919"/>
                    </a:lnTo>
                    <a:lnTo>
                      <a:pt x="449" y="1885"/>
                    </a:lnTo>
                    <a:lnTo>
                      <a:pt x="467" y="1853"/>
                    </a:lnTo>
                    <a:lnTo>
                      <a:pt x="488" y="1819"/>
                    </a:lnTo>
                    <a:lnTo>
                      <a:pt x="516" y="1785"/>
                    </a:lnTo>
                    <a:lnTo>
                      <a:pt x="531" y="1773"/>
                    </a:lnTo>
                    <a:lnTo>
                      <a:pt x="546" y="1758"/>
                    </a:lnTo>
                    <a:lnTo>
                      <a:pt x="565" y="1747"/>
                    </a:lnTo>
                    <a:lnTo>
                      <a:pt x="585" y="1734"/>
                    </a:lnTo>
                    <a:lnTo>
                      <a:pt x="605" y="1724"/>
                    </a:lnTo>
                    <a:lnTo>
                      <a:pt x="629" y="1716"/>
                    </a:lnTo>
                    <a:lnTo>
                      <a:pt x="651" y="1708"/>
                    </a:lnTo>
                    <a:lnTo>
                      <a:pt x="678" y="1703"/>
                    </a:lnTo>
                    <a:lnTo>
                      <a:pt x="706" y="1700"/>
                    </a:lnTo>
                    <a:lnTo>
                      <a:pt x="734" y="1700"/>
                    </a:lnTo>
                    <a:lnTo>
                      <a:pt x="742" y="1700"/>
                    </a:lnTo>
                    <a:lnTo>
                      <a:pt x="760" y="1700"/>
                    </a:lnTo>
                    <a:lnTo>
                      <a:pt x="780" y="1705"/>
                    </a:lnTo>
                    <a:lnTo>
                      <a:pt x="800" y="1710"/>
                    </a:lnTo>
                    <a:lnTo>
                      <a:pt x="821" y="1719"/>
                    </a:lnTo>
                    <a:lnTo>
                      <a:pt x="839" y="1729"/>
                    </a:lnTo>
                    <a:lnTo>
                      <a:pt x="860" y="1742"/>
                    </a:lnTo>
                    <a:lnTo>
                      <a:pt x="875" y="1754"/>
                    </a:lnTo>
                    <a:lnTo>
                      <a:pt x="893" y="1770"/>
                    </a:lnTo>
                    <a:lnTo>
                      <a:pt x="922" y="1775"/>
                    </a:lnTo>
                    <a:lnTo>
                      <a:pt x="947" y="1780"/>
                    </a:lnTo>
                    <a:lnTo>
                      <a:pt x="975" y="1788"/>
                    </a:lnTo>
                    <a:lnTo>
                      <a:pt x="1004" y="1798"/>
                    </a:lnTo>
                    <a:lnTo>
                      <a:pt x="1034" y="1812"/>
                    </a:lnTo>
                    <a:lnTo>
                      <a:pt x="1063" y="1824"/>
                    </a:lnTo>
                    <a:lnTo>
                      <a:pt x="1091" y="1839"/>
                    </a:lnTo>
                    <a:lnTo>
                      <a:pt x="1119" y="1858"/>
                    </a:lnTo>
                    <a:lnTo>
                      <a:pt x="1107" y="1817"/>
                    </a:lnTo>
                    <a:lnTo>
                      <a:pt x="1093" y="1773"/>
                    </a:lnTo>
                    <a:lnTo>
                      <a:pt x="1078" y="1732"/>
                    </a:lnTo>
                    <a:lnTo>
                      <a:pt x="1060" y="1693"/>
                    </a:lnTo>
                    <a:lnTo>
                      <a:pt x="1042" y="1654"/>
                    </a:lnTo>
                    <a:lnTo>
                      <a:pt x="1019" y="1618"/>
                    </a:lnTo>
                    <a:lnTo>
                      <a:pt x="995" y="1588"/>
                    </a:lnTo>
                    <a:lnTo>
                      <a:pt x="973" y="1557"/>
                    </a:lnTo>
                    <a:lnTo>
                      <a:pt x="942" y="1528"/>
                    </a:lnTo>
                    <a:lnTo>
                      <a:pt x="909" y="1500"/>
                    </a:lnTo>
                    <a:lnTo>
                      <a:pt x="873" y="1472"/>
                    </a:lnTo>
                    <a:lnTo>
                      <a:pt x="832" y="1446"/>
                    </a:lnTo>
                    <a:lnTo>
                      <a:pt x="790" y="1423"/>
                    </a:lnTo>
                    <a:lnTo>
                      <a:pt x="747" y="1405"/>
                    </a:lnTo>
                    <a:lnTo>
                      <a:pt x="703" y="1394"/>
                    </a:lnTo>
                    <a:lnTo>
                      <a:pt x="680" y="1389"/>
                    </a:lnTo>
                    <a:lnTo>
                      <a:pt x="660" y="1387"/>
                    </a:lnTo>
                    <a:lnTo>
                      <a:pt x="603" y="1384"/>
                    </a:lnTo>
                    <a:close/>
                    <a:moveTo>
                      <a:pt x="5554" y="0"/>
                    </a:moveTo>
                    <a:lnTo>
                      <a:pt x="5530" y="29"/>
                    </a:lnTo>
                    <a:lnTo>
                      <a:pt x="5489" y="67"/>
                    </a:lnTo>
                    <a:lnTo>
                      <a:pt x="5432" y="119"/>
                    </a:lnTo>
                    <a:lnTo>
                      <a:pt x="5358" y="178"/>
                    </a:lnTo>
                    <a:lnTo>
                      <a:pt x="5315" y="211"/>
                    </a:lnTo>
                    <a:lnTo>
                      <a:pt x="5266" y="245"/>
                    </a:lnTo>
                    <a:lnTo>
                      <a:pt x="5212" y="280"/>
                    </a:lnTo>
                    <a:lnTo>
                      <a:pt x="5150" y="316"/>
                    </a:lnTo>
                    <a:lnTo>
                      <a:pt x="5086" y="353"/>
                    </a:lnTo>
                    <a:lnTo>
                      <a:pt x="5017" y="391"/>
                    </a:lnTo>
                    <a:lnTo>
                      <a:pt x="4939" y="428"/>
                    </a:lnTo>
                    <a:lnTo>
                      <a:pt x="4857" y="465"/>
                    </a:lnTo>
                    <a:lnTo>
                      <a:pt x="4770" y="501"/>
                    </a:lnTo>
                    <a:lnTo>
                      <a:pt x="4675" y="540"/>
                    </a:lnTo>
                    <a:lnTo>
                      <a:pt x="4575" y="576"/>
                    </a:lnTo>
                    <a:lnTo>
                      <a:pt x="4467" y="610"/>
                    </a:lnTo>
                    <a:lnTo>
                      <a:pt x="4354" y="643"/>
                    </a:lnTo>
                    <a:lnTo>
                      <a:pt x="4234" y="676"/>
                    </a:lnTo>
                    <a:lnTo>
                      <a:pt x="4105" y="708"/>
                    </a:lnTo>
                    <a:lnTo>
                      <a:pt x="3971" y="736"/>
                    </a:lnTo>
                    <a:lnTo>
                      <a:pt x="3830" y="761"/>
                    </a:lnTo>
                    <a:lnTo>
                      <a:pt x="3681" y="785"/>
                    </a:lnTo>
                    <a:lnTo>
                      <a:pt x="3525" y="803"/>
                    </a:lnTo>
                    <a:lnTo>
                      <a:pt x="3363" y="820"/>
                    </a:lnTo>
                    <a:lnTo>
                      <a:pt x="3191" y="836"/>
                    </a:lnTo>
                    <a:lnTo>
                      <a:pt x="3012" y="844"/>
                    </a:lnTo>
                    <a:lnTo>
                      <a:pt x="2824" y="851"/>
                    </a:lnTo>
                    <a:lnTo>
                      <a:pt x="2629" y="854"/>
                    </a:lnTo>
                    <a:lnTo>
                      <a:pt x="2395" y="851"/>
                    </a:lnTo>
                    <a:lnTo>
                      <a:pt x="2151" y="841"/>
                    </a:lnTo>
                    <a:lnTo>
                      <a:pt x="1897" y="826"/>
                    </a:lnTo>
                    <a:lnTo>
                      <a:pt x="1632" y="805"/>
                    </a:lnTo>
                    <a:lnTo>
                      <a:pt x="1632" y="798"/>
                    </a:lnTo>
                    <a:lnTo>
                      <a:pt x="1632" y="805"/>
                    </a:lnTo>
                    <a:lnTo>
                      <a:pt x="1622" y="803"/>
                    </a:lnTo>
                    <a:lnTo>
                      <a:pt x="1605" y="805"/>
                    </a:lnTo>
                    <a:lnTo>
                      <a:pt x="1589" y="810"/>
                    </a:lnTo>
                    <a:lnTo>
                      <a:pt x="1573" y="815"/>
                    </a:lnTo>
                    <a:lnTo>
                      <a:pt x="1558" y="826"/>
                    </a:lnTo>
                    <a:lnTo>
                      <a:pt x="1543" y="839"/>
                    </a:lnTo>
                    <a:lnTo>
                      <a:pt x="1530" y="854"/>
                    </a:lnTo>
                    <a:lnTo>
                      <a:pt x="1515" y="873"/>
                    </a:lnTo>
                    <a:lnTo>
                      <a:pt x="1502" y="890"/>
                    </a:lnTo>
                    <a:lnTo>
                      <a:pt x="1476" y="936"/>
                    </a:lnTo>
                    <a:lnTo>
                      <a:pt x="1453" y="990"/>
                    </a:lnTo>
                    <a:lnTo>
                      <a:pt x="1432" y="1048"/>
                    </a:lnTo>
                    <a:lnTo>
                      <a:pt x="1414" y="1112"/>
                    </a:lnTo>
                    <a:lnTo>
                      <a:pt x="1399" y="1175"/>
                    </a:lnTo>
                    <a:lnTo>
                      <a:pt x="1386" y="1245"/>
                    </a:lnTo>
                    <a:lnTo>
                      <a:pt x="1373" y="1313"/>
                    </a:lnTo>
                    <a:lnTo>
                      <a:pt x="1366" y="1379"/>
                    </a:lnTo>
                    <a:lnTo>
                      <a:pt x="1358" y="1446"/>
                    </a:lnTo>
                    <a:lnTo>
                      <a:pt x="1353" y="1510"/>
                    </a:lnTo>
                    <a:lnTo>
                      <a:pt x="1351" y="1567"/>
                    </a:lnTo>
                    <a:lnTo>
                      <a:pt x="1351" y="1620"/>
                    </a:lnTo>
                    <a:lnTo>
                      <a:pt x="1351" y="1662"/>
                    </a:lnTo>
                    <a:lnTo>
                      <a:pt x="1353" y="1695"/>
                    </a:lnTo>
                    <a:lnTo>
                      <a:pt x="1353" y="1727"/>
                    </a:lnTo>
                    <a:lnTo>
                      <a:pt x="1351" y="1773"/>
                    </a:lnTo>
                    <a:lnTo>
                      <a:pt x="1346" y="1827"/>
                    </a:lnTo>
                    <a:lnTo>
                      <a:pt x="1346" y="1858"/>
                    </a:lnTo>
                    <a:lnTo>
                      <a:pt x="1343" y="1885"/>
                    </a:lnTo>
                    <a:lnTo>
                      <a:pt x="1341" y="1912"/>
                    </a:lnTo>
                    <a:lnTo>
                      <a:pt x="1332" y="1938"/>
                    </a:lnTo>
                    <a:lnTo>
                      <a:pt x="1317" y="1987"/>
                    </a:lnTo>
                    <a:lnTo>
                      <a:pt x="1299" y="2033"/>
                    </a:lnTo>
                    <a:lnTo>
                      <a:pt x="1337" y="2084"/>
                    </a:lnTo>
                    <a:lnTo>
                      <a:pt x="1376" y="2143"/>
                    </a:lnTo>
                    <a:lnTo>
                      <a:pt x="1402" y="2187"/>
                    </a:lnTo>
                    <a:lnTo>
                      <a:pt x="1425" y="2233"/>
                    </a:lnTo>
                    <a:lnTo>
                      <a:pt x="1453" y="2293"/>
                    </a:lnTo>
                    <a:lnTo>
                      <a:pt x="1478" y="2359"/>
                    </a:lnTo>
                    <a:lnTo>
                      <a:pt x="1492" y="2398"/>
                    </a:lnTo>
                    <a:lnTo>
                      <a:pt x="1502" y="2437"/>
                    </a:lnTo>
                    <a:lnTo>
                      <a:pt x="1512" y="2475"/>
                    </a:lnTo>
                    <a:lnTo>
                      <a:pt x="1517" y="2517"/>
                    </a:lnTo>
                    <a:lnTo>
                      <a:pt x="1522" y="2558"/>
                    </a:lnTo>
                    <a:lnTo>
                      <a:pt x="1525" y="2598"/>
                    </a:lnTo>
                    <a:lnTo>
                      <a:pt x="1522" y="2642"/>
                    </a:lnTo>
                    <a:lnTo>
                      <a:pt x="1517" y="2686"/>
                    </a:lnTo>
                    <a:lnTo>
                      <a:pt x="1504" y="2727"/>
                    </a:lnTo>
                    <a:lnTo>
                      <a:pt x="1489" y="2768"/>
                    </a:lnTo>
                    <a:lnTo>
                      <a:pt x="1481" y="2789"/>
                    </a:lnTo>
                    <a:lnTo>
                      <a:pt x="1468" y="2807"/>
                    </a:lnTo>
                    <a:lnTo>
                      <a:pt x="1461" y="2817"/>
                    </a:lnTo>
                    <a:lnTo>
                      <a:pt x="1443" y="2843"/>
                    </a:lnTo>
                    <a:lnTo>
                      <a:pt x="1422" y="2863"/>
                    </a:lnTo>
                    <a:lnTo>
                      <a:pt x="1399" y="2887"/>
                    </a:lnTo>
                    <a:lnTo>
                      <a:pt x="1373" y="2904"/>
                    </a:lnTo>
                    <a:lnTo>
                      <a:pt x="1346" y="2926"/>
                    </a:lnTo>
                    <a:lnTo>
                      <a:pt x="1312" y="2943"/>
                    </a:lnTo>
                    <a:lnTo>
                      <a:pt x="1278" y="2959"/>
                    </a:lnTo>
                    <a:lnTo>
                      <a:pt x="1239" y="2974"/>
                    </a:lnTo>
                    <a:lnTo>
                      <a:pt x="1239" y="2982"/>
                    </a:lnTo>
                    <a:lnTo>
                      <a:pt x="1232" y="2977"/>
                    </a:lnTo>
                    <a:lnTo>
                      <a:pt x="1234" y="2997"/>
                    </a:lnTo>
                    <a:lnTo>
                      <a:pt x="1239" y="3031"/>
                    </a:lnTo>
                    <a:lnTo>
                      <a:pt x="1251" y="3072"/>
                    </a:lnTo>
                    <a:lnTo>
                      <a:pt x="1268" y="3126"/>
                    </a:lnTo>
                    <a:lnTo>
                      <a:pt x="1294" y="3183"/>
                    </a:lnTo>
                    <a:lnTo>
                      <a:pt x="1309" y="3216"/>
                    </a:lnTo>
                    <a:lnTo>
                      <a:pt x="1327" y="3249"/>
                    </a:lnTo>
                    <a:lnTo>
                      <a:pt x="1351" y="3283"/>
                    </a:lnTo>
                    <a:lnTo>
                      <a:pt x="1373" y="3317"/>
                    </a:lnTo>
                    <a:lnTo>
                      <a:pt x="1402" y="3352"/>
                    </a:lnTo>
                    <a:lnTo>
                      <a:pt x="1432" y="3388"/>
                    </a:lnTo>
                    <a:lnTo>
                      <a:pt x="1466" y="3424"/>
                    </a:lnTo>
                    <a:lnTo>
                      <a:pt x="1504" y="3458"/>
                    </a:lnTo>
                    <a:lnTo>
                      <a:pt x="1546" y="3494"/>
                    </a:lnTo>
                    <a:lnTo>
                      <a:pt x="1589" y="3530"/>
                    </a:lnTo>
                    <a:lnTo>
                      <a:pt x="1641" y="3563"/>
                    </a:lnTo>
                    <a:lnTo>
                      <a:pt x="1695" y="3599"/>
                    </a:lnTo>
                    <a:lnTo>
                      <a:pt x="1753" y="3631"/>
                    </a:lnTo>
                    <a:lnTo>
                      <a:pt x="1817" y="3663"/>
                    </a:lnTo>
                    <a:lnTo>
                      <a:pt x="1885" y="3694"/>
                    </a:lnTo>
                    <a:lnTo>
                      <a:pt x="1959" y="3723"/>
                    </a:lnTo>
                    <a:lnTo>
                      <a:pt x="2039" y="3751"/>
                    </a:lnTo>
                    <a:lnTo>
                      <a:pt x="2120" y="3774"/>
                    </a:lnTo>
                    <a:lnTo>
                      <a:pt x="2213" y="3797"/>
                    </a:lnTo>
                    <a:lnTo>
                      <a:pt x="2308" y="3818"/>
                    </a:lnTo>
                    <a:lnTo>
                      <a:pt x="2318" y="3800"/>
                    </a:lnTo>
                    <a:lnTo>
                      <a:pt x="2336" y="3772"/>
                    </a:lnTo>
                    <a:lnTo>
                      <a:pt x="2361" y="3738"/>
                    </a:lnTo>
                    <a:lnTo>
                      <a:pt x="2398" y="3699"/>
                    </a:lnTo>
                    <a:lnTo>
                      <a:pt x="2408" y="3689"/>
                    </a:lnTo>
                    <a:lnTo>
                      <a:pt x="2361" y="3661"/>
                    </a:lnTo>
                    <a:lnTo>
                      <a:pt x="2315" y="3631"/>
                    </a:lnTo>
                    <a:lnTo>
                      <a:pt x="2269" y="3599"/>
                    </a:lnTo>
                    <a:lnTo>
                      <a:pt x="2226" y="3566"/>
                    </a:lnTo>
                    <a:lnTo>
                      <a:pt x="2190" y="3541"/>
                    </a:lnTo>
                    <a:lnTo>
                      <a:pt x="2159" y="3512"/>
                    </a:lnTo>
                    <a:lnTo>
                      <a:pt x="2129" y="3483"/>
                    </a:lnTo>
                    <a:lnTo>
                      <a:pt x="2100" y="3456"/>
                    </a:lnTo>
                    <a:lnTo>
                      <a:pt x="2071" y="3424"/>
                    </a:lnTo>
                    <a:lnTo>
                      <a:pt x="2046" y="3393"/>
                    </a:lnTo>
                    <a:lnTo>
                      <a:pt x="2023" y="3363"/>
                    </a:lnTo>
                    <a:lnTo>
                      <a:pt x="2000" y="3332"/>
                    </a:lnTo>
                    <a:lnTo>
                      <a:pt x="1980" y="3298"/>
                    </a:lnTo>
                    <a:lnTo>
                      <a:pt x="1959" y="3267"/>
                    </a:lnTo>
                    <a:lnTo>
                      <a:pt x="1925" y="3198"/>
                    </a:lnTo>
                    <a:lnTo>
                      <a:pt x="1897" y="3128"/>
                    </a:lnTo>
                    <a:lnTo>
                      <a:pt x="1874" y="3057"/>
                    </a:lnTo>
                    <a:lnTo>
                      <a:pt x="1854" y="2982"/>
                    </a:lnTo>
                    <a:lnTo>
                      <a:pt x="1841" y="2907"/>
                    </a:lnTo>
                    <a:lnTo>
                      <a:pt x="1827" y="2830"/>
                    </a:lnTo>
                    <a:lnTo>
                      <a:pt x="1822" y="2750"/>
                    </a:lnTo>
                    <a:lnTo>
                      <a:pt x="1817" y="2671"/>
                    </a:lnTo>
                    <a:lnTo>
                      <a:pt x="1817" y="2591"/>
                    </a:lnTo>
                    <a:lnTo>
                      <a:pt x="1820" y="2508"/>
                    </a:lnTo>
                    <a:lnTo>
                      <a:pt x="1825" y="2427"/>
                    </a:lnTo>
                    <a:lnTo>
                      <a:pt x="1831" y="2342"/>
                    </a:lnTo>
                    <a:lnTo>
                      <a:pt x="1838" y="2259"/>
                    </a:lnTo>
                    <a:lnTo>
                      <a:pt x="1859" y="2089"/>
                    </a:lnTo>
                    <a:lnTo>
                      <a:pt x="1902" y="1754"/>
                    </a:lnTo>
                    <a:lnTo>
                      <a:pt x="1922" y="1590"/>
                    </a:lnTo>
                    <a:lnTo>
                      <a:pt x="1927" y="1510"/>
                    </a:lnTo>
                    <a:lnTo>
                      <a:pt x="1936" y="1430"/>
                    </a:lnTo>
                    <a:lnTo>
                      <a:pt x="1939" y="1353"/>
                    </a:lnTo>
                    <a:lnTo>
                      <a:pt x="1939" y="1276"/>
                    </a:lnTo>
                    <a:lnTo>
                      <a:pt x="1939" y="1201"/>
                    </a:lnTo>
                    <a:lnTo>
                      <a:pt x="1933" y="1127"/>
                    </a:lnTo>
                    <a:lnTo>
                      <a:pt x="2056" y="1124"/>
                    </a:lnTo>
                    <a:lnTo>
                      <a:pt x="2198" y="1119"/>
                    </a:lnTo>
                    <a:lnTo>
                      <a:pt x="2388" y="1112"/>
                    </a:lnTo>
                    <a:lnTo>
                      <a:pt x="2610" y="1096"/>
                    </a:lnTo>
                    <a:lnTo>
                      <a:pt x="2868" y="1075"/>
                    </a:lnTo>
                    <a:lnTo>
                      <a:pt x="3003" y="1063"/>
                    </a:lnTo>
                    <a:lnTo>
                      <a:pt x="3145" y="1048"/>
                    </a:lnTo>
                    <a:lnTo>
                      <a:pt x="3291" y="1029"/>
                    </a:lnTo>
                    <a:lnTo>
                      <a:pt x="3437" y="1009"/>
                    </a:lnTo>
                    <a:lnTo>
                      <a:pt x="3589" y="985"/>
                    </a:lnTo>
                    <a:lnTo>
                      <a:pt x="3741" y="960"/>
                    </a:lnTo>
                    <a:lnTo>
                      <a:pt x="3892" y="931"/>
                    </a:lnTo>
                    <a:lnTo>
                      <a:pt x="4044" y="900"/>
                    </a:lnTo>
                    <a:lnTo>
                      <a:pt x="4193" y="868"/>
                    </a:lnTo>
                    <a:lnTo>
                      <a:pt x="4342" y="829"/>
                    </a:lnTo>
                    <a:lnTo>
                      <a:pt x="4485" y="788"/>
                    </a:lnTo>
                    <a:lnTo>
                      <a:pt x="4624" y="741"/>
                    </a:lnTo>
                    <a:lnTo>
                      <a:pt x="4757" y="693"/>
                    </a:lnTo>
                    <a:lnTo>
                      <a:pt x="4824" y="666"/>
                    </a:lnTo>
                    <a:lnTo>
                      <a:pt x="4886" y="640"/>
                    </a:lnTo>
                    <a:lnTo>
                      <a:pt x="4947" y="613"/>
                    </a:lnTo>
                    <a:lnTo>
                      <a:pt x="5008" y="584"/>
                    </a:lnTo>
                    <a:lnTo>
                      <a:pt x="5066" y="553"/>
                    </a:lnTo>
                    <a:lnTo>
                      <a:pt x="5122" y="523"/>
                    </a:lnTo>
                    <a:lnTo>
                      <a:pt x="5176" y="489"/>
                    </a:lnTo>
                    <a:lnTo>
                      <a:pt x="5227" y="455"/>
                    </a:lnTo>
                    <a:lnTo>
                      <a:pt x="5276" y="422"/>
                    </a:lnTo>
                    <a:lnTo>
                      <a:pt x="5320" y="386"/>
                    </a:lnTo>
                    <a:lnTo>
                      <a:pt x="5363" y="350"/>
                    </a:lnTo>
                    <a:lnTo>
                      <a:pt x="5405" y="311"/>
                    </a:lnTo>
                    <a:lnTo>
                      <a:pt x="5442" y="273"/>
                    </a:lnTo>
                    <a:lnTo>
                      <a:pt x="5479" y="231"/>
                    </a:lnTo>
                    <a:lnTo>
                      <a:pt x="5486" y="260"/>
                    </a:lnTo>
                    <a:lnTo>
                      <a:pt x="5510" y="340"/>
                    </a:lnTo>
                    <a:lnTo>
                      <a:pt x="5527" y="391"/>
                    </a:lnTo>
                    <a:lnTo>
                      <a:pt x="5550" y="450"/>
                    </a:lnTo>
                    <a:lnTo>
                      <a:pt x="5576" y="518"/>
                    </a:lnTo>
                    <a:lnTo>
                      <a:pt x="5607" y="584"/>
                    </a:lnTo>
                    <a:lnTo>
                      <a:pt x="5640" y="654"/>
                    </a:lnTo>
                    <a:lnTo>
                      <a:pt x="5679" y="723"/>
                    </a:lnTo>
                    <a:lnTo>
                      <a:pt x="5723" y="793"/>
                    </a:lnTo>
                    <a:lnTo>
                      <a:pt x="5745" y="824"/>
                    </a:lnTo>
                    <a:lnTo>
                      <a:pt x="5769" y="854"/>
                    </a:lnTo>
                    <a:lnTo>
                      <a:pt x="5791" y="885"/>
                    </a:lnTo>
                    <a:lnTo>
                      <a:pt x="5818" y="914"/>
                    </a:lnTo>
                    <a:lnTo>
                      <a:pt x="5846" y="939"/>
                    </a:lnTo>
                    <a:lnTo>
                      <a:pt x="5871" y="963"/>
                    </a:lnTo>
                    <a:lnTo>
                      <a:pt x="5903" y="985"/>
                    </a:lnTo>
                    <a:lnTo>
                      <a:pt x="5930" y="1004"/>
                    </a:lnTo>
                    <a:lnTo>
                      <a:pt x="5961" y="1021"/>
                    </a:lnTo>
                    <a:lnTo>
                      <a:pt x="5993" y="1034"/>
                    </a:lnTo>
                    <a:lnTo>
                      <a:pt x="5964" y="993"/>
                    </a:lnTo>
                    <a:lnTo>
                      <a:pt x="5928" y="934"/>
                    </a:lnTo>
                    <a:lnTo>
                      <a:pt x="5879" y="849"/>
                    </a:lnTo>
                    <a:lnTo>
                      <a:pt x="5825" y="739"/>
                    </a:lnTo>
                    <a:lnTo>
                      <a:pt x="5798" y="674"/>
                    </a:lnTo>
                    <a:lnTo>
                      <a:pt x="5764" y="603"/>
                    </a:lnTo>
                    <a:lnTo>
                      <a:pt x="5733" y="523"/>
                    </a:lnTo>
                    <a:lnTo>
                      <a:pt x="5696" y="435"/>
                    </a:lnTo>
                    <a:lnTo>
                      <a:pt x="5664" y="340"/>
                    </a:lnTo>
                    <a:lnTo>
                      <a:pt x="5628" y="234"/>
                    </a:lnTo>
                    <a:lnTo>
                      <a:pt x="5589" y="124"/>
                    </a:lnTo>
                    <a:lnTo>
                      <a:pt x="5554" y="0"/>
                    </a:lnTo>
                    <a:close/>
                  </a:path>
                </a:pathLst>
              </a:custGeom>
              <a:solidFill>
                <a:srgbClr val="EECB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7" name="Freeform 733">
                <a:extLst>
                  <a:ext uri="{FF2B5EF4-FFF2-40B4-BE49-F238E27FC236}">
                    <a16:creationId xmlns:a16="http://schemas.microsoft.com/office/drawing/2014/main" id="{37DC627E-E477-4B0A-B3C4-A7175B6F00ED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89" y="1531"/>
                <a:ext cx="194" cy="143"/>
              </a:xfrm>
              <a:custGeom>
                <a:avLst/>
                <a:gdLst>
                  <a:gd name="T0" fmla="*/ 4136 w 6016"/>
                  <a:gd name="T1" fmla="*/ 4391 h 4417"/>
                  <a:gd name="T2" fmla="*/ 3569 w 6016"/>
                  <a:gd name="T3" fmla="*/ 4409 h 4417"/>
                  <a:gd name="T4" fmla="*/ 3752 w 6016"/>
                  <a:gd name="T5" fmla="*/ 4417 h 4417"/>
                  <a:gd name="T6" fmla="*/ 4362 w 6016"/>
                  <a:gd name="T7" fmla="*/ 4378 h 4417"/>
                  <a:gd name="T8" fmla="*/ 5851 w 6016"/>
                  <a:gd name="T9" fmla="*/ 3738 h 4417"/>
                  <a:gd name="T10" fmla="*/ 5628 w 6016"/>
                  <a:gd name="T11" fmla="*/ 3943 h 4417"/>
                  <a:gd name="T12" fmla="*/ 5169 w 6016"/>
                  <a:gd name="T13" fmla="*/ 4188 h 4417"/>
                  <a:gd name="T14" fmla="*/ 4801 w 6016"/>
                  <a:gd name="T15" fmla="*/ 4301 h 4417"/>
                  <a:gd name="T16" fmla="*/ 5163 w 6016"/>
                  <a:gd name="T17" fmla="*/ 4196 h 4417"/>
                  <a:gd name="T18" fmla="*/ 5518 w 6016"/>
                  <a:gd name="T19" fmla="*/ 4028 h 4417"/>
                  <a:gd name="T20" fmla="*/ 5772 w 6016"/>
                  <a:gd name="T21" fmla="*/ 3826 h 4417"/>
                  <a:gd name="T22" fmla="*/ 506 w 6016"/>
                  <a:gd name="T23" fmla="*/ 1399 h 4417"/>
                  <a:gd name="T24" fmla="*/ 298 w 6016"/>
                  <a:gd name="T25" fmla="*/ 1472 h 4417"/>
                  <a:gd name="T26" fmla="*/ 157 w 6016"/>
                  <a:gd name="T27" fmla="*/ 1598 h 4417"/>
                  <a:gd name="T28" fmla="*/ 57 w 6016"/>
                  <a:gd name="T29" fmla="*/ 1775 h 4417"/>
                  <a:gd name="T30" fmla="*/ 3 w 6016"/>
                  <a:gd name="T31" fmla="*/ 2009 h 4417"/>
                  <a:gd name="T32" fmla="*/ 8 w 6016"/>
                  <a:gd name="T33" fmla="*/ 2223 h 4417"/>
                  <a:gd name="T34" fmla="*/ 59 w 6016"/>
                  <a:gd name="T35" fmla="*/ 2447 h 4417"/>
                  <a:gd name="T36" fmla="*/ 115 w 6016"/>
                  <a:gd name="T37" fmla="*/ 2549 h 4417"/>
                  <a:gd name="T38" fmla="*/ 18 w 6016"/>
                  <a:gd name="T39" fmla="*/ 2240 h 4417"/>
                  <a:gd name="T40" fmla="*/ 18 w 6016"/>
                  <a:gd name="T41" fmla="*/ 1950 h 4417"/>
                  <a:gd name="T42" fmla="*/ 93 w 6016"/>
                  <a:gd name="T43" fmla="*/ 1710 h 4417"/>
                  <a:gd name="T44" fmla="*/ 198 w 6016"/>
                  <a:gd name="T45" fmla="*/ 1562 h 4417"/>
                  <a:gd name="T46" fmla="*/ 332 w 6016"/>
                  <a:gd name="T47" fmla="*/ 1461 h 4417"/>
                  <a:gd name="T48" fmla="*/ 519 w 6016"/>
                  <a:gd name="T49" fmla="*/ 1407 h 4417"/>
                  <a:gd name="T50" fmla="*/ 711 w 6016"/>
                  <a:gd name="T51" fmla="*/ 1409 h 4417"/>
                  <a:gd name="T52" fmla="*/ 917 w 6016"/>
                  <a:gd name="T53" fmla="*/ 1515 h 4417"/>
                  <a:gd name="T54" fmla="*/ 1050 w 6016"/>
                  <a:gd name="T55" fmla="*/ 1669 h 4417"/>
                  <a:gd name="T56" fmla="*/ 1127 w 6016"/>
                  <a:gd name="T57" fmla="*/ 1873 h 4417"/>
                  <a:gd name="T58" fmla="*/ 1058 w 6016"/>
                  <a:gd name="T59" fmla="*/ 1672 h 4417"/>
                  <a:gd name="T60" fmla="*/ 961 w 6016"/>
                  <a:gd name="T61" fmla="*/ 1540 h 4417"/>
                  <a:gd name="T62" fmla="*/ 791 w 6016"/>
                  <a:gd name="T63" fmla="*/ 1428 h 4417"/>
                  <a:gd name="T64" fmla="*/ 611 w 6016"/>
                  <a:gd name="T65" fmla="*/ 1394 h 4417"/>
                  <a:gd name="T66" fmla="*/ 1556 w 6016"/>
                  <a:gd name="T67" fmla="*/ 841 h 4417"/>
                  <a:gd name="T68" fmla="*/ 1479 w 6016"/>
                  <a:gd name="T69" fmla="*/ 949 h 4417"/>
                  <a:gd name="T70" fmla="*/ 1386 w 6016"/>
                  <a:gd name="T71" fmla="*/ 1255 h 4417"/>
                  <a:gd name="T72" fmla="*/ 1351 w 6016"/>
                  <a:gd name="T73" fmla="*/ 1610 h 4417"/>
                  <a:gd name="T74" fmla="*/ 1351 w 6016"/>
                  <a:gd name="T75" fmla="*/ 1803 h 4417"/>
                  <a:gd name="T76" fmla="*/ 1359 w 6016"/>
                  <a:gd name="T77" fmla="*/ 1677 h 4417"/>
                  <a:gd name="T78" fmla="*/ 1374 w 6016"/>
                  <a:gd name="T79" fmla="*/ 1394 h 4417"/>
                  <a:gd name="T80" fmla="*/ 1440 w 6016"/>
                  <a:gd name="T81" fmla="*/ 1063 h 4417"/>
                  <a:gd name="T82" fmla="*/ 1538 w 6016"/>
                  <a:gd name="T83" fmla="*/ 869 h 4417"/>
                  <a:gd name="T84" fmla="*/ 1613 w 6016"/>
                  <a:gd name="T85" fmla="*/ 820 h 4417"/>
                  <a:gd name="T86" fmla="*/ 5564 w 6016"/>
                  <a:gd name="T87" fmla="*/ 0 h 4417"/>
                  <a:gd name="T88" fmla="*/ 5389 w 6016"/>
                  <a:gd name="T89" fmla="*/ 166 h 4417"/>
                  <a:gd name="T90" fmla="*/ 5109 w 6016"/>
                  <a:gd name="T91" fmla="*/ 350 h 4417"/>
                  <a:gd name="T92" fmla="*/ 4672 w 6016"/>
                  <a:gd name="T93" fmla="*/ 550 h 4417"/>
                  <a:gd name="T94" fmla="*/ 4057 w 6016"/>
                  <a:gd name="T95" fmla="*/ 725 h 4417"/>
                  <a:gd name="T96" fmla="*/ 3235 w 6016"/>
                  <a:gd name="T97" fmla="*/ 839 h 4417"/>
                  <a:gd name="T98" fmla="*/ 2162 w 6016"/>
                  <a:gd name="T99" fmla="*/ 849 h 4417"/>
                  <a:gd name="T100" fmla="*/ 2159 w 6016"/>
                  <a:gd name="T101" fmla="*/ 856 h 4417"/>
                  <a:gd name="T102" fmla="*/ 3199 w 6016"/>
                  <a:gd name="T103" fmla="*/ 851 h 4417"/>
                  <a:gd name="T104" fmla="*/ 3979 w 6016"/>
                  <a:gd name="T105" fmla="*/ 751 h 4417"/>
                  <a:gd name="T106" fmla="*/ 4583 w 6016"/>
                  <a:gd name="T107" fmla="*/ 591 h 4417"/>
                  <a:gd name="T108" fmla="*/ 5025 w 6016"/>
                  <a:gd name="T109" fmla="*/ 406 h 4417"/>
                  <a:gd name="T110" fmla="*/ 5323 w 6016"/>
                  <a:gd name="T111" fmla="*/ 226 h 4417"/>
                  <a:gd name="T112" fmla="*/ 5562 w 6016"/>
                  <a:gd name="T113" fmla="*/ 15 h 4417"/>
                  <a:gd name="T114" fmla="*/ 5741 w 6016"/>
                  <a:gd name="T115" fmla="*/ 538 h 4417"/>
                  <a:gd name="T116" fmla="*/ 5936 w 6016"/>
                  <a:gd name="T117" fmla="*/ 949 h 4417"/>
                  <a:gd name="T118" fmla="*/ 5952 w 6016"/>
                  <a:gd name="T119" fmla="*/ 962 h 4417"/>
                  <a:gd name="T120" fmla="*/ 5787 w 6016"/>
                  <a:gd name="T121" fmla="*/ 630 h 4417"/>
                  <a:gd name="T122" fmla="*/ 5602 w 6016"/>
                  <a:gd name="T123" fmla="*/ 129 h 44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6016" h="4417">
                    <a:moveTo>
                      <a:pt x="4581" y="4340"/>
                    </a:moveTo>
                    <a:lnTo>
                      <a:pt x="4475" y="4356"/>
                    </a:lnTo>
                    <a:lnTo>
                      <a:pt x="4367" y="4368"/>
                    </a:lnTo>
                    <a:lnTo>
                      <a:pt x="4254" y="4381"/>
                    </a:lnTo>
                    <a:lnTo>
                      <a:pt x="4136" y="4391"/>
                    </a:lnTo>
                    <a:lnTo>
                      <a:pt x="4013" y="4399"/>
                    </a:lnTo>
                    <a:lnTo>
                      <a:pt x="3884" y="4404"/>
                    </a:lnTo>
                    <a:lnTo>
                      <a:pt x="3752" y="4409"/>
                    </a:lnTo>
                    <a:lnTo>
                      <a:pt x="3615" y="4409"/>
                    </a:lnTo>
                    <a:lnTo>
                      <a:pt x="3569" y="4409"/>
                    </a:lnTo>
                    <a:lnTo>
                      <a:pt x="3438" y="4407"/>
                    </a:lnTo>
                    <a:lnTo>
                      <a:pt x="3435" y="4415"/>
                    </a:lnTo>
                    <a:lnTo>
                      <a:pt x="3569" y="4417"/>
                    </a:lnTo>
                    <a:lnTo>
                      <a:pt x="3615" y="4417"/>
                    </a:lnTo>
                    <a:lnTo>
                      <a:pt x="3752" y="4417"/>
                    </a:lnTo>
                    <a:lnTo>
                      <a:pt x="3882" y="4412"/>
                    </a:lnTo>
                    <a:lnTo>
                      <a:pt x="4008" y="4407"/>
                    </a:lnTo>
                    <a:lnTo>
                      <a:pt x="4131" y="4399"/>
                    </a:lnTo>
                    <a:lnTo>
                      <a:pt x="4249" y="4388"/>
                    </a:lnTo>
                    <a:lnTo>
                      <a:pt x="4362" y="4378"/>
                    </a:lnTo>
                    <a:lnTo>
                      <a:pt x="4470" y="4363"/>
                    </a:lnTo>
                    <a:lnTo>
                      <a:pt x="4572" y="4347"/>
                    </a:lnTo>
                    <a:lnTo>
                      <a:pt x="4575" y="4342"/>
                    </a:lnTo>
                    <a:lnTo>
                      <a:pt x="4581" y="4340"/>
                    </a:lnTo>
                    <a:close/>
                    <a:moveTo>
                      <a:pt x="5851" y="3738"/>
                    </a:moveTo>
                    <a:lnTo>
                      <a:pt x="5836" y="3746"/>
                    </a:lnTo>
                    <a:lnTo>
                      <a:pt x="5792" y="3797"/>
                    </a:lnTo>
                    <a:lnTo>
                      <a:pt x="5741" y="3846"/>
                    </a:lnTo>
                    <a:lnTo>
                      <a:pt x="5687" y="3895"/>
                    </a:lnTo>
                    <a:lnTo>
                      <a:pt x="5628" y="3943"/>
                    </a:lnTo>
                    <a:lnTo>
                      <a:pt x="5550" y="3998"/>
                    </a:lnTo>
                    <a:lnTo>
                      <a:pt x="5467" y="4049"/>
                    </a:lnTo>
                    <a:lnTo>
                      <a:pt x="5376" y="4098"/>
                    </a:lnTo>
                    <a:lnTo>
                      <a:pt x="5276" y="4144"/>
                    </a:lnTo>
                    <a:lnTo>
                      <a:pt x="5169" y="4188"/>
                    </a:lnTo>
                    <a:lnTo>
                      <a:pt x="5053" y="4227"/>
                    </a:lnTo>
                    <a:lnTo>
                      <a:pt x="4927" y="4266"/>
                    </a:lnTo>
                    <a:lnTo>
                      <a:pt x="4794" y="4296"/>
                    </a:lnTo>
                    <a:lnTo>
                      <a:pt x="4799" y="4298"/>
                    </a:lnTo>
                    <a:lnTo>
                      <a:pt x="4801" y="4301"/>
                    </a:lnTo>
                    <a:lnTo>
                      <a:pt x="4804" y="4303"/>
                    </a:lnTo>
                    <a:lnTo>
                      <a:pt x="4899" y="4278"/>
                    </a:lnTo>
                    <a:lnTo>
                      <a:pt x="4991" y="4252"/>
                    </a:lnTo>
                    <a:lnTo>
                      <a:pt x="5081" y="4227"/>
                    </a:lnTo>
                    <a:lnTo>
                      <a:pt x="5163" y="4196"/>
                    </a:lnTo>
                    <a:lnTo>
                      <a:pt x="5243" y="4165"/>
                    </a:lnTo>
                    <a:lnTo>
                      <a:pt x="5318" y="4134"/>
                    </a:lnTo>
                    <a:lnTo>
                      <a:pt x="5387" y="4101"/>
                    </a:lnTo>
                    <a:lnTo>
                      <a:pt x="5453" y="4065"/>
                    </a:lnTo>
                    <a:lnTo>
                      <a:pt x="5518" y="4028"/>
                    </a:lnTo>
                    <a:lnTo>
                      <a:pt x="5574" y="3990"/>
                    </a:lnTo>
                    <a:lnTo>
                      <a:pt x="5630" y="3952"/>
                    </a:lnTo>
                    <a:lnTo>
                      <a:pt x="5682" y="3911"/>
                    </a:lnTo>
                    <a:lnTo>
                      <a:pt x="5728" y="3869"/>
                    </a:lnTo>
                    <a:lnTo>
                      <a:pt x="5772" y="3826"/>
                    </a:lnTo>
                    <a:lnTo>
                      <a:pt x="5813" y="3784"/>
                    </a:lnTo>
                    <a:lnTo>
                      <a:pt x="5851" y="3738"/>
                    </a:lnTo>
                    <a:close/>
                    <a:moveTo>
                      <a:pt x="611" y="1394"/>
                    </a:moveTo>
                    <a:lnTo>
                      <a:pt x="557" y="1394"/>
                    </a:lnTo>
                    <a:lnTo>
                      <a:pt x="506" y="1399"/>
                    </a:lnTo>
                    <a:lnTo>
                      <a:pt x="459" y="1409"/>
                    </a:lnTo>
                    <a:lnTo>
                      <a:pt x="413" y="1420"/>
                    </a:lnTo>
                    <a:lnTo>
                      <a:pt x="373" y="1435"/>
                    </a:lnTo>
                    <a:lnTo>
                      <a:pt x="334" y="1453"/>
                    </a:lnTo>
                    <a:lnTo>
                      <a:pt x="298" y="1472"/>
                    </a:lnTo>
                    <a:lnTo>
                      <a:pt x="264" y="1494"/>
                    </a:lnTo>
                    <a:lnTo>
                      <a:pt x="234" y="1518"/>
                    </a:lnTo>
                    <a:lnTo>
                      <a:pt x="205" y="1543"/>
                    </a:lnTo>
                    <a:lnTo>
                      <a:pt x="180" y="1569"/>
                    </a:lnTo>
                    <a:lnTo>
                      <a:pt x="157" y="1598"/>
                    </a:lnTo>
                    <a:lnTo>
                      <a:pt x="134" y="1625"/>
                    </a:lnTo>
                    <a:lnTo>
                      <a:pt x="115" y="1654"/>
                    </a:lnTo>
                    <a:lnTo>
                      <a:pt x="98" y="1685"/>
                    </a:lnTo>
                    <a:lnTo>
                      <a:pt x="83" y="1715"/>
                    </a:lnTo>
                    <a:lnTo>
                      <a:pt x="57" y="1775"/>
                    </a:lnTo>
                    <a:lnTo>
                      <a:pt x="36" y="1834"/>
                    </a:lnTo>
                    <a:lnTo>
                      <a:pt x="20" y="1888"/>
                    </a:lnTo>
                    <a:lnTo>
                      <a:pt x="10" y="1937"/>
                    </a:lnTo>
                    <a:lnTo>
                      <a:pt x="5" y="1978"/>
                    </a:lnTo>
                    <a:lnTo>
                      <a:pt x="3" y="2009"/>
                    </a:lnTo>
                    <a:lnTo>
                      <a:pt x="0" y="2038"/>
                    </a:lnTo>
                    <a:lnTo>
                      <a:pt x="0" y="2087"/>
                    </a:lnTo>
                    <a:lnTo>
                      <a:pt x="0" y="2135"/>
                    </a:lnTo>
                    <a:lnTo>
                      <a:pt x="3" y="2179"/>
                    </a:lnTo>
                    <a:lnTo>
                      <a:pt x="8" y="2223"/>
                    </a:lnTo>
                    <a:lnTo>
                      <a:pt x="13" y="2264"/>
                    </a:lnTo>
                    <a:lnTo>
                      <a:pt x="20" y="2305"/>
                    </a:lnTo>
                    <a:lnTo>
                      <a:pt x="29" y="2341"/>
                    </a:lnTo>
                    <a:lnTo>
                      <a:pt x="36" y="2379"/>
                    </a:lnTo>
                    <a:lnTo>
                      <a:pt x="59" y="2447"/>
                    </a:lnTo>
                    <a:lnTo>
                      <a:pt x="85" y="2508"/>
                    </a:lnTo>
                    <a:lnTo>
                      <a:pt x="113" y="2562"/>
                    </a:lnTo>
                    <a:lnTo>
                      <a:pt x="147" y="2613"/>
                    </a:lnTo>
                    <a:lnTo>
                      <a:pt x="144" y="2596"/>
                    </a:lnTo>
                    <a:lnTo>
                      <a:pt x="115" y="2549"/>
                    </a:lnTo>
                    <a:lnTo>
                      <a:pt x="90" y="2498"/>
                    </a:lnTo>
                    <a:lnTo>
                      <a:pt x="67" y="2442"/>
                    </a:lnTo>
                    <a:lnTo>
                      <a:pt x="46" y="2379"/>
                    </a:lnTo>
                    <a:lnTo>
                      <a:pt x="29" y="2313"/>
                    </a:lnTo>
                    <a:lnTo>
                      <a:pt x="18" y="2240"/>
                    </a:lnTo>
                    <a:lnTo>
                      <a:pt x="10" y="2160"/>
                    </a:lnTo>
                    <a:lnTo>
                      <a:pt x="8" y="2075"/>
                    </a:lnTo>
                    <a:lnTo>
                      <a:pt x="8" y="2038"/>
                    </a:lnTo>
                    <a:lnTo>
                      <a:pt x="10" y="2012"/>
                    </a:lnTo>
                    <a:lnTo>
                      <a:pt x="18" y="1950"/>
                    </a:lnTo>
                    <a:lnTo>
                      <a:pt x="25" y="1909"/>
                    </a:lnTo>
                    <a:lnTo>
                      <a:pt x="36" y="1863"/>
                    </a:lnTo>
                    <a:lnTo>
                      <a:pt x="49" y="1813"/>
                    </a:lnTo>
                    <a:lnTo>
                      <a:pt x="69" y="1764"/>
                    </a:lnTo>
                    <a:lnTo>
                      <a:pt x="93" y="1710"/>
                    </a:lnTo>
                    <a:lnTo>
                      <a:pt x="120" y="1659"/>
                    </a:lnTo>
                    <a:lnTo>
                      <a:pt x="139" y="1633"/>
                    </a:lnTo>
                    <a:lnTo>
                      <a:pt x="157" y="1608"/>
                    </a:lnTo>
                    <a:lnTo>
                      <a:pt x="175" y="1584"/>
                    </a:lnTo>
                    <a:lnTo>
                      <a:pt x="198" y="1562"/>
                    </a:lnTo>
                    <a:lnTo>
                      <a:pt x="220" y="1538"/>
                    </a:lnTo>
                    <a:lnTo>
                      <a:pt x="247" y="1518"/>
                    </a:lnTo>
                    <a:lnTo>
                      <a:pt x="273" y="1497"/>
                    </a:lnTo>
                    <a:lnTo>
                      <a:pt x="300" y="1479"/>
                    </a:lnTo>
                    <a:lnTo>
                      <a:pt x="332" y="1461"/>
                    </a:lnTo>
                    <a:lnTo>
                      <a:pt x="364" y="1445"/>
                    </a:lnTo>
                    <a:lnTo>
                      <a:pt x="401" y="1433"/>
                    </a:lnTo>
                    <a:lnTo>
                      <a:pt x="439" y="1423"/>
                    </a:lnTo>
                    <a:lnTo>
                      <a:pt x="478" y="1412"/>
                    </a:lnTo>
                    <a:lnTo>
                      <a:pt x="519" y="1407"/>
                    </a:lnTo>
                    <a:lnTo>
                      <a:pt x="564" y="1402"/>
                    </a:lnTo>
                    <a:lnTo>
                      <a:pt x="611" y="1399"/>
                    </a:lnTo>
                    <a:lnTo>
                      <a:pt x="668" y="1402"/>
                    </a:lnTo>
                    <a:lnTo>
                      <a:pt x="688" y="1404"/>
                    </a:lnTo>
                    <a:lnTo>
                      <a:pt x="711" y="1409"/>
                    </a:lnTo>
                    <a:lnTo>
                      <a:pt x="755" y="1420"/>
                    </a:lnTo>
                    <a:lnTo>
                      <a:pt x="798" y="1438"/>
                    </a:lnTo>
                    <a:lnTo>
                      <a:pt x="840" y="1461"/>
                    </a:lnTo>
                    <a:lnTo>
                      <a:pt x="881" y="1487"/>
                    </a:lnTo>
                    <a:lnTo>
                      <a:pt x="917" y="1515"/>
                    </a:lnTo>
                    <a:lnTo>
                      <a:pt x="950" y="1543"/>
                    </a:lnTo>
                    <a:lnTo>
                      <a:pt x="981" y="1572"/>
                    </a:lnTo>
                    <a:lnTo>
                      <a:pt x="1003" y="1603"/>
                    </a:lnTo>
                    <a:lnTo>
                      <a:pt x="1027" y="1633"/>
                    </a:lnTo>
                    <a:lnTo>
                      <a:pt x="1050" y="1669"/>
                    </a:lnTo>
                    <a:lnTo>
                      <a:pt x="1068" y="1708"/>
                    </a:lnTo>
                    <a:lnTo>
                      <a:pt x="1086" y="1747"/>
                    </a:lnTo>
                    <a:lnTo>
                      <a:pt x="1101" y="1788"/>
                    </a:lnTo>
                    <a:lnTo>
                      <a:pt x="1115" y="1832"/>
                    </a:lnTo>
                    <a:lnTo>
                      <a:pt x="1127" y="1873"/>
                    </a:lnTo>
                    <a:lnTo>
                      <a:pt x="1137" y="1880"/>
                    </a:lnTo>
                    <a:lnTo>
                      <a:pt x="1115" y="1808"/>
                    </a:lnTo>
                    <a:lnTo>
                      <a:pt x="1089" y="1739"/>
                    </a:lnTo>
                    <a:lnTo>
                      <a:pt x="1076" y="1705"/>
                    </a:lnTo>
                    <a:lnTo>
                      <a:pt x="1058" y="1672"/>
                    </a:lnTo>
                    <a:lnTo>
                      <a:pt x="1042" y="1641"/>
                    </a:lnTo>
                    <a:lnTo>
                      <a:pt x="1022" y="1613"/>
                    </a:lnTo>
                    <a:lnTo>
                      <a:pt x="1003" y="1589"/>
                    </a:lnTo>
                    <a:lnTo>
                      <a:pt x="986" y="1567"/>
                    </a:lnTo>
                    <a:lnTo>
                      <a:pt x="961" y="1540"/>
                    </a:lnTo>
                    <a:lnTo>
                      <a:pt x="930" y="1515"/>
                    </a:lnTo>
                    <a:lnTo>
                      <a:pt x="898" y="1492"/>
                    </a:lnTo>
                    <a:lnTo>
                      <a:pt x="866" y="1466"/>
                    </a:lnTo>
                    <a:lnTo>
                      <a:pt x="829" y="1445"/>
                    </a:lnTo>
                    <a:lnTo>
                      <a:pt x="791" y="1428"/>
                    </a:lnTo>
                    <a:lnTo>
                      <a:pt x="752" y="1412"/>
                    </a:lnTo>
                    <a:lnTo>
                      <a:pt x="714" y="1402"/>
                    </a:lnTo>
                    <a:lnTo>
                      <a:pt x="691" y="1397"/>
                    </a:lnTo>
                    <a:lnTo>
                      <a:pt x="668" y="1394"/>
                    </a:lnTo>
                    <a:lnTo>
                      <a:pt x="611" y="1394"/>
                    </a:lnTo>
                    <a:close/>
                    <a:moveTo>
                      <a:pt x="1630" y="810"/>
                    </a:moveTo>
                    <a:lnTo>
                      <a:pt x="1610" y="813"/>
                    </a:lnTo>
                    <a:lnTo>
                      <a:pt x="1591" y="818"/>
                    </a:lnTo>
                    <a:lnTo>
                      <a:pt x="1571" y="828"/>
                    </a:lnTo>
                    <a:lnTo>
                      <a:pt x="1556" y="841"/>
                    </a:lnTo>
                    <a:lnTo>
                      <a:pt x="1538" y="856"/>
                    </a:lnTo>
                    <a:lnTo>
                      <a:pt x="1523" y="874"/>
                    </a:lnTo>
                    <a:lnTo>
                      <a:pt x="1507" y="898"/>
                    </a:lnTo>
                    <a:lnTo>
                      <a:pt x="1491" y="920"/>
                    </a:lnTo>
                    <a:lnTo>
                      <a:pt x="1479" y="949"/>
                    </a:lnTo>
                    <a:lnTo>
                      <a:pt x="1466" y="978"/>
                    </a:lnTo>
                    <a:lnTo>
                      <a:pt x="1440" y="1039"/>
                    </a:lnTo>
                    <a:lnTo>
                      <a:pt x="1420" y="1109"/>
                    </a:lnTo>
                    <a:lnTo>
                      <a:pt x="1402" y="1180"/>
                    </a:lnTo>
                    <a:lnTo>
                      <a:pt x="1386" y="1255"/>
                    </a:lnTo>
                    <a:lnTo>
                      <a:pt x="1374" y="1333"/>
                    </a:lnTo>
                    <a:lnTo>
                      <a:pt x="1364" y="1407"/>
                    </a:lnTo>
                    <a:lnTo>
                      <a:pt x="1356" y="1479"/>
                    </a:lnTo>
                    <a:lnTo>
                      <a:pt x="1354" y="1549"/>
                    </a:lnTo>
                    <a:lnTo>
                      <a:pt x="1351" y="1610"/>
                    </a:lnTo>
                    <a:lnTo>
                      <a:pt x="1351" y="1667"/>
                    </a:lnTo>
                    <a:lnTo>
                      <a:pt x="1354" y="1710"/>
                    </a:lnTo>
                    <a:lnTo>
                      <a:pt x="1356" y="1744"/>
                    </a:lnTo>
                    <a:lnTo>
                      <a:pt x="1356" y="1767"/>
                    </a:lnTo>
                    <a:lnTo>
                      <a:pt x="1351" y="1803"/>
                    </a:lnTo>
                    <a:lnTo>
                      <a:pt x="1354" y="1842"/>
                    </a:lnTo>
                    <a:lnTo>
                      <a:pt x="1359" y="1788"/>
                    </a:lnTo>
                    <a:lnTo>
                      <a:pt x="1361" y="1742"/>
                    </a:lnTo>
                    <a:lnTo>
                      <a:pt x="1361" y="1710"/>
                    </a:lnTo>
                    <a:lnTo>
                      <a:pt x="1359" y="1677"/>
                    </a:lnTo>
                    <a:lnTo>
                      <a:pt x="1359" y="1635"/>
                    </a:lnTo>
                    <a:lnTo>
                      <a:pt x="1359" y="1582"/>
                    </a:lnTo>
                    <a:lnTo>
                      <a:pt x="1361" y="1525"/>
                    </a:lnTo>
                    <a:lnTo>
                      <a:pt x="1366" y="1461"/>
                    </a:lnTo>
                    <a:lnTo>
                      <a:pt x="1374" y="1394"/>
                    </a:lnTo>
                    <a:lnTo>
                      <a:pt x="1381" y="1328"/>
                    </a:lnTo>
                    <a:lnTo>
                      <a:pt x="1394" y="1260"/>
                    </a:lnTo>
                    <a:lnTo>
                      <a:pt x="1407" y="1190"/>
                    </a:lnTo>
                    <a:lnTo>
                      <a:pt x="1422" y="1127"/>
                    </a:lnTo>
                    <a:lnTo>
                      <a:pt x="1440" y="1063"/>
                    </a:lnTo>
                    <a:lnTo>
                      <a:pt x="1461" y="1005"/>
                    </a:lnTo>
                    <a:lnTo>
                      <a:pt x="1484" y="951"/>
                    </a:lnTo>
                    <a:lnTo>
                      <a:pt x="1510" y="905"/>
                    </a:lnTo>
                    <a:lnTo>
                      <a:pt x="1523" y="888"/>
                    </a:lnTo>
                    <a:lnTo>
                      <a:pt x="1538" y="869"/>
                    </a:lnTo>
                    <a:lnTo>
                      <a:pt x="1551" y="854"/>
                    </a:lnTo>
                    <a:lnTo>
                      <a:pt x="1566" y="841"/>
                    </a:lnTo>
                    <a:lnTo>
                      <a:pt x="1581" y="830"/>
                    </a:lnTo>
                    <a:lnTo>
                      <a:pt x="1597" y="825"/>
                    </a:lnTo>
                    <a:lnTo>
                      <a:pt x="1613" y="820"/>
                    </a:lnTo>
                    <a:lnTo>
                      <a:pt x="1630" y="818"/>
                    </a:lnTo>
                    <a:lnTo>
                      <a:pt x="1640" y="820"/>
                    </a:lnTo>
                    <a:lnTo>
                      <a:pt x="1640" y="813"/>
                    </a:lnTo>
                    <a:lnTo>
                      <a:pt x="1630" y="810"/>
                    </a:lnTo>
                    <a:close/>
                    <a:moveTo>
                      <a:pt x="5564" y="0"/>
                    </a:moveTo>
                    <a:lnTo>
                      <a:pt x="5555" y="10"/>
                    </a:lnTo>
                    <a:lnTo>
                      <a:pt x="5530" y="39"/>
                    </a:lnTo>
                    <a:lnTo>
                      <a:pt x="5489" y="79"/>
                    </a:lnTo>
                    <a:lnTo>
                      <a:pt x="5428" y="134"/>
                    </a:lnTo>
                    <a:lnTo>
                      <a:pt x="5389" y="166"/>
                    </a:lnTo>
                    <a:lnTo>
                      <a:pt x="5343" y="200"/>
                    </a:lnTo>
                    <a:lnTo>
                      <a:pt x="5294" y="236"/>
                    </a:lnTo>
                    <a:lnTo>
                      <a:pt x="5238" y="273"/>
                    </a:lnTo>
                    <a:lnTo>
                      <a:pt x="5176" y="311"/>
                    </a:lnTo>
                    <a:lnTo>
                      <a:pt x="5109" y="350"/>
                    </a:lnTo>
                    <a:lnTo>
                      <a:pt x="5035" y="390"/>
                    </a:lnTo>
                    <a:lnTo>
                      <a:pt x="4955" y="429"/>
                    </a:lnTo>
                    <a:lnTo>
                      <a:pt x="4868" y="470"/>
                    </a:lnTo>
                    <a:lnTo>
                      <a:pt x="4772" y="511"/>
                    </a:lnTo>
                    <a:lnTo>
                      <a:pt x="4672" y="550"/>
                    </a:lnTo>
                    <a:lnTo>
                      <a:pt x="4565" y="589"/>
                    </a:lnTo>
                    <a:lnTo>
                      <a:pt x="4450" y="625"/>
                    </a:lnTo>
                    <a:lnTo>
                      <a:pt x="4326" y="661"/>
                    </a:lnTo>
                    <a:lnTo>
                      <a:pt x="4196" y="694"/>
                    </a:lnTo>
                    <a:lnTo>
                      <a:pt x="4057" y="725"/>
                    </a:lnTo>
                    <a:lnTo>
                      <a:pt x="3908" y="756"/>
                    </a:lnTo>
                    <a:lnTo>
                      <a:pt x="3754" y="781"/>
                    </a:lnTo>
                    <a:lnTo>
                      <a:pt x="3589" y="805"/>
                    </a:lnTo>
                    <a:lnTo>
                      <a:pt x="3418" y="823"/>
                    </a:lnTo>
                    <a:lnTo>
                      <a:pt x="3235" y="839"/>
                    </a:lnTo>
                    <a:lnTo>
                      <a:pt x="3045" y="851"/>
                    </a:lnTo>
                    <a:lnTo>
                      <a:pt x="2845" y="859"/>
                    </a:lnTo>
                    <a:lnTo>
                      <a:pt x="2637" y="861"/>
                    </a:lnTo>
                    <a:lnTo>
                      <a:pt x="2403" y="859"/>
                    </a:lnTo>
                    <a:lnTo>
                      <a:pt x="2162" y="849"/>
                    </a:lnTo>
                    <a:lnTo>
                      <a:pt x="1905" y="833"/>
                    </a:lnTo>
                    <a:lnTo>
                      <a:pt x="1640" y="813"/>
                    </a:lnTo>
                    <a:lnTo>
                      <a:pt x="1640" y="820"/>
                    </a:lnTo>
                    <a:lnTo>
                      <a:pt x="1905" y="841"/>
                    </a:lnTo>
                    <a:lnTo>
                      <a:pt x="2159" y="856"/>
                    </a:lnTo>
                    <a:lnTo>
                      <a:pt x="2403" y="866"/>
                    </a:lnTo>
                    <a:lnTo>
                      <a:pt x="2637" y="869"/>
                    </a:lnTo>
                    <a:lnTo>
                      <a:pt x="2832" y="866"/>
                    </a:lnTo>
                    <a:lnTo>
                      <a:pt x="3020" y="859"/>
                    </a:lnTo>
                    <a:lnTo>
                      <a:pt x="3199" y="851"/>
                    </a:lnTo>
                    <a:lnTo>
                      <a:pt x="3371" y="835"/>
                    </a:lnTo>
                    <a:lnTo>
                      <a:pt x="3533" y="818"/>
                    </a:lnTo>
                    <a:lnTo>
                      <a:pt x="3689" y="800"/>
                    </a:lnTo>
                    <a:lnTo>
                      <a:pt x="3838" y="776"/>
                    </a:lnTo>
                    <a:lnTo>
                      <a:pt x="3979" y="751"/>
                    </a:lnTo>
                    <a:lnTo>
                      <a:pt x="4113" y="723"/>
                    </a:lnTo>
                    <a:lnTo>
                      <a:pt x="4242" y="691"/>
                    </a:lnTo>
                    <a:lnTo>
                      <a:pt x="4362" y="658"/>
                    </a:lnTo>
                    <a:lnTo>
                      <a:pt x="4475" y="625"/>
                    </a:lnTo>
                    <a:lnTo>
                      <a:pt x="4583" y="591"/>
                    </a:lnTo>
                    <a:lnTo>
                      <a:pt x="4683" y="555"/>
                    </a:lnTo>
                    <a:lnTo>
                      <a:pt x="4778" y="516"/>
                    </a:lnTo>
                    <a:lnTo>
                      <a:pt x="4865" y="480"/>
                    </a:lnTo>
                    <a:lnTo>
                      <a:pt x="4947" y="443"/>
                    </a:lnTo>
                    <a:lnTo>
                      <a:pt x="5025" y="406"/>
                    </a:lnTo>
                    <a:lnTo>
                      <a:pt x="5094" y="368"/>
                    </a:lnTo>
                    <a:lnTo>
                      <a:pt x="5158" y="331"/>
                    </a:lnTo>
                    <a:lnTo>
                      <a:pt x="5220" y="295"/>
                    </a:lnTo>
                    <a:lnTo>
                      <a:pt x="5274" y="260"/>
                    </a:lnTo>
                    <a:lnTo>
                      <a:pt x="5323" y="226"/>
                    </a:lnTo>
                    <a:lnTo>
                      <a:pt x="5366" y="193"/>
                    </a:lnTo>
                    <a:lnTo>
                      <a:pt x="5440" y="134"/>
                    </a:lnTo>
                    <a:lnTo>
                      <a:pt x="5497" y="82"/>
                    </a:lnTo>
                    <a:lnTo>
                      <a:pt x="5538" y="44"/>
                    </a:lnTo>
                    <a:lnTo>
                      <a:pt x="5562" y="15"/>
                    </a:lnTo>
                    <a:lnTo>
                      <a:pt x="5597" y="139"/>
                    </a:lnTo>
                    <a:lnTo>
                      <a:pt x="5636" y="249"/>
                    </a:lnTo>
                    <a:lnTo>
                      <a:pt x="5672" y="355"/>
                    </a:lnTo>
                    <a:lnTo>
                      <a:pt x="5704" y="450"/>
                    </a:lnTo>
                    <a:lnTo>
                      <a:pt x="5741" y="538"/>
                    </a:lnTo>
                    <a:lnTo>
                      <a:pt x="5772" y="618"/>
                    </a:lnTo>
                    <a:lnTo>
                      <a:pt x="5806" y="689"/>
                    </a:lnTo>
                    <a:lnTo>
                      <a:pt x="5833" y="754"/>
                    </a:lnTo>
                    <a:lnTo>
                      <a:pt x="5887" y="864"/>
                    </a:lnTo>
                    <a:lnTo>
                      <a:pt x="5936" y="949"/>
                    </a:lnTo>
                    <a:lnTo>
                      <a:pt x="5972" y="1008"/>
                    </a:lnTo>
                    <a:lnTo>
                      <a:pt x="6001" y="1049"/>
                    </a:lnTo>
                    <a:lnTo>
                      <a:pt x="6016" y="1054"/>
                    </a:lnTo>
                    <a:lnTo>
                      <a:pt x="5990" y="1019"/>
                    </a:lnTo>
                    <a:lnTo>
                      <a:pt x="5952" y="962"/>
                    </a:lnTo>
                    <a:lnTo>
                      <a:pt x="5906" y="879"/>
                    </a:lnTo>
                    <a:lnTo>
                      <a:pt x="5879" y="828"/>
                    </a:lnTo>
                    <a:lnTo>
                      <a:pt x="5848" y="769"/>
                    </a:lnTo>
                    <a:lnTo>
                      <a:pt x="5818" y="701"/>
                    </a:lnTo>
                    <a:lnTo>
                      <a:pt x="5787" y="630"/>
                    </a:lnTo>
                    <a:lnTo>
                      <a:pt x="5751" y="548"/>
                    </a:lnTo>
                    <a:lnTo>
                      <a:pt x="5715" y="455"/>
                    </a:lnTo>
                    <a:lnTo>
                      <a:pt x="5679" y="355"/>
                    </a:lnTo>
                    <a:lnTo>
                      <a:pt x="5641" y="246"/>
                    </a:lnTo>
                    <a:lnTo>
                      <a:pt x="5602" y="129"/>
                    </a:lnTo>
                    <a:lnTo>
                      <a:pt x="5564" y="0"/>
                    </a:lnTo>
                    <a:close/>
                  </a:path>
                </a:pathLst>
              </a:custGeom>
              <a:solidFill>
                <a:srgbClr val="7439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8" name="Freeform 734">
                <a:extLst>
                  <a:ext uri="{FF2B5EF4-FFF2-40B4-BE49-F238E27FC236}">
                    <a16:creationId xmlns:a16="http://schemas.microsoft.com/office/drawing/2014/main" id="{E75AC537-AFFE-418B-9F53-CC7BA9D0D9B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06" y="1660"/>
                <a:ext cx="22" cy="8"/>
              </a:xfrm>
              <a:custGeom>
                <a:avLst/>
                <a:gdLst>
                  <a:gd name="T0" fmla="*/ 0 w 705"/>
                  <a:gd name="T1" fmla="*/ 0 h 232"/>
                  <a:gd name="T2" fmla="*/ 15 w 705"/>
                  <a:gd name="T3" fmla="*/ 31 h 232"/>
                  <a:gd name="T4" fmla="*/ 34 w 705"/>
                  <a:gd name="T5" fmla="*/ 60 h 232"/>
                  <a:gd name="T6" fmla="*/ 54 w 705"/>
                  <a:gd name="T7" fmla="*/ 88 h 232"/>
                  <a:gd name="T8" fmla="*/ 77 w 705"/>
                  <a:gd name="T9" fmla="*/ 114 h 232"/>
                  <a:gd name="T10" fmla="*/ 105 w 705"/>
                  <a:gd name="T11" fmla="*/ 140 h 232"/>
                  <a:gd name="T12" fmla="*/ 134 w 705"/>
                  <a:gd name="T13" fmla="*/ 163 h 232"/>
                  <a:gd name="T14" fmla="*/ 166 w 705"/>
                  <a:gd name="T15" fmla="*/ 184 h 232"/>
                  <a:gd name="T16" fmla="*/ 200 w 705"/>
                  <a:gd name="T17" fmla="*/ 201 h 232"/>
                  <a:gd name="T18" fmla="*/ 236 w 705"/>
                  <a:gd name="T19" fmla="*/ 214 h 232"/>
                  <a:gd name="T20" fmla="*/ 275 w 705"/>
                  <a:gd name="T21" fmla="*/ 224 h 232"/>
                  <a:gd name="T22" fmla="*/ 313 w 705"/>
                  <a:gd name="T23" fmla="*/ 230 h 232"/>
                  <a:gd name="T24" fmla="*/ 354 w 705"/>
                  <a:gd name="T25" fmla="*/ 232 h 232"/>
                  <a:gd name="T26" fmla="*/ 393 w 705"/>
                  <a:gd name="T27" fmla="*/ 230 h 232"/>
                  <a:gd name="T28" fmla="*/ 431 w 705"/>
                  <a:gd name="T29" fmla="*/ 224 h 232"/>
                  <a:gd name="T30" fmla="*/ 470 w 705"/>
                  <a:gd name="T31" fmla="*/ 214 h 232"/>
                  <a:gd name="T32" fmla="*/ 505 w 705"/>
                  <a:gd name="T33" fmla="*/ 201 h 232"/>
                  <a:gd name="T34" fmla="*/ 539 w 705"/>
                  <a:gd name="T35" fmla="*/ 184 h 232"/>
                  <a:gd name="T36" fmla="*/ 573 w 705"/>
                  <a:gd name="T37" fmla="*/ 163 h 232"/>
                  <a:gd name="T38" fmla="*/ 603 w 705"/>
                  <a:gd name="T39" fmla="*/ 140 h 232"/>
                  <a:gd name="T40" fmla="*/ 629 w 705"/>
                  <a:gd name="T41" fmla="*/ 114 h 232"/>
                  <a:gd name="T42" fmla="*/ 652 w 705"/>
                  <a:gd name="T43" fmla="*/ 90 h 232"/>
                  <a:gd name="T44" fmla="*/ 673 w 705"/>
                  <a:gd name="T45" fmla="*/ 62 h 232"/>
                  <a:gd name="T46" fmla="*/ 690 w 705"/>
                  <a:gd name="T47" fmla="*/ 34 h 232"/>
                  <a:gd name="T48" fmla="*/ 705 w 705"/>
                  <a:gd name="T49" fmla="*/ 6 h 232"/>
                  <a:gd name="T50" fmla="*/ 503 w 705"/>
                  <a:gd name="T51" fmla="*/ 6 h 232"/>
                  <a:gd name="T52" fmla="*/ 461 w 705"/>
                  <a:gd name="T53" fmla="*/ 6 h 232"/>
                  <a:gd name="T54" fmla="*/ 226 w 705"/>
                  <a:gd name="T55" fmla="*/ 6 h 232"/>
                  <a:gd name="T56" fmla="*/ 110 w 705"/>
                  <a:gd name="T57" fmla="*/ 4 h 232"/>
                  <a:gd name="T58" fmla="*/ 0 w 705"/>
                  <a:gd name="T59" fmla="*/ 0 h 2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705" h="232">
                    <a:moveTo>
                      <a:pt x="0" y="0"/>
                    </a:moveTo>
                    <a:lnTo>
                      <a:pt x="15" y="31"/>
                    </a:lnTo>
                    <a:lnTo>
                      <a:pt x="34" y="60"/>
                    </a:lnTo>
                    <a:lnTo>
                      <a:pt x="54" y="88"/>
                    </a:lnTo>
                    <a:lnTo>
                      <a:pt x="77" y="114"/>
                    </a:lnTo>
                    <a:lnTo>
                      <a:pt x="105" y="140"/>
                    </a:lnTo>
                    <a:lnTo>
                      <a:pt x="134" y="163"/>
                    </a:lnTo>
                    <a:lnTo>
                      <a:pt x="166" y="184"/>
                    </a:lnTo>
                    <a:lnTo>
                      <a:pt x="200" y="201"/>
                    </a:lnTo>
                    <a:lnTo>
                      <a:pt x="236" y="214"/>
                    </a:lnTo>
                    <a:lnTo>
                      <a:pt x="275" y="224"/>
                    </a:lnTo>
                    <a:lnTo>
                      <a:pt x="313" y="230"/>
                    </a:lnTo>
                    <a:lnTo>
                      <a:pt x="354" y="232"/>
                    </a:lnTo>
                    <a:lnTo>
                      <a:pt x="393" y="230"/>
                    </a:lnTo>
                    <a:lnTo>
                      <a:pt x="431" y="224"/>
                    </a:lnTo>
                    <a:lnTo>
                      <a:pt x="470" y="214"/>
                    </a:lnTo>
                    <a:lnTo>
                      <a:pt x="505" y="201"/>
                    </a:lnTo>
                    <a:lnTo>
                      <a:pt x="539" y="184"/>
                    </a:lnTo>
                    <a:lnTo>
                      <a:pt x="573" y="163"/>
                    </a:lnTo>
                    <a:lnTo>
                      <a:pt x="603" y="140"/>
                    </a:lnTo>
                    <a:lnTo>
                      <a:pt x="629" y="114"/>
                    </a:lnTo>
                    <a:lnTo>
                      <a:pt x="652" y="90"/>
                    </a:lnTo>
                    <a:lnTo>
                      <a:pt x="673" y="62"/>
                    </a:lnTo>
                    <a:lnTo>
                      <a:pt x="690" y="34"/>
                    </a:lnTo>
                    <a:lnTo>
                      <a:pt x="705" y="6"/>
                    </a:lnTo>
                    <a:lnTo>
                      <a:pt x="503" y="6"/>
                    </a:lnTo>
                    <a:lnTo>
                      <a:pt x="461" y="6"/>
                    </a:lnTo>
                    <a:lnTo>
                      <a:pt x="226" y="6"/>
                    </a:lnTo>
                    <a:lnTo>
                      <a:pt x="110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92D2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9" name="Freeform 735">
                <a:extLst>
                  <a:ext uri="{FF2B5EF4-FFF2-40B4-BE49-F238E27FC236}">
                    <a16:creationId xmlns:a16="http://schemas.microsoft.com/office/drawing/2014/main" id="{3BA68C36-5552-4BAB-8D0B-D1675E099B5E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05" y="1660"/>
                <a:ext cx="24" cy="8"/>
              </a:xfrm>
              <a:custGeom>
                <a:avLst/>
                <a:gdLst>
                  <a:gd name="T0" fmla="*/ 0 w 740"/>
                  <a:gd name="T1" fmla="*/ 0 h 248"/>
                  <a:gd name="T2" fmla="*/ 15 w 740"/>
                  <a:gd name="T3" fmla="*/ 34 h 248"/>
                  <a:gd name="T4" fmla="*/ 35 w 740"/>
                  <a:gd name="T5" fmla="*/ 67 h 248"/>
                  <a:gd name="T6" fmla="*/ 59 w 740"/>
                  <a:gd name="T7" fmla="*/ 99 h 248"/>
                  <a:gd name="T8" fmla="*/ 84 w 740"/>
                  <a:gd name="T9" fmla="*/ 124 h 248"/>
                  <a:gd name="T10" fmla="*/ 113 w 740"/>
                  <a:gd name="T11" fmla="*/ 152 h 248"/>
                  <a:gd name="T12" fmla="*/ 144 w 740"/>
                  <a:gd name="T13" fmla="*/ 175 h 248"/>
                  <a:gd name="T14" fmla="*/ 177 w 740"/>
                  <a:gd name="T15" fmla="*/ 199 h 248"/>
                  <a:gd name="T16" fmla="*/ 213 w 740"/>
                  <a:gd name="T17" fmla="*/ 214 h 248"/>
                  <a:gd name="T18" fmla="*/ 252 w 740"/>
                  <a:gd name="T19" fmla="*/ 230 h 248"/>
                  <a:gd name="T20" fmla="*/ 290 w 740"/>
                  <a:gd name="T21" fmla="*/ 240 h 248"/>
                  <a:gd name="T22" fmla="*/ 331 w 740"/>
                  <a:gd name="T23" fmla="*/ 245 h 248"/>
                  <a:gd name="T24" fmla="*/ 372 w 740"/>
                  <a:gd name="T25" fmla="*/ 248 h 248"/>
                  <a:gd name="T26" fmla="*/ 413 w 740"/>
                  <a:gd name="T27" fmla="*/ 245 h 248"/>
                  <a:gd name="T28" fmla="*/ 454 w 740"/>
                  <a:gd name="T29" fmla="*/ 240 h 248"/>
                  <a:gd name="T30" fmla="*/ 493 w 740"/>
                  <a:gd name="T31" fmla="*/ 230 h 248"/>
                  <a:gd name="T32" fmla="*/ 528 w 740"/>
                  <a:gd name="T33" fmla="*/ 214 h 248"/>
                  <a:gd name="T34" fmla="*/ 565 w 740"/>
                  <a:gd name="T35" fmla="*/ 199 h 248"/>
                  <a:gd name="T36" fmla="*/ 598 w 740"/>
                  <a:gd name="T37" fmla="*/ 175 h 248"/>
                  <a:gd name="T38" fmla="*/ 629 w 740"/>
                  <a:gd name="T39" fmla="*/ 152 h 248"/>
                  <a:gd name="T40" fmla="*/ 660 w 740"/>
                  <a:gd name="T41" fmla="*/ 124 h 248"/>
                  <a:gd name="T42" fmla="*/ 683 w 740"/>
                  <a:gd name="T43" fmla="*/ 99 h 248"/>
                  <a:gd name="T44" fmla="*/ 706 w 740"/>
                  <a:gd name="T45" fmla="*/ 70 h 248"/>
                  <a:gd name="T46" fmla="*/ 723 w 740"/>
                  <a:gd name="T47" fmla="*/ 39 h 248"/>
                  <a:gd name="T48" fmla="*/ 740 w 740"/>
                  <a:gd name="T49" fmla="*/ 6 h 248"/>
                  <a:gd name="T50" fmla="*/ 723 w 740"/>
                  <a:gd name="T51" fmla="*/ 6 h 248"/>
                  <a:gd name="T52" fmla="*/ 708 w 740"/>
                  <a:gd name="T53" fmla="*/ 34 h 248"/>
                  <a:gd name="T54" fmla="*/ 691 w 740"/>
                  <a:gd name="T55" fmla="*/ 62 h 248"/>
                  <a:gd name="T56" fmla="*/ 670 w 740"/>
                  <a:gd name="T57" fmla="*/ 90 h 248"/>
                  <a:gd name="T58" fmla="*/ 647 w 740"/>
                  <a:gd name="T59" fmla="*/ 114 h 248"/>
                  <a:gd name="T60" fmla="*/ 621 w 740"/>
                  <a:gd name="T61" fmla="*/ 140 h 248"/>
                  <a:gd name="T62" fmla="*/ 591 w 740"/>
                  <a:gd name="T63" fmla="*/ 163 h 248"/>
                  <a:gd name="T64" fmla="*/ 557 w 740"/>
                  <a:gd name="T65" fmla="*/ 184 h 248"/>
                  <a:gd name="T66" fmla="*/ 523 w 740"/>
                  <a:gd name="T67" fmla="*/ 201 h 248"/>
                  <a:gd name="T68" fmla="*/ 488 w 740"/>
                  <a:gd name="T69" fmla="*/ 214 h 248"/>
                  <a:gd name="T70" fmla="*/ 449 w 740"/>
                  <a:gd name="T71" fmla="*/ 224 h 248"/>
                  <a:gd name="T72" fmla="*/ 411 w 740"/>
                  <a:gd name="T73" fmla="*/ 230 h 248"/>
                  <a:gd name="T74" fmla="*/ 372 w 740"/>
                  <a:gd name="T75" fmla="*/ 232 h 248"/>
                  <a:gd name="T76" fmla="*/ 331 w 740"/>
                  <a:gd name="T77" fmla="*/ 230 h 248"/>
                  <a:gd name="T78" fmla="*/ 293 w 740"/>
                  <a:gd name="T79" fmla="*/ 224 h 248"/>
                  <a:gd name="T80" fmla="*/ 254 w 740"/>
                  <a:gd name="T81" fmla="*/ 214 h 248"/>
                  <a:gd name="T82" fmla="*/ 218 w 740"/>
                  <a:gd name="T83" fmla="*/ 201 h 248"/>
                  <a:gd name="T84" fmla="*/ 184 w 740"/>
                  <a:gd name="T85" fmla="*/ 184 h 248"/>
                  <a:gd name="T86" fmla="*/ 152 w 740"/>
                  <a:gd name="T87" fmla="*/ 163 h 248"/>
                  <a:gd name="T88" fmla="*/ 123 w 740"/>
                  <a:gd name="T89" fmla="*/ 140 h 248"/>
                  <a:gd name="T90" fmla="*/ 95 w 740"/>
                  <a:gd name="T91" fmla="*/ 114 h 248"/>
                  <a:gd name="T92" fmla="*/ 72 w 740"/>
                  <a:gd name="T93" fmla="*/ 88 h 248"/>
                  <a:gd name="T94" fmla="*/ 52 w 740"/>
                  <a:gd name="T95" fmla="*/ 60 h 248"/>
                  <a:gd name="T96" fmla="*/ 33 w 740"/>
                  <a:gd name="T97" fmla="*/ 31 h 248"/>
                  <a:gd name="T98" fmla="*/ 18 w 740"/>
                  <a:gd name="T99" fmla="*/ 0 h 248"/>
                  <a:gd name="T100" fmla="*/ 0 w 740"/>
                  <a:gd name="T101" fmla="*/ 0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740" h="248">
                    <a:moveTo>
                      <a:pt x="0" y="0"/>
                    </a:moveTo>
                    <a:lnTo>
                      <a:pt x="15" y="34"/>
                    </a:lnTo>
                    <a:lnTo>
                      <a:pt x="35" y="67"/>
                    </a:lnTo>
                    <a:lnTo>
                      <a:pt x="59" y="99"/>
                    </a:lnTo>
                    <a:lnTo>
                      <a:pt x="84" y="124"/>
                    </a:lnTo>
                    <a:lnTo>
                      <a:pt x="113" y="152"/>
                    </a:lnTo>
                    <a:lnTo>
                      <a:pt x="144" y="175"/>
                    </a:lnTo>
                    <a:lnTo>
                      <a:pt x="177" y="199"/>
                    </a:lnTo>
                    <a:lnTo>
                      <a:pt x="213" y="214"/>
                    </a:lnTo>
                    <a:lnTo>
                      <a:pt x="252" y="230"/>
                    </a:lnTo>
                    <a:lnTo>
                      <a:pt x="290" y="240"/>
                    </a:lnTo>
                    <a:lnTo>
                      <a:pt x="331" y="245"/>
                    </a:lnTo>
                    <a:lnTo>
                      <a:pt x="372" y="248"/>
                    </a:lnTo>
                    <a:lnTo>
                      <a:pt x="413" y="245"/>
                    </a:lnTo>
                    <a:lnTo>
                      <a:pt x="454" y="240"/>
                    </a:lnTo>
                    <a:lnTo>
                      <a:pt x="493" y="230"/>
                    </a:lnTo>
                    <a:lnTo>
                      <a:pt x="528" y="214"/>
                    </a:lnTo>
                    <a:lnTo>
                      <a:pt x="565" y="199"/>
                    </a:lnTo>
                    <a:lnTo>
                      <a:pt x="598" y="175"/>
                    </a:lnTo>
                    <a:lnTo>
                      <a:pt x="629" y="152"/>
                    </a:lnTo>
                    <a:lnTo>
                      <a:pt x="660" y="124"/>
                    </a:lnTo>
                    <a:lnTo>
                      <a:pt x="683" y="99"/>
                    </a:lnTo>
                    <a:lnTo>
                      <a:pt x="706" y="70"/>
                    </a:lnTo>
                    <a:lnTo>
                      <a:pt x="723" y="39"/>
                    </a:lnTo>
                    <a:lnTo>
                      <a:pt x="740" y="6"/>
                    </a:lnTo>
                    <a:lnTo>
                      <a:pt x="723" y="6"/>
                    </a:lnTo>
                    <a:lnTo>
                      <a:pt x="708" y="34"/>
                    </a:lnTo>
                    <a:lnTo>
                      <a:pt x="691" y="62"/>
                    </a:lnTo>
                    <a:lnTo>
                      <a:pt x="670" y="90"/>
                    </a:lnTo>
                    <a:lnTo>
                      <a:pt x="647" y="114"/>
                    </a:lnTo>
                    <a:lnTo>
                      <a:pt x="621" y="140"/>
                    </a:lnTo>
                    <a:lnTo>
                      <a:pt x="591" y="163"/>
                    </a:lnTo>
                    <a:lnTo>
                      <a:pt x="557" y="184"/>
                    </a:lnTo>
                    <a:lnTo>
                      <a:pt x="523" y="201"/>
                    </a:lnTo>
                    <a:lnTo>
                      <a:pt x="488" y="214"/>
                    </a:lnTo>
                    <a:lnTo>
                      <a:pt x="449" y="224"/>
                    </a:lnTo>
                    <a:lnTo>
                      <a:pt x="411" y="230"/>
                    </a:lnTo>
                    <a:lnTo>
                      <a:pt x="372" y="232"/>
                    </a:lnTo>
                    <a:lnTo>
                      <a:pt x="331" y="230"/>
                    </a:lnTo>
                    <a:lnTo>
                      <a:pt x="293" y="224"/>
                    </a:lnTo>
                    <a:lnTo>
                      <a:pt x="254" y="214"/>
                    </a:lnTo>
                    <a:lnTo>
                      <a:pt x="218" y="201"/>
                    </a:lnTo>
                    <a:lnTo>
                      <a:pt x="184" y="184"/>
                    </a:lnTo>
                    <a:lnTo>
                      <a:pt x="152" y="163"/>
                    </a:lnTo>
                    <a:lnTo>
                      <a:pt x="123" y="140"/>
                    </a:lnTo>
                    <a:lnTo>
                      <a:pt x="95" y="114"/>
                    </a:lnTo>
                    <a:lnTo>
                      <a:pt x="72" y="88"/>
                    </a:lnTo>
                    <a:lnTo>
                      <a:pt x="52" y="60"/>
                    </a:lnTo>
                    <a:lnTo>
                      <a:pt x="33" y="31"/>
                    </a:lnTo>
                    <a:lnTo>
                      <a:pt x="18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439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0" name="Freeform 736">
                <a:extLst>
                  <a:ext uri="{FF2B5EF4-FFF2-40B4-BE49-F238E27FC236}">
                    <a16:creationId xmlns:a16="http://schemas.microsoft.com/office/drawing/2014/main" id="{32574F1A-96D5-4FAA-BDBD-996B89FDC38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27" y="1620"/>
                <a:ext cx="5" cy="6"/>
              </a:xfrm>
              <a:custGeom>
                <a:avLst/>
                <a:gdLst>
                  <a:gd name="T0" fmla="*/ 0 w 167"/>
                  <a:gd name="T1" fmla="*/ 129 h 202"/>
                  <a:gd name="T2" fmla="*/ 6 w 167"/>
                  <a:gd name="T3" fmla="*/ 150 h 202"/>
                  <a:gd name="T4" fmla="*/ 13 w 167"/>
                  <a:gd name="T5" fmla="*/ 165 h 202"/>
                  <a:gd name="T6" fmla="*/ 23 w 167"/>
                  <a:gd name="T7" fmla="*/ 178 h 202"/>
                  <a:gd name="T8" fmla="*/ 36 w 167"/>
                  <a:gd name="T9" fmla="*/ 189 h 202"/>
                  <a:gd name="T10" fmla="*/ 48 w 167"/>
                  <a:gd name="T11" fmla="*/ 197 h 202"/>
                  <a:gd name="T12" fmla="*/ 65 w 167"/>
                  <a:gd name="T13" fmla="*/ 199 h 202"/>
                  <a:gd name="T14" fmla="*/ 82 w 167"/>
                  <a:gd name="T15" fmla="*/ 202 h 202"/>
                  <a:gd name="T16" fmla="*/ 97 w 167"/>
                  <a:gd name="T17" fmla="*/ 199 h 202"/>
                  <a:gd name="T18" fmla="*/ 116 w 167"/>
                  <a:gd name="T19" fmla="*/ 197 h 202"/>
                  <a:gd name="T20" fmla="*/ 128 w 167"/>
                  <a:gd name="T21" fmla="*/ 189 h 202"/>
                  <a:gd name="T22" fmla="*/ 141 w 167"/>
                  <a:gd name="T23" fmla="*/ 178 h 202"/>
                  <a:gd name="T24" fmla="*/ 152 w 167"/>
                  <a:gd name="T25" fmla="*/ 168 h 202"/>
                  <a:gd name="T26" fmla="*/ 160 w 167"/>
                  <a:gd name="T27" fmla="*/ 153 h 202"/>
                  <a:gd name="T28" fmla="*/ 165 w 167"/>
                  <a:gd name="T29" fmla="*/ 137 h 202"/>
                  <a:gd name="T30" fmla="*/ 167 w 167"/>
                  <a:gd name="T31" fmla="*/ 119 h 202"/>
                  <a:gd name="T32" fmla="*/ 165 w 167"/>
                  <a:gd name="T33" fmla="*/ 101 h 202"/>
                  <a:gd name="T34" fmla="*/ 160 w 167"/>
                  <a:gd name="T35" fmla="*/ 80 h 202"/>
                  <a:gd name="T36" fmla="*/ 152 w 167"/>
                  <a:gd name="T37" fmla="*/ 60 h 202"/>
                  <a:gd name="T38" fmla="*/ 141 w 167"/>
                  <a:gd name="T39" fmla="*/ 42 h 202"/>
                  <a:gd name="T40" fmla="*/ 128 w 167"/>
                  <a:gd name="T41" fmla="*/ 27 h 202"/>
                  <a:gd name="T42" fmla="*/ 116 w 167"/>
                  <a:gd name="T43" fmla="*/ 14 h 202"/>
                  <a:gd name="T44" fmla="*/ 101 w 167"/>
                  <a:gd name="T45" fmla="*/ 6 h 202"/>
                  <a:gd name="T46" fmla="*/ 85 w 167"/>
                  <a:gd name="T47" fmla="*/ 0 h 202"/>
                  <a:gd name="T48" fmla="*/ 67 w 167"/>
                  <a:gd name="T49" fmla="*/ 0 h 202"/>
                  <a:gd name="T50" fmla="*/ 52 w 167"/>
                  <a:gd name="T51" fmla="*/ 6 h 202"/>
                  <a:gd name="T52" fmla="*/ 36 w 167"/>
                  <a:gd name="T53" fmla="*/ 16 h 202"/>
                  <a:gd name="T54" fmla="*/ 23 w 167"/>
                  <a:gd name="T55" fmla="*/ 32 h 202"/>
                  <a:gd name="T56" fmla="*/ 13 w 167"/>
                  <a:gd name="T57" fmla="*/ 50 h 202"/>
                  <a:gd name="T58" fmla="*/ 6 w 167"/>
                  <a:gd name="T59" fmla="*/ 68 h 202"/>
                  <a:gd name="T60" fmla="*/ 0 w 167"/>
                  <a:gd name="T61" fmla="*/ 88 h 202"/>
                  <a:gd name="T62" fmla="*/ 0 w 167"/>
                  <a:gd name="T63" fmla="*/ 109 h 202"/>
                  <a:gd name="T64" fmla="*/ 0 w 167"/>
                  <a:gd name="T65" fmla="*/ 129 h 2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67" h="202">
                    <a:moveTo>
                      <a:pt x="0" y="129"/>
                    </a:moveTo>
                    <a:lnTo>
                      <a:pt x="6" y="150"/>
                    </a:lnTo>
                    <a:lnTo>
                      <a:pt x="13" y="165"/>
                    </a:lnTo>
                    <a:lnTo>
                      <a:pt x="23" y="178"/>
                    </a:lnTo>
                    <a:lnTo>
                      <a:pt x="36" y="189"/>
                    </a:lnTo>
                    <a:lnTo>
                      <a:pt x="48" y="197"/>
                    </a:lnTo>
                    <a:lnTo>
                      <a:pt x="65" y="199"/>
                    </a:lnTo>
                    <a:lnTo>
                      <a:pt x="82" y="202"/>
                    </a:lnTo>
                    <a:lnTo>
                      <a:pt x="97" y="199"/>
                    </a:lnTo>
                    <a:lnTo>
                      <a:pt x="116" y="197"/>
                    </a:lnTo>
                    <a:lnTo>
                      <a:pt x="128" y="189"/>
                    </a:lnTo>
                    <a:lnTo>
                      <a:pt x="141" y="178"/>
                    </a:lnTo>
                    <a:lnTo>
                      <a:pt x="152" y="168"/>
                    </a:lnTo>
                    <a:lnTo>
                      <a:pt x="160" y="153"/>
                    </a:lnTo>
                    <a:lnTo>
                      <a:pt x="165" y="137"/>
                    </a:lnTo>
                    <a:lnTo>
                      <a:pt x="167" y="119"/>
                    </a:lnTo>
                    <a:lnTo>
                      <a:pt x="165" y="101"/>
                    </a:lnTo>
                    <a:lnTo>
                      <a:pt x="160" y="80"/>
                    </a:lnTo>
                    <a:lnTo>
                      <a:pt x="152" y="60"/>
                    </a:lnTo>
                    <a:lnTo>
                      <a:pt x="141" y="42"/>
                    </a:lnTo>
                    <a:lnTo>
                      <a:pt x="128" y="27"/>
                    </a:lnTo>
                    <a:lnTo>
                      <a:pt x="116" y="14"/>
                    </a:lnTo>
                    <a:lnTo>
                      <a:pt x="101" y="6"/>
                    </a:lnTo>
                    <a:lnTo>
                      <a:pt x="85" y="0"/>
                    </a:lnTo>
                    <a:lnTo>
                      <a:pt x="67" y="0"/>
                    </a:lnTo>
                    <a:lnTo>
                      <a:pt x="52" y="6"/>
                    </a:lnTo>
                    <a:lnTo>
                      <a:pt x="36" y="16"/>
                    </a:lnTo>
                    <a:lnTo>
                      <a:pt x="23" y="32"/>
                    </a:lnTo>
                    <a:lnTo>
                      <a:pt x="13" y="50"/>
                    </a:lnTo>
                    <a:lnTo>
                      <a:pt x="6" y="68"/>
                    </a:lnTo>
                    <a:lnTo>
                      <a:pt x="0" y="88"/>
                    </a:lnTo>
                    <a:lnTo>
                      <a:pt x="0" y="109"/>
                    </a:lnTo>
                    <a:lnTo>
                      <a:pt x="0" y="12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1" name="Freeform 737">
                <a:extLst>
                  <a:ext uri="{FF2B5EF4-FFF2-40B4-BE49-F238E27FC236}">
                    <a16:creationId xmlns:a16="http://schemas.microsoft.com/office/drawing/2014/main" id="{1C9F6AF4-56B7-4D03-9700-026F85C791D3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50" y="1567"/>
                <a:ext cx="22" cy="6"/>
              </a:xfrm>
              <a:custGeom>
                <a:avLst/>
                <a:gdLst>
                  <a:gd name="T0" fmla="*/ 20 w 676"/>
                  <a:gd name="T1" fmla="*/ 172 h 175"/>
                  <a:gd name="T2" fmla="*/ 23 w 676"/>
                  <a:gd name="T3" fmla="*/ 170 h 175"/>
                  <a:gd name="T4" fmla="*/ 34 w 676"/>
                  <a:gd name="T5" fmla="*/ 159 h 175"/>
                  <a:gd name="T6" fmla="*/ 54 w 676"/>
                  <a:gd name="T7" fmla="*/ 141 h 175"/>
                  <a:gd name="T8" fmla="*/ 85 w 676"/>
                  <a:gd name="T9" fmla="*/ 115 h 175"/>
                  <a:gd name="T10" fmla="*/ 124 w 676"/>
                  <a:gd name="T11" fmla="*/ 90 h 175"/>
                  <a:gd name="T12" fmla="*/ 169 w 676"/>
                  <a:gd name="T13" fmla="*/ 66 h 175"/>
                  <a:gd name="T14" fmla="*/ 195 w 676"/>
                  <a:gd name="T15" fmla="*/ 54 h 175"/>
                  <a:gd name="T16" fmla="*/ 222 w 676"/>
                  <a:gd name="T17" fmla="*/ 44 h 175"/>
                  <a:gd name="T18" fmla="*/ 249 w 676"/>
                  <a:gd name="T19" fmla="*/ 36 h 175"/>
                  <a:gd name="T20" fmla="*/ 280 w 676"/>
                  <a:gd name="T21" fmla="*/ 28 h 175"/>
                  <a:gd name="T22" fmla="*/ 311 w 676"/>
                  <a:gd name="T23" fmla="*/ 25 h 175"/>
                  <a:gd name="T24" fmla="*/ 344 w 676"/>
                  <a:gd name="T25" fmla="*/ 23 h 175"/>
                  <a:gd name="T26" fmla="*/ 380 w 676"/>
                  <a:gd name="T27" fmla="*/ 25 h 175"/>
                  <a:gd name="T28" fmla="*/ 417 w 676"/>
                  <a:gd name="T29" fmla="*/ 30 h 175"/>
                  <a:gd name="T30" fmla="*/ 454 w 676"/>
                  <a:gd name="T31" fmla="*/ 41 h 175"/>
                  <a:gd name="T32" fmla="*/ 493 w 676"/>
                  <a:gd name="T33" fmla="*/ 56 h 175"/>
                  <a:gd name="T34" fmla="*/ 532 w 676"/>
                  <a:gd name="T35" fmla="*/ 76 h 175"/>
                  <a:gd name="T36" fmla="*/ 573 w 676"/>
                  <a:gd name="T37" fmla="*/ 102 h 175"/>
                  <a:gd name="T38" fmla="*/ 614 w 676"/>
                  <a:gd name="T39" fmla="*/ 134 h 175"/>
                  <a:gd name="T40" fmla="*/ 655 w 676"/>
                  <a:gd name="T41" fmla="*/ 172 h 175"/>
                  <a:gd name="T42" fmla="*/ 661 w 676"/>
                  <a:gd name="T43" fmla="*/ 175 h 175"/>
                  <a:gd name="T44" fmla="*/ 666 w 676"/>
                  <a:gd name="T45" fmla="*/ 175 h 175"/>
                  <a:gd name="T46" fmla="*/ 668 w 676"/>
                  <a:gd name="T47" fmla="*/ 175 h 175"/>
                  <a:gd name="T48" fmla="*/ 673 w 676"/>
                  <a:gd name="T49" fmla="*/ 172 h 175"/>
                  <a:gd name="T50" fmla="*/ 676 w 676"/>
                  <a:gd name="T51" fmla="*/ 170 h 175"/>
                  <a:gd name="T52" fmla="*/ 676 w 676"/>
                  <a:gd name="T53" fmla="*/ 164 h 175"/>
                  <a:gd name="T54" fmla="*/ 676 w 676"/>
                  <a:gd name="T55" fmla="*/ 159 h 175"/>
                  <a:gd name="T56" fmla="*/ 673 w 676"/>
                  <a:gd name="T57" fmla="*/ 156 h 175"/>
                  <a:gd name="T58" fmla="*/ 629 w 676"/>
                  <a:gd name="T59" fmla="*/ 115 h 175"/>
                  <a:gd name="T60" fmla="*/ 586 w 676"/>
                  <a:gd name="T61" fmla="*/ 82 h 175"/>
                  <a:gd name="T62" fmla="*/ 544 w 676"/>
                  <a:gd name="T63" fmla="*/ 56 h 175"/>
                  <a:gd name="T64" fmla="*/ 501 w 676"/>
                  <a:gd name="T65" fmla="*/ 36 h 175"/>
                  <a:gd name="T66" fmla="*/ 459 w 676"/>
                  <a:gd name="T67" fmla="*/ 18 h 175"/>
                  <a:gd name="T68" fmla="*/ 422 w 676"/>
                  <a:gd name="T69" fmla="*/ 7 h 175"/>
                  <a:gd name="T70" fmla="*/ 380 w 676"/>
                  <a:gd name="T71" fmla="*/ 2 h 175"/>
                  <a:gd name="T72" fmla="*/ 344 w 676"/>
                  <a:gd name="T73" fmla="*/ 0 h 175"/>
                  <a:gd name="T74" fmla="*/ 306 w 676"/>
                  <a:gd name="T75" fmla="*/ 2 h 175"/>
                  <a:gd name="T76" fmla="*/ 273 w 676"/>
                  <a:gd name="T77" fmla="*/ 7 h 175"/>
                  <a:gd name="T78" fmla="*/ 239 w 676"/>
                  <a:gd name="T79" fmla="*/ 15 h 175"/>
                  <a:gd name="T80" fmla="*/ 205 w 676"/>
                  <a:gd name="T81" fmla="*/ 25 h 175"/>
                  <a:gd name="T82" fmla="*/ 178 w 676"/>
                  <a:gd name="T83" fmla="*/ 36 h 175"/>
                  <a:gd name="T84" fmla="*/ 149 w 676"/>
                  <a:gd name="T85" fmla="*/ 49 h 175"/>
                  <a:gd name="T86" fmla="*/ 124 w 676"/>
                  <a:gd name="T87" fmla="*/ 64 h 175"/>
                  <a:gd name="T88" fmla="*/ 98 w 676"/>
                  <a:gd name="T89" fmla="*/ 80 h 175"/>
                  <a:gd name="T90" fmla="*/ 59 w 676"/>
                  <a:gd name="T91" fmla="*/ 108 h 175"/>
                  <a:gd name="T92" fmla="*/ 29 w 676"/>
                  <a:gd name="T93" fmla="*/ 131 h 175"/>
                  <a:gd name="T94" fmla="*/ 3 w 676"/>
                  <a:gd name="T95" fmla="*/ 156 h 175"/>
                  <a:gd name="T96" fmla="*/ 0 w 676"/>
                  <a:gd name="T97" fmla="*/ 159 h 175"/>
                  <a:gd name="T98" fmla="*/ 0 w 676"/>
                  <a:gd name="T99" fmla="*/ 164 h 175"/>
                  <a:gd name="T100" fmla="*/ 3 w 676"/>
                  <a:gd name="T101" fmla="*/ 170 h 175"/>
                  <a:gd name="T102" fmla="*/ 5 w 676"/>
                  <a:gd name="T103" fmla="*/ 172 h 175"/>
                  <a:gd name="T104" fmla="*/ 8 w 676"/>
                  <a:gd name="T105" fmla="*/ 175 h 175"/>
                  <a:gd name="T106" fmla="*/ 13 w 676"/>
                  <a:gd name="T107" fmla="*/ 175 h 175"/>
                  <a:gd name="T108" fmla="*/ 18 w 676"/>
                  <a:gd name="T109" fmla="*/ 175 h 175"/>
                  <a:gd name="T110" fmla="*/ 20 w 676"/>
                  <a:gd name="T111" fmla="*/ 172 h 1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676" h="175">
                    <a:moveTo>
                      <a:pt x="20" y="172"/>
                    </a:moveTo>
                    <a:lnTo>
                      <a:pt x="23" y="170"/>
                    </a:lnTo>
                    <a:lnTo>
                      <a:pt x="34" y="159"/>
                    </a:lnTo>
                    <a:lnTo>
                      <a:pt x="54" y="141"/>
                    </a:lnTo>
                    <a:lnTo>
                      <a:pt x="85" y="115"/>
                    </a:lnTo>
                    <a:lnTo>
                      <a:pt x="124" y="90"/>
                    </a:lnTo>
                    <a:lnTo>
                      <a:pt x="169" y="66"/>
                    </a:lnTo>
                    <a:lnTo>
                      <a:pt x="195" y="54"/>
                    </a:lnTo>
                    <a:lnTo>
                      <a:pt x="222" y="44"/>
                    </a:lnTo>
                    <a:lnTo>
                      <a:pt x="249" y="36"/>
                    </a:lnTo>
                    <a:lnTo>
                      <a:pt x="280" y="28"/>
                    </a:lnTo>
                    <a:lnTo>
                      <a:pt x="311" y="25"/>
                    </a:lnTo>
                    <a:lnTo>
                      <a:pt x="344" y="23"/>
                    </a:lnTo>
                    <a:lnTo>
                      <a:pt x="380" y="25"/>
                    </a:lnTo>
                    <a:lnTo>
                      <a:pt x="417" y="30"/>
                    </a:lnTo>
                    <a:lnTo>
                      <a:pt x="454" y="41"/>
                    </a:lnTo>
                    <a:lnTo>
                      <a:pt x="493" y="56"/>
                    </a:lnTo>
                    <a:lnTo>
                      <a:pt x="532" y="76"/>
                    </a:lnTo>
                    <a:lnTo>
                      <a:pt x="573" y="102"/>
                    </a:lnTo>
                    <a:lnTo>
                      <a:pt x="614" y="134"/>
                    </a:lnTo>
                    <a:lnTo>
                      <a:pt x="655" y="172"/>
                    </a:lnTo>
                    <a:lnTo>
                      <a:pt x="661" y="175"/>
                    </a:lnTo>
                    <a:lnTo>
                      <a:pt x="666" y="175"/>
                    </a:lnTo>
                    <a:lnTo>
                      <a:pt x="668" y="175"/>
                    </a:lnTo>
                    <a:lnTo>
                      <a:pt x="673" y="172"/>
                    </a:lnTo>
                    <a:lnTo>
                      <a:pt x="676" y="170"/>
                    </a:lnTo>
                    <a:lnTo>
                      <a:pt x="676" y="164"/>
                    </a:lnTo>
                    <a:lnTo>
                      <a:pt x="676" y="159"/>
                    </a:lnTo>
                    <a:lnTo>
                      <a:pt x="673" y="156"/>
                    </a:lnTo>
                    <a:lnTo>
                      <a:pt x="629" y="115"/>
                    </a:lnTo>
                    <a:lnTo>
                      <a:pt x="586" y="82"/>
                    </a:lnTo>
                    <a:lnTo>
                      <a:pt x="544" y="56"/>
                    </a:lnTo>
                    <a:lnTo>
                      <a:pt x="501" y="36"/>
                    </a:lnTo>
                    <a:lnTo>
                      <a:pt x="459" y="18"/>
                    </a:lnTo>
                    <a:lnTo>
                      <a:pt x="422" y="7"/>
                    </a:lnTo>
                    <a:lnTo>
                      <a:pt x="380" y="2"/>
                    </a:lnTo>
                    <a:lnTo>
                      <a:pt x="344" y="0"/>
                    </a:lnTo>
                    <a:lnTo>
                      <a:pt x="306" y="2"/>
                    </a:lnTo>
                    <a:lnTo>
                      <a:pt x="273" y="7"/>
                    </a:lnTo>
                    <a:lnTo>
                      <a:pt x="239" y="15"/>
                    </a:lnTo>
                    <a:lnTo>
                      <a:pt x="205" y="25"/>
                    </a:lnTo>
                    <a:lnTo>
                      <a:pt x="178" y="36"/>
                    </a:lnTo>
                    <a:lnTo>
                      <a:pt x="149" y="49"/>
                    </a:lnTo>
                    <a:lnTo>
                      <a:pt x="124" y="64"/>
                    </a:lnTo>
                    <a:lnTo>
                      <a:pt x="98" y="80"/>
                    </a:lnTo>
                    <a:lnTo>
                      <a:pt x="59" y="108"/>
                    </a:lnTo>
                    <a:lnTo>
                      <a:pt x="29" y="131"/>
                    </a:lnTo>
                    <a:lnTo>
                      <a:pt x="3" y="156"/>
                    </a:lnTo>
                    <a:lnTo>
                      <a:pt x="0" y="159"/>
                    </a:lnTo>
                    <a:lnTo>
                      <a:pt x="0" y="164"/>
                    </a:lnTo>
                    <a:lnTo>
                      <a:pt x="3" y="170"/>
                    </a:lnTo>
                    <a:lnTo>
                      <a:pt x="5" y="172"/>
                    </a:lnTo>
                    <a:lnTo>
                      <a:pt x="8" y="175"/>
                    </a:lnTo>
                    <a:lnTo>
                      <a:pt x="13" y="175"/>
                    </a:lnTo>
                    <a:lnTo>
                      <a:pt x="18" y="175"/>
                    </a:lnTo>
                    <a:lnTo>
                      <a:pt x="20" y="172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2" name="Freeform 738">
                <a:extLst>
                  <a:ext uri="{FF2B5EF4-FFF2-40B4-BE49-F238E27FC236}">
                    <a16:creationId xmlns:a16="http://schemas.microsoft.com/office/drawing/2014/main" id="{5A094F8E-98A9-4810-94E7-1F540EF7109D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62" y="1567"/>
                <a:ext cx="21" cy="6"/>
              </a:xfrm>
              <a:custGeom>
                <a:avLst/>
                <a:gdLst>
                  <a:gd name="T0" fmla="*/ 21 w 676"/>
                  <a:gd name="T1" fmla="*/ 172 h 175"/>
                  <a:gd name="T2" fmla="*/ 21 w 676"/>
                  <a:gd name="T3" fmla="*/ 170 h 175"/>
                  <a:gd name="T4" fmla="*/ 34 w 676"/>
                  <a:gd name="T5" fmla="*/ 159 h 175"/>
                  <a:gd name="T6" fmla="*/ 54 w 676"/>
                  <a:gd name="T7" fmla="*/ 141 h 175"/>
                  <a:gd name="T8" fmla="*/ 85 w 676"/>
                  <a:gd name="T9" fmla="*/ 115 h 175"/>
                  <a:gd name="T10" fmla="*/ 124 w 676"/>
                  <a:gd name="T11" fmla="*/ 90 h 175"/>
                  <a:gd name="T12" fmla="*/ 170 w 676"/>
                  <a:gd name="T13" fmla="*/ 66 h 175"/>
                  <a:gd name="T14" fmla="*/ 193 w 676"/>
                  <a:gd name="T15" fmla="*/ 54 h 175"/>
                  <a:gd name="T16" fmla="*/ 222 w 676"/>
                  <a:gd name="T17" fmla="*/ 44 h 175"/>
                  <a:gd name="T18" fmla="*/ 249 w 676"/>
                  <a:gd name="T19" fmla="*/ 36 h 175"/>
                  <a:gd name="T20" fmla="*/ 280 w 676"/>
                  <a:gd name="T21" fmla="*/ 28 h 175"/>
                  <a:gd name="T22" fmla="*/ 311 w 676"/>
                  <a:gd name="T23" fmla="*/ 25 h 175"/>
                  <a:gd name="T24" fmla="*/ 344 w 676"/>
                  <a:gd name="T25" fmla="*/ 23 h 175"/>
                  <a:gd name="T26" fmla="*/ 378 w 676"/>
                  <a:gd name="T27" fmla="*/ 25 h 175"/>
                  <a:gd name="T28" fmla="*/ 417 w 676"/>
                  <a:gd name="T29" fmla="*/ 30 h 175"/>
                  <a:gd name="T30" fmla="*/ 455 w 676"/>
                  <a:gd name="T31" fmla="*/ 41 h 175"/>
                  <a:gd name="T32" fmla="*/ 493 w 676"/>
                  <a:gd name="T33" fmla="*/ 56 h 175"/>
                  <a:gd name="T34" fmla="*/ 532 w 676"/>
                  <a:gd name="T35" fmla="*/ 76 h 175"/>
                  <a:gd name="T36" fmla="*/ 573 w 676"/>
                  <a:gd name="T37" fmla="*/ 102 h 175"/>
                  <a:gd name="T38" fmla="*/ 614 w 676"/>
                  <a:gd name="T39" fmla="*/ 134 h 175"/>
                  <a:gd name="T40" fmla="*/ 655 w 676"/>
                  <a:gd name="T41" fmla="*/ 172 h 175"/>
                  <a:gd name="T42" fmla="*/ 661 w 676"/>
                  <a:gd name="T43" fmla="*/ 175 h 175"/>
                  <a:gd name="T44" fmla="*/ 666 w 676"/>
                  <a:gd name="T45" fmla="*/ 175 h 175"/>
                  <a:gd name="T46" fmla="*/ 668 w 676"/>
                  <a:gd name="T47" fmla="*/ 175 h 175"/>
                  <a:gd name="T48" fmla="*/ 673 w 676"/>
                  <a:gd name="T49" fmla="*/ 172 h 175"/>
                  <a:gd name="T50" fmla="*/ 676 w 676"/>
                  <a:gd name="T51" fmla="*/ 170 h 175"/>
                  <a:gd name="T52" fmla="*/ 676 w 676"/>
                  <a:gd name="T53" fmla="*/ 164 h 175"/>
                  <a:gd name="T54" fmla="*/ 676 w 676"/>
                  <a:gd name="T55" fmla="*/ 159 h 175"/>
                  <a:gd name="T56" fmla="*/ 673 w 676"/>
                  <a:gd name="T57" fmla="*/ 156 h 175"/>
                  <a:gd name="T58" fmla="*/ 630 w 676"/>
                  <a:gd name="T59" fmla="*/ 115 h 175"/>
                  <a:gd name="T60" fmla="*/ 586 w 676"/>
                  <a:gd name="T61" fmla="*/ 82 h 175"/>
                  <a:gd name="T62" fmla="*/ 544 w 676"/>
                  <a:gd name="T63" fmla="*/ 56 h 175"/>
                  <a:gd name="T64" fmla="*/ 501 w 676"/>
                  <a:gd name="T65" fmla="*/ 36 h 175"/>
                  <a:gd name="T66" fmla="*/ 461 w 676"/>
                  <a:gd name="T67" fmla="*/ 18 h 175"/>
                  <a:gd name="T68" fmla="*/ 422 w 676"/>
                  <a:gd name="T69" fmla="*/ 7 h 175"/>
                  <a:gd name="T70" fmla="*/ 381 w 676"/>
                  <a:gd name="T71" fmla="*/ 2 h 175"/>
                  <a:gd name="T72" fmla="*/ 344 w 676"/>
                  <a:gd name="T73" fmla="*/ 0 h 175"/>
                  <a:gd name="T74" fmla="*/ 306 w 676"/>
                  <a:gd name="T75" fmla="*/ 2 h 175"/>
                  <a:gd name="T76" fmla="*/ 273 w 676"/>
                  <a:gd name="T77" fmla="*/ 7 h 175"/>
                  <a:gd name="T78" fmla="*/ 239 w 676"/>
                  <a:gd name="T79" fmla="*/ 15 h 175"/>
                  <a:gd name="T80" fmla="*/ 205 w 676"/>
                  <a:gd name="T81" fmla="*/ 25 h 175"/>
                  <a:gd name="T82" fmla="*/ 178 w 676"/>
                  <a:gd name="T83" fmla="*/ 36 h 175"/>
                  <a:gd name="T84" fmla="*/ 149 w 676"/>
                  <a:gd name="T85" fmla="*/ 49 h 175"/>
                  <a:gd name="T86" fmla="*/ 124 w 676"/>
                  <a:gd name="T87" fmla="*/ 64 h 175"/>
                  <a:gd name="T88" fmla="*/ 98 w 676"/>
                  <a:gd name="T89" fmla="*/ 80 h 175"/>
                  <a:gd name="T90" fmla="*/ 59 w 676"/>
                  <a:gd name="T91" fmla="*/ 108 h 175"/>
                  <a:gd name="T92" fmla="*/ 29 w 676"/>
                  <a:gd name="T93" fmla="*/ 131 h 175"/>
                  <a:gd name="T94" fmla="*/ 3 w 676"/>
                  <a:gd name="T95" fmla="*/ 156 h 175"/>
                  <a:gd name="T96" fmla="*/ 0 w 676"/>
                  <a:gd name="T97" fmla="*/ 159 h 175"/>
                  <a:gd name="T98" fmla="*/ 0 w 676"/>
                  <a:gd name="T99" fmla="*/ 164 h 175"/>
                  <a:gd name="T100" fmla="*/ 0 w 676"/>
                  <a:gd name="T101" fmla="*/ 170 h 175"/>
                  <a:gd name="T102" fmla="*/ 5 w 676"/>
                  <a:gd name="T103" fmla="*/ 172 h 175"/>
                  <a:gd name="T104" fmla="*/ 8 w 676"/>
                  <a:gd name="T105" fmla="*/ 175 h 175"/>
                  <a:gd name="T106" fmla="*/ 13 w 676"/>
                  <a:gd name="T107" fmla="*/ 175 h 175"/>
                  <a:gd name="T108" fmla="*/ 15 w 676"/>
                  <a:gd name="T109" fmla="*/ 175 h 175"/>
                  <a:gd name="T110" fmla="*/ 21 w 676"/>
                  <a:gd name="T111" fmla="*/ 172 h 1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676" h="175">
                    <a:moveTo>
                      <a:pt x="21" y="172"/>
                    </a:moveTo>
                    <a:lnTo>
                      <a:pt x="21" y="170"/>
                    </a:lnTo>
                    <a:lnTo>
                      <a:pt x="34" y="159"/>
                    </a:lnTo>
                    <a:lnTo>
                      <a:pt x="54" y="141"/>
                    </a:lnTo>
                    <a:lnTo>
                      <a:pt x="85" y="115"/>
                    </a:lnTo>
                    <a:lnTo>
                      <a:pt x="124" y="90"/>
                    </a:lnTo>
                    <a:lnTo>
                      <a:pt x="170" y="66"/>
                    </a:lnTo>
                    <a:lnTo>
                      <a:pt x="193" y="54"/>
                    </a:lnTo>
                    <a:lnTo>
                      <a:pt x="222" y="44"/>
                    </a:lnTo>
                    <a:lnTo>
                      <a:pt x="249" y="36"/>
                    </a:lnTo>
                    <a:lnTo>
                      <a:pt x="280" y="28"/>
                    </a:lnTo>
                    <a:lnTo>
                      <a:pt x="311" y="25"/>
                    </a:lnTo>
                    <a:lnTo>
                      <a:pt x="344" y="23"/>
                    </a:lnTo>
                    <a:lnTo>
                      <a:pt x="378" y="25"/>
                    </a:lnTo>
                    <a:lnTo>
                      <a:pt x="417" y="30"/>
                    </a:lnTo>
                    <a:lnTo>
                      <a:pt x="455" y="41"/>
                    </a:lnTo>
                    <a:lnTo>
                      <a:pt x="493" y="56"/>
                    </a:lnTo>
                    <a:lnTo>
                      <a:pt x="532" y="76"/>
                    </a:lnTo>
                    <a:lnTo>
                      <a:pt x="573" y="102"/>
                    </a:lnTo>
                    <a:lnTo>
                      <a:pt x="614" y="134"/>
                    </a:lnTo>
                    <a:lnTo>
                      <a:pt x="655" y="172"/>
                    </a:lnTo>
                    <a:lnTo>
                      <a:pt x="661" y="175"/>
                    </a:lnTo>
                    <a:lnTo>
                      <a:pt x="666" y="175"/>
                    </a:lnTo>
                    <a:lnTo>
                      <a:pt x="668" y="175"/>
                    </a:lnTo>
                    <a:lnTo>
                      <a:pt x="673" y="172"/>
                    </a:lnTo>
                    <a:lnTo>
                      <a:pt x="676" y="170"/>
                    </a:lnTo>
                    <a:lnTo>
                      <a:pt x="676" y="164"/>
                    </a:lnTo>
                    <a:lnTo>
                      <a:pt x="676" y="159"/>
                    </a:lnTo>
                    <a:lnTo>
                      <a:pt x="673" y="156"/>
                    </a:lnTo>
                    <a:lnTo>
                      <a:pt x="630" y="115"/>
                    </a:lnTo>
                    <a:lnTo>
                      <a:pt x="586" y="82"/>
                    </a:lnTo>
                    <a:lnTo>
                      <a:pt x="544" y="56"/>
                    </a:lnTo>
                    <a:lnTo>
                      <a:pt x="501" y="36"/>
                    </a:lnTo>
                    <a:lnTo>
                      <a:pt x="461" y="18"/>
                    </a:lnTo>
                    <a:lnTo>
                      <a:pt x="422" y="7"/>
                    </a:lnTo>
                    <a:lnTo>
                      <a:pt x="381" y="2"/>
                    </a:lnTo>
                    <a:lnTo>
                      <a:pt x="344" y="0"/>
                    </a:lnTo>
                    <a:lnTo>
                      <a:pt x="306" y="2"/>
                    </a:lnTo>
                    <a:lnTo>
                      <a:pt x="273" y="7"/>
                    </a:lnTo>
                    <a:lnTo>
                      <a:pt x="239" y="15"/>
                    </a:lnTo>
                    <a:lnTo>
                      <a:pt x="205" y="25"/>
                    </a:lnTo>
                    <a:lnTo>
                      <a:pt x="178" y="36"/>
                    </a:lnTo>
                    <a:lnTo>
                      <a:pt x="149" y="49"/>
                    </a:lnTo>
                    <a:lnTo>
                      <a:pt x="124" y="64"/>
                    </a:lnTo>
                    <a:lnTo>
                      <a:pt x="98" y="80"/>
                    </a:lnTo>
                    <a:lnTo>
                      <a:pt x="59" y="108"/>
                    </a:lnTo>
                    <a:lnTo>
                      <a:pt x="29" y="131"/>
                    </a:lnTo>
                    <a:lnTo>
                      <a:pt x="3" y="156"/>
                    </a:lnTo>
                    <a:lnTo>
                      <a:pt x="0" y="159"/>
                    </a:lnTo>
                    <a:lnTo>
                      <a:pt x="0" y="164"/>
                    </a:lnTo>
                    <a:lnTo>
                      <a:pt x="0" y="170"/>
                    </a:lnTo>
                    <a:lnTo>
                      <a:pt x="5" y="172"/>
                    </a:lnTo>
                    <a:lnTo>
                      <a:pt x="8" y="175"/>
                    </a:lnTo>
                    <a:lnTo>
                      <a:pt x="13" y="175"/>
                    </a:lnTo>
                    <a:lnTo>
                      <a:pt x="15" y="175"/>
                    </a:lnTo>
                    <a:lnTo>
                      <a:pt x="21" y="172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3" name="Freeform 739">
                <a:extLst>
                  <a:ext uri="{FF2B5EF4-FFF2-40B4-BE49-F238E27FC236}">
                    <a16:creationId xmlns:a16="http://schemas.microsoft.com/office/drawing/2014/main" id="{587335DC-7829-474A-89EC-F8ABD6D07DE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80" y="1506"/>
                <a:ext cx="82" cy="35"/>
              </a:xfrm>
              <a:custGeom>
                <a:avLst/>
                <a:gdLst>
                  <a:gd name="T0" fmla="*/ 1959 w 2527"/>
                  <a:gd name="T1" fmla="*/ 0 h 1095"/>
                  <a:gd name="T2" fmla="*/ 1942 w 2527"/>
                  <a:gd name="T3" fmla="*/ 30 h 1095"/>
                  <a:gd name="T4" fmla="*/ 1920 w 2527"/>
                  <a:gd name="T5" fmla="*/ 61 h 1095"/>
                  <a:gd name="T6" fmla="*/ 1874 w 2527"/>
                  <a:gd name="T7" fmla="*/ 120 h 1095"/>
                  <a:gd name="T8" fmla="*/ 1823 w 2527"/>
                  <a:gd name="T9" fmla="*/ 177 h 1095"/>
                  <a:gd name="T10" fmla="*/ 1767 w 2527"/>
                  <a:gd name="T11" fmla="*/ 234 h 1095"/>
                  <a:gd name="T12" fmla="*/ 1705 w 2527"/>
                  <a:gd name="T13" fmla="*/ 290 h 1095"/>
                  <a:gd name="T14" fmla="*/ 1638 w 2527"/>
                  <a:gd name="T15" fmla="*/ 344 h 1095"/>
                  <a:gd name="T16" fmla="*/ 1566 w 2527"/>
                  <a:gd name="T17" fmla="*/ 396 h 1095"/>
                  <a:gd name="T18" fmla="*/ 1495 w 2527"/>
                  <a:gd name="T19" fmla="*/ 447 h 1095"/>
                  <a:gd name="T20" fmla="*/ 1417 w 2527"/>
                  <a:gd name="T21" fmla="*/ 496 h 1095"/>
                  <a:gd name="T22" fmla="*/ 1338 w 2527"/>
                  <a:gd name="T23" fmla="*/ 545 h 1095"/>
                  <a:gd name="T24" fmla="*/ 1256 w 2527"/>
                  <a:gd name="T25" fmla="*/ 591 h 1095"/>
                  <a:gd name="T26" fmla="*/ 1174 w 2527"/>
                  <a:gd name="T27" fmla="*/ 635 h 1095"/>
                  <a:gd name="T28" fmla="*/ 1089 w 2527"/>
                  <a:gd name="T29" fmla="*/ 676 h 1095"/>
                  <a:gd name="T30" fmla="*/ 1007 w 2527"/>
                  <a:gd name="T31" fmla="*/ 717 h 1095"/>
                  <a:gd name="T32" fmla="*/ 837 w 2527"/>
                  <a:gd name="T33" fmla="*/ 795 h 1095"/>
                  <a:gd name="T34" fmla="*/ 676 w 2527"/>
                  <a:gd name="T35" fmla="*/ 861 h 1095"/>
                  <a:gd name="T36" fmla="*/ 522 w 2527"/>
                  <a:gd name="T37" fmla="*/ 923 h 1095"/>
                  <a:gd name="T38" fmla="*/ 378 w 2527"/>
                  <a:gd name="T39" fmla="*/ 975 h 1095"/>
                  <a:gd name="T40" fmla="*/ 254 w 2527"/>
                  <a:gd name="T41" fmla="*/ 1019 h 1095"/>
                  <a:gd name="T42" fmla="*/ 149 w 2527"/>
                  <a:gd name="T43" fmla="*/ 1051 h 1095"/>
                  <a:gd name="T44" fmla="*/ 69 w 2527"/>
                  <a:gd name="T45" fmla="*/ 1078 h 1095"/>
                  <a:gd name="T46" fmla="*/ 0 w 2527"/>
                  <a:gd name="T47" fmla="*/ 1095 h 1095"/>
                  <a:gd name="T48" fmla="*/ 144 w 2527"/>
                  <a:gd name="T49" fmla="*/ 1095 h 1095"/>
                  <a:gd name="T50" fmla="*/ 283 w 2527"/>
                  <a:gd name="T51" fmla="*/ 1088 h 1095"/>
                  <a:gd name="T52" fmla="*/ 419 w 2527"/>
                  <a:gd name="T53" fmla="*/ 1075 h 1095"/>
                  <a:gd name="T54" fmla="*/ 549 w 2527"/>
                  <a:gd name="T55" fmla="*/ 1060 h 1095"/>
                  <a:gd name="T56" fmla="*/ 681 w 2527"/>
                  <a:gd name="T57" fmla="*/ 1039 h 1095"/>
                  <a:gd name="T58" fmla="*/ 803 w 2527"/>
                  <a:gd name="T59" fmla="*/ 1016 h 1095"/>
                  <a:gd name="T60" fmla="*/ 927 w 2527"/>
                  <a:gd name="T61" fmla="*/ 990 h 1095"/>
                  <a:gd name="T62" fmla="*/ 1045 w 2527"/>
                  <a:gd name="T63" fmla="*/ 961 h 1095"/>
                  <a:gd name="T64" fmla="*/ 1158 w 2527"/>
                  <a:gd name="T65" fmla="*/ 931 h 1095"/>
                  <a:gd name="T66" fmla="*/ 1269 w 2527"/>
                  <a:gd name="T67" fmla="*/ 898 h 1095"/>
                  <a:gd name="T68" fmla="*/ 1374 w 2527"/>
                  <a:gd name="T69" fmla="*/ 861 h 1095"/>
                  <a:gd name="T70" fmla="*/ 1476 w 2527"/>
                  <a:gd name="T71" fmla="*/ 823 h 1095"/>
                  <a:gd name="T72" fmla="*/ 1574 w 2527"/>
                  <a:gd name="T73" fmla="*/ 784 h 1095"/>
                  <a:gd name="T74" fmla="*/ 1666 w 2527"/>
                  <a:gd name="T75" fmla="*/ 745 h 1095"/>
                  <a:gd name="T76" fmla="*/ 1756 w 2527"/>
                  <a:gd name="T77" fmla="*/ 705 h 1095"/>
                  <a:gd name="T78" fmla="*/ 1841 w 2527"/>
                  <a:gd name="T79" fmla="*/ 664 h 1095"/>
                  <a:gd name="T80" fmla="*/ 1920 w 2527"/>
                  <a:gd name="T81" fmla="*/ 625 h 1095"/>
                  <a:gd name="T82" fmla="*/ 1998 w 2527"/>
                  <a:gd name="T83" fmla="*/ 584 h 1095"/>
                  <a:gd name="T84" fmla="*/ 2067 w 2527"/>
                  <a:gd name="T85" fmla="*/ 545 h 1095"/>
                  <a:gd name="T86" fmla="*/ 2134 w 2527"/>
                  <a:gd name="T87" fmla="*/ 506 h 1095"/>
                  <a:gd name="T88" fmla="*/ 2252 w 2527"/>
                  <a:gd name="T89" fmla="*/ 431 h 1095"/>
                  <a:gd name="T90" fmla="*/ 2349 w 2527"/>
                  <a:gd name="T91" fmla="*/ 367 h 1095"/>
                  <a:gd name="T92" fmla="*/ 2427 w 2527"/>
                  <a:gd name="T93" fmla="*/ 311 h 1095"/>
                  <a:gd name="T94" fmla="*/ 2483 w 2527"/>
                  <a:gd name="T95" fmla="*/ 270 h 1095"/>
                  <a:gd name="T96" fmla="*/ 2527 w 2527"/>
                  <a:gd name="T97" fmla="*/ 231 h 1095"/>
                  <a:gd name="T98" fmla="*/ 1959 w 2527"/>
                  <a:gd name="T99" fmla="*/ 0 h 10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2527" h="1095">
                    <a:moveTo>
                      <a:pt x="1959" y="0"/>
                    </a:moveTo>
                    <a:lnTo>
                      <a:pt x="1942" y="30"/>
                    </a:lnTo>
                    <a:lnTo>
                      <a:pt x="1920" y="61"/>
                    </a:lnTo>
                    <a:lnTo>
                      <a:pt x="1874" y="120"/>
                    </a:lnTo>
                    <a:lnTo>
                      <a:pt x="1823" y="177"/>
                    </a:lnTo>
                    <a:lnTo>
                      <a:pt x="1767" y="234"/>
                    </a:lnTo>
                    <a:lnTo>
                      <a:pt x="1705" y="290"/>
                    </a:lnTo>
                    <a:lnTo>
                      <a:pt x="1638" y="344"/>
                    </a:lnTo>
                    <a:lnTo>
                      <a:pt x="1566" y="396"/>
                    </a:lnTo>
                    <a:lnTo>
                      <a:pt x="1495" y="447"/>
                    </a:lnTo>
                    <a:lnTo>
                      <a:pt x="1417" y="496"/>
                    </a:lnTo>
                    <a:lnTo>
                      <a:pt x="1338" y="545"/>
                    </a:lnTo>
                    <a:lnTo>
                      <a:pt x="1256" y="591"/>
                    </a:lnTo>
                    <a:lnTo>
                      <a:pt x="1174" y="635"/>
                    </a:lnTo>
                    <a:lnTo>
                      <a:pt x="1089" y="676"/>
                    </a:lnTo>
                    <a:lnTo>
                      <a:pt x="1007" y="717"/>
                    </a:lnTo>
                    <a:lnTo>
                      <a:pt x="837" y="795"/>
                    </a:lnTo>
                    <a:lnTo>
                      <a:pt x="676" y="861"/>
                    </a:lnTo>
                    <a:lnTo>
                      <a:pt x="522" y="923"/>
                    </a:lnTo>
                    <a:lnTo>
                      <a:pt x="378" y="975"/>
                    </a:lnTo>
                    <a:lnTo>
                      <a:pt x="254" y="1019"/>
                    </a:lnTo>
                    <a:lnTo>
                      <a:pt x="149" y="1051"/>
                    </a:lnTo>
                    <a:lnTo>
                      <a:pt x="69" y="1078"/>
                    </a:lnTo>
                    <a:lnTo>
                      <a:pt x="0" y="1095"/>
                    </a:lnTo>
                    <a:lnTo>
                      <a:pt x="144" y="1095"/>
                    </a:lnTo>
                    <a:lnTo>
                      <a:pt x="283" y="1088"/>
                    </a:lnTo>
                    <a:lnTo>
                      <a:pt x="419" y="1075"/>
                    </a:lnTo>
                    <a:lnTo>
                      <a:pt x="549" y="1060"/>
                    </a:lnTo>
                    <a:lnTo>
                      <a:pt x="681" y="1039"/>
                    </a:lnTo>
                    <a:lnTo>
                      <a:pt x="803" y="1016"/>
                    </a:lnTo>
                    <a:lnTo>
                      <a:pt x="927" y="990"/>
                    </a:lnTo>
                    <a:lnTo>
                      <a:pt x="1045" y="961"/>
                    </a:lnTo>
                    <a:lnTo>
                      <a:pt x="1158" y="931"/>
                    </a:lnTo>
                    <a:lnTo>
                      <a:pt x="1269" y="898"/>
                    </a:lnTo>
                    <a:lnTo>
                      <a:pt x="1374" y="861"/>
                    </a:lnTo>
                    <a:lnTo>
                      <a:pt x="1476" y="823"/>
                    </a:lnTo>
                    <a:lnTo>
                      <a:pt x="1574" y="784"/>
                    </a:lnTo>
                    <a:lnTo>
                      <a:pt x="1666" y="745"/>
                    </a:lnTo>
                    <a:lnTo>
                      <a:pt x="1756" y="705"/>
                    </a:lnTo>
                    <a:lnTo>
                      <a:pt x="1841" y="664"/>
                    </a:lnTo>
                    <a:lnTo>
                      <a:pt x="1920" y="625"/>
                    </a:lnTo>
                    <a:lnTo>
                      <a:pt x="1998" y="584"/>
                    </a:lnTo>
                    <a:lnTo>
                      <a:pt x="2067" y="545"/>
                    </a:lnTo>
                    <a:lnTo>
                      <a:pt x="2134" y="506"/>
                    </a:lnTo>
                    <a:lnTo>
                      <a:pt x="2252" y="431"/>
                    </a:lnTo>
                    <a:lnTo>
                      <a:pt x="2349" y="367"/>
                    </a:lnTo>
                    <a:lnTo>
                      <a:pt x="2427" y="311"/>
                    </a:lnTo>
                    <a:lnTo>
                      <a:pt x="2483" y="270"/>
                    </a:lnTo>
                    <a:lnTo>
                      <a:pt x="2527" y="231"/>
                    </a:lnTo>
                    <a:lnTo>
                      <a:pt x="1959" y="0"/>
                    </a:lnTo>
                    <a:close/>
                  </a:path>
                </a:pathLst>
              </a:custGeom>
              <a:solidFill>
                <a:srgbClr val="9E9B9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4" name="Freeform 740">
                <a:extLst>
                  <a:ext uri="{FF2B5EF4-FFF2-40B4-BE49-F238E27FC236}">
                    <a16:creationId xmlns:a16="http://schemas.microsoft.com/office/drawing/2014/main" id="{81F96C12-AF6A-459B-95BD-462984552D6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5" y="1733"/>
                <a:ext cx="332" cy="54"/>
              </a:xfrm>
              <a:custGeom>
                <a:avLst/>
                <a:gdLst>
                  <a:gd name="T0" fmla="*/ 8 w 10292"/>
                  <a:gd name="T1" fmla="*/ 1675 h 1682"/>
                  <a:gd name="T2" fmla="*/ 8 w 10292"/>
                  <a:gd name="T3" fmla="*/ 1682 h 1682"/>
                  <a:gd name="T4" fmla="*/ 10285 w 10292"/>
                  <a:gd name="T5" fmla="*/ 1682 h 1682"/>
                  <a:gd name="T6" fmla="*/ 10290 w 10292"/>
                  <a:gd name="T7" fmla="*/ 1680 h 1682"/>
                  <a:gd name="T8" fmla="*/ 10292 w 10292"/>
                  <a:gd name="T9" fmla="*/ 1677 h 1682"/>
                  <a:gd name="T10" fmla="*/ 10292 w 10292"/>
                  <a:gd name="T11" fmla="*/ 1672 h 1682"/>
                  <a:gd name="T12" fmla="*/ 10290 w 10292"/>
                  <a:gd name="T13" fmla="*/ 1670 h 1682"/>
                  <a:gd name="T14" fmla="*/ 8501 w 10292"/>
                  <a:gd name="T15" fmla="*/ 2 h 1682"/>
                  <a:gd name="T16" fmla="*/ 8494 w 10292"/>
                  <a:gd name="T17" fmla="*/ 0 h 1682"/>
                  <a:gd name="T18" fmla="*/ 1800 w 10292"/>
                  <a:gd name="T19" fmla="*/ 0 h 1682"/>
                  <a:gd name="T20" fmla="*/ 1795 w 10292"/>
                  <a:gd name="T21" fmla="*/ 2 h 1682"/>
                  <a:gd name="T22" fmla="*/ 3 w 10292"/>
                  <a:gd name="T23" fmla="*/ 1670 h 1682"/>
                  <a:gd name="T24" fmla="*/ 0 w 10292"/>
                  <a:gd name="T25" fmla="*/ 1672 h 1682"/>
                  <a:gd name="T26" fmla="*/ 0 w 10292"/>
                  <a:gd name="T27" fmla="*/ 1677 h 1682"/>
                  <a:gd name="T28" fmla="*/ 5 w 10292"/>
                  <a:gd name="T29" fmla="*/ 1680 h 1682"/>
                  <a:gd name="T30" fmla="*/ 8 w 10292"/>
                  <a:gd name="T31" fmla="*/ 1682 h 1682"/>
                  <a:gd name="T32" fmla="*/ 8 w 10292"/>
                  <a:gd name="T33" fmla="*/ 1675 h 1682"/>
                  <a:gd name="T34" fmla="*/ 14 w 10292"/>
                  <a:gd name="T35" fmla="*/ 1680 h 1682"/>
                  <a:gd name="T36" fmla="*/ 1803 w 10292"/>
                  <a:gd name="T37" fmla="*/ 16 h 1682"/>
                  <a:gd name="T38" fmla="*/ 8491 w 10292"/>
                  <a:gd name="T39" fmla="*/ 16 h 1682"/>
                  <a:gd name="T40" fmla="*/ 10265 w 10292"/>
                  <a:gd name="T41" fmla="*/ 1667 h 1682"/>
                  <a:gd name="T42" fmla="*/ 8 w 10292"/>
                  <a:gd name="T43" fmla="*/ 1667 h 1682"/>
                  <a:gd name="T44" fmla="*/ 8 w 10292"/>
                  <a:gd name="T45" fmla="*/ 1675 h 1682"/>
                  <a:gd name="T46" fmla="*/ 14 w 10292"/>
                  <a:gd name="T47" fmla="*/ 1680 h 1682"/>
                  <a:gd name="T48" fmla="*/ 8 w 10292"/>
                  <a:gd name="T49" fmla="*/ 1675 h 16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0292" h="1682">
                    <a:moveTo>
                      <a:pt x="8" y="1675"/>
                    </a:moveTo>
                    <a:lnTo>
                      <a:pt x="8" y="1682"/>
                    </a:lnTo>
                    <a:lnTo>
                      <a:pt x="10285" y="1682"/>
                    </a:lnTo>
                    <a:lnTo>
                      <a:pt x="10290" y="1680"/>
                    </a:lnTo>
                    <a:lnTo>
                      <a:pt x="10292" y="1677"/>
                    </a:lnTo>
                    <a:lnTo>
                      <a:pt x="10292" y="1672"/>
                    </a:lnTo>
                    <a:lnTo>
                      <a:pt x="10290" y="1670"/>
                    </a:lnTo>
                    <a:lnTo>
                      <a:pt x="8501" y="2"/>
                    </a:lnTo>
                    <a:lnTo>
                      <a:pt x="8494" y="0"/>
                    </a:lnTo>
                    <a:lnTo>
                      <a:pt x="1800" y="0"/>
                    </a:lnTo>
                    <a:lnTo>
                      <a:pt x="1795" y="2"/>
                    </a:lnTo>
                    <a:lnTo>
                      <a:pt x="3" y="1670"/>
                    </a:lnTo>
                    <a:lnTo>
                      <a:pt x="0" y="1672"/>
                    </a:lnTo>
                    <a:lnTo>
                      <a:pt x="0" y="1677"/>
                    </a:lnTo>
                    <a:lnTo>
                      <a:pt x="5" y="1680"/>
                    </a:lnTo>
                    <a:lnTo>
                      <a:pt x="8" y="1682"/>
                    </a:lnTo>
                    <a:lnTo>
                      <a:pt x="8" y="1675"/>
                    </a:lnTo>
                    <a:lnTo>
                      <a:pt x="14" y="1680"/>
                    </a:lnTo>
                    <a:lnTo>
                      <a:pt x="1803" y="16"/>
                    </a:lnTo>
                    <a:lnTo>
                      <a:pt x="8491" y="16"/>
                    </a:lnTo>
                    <a:lnTo>
                      <a:pt x="10265" y="1667"/>
                    </a:lnTo>
                    <a:lnTo>
                      <a:pt x="8" y="1667"/>
                    </a:lnTo>
                    <a:lnTo>
                      <a:pt x="8" y="1675"/>
                    </a:lnTo>
                    <a:lnTo>
                      <a:pt x="14" y="1680"/>
                    </a:lnTo>
                    <a:lnTo>
                      <a:pt x="8" y="1675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5" name="Freeform 741">
                <a:extLst>
                  <a:ext uri="{FF2B5EF4-FFF2-40B4-BE49-F238E27FC236}">
                    <a16:creationId xmlns:a16="http://schemas.microsoft.com/office/drawing/2014/main" id="{231553ED-813F-4F57-BB45-68EBFA3877E6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39" y="1733"/>
                <a:ext cx="216" cy="50"/>
              </a:xfrm>
              <a:custGeom>
                <a:avLst/>
                <a:gdLst>
                  <a:gd name="T0" fmla="*/ 391 w 6683"/>
                  <a:gd name="T1" fmla="*/ 1207 h 1557"/>
                  <a:gd name="T2" fmla="*/ 367 w 6683"/>
                  <a:gd name="T3" fmla="*/ 1207 h 1557"/>
                  <a:gd name="T4" fmla="*/ 0 w 6683"/>
                  <a:gd name="T5" fmla="*/ 1557 h 1557"/>
                  <a:gd name="T6" fmla="*/ 13 w 6683"/>
                  <a:gd name="T7" fmla="*/ 1557 h 1557"/>
                  <a:gd name="T8" fmla="*/ 391 w 6683"/>
                  <a:gd name="T9" fmla="*/ 1207 h 1557"/>
                  <a:gd name="T10" fmla="*/ 4780 w 6683"/>
                  <a:gd name="T11" fmla="*/ 0 h 1557"/>
                  <a:gd name="T12" fmla="*/ 3291 w 6683"/>
                  <a:gd name="T13" fmla="*/ 0 h 1557"/>
                  <a:gd name="T14" fmla="*/ 3284 w 6683"/>
                  <a:gd name="T15" fmla="*/ 9 h 1557"/>
                  <a:gd name="T16" fmla="*/ 4780 w 6683"/>
                  <a:gd name="T17" fmla="*/ 9 h 1557"/>
                  <a:gd name="T18" fmla="*/ 4780 w 6683"/>
                  <a:gd name="T19" fmla="*/ 0 h 1557"/>
                  <a:gd name="T20" fmla="*/ 6683 w 6683"/>
                  <a:gd name="T21" fmla="*/ 0 h 1557"/>
                  <a:gd name="T22" fmla="*/ 6653 w 6683"/>
                  <a:gd name="T23" fmla="*/ 0 h 1557"/>
                  <a:gd name="T24" fmla="*/ 6650 w 6683"/>
                  <a:gd name="T25" fmla="*/ 9 h 1557"/>
                  <a:gd name="T26" fmla="*/ 6678 w 6683"/>
                  <a:gd name="T27" fmla="*/ 9 h 1557"/>
                  <a:gd name="T28" fmla="*/ 6683 w 6683"/>
                  <a:gd name="T29" fmla="*/ 0 h 15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683" h="1557">
                    <a:moveTo>
                      <a:pt x="391" y="1207"/>
                    </a:moveTo>
                    <a:lnTo>
                      <a:pt x="367" y="1207"/>
                    </a:lnTo>
                    <a:lnTo>
                      <a:pt x="0" y="1557"/>
                    </a:lnTo>
                    <a:lnTo>
                      <a:pt x="13" y="1557"/>
                    </a:lnTo>
                    <a:lnTo>
                      <a:pt x="391" y="1207"/>
                    </a:lnTo>
                    <a:close/>
                    <a:moveTo>
                      <a:pt x="4780" y="0"/>
                    </a:moveTo>
                    <a:lnTo>
                      <a:pt x="3291" y="0"/>
                    </a:lnTo>
                    <a:lnTo>
                      <a:pt x="3284" y="9"/>
                    </a:lnTo>
                    <a:lnTo>
                      <a:pt x="4780" y="9"/>
                    </a:lnTo>
                    <a:lnTo>
                      <a:pt x="4780" y="0"/>
                    </a:lnTo>
                    <a:close/>
                    <a:moveTo>
                      <a:pt x="6683" y="0"/>
                    </a:moveTo>
                    <a:lnTo>
                      <a:pt x="6653" y="0"/>
                    </a:lnTo>
                    <a:lnTo>
                      <a:pt x="6650" y="9"/>
                    </a:lnTo>
                    <a:lnTo>
                      <a:pt x="6678" y="9"/>
                    </a:lnTo>
                    <a:lnTo>
                      <a:pt x="6683" y="0"/>
                    </a:lnTo>
                    <a:close/>
                  </a:path>
                </a:pathLst>
              </a:custGeom>
              <a:solidFill>
                <a:srgbClr val="74372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6" name="Rectangle 742">
                <a:extLst>
                  <a:ext uri="{FF2B5EF4-FFF2-40B4-BE49-F238E27FC236}">
                    <a16:creationId xmlns:a16="http://schemas.microsoft.com/office/drawing/2014/main" id="{EE7BB273-8388-45AC-97D5-54EAEBD807AA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858" y="1812"/>
                <a:ext cx="287" cy="113"/>
              </a:xfrm>
              <a:prstGeom prst="rect">
                <a:avLst/>
              </a:prstGeom>
              <a:solidFill>
                <a:srgbClr val="C78E3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7" name="Freeform 743">
                <a:extLst>
                  <a:ext uri="{FF2B5EF4-FFF2-40B4-BE49-F238E27FC236}">
                    <a16:creationId xmlns:a16="http://schemas.microsoft.com/office/drawing/2014/main" id="{A2378A4E-A3D3-40E1-AA69-73AA31A2A48F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8" y="1812"/>
                <a:ext cx="287" cy="113"/>
              </a:xfrm>
              <a:custGeom>
                <a:avLst/>
                <a:gdLst>
                  <a:gd name="T0" fmla="*/ 7 w 8892"/>
                  <a:gd name="T1" fmla="*/ 9 h 3500"/>
                  <a:gd name="T2" fmla="*/ 7 w 8892"/>
                  <a:gd name="T3" fmla="*/ 17 h 3500"/>
                  <a:gd name="T4" fmla="*/ 8875 w 8892"/>
                  <a:gd name="T5" fmla="*/ 17 h 3500"/>
                  <a:gd name="T6" fmla="*/ 8875 w 8892"/>
                  <a:gd name="T7" fmla="*/ 3485 h 3500"/>
                  <a:gd name="T8" fmla="*/ 15 w 8892"/>
                  <a:gd name="T9" fmla="*/ 3485 h 3500"/>
                  <a:gd name="T10" fmla="*/ 15 w 8892"/>
                  <a:gd name="T11" fmla="*/ 9 h 3500"/>
                  <a:gd name="T12" fmla="*/ 7 w 8892"/>
                  <a:gd name="T13" fmla="*/ 9 h 3500"/>
                  <a:gd name="T14" fmla="*/ 7 w 8892"/>
                  <a:gd name="T15" fmla="*/ 17 h 3500"/>
                  <a:gd name="T16" fmla="*/ 7 w 8892"/>
                  <a:gd name="T17" fmla="*/ 9 h 3500"/>
                  <a:gd name="T18" fmla="*/ 0 w 8892"/>
                  <a:gd name="T19" fmla="*/ 9 h 3500"/>
                  <a:gd name="T20" fmla="*/ 0 w 8892"/>
                  <a:gd name="T21" fmla="*/ 3492 h 3500"/>
                  <a:gd name="T22" fmla="*/ 2 w 8892"/>
                  <a:gd name="T23" fmla="*/ 3497 h 3500"/>
                  <a:gd name="T24" fmla="*/ 7 w 8892"/>
                  <a:gd name="T25" fmla="*/ 3500 h 3500"/>
                  <a:gd name="T26" fmla="*/ 8882 w 8892"/>
                  <a:gd name="T27" fmla="*/ 3500 h 3500"/>
                  <a:gd name="T28" fmla="*/ 8890 w 8892"/>
                  <a:gd name="T29" fmla="*/ 3497 h 3500"/>
                  <a:gd name="T30" fmla="*/ 8892 w 8892"/>
                  <a:gd name="T31" fmla="*/ 3492 h 3500"/>
                  <a:gd name="T32" fmla="*/ 8892 w 8892"/>
                  <a:gd name="T33" fmla="*/ 9 h 3500"/>
                  <a:gd name="T34" fmla="*/ 8890 w 8892"/>
                  <a:gd name="T35" fmla="*/ 3 h 3500"/>
                  <a:gd name="T36" fmla="*/ 8882 w 8892"/>
                  <a:gd name="T37" fmla="*/ 0 h 3500"/>
                  <a:gd name="T38" fmla="*/ 7 w 8892"/>
                  <a:gd name="T39" fmla="*/ 0 h 3500"/>
                  <a:gd name="T40" fmla="*/ 2 w 8892"/>
                  <a:gd name="T41" fmla="*/ 3 h 3500"/>
                  <a:gd name="T42" fmla="*/ 0 w 8892"/>
                  <a:gd name="T43" fmla="*/ 9 h 3500"/>
                  <a:gd name="T44" fmla="*/ 7 w 8892"/>
                  <a:gd name="T45" fmla="*/ 9 h 35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8892" h="3500">
                    <a:moveTo>
                      <a:pt x="7" y="9"/>
                    </a:moveTo>
                    <a:lnTo>
                      <a:pt x="7" y="17"/>
                    </a:lnTo>
                    <a:lnTo>
                      <a:pt x="8875" y="17"/>
                    </a:lnTo>
                    <a:lnTo>
                      <a:pt x="8875" y="3485"/>
                    </a:lnTo>
                    <a:lnTo>
                      <a:pt x="15" y="3485"/>
                    </a:lnTo>
                    <a:lnTo>
                      <a:pt x="15" y="9"/>
                    </a:lnTo>
                    <a:lnTo>
                      <a:pt x="7" y="9"/>
                    </a:lnTo>
                    <a:lnTo>
                      <a:pt x="7" y="17"/>
                    </a:lnTo>
                    <a:lnTo>
                      <a:pt x="7" y="9"/>
                    </a:lnTo>
                    <a:lnTo>
                      <a:pt x="0" y="9"/>
                    </a:lnTo>
                    <a:lnTo>
                      <a:pt x="0" y="3492"/>
                    </a:lnTo>
                    <a:lnTo>
                      <a:pt x="2" y="3497"/>
                    </a:lnTo>
                    <a:lnTo>
                      <a:pt x="7" y="3500"/>
                    </a:lnTo>
                    <a:lnTo>
                      <a:pt x="8882" y="3500"/>
                    </a:lnTo>
                    <a:lnTo>
                      <a:pt x="8890" y="3497"/>
                    </a:lnTo>
                    <a:lnTo>
                      <a:pt x="8892" y="3492"/>
                    </a:lnTo>
                    <a:lnTo>
                      <a:pt x="8892" y="9"/>
                    </a:lnTo>
                    <a:lnTo>
                      <a:pt x="8890" y="3"/>
                    </a:lnTo>
                    <a:lnTo>
                      <a:pt x="8882" y="0"/>
                    </a:lnTo>
                    <a:lnTo>
                      <a:pt x="7" y="0"/>
                    </a:lnTo>
                    <a:lnTo>
                      <a:pt x="2" y="3"/>
                    </a:lnTo>
                    <a:lnTo>
                      <a:pt x="0" y="9"/>
                    </a:lnTo>
                    <a:lnTo>
                      <a:pt x="7" y="9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8" name="Freeform 744">
                <a:extLst>
                  <a:ext uri="{FF2B5EF4-FFF2-40B4-BE49-F238E27FC236}">
                    <a16:creationId xmlns:a16="http://schemas.microsoft.com/office/drawing/2014/main" id="{A19079FA-127C-484E-A76F-AD83EBD3FD1D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9" y="1820"/>
                <a:ext cx="285" cy="105"/>
              </a:xfrm>
              <a:custGeom>
                <a:avLst/>
                <a:gdLst>
                  <a:gd name="T0" fmla="*/ 8860 w 8860"/>
                  <a:gd name="T1" fmla="*/ 0 h 3255"/>
                  <a:gd name="T2" fmla="*/ 0 w 8860"/>
                  <a:gd name="T3" fmla="*/ 0 h 3255"/>
                  <a:gd name="T4" fmla="*/ 0 w 8860"/>
                  <a:gd name="T5" fmla="*/ 3255 h 3255"/>
                  <a:gd name="T6" fmla="*/ 564 w 8860"/>
                  <a:gd name="T7" fmla="*/ 3255 h 3255"/>
                  <a:gd name="T8" fmla="*/ 634 w 8860"/>
                  <a:gd name="T9" fmla="*/ 3131 h 3255"/>
                  <a:gd name="T10" fmla="*/ 708 w 8860"/>
                  <a:gd name="T11" fmla="*/ 3012 h 3255"/>
                  <a:gd name="T12" fmla="*/ 785 w 8860"/>
                  <a:gd name="T13" fmla="*/ 2895 h 3255"/>
                  <a:gd name="T14" fmla="*/ 865 w 8860"/>
                  <a:gd name="T15" fmla="*/ 2781 h 3255"/>
                  <a:gd name="T16" fmla="*/ 949 w 8860"/>
                  <a:gd name="T17" fmla="*/ 2671 h 3255"/>
                  <a:gd name="T18" fmla="*/ 1034 w 8860"/>
                  <a:gd name="T19" fmla="*/ 2565 h 3255"/>
                  <a:gd name="T20" fmla="*/ 1124 w 8860"/>
                  <a:gd name="T21" fmla="*/ 2460 h 3255"/>
                  <a:gd name="T22" fmla="*/ 1219 w 8860"/>
                  <a:gd name="T23" fmla="*/ 2360 h 3255"/>
                  <a:gd name="T24" fmla="*/ 1314 w 8860"/>
                  <a:gd name="T25" fmla="*/ 2261 h 3255"/>
                  <a:gd name="T26" fmla="*/ 1414 w 8860"/>
                  <a:gd name="T27" fmla="*/ 2168 h 3255"/>
                  <a:gd name="T28" fmla="*/ 1515 w 8860"/>
                  <a:gd name="T29" fmla="*/ 2076 h 3255"/>
                  <a:gd name="T30" fmla="*/ 1620 w 8860"/>
                  <a:gd name="T31" fmla="*/ 1986 h 3255"/>
                  <a:gd name="T32" fmla="*/ 1727 w 8860"/>
                  <a:gd name="T33" fmla="*/ 1901 h 3255"/>
                  <a:gd name="T34" fmla="*/ 1837 w 8860"/>
                  <a:gd name="T35" fmla="*/ 1818 h 3255"/>
                  <a:gd name="T36" fmla="*/ 1951 w 8860"/>
                  <a:gd name="T37" fmla="*/ 1739 h 3255"/>
                  <a:gd name="T38" fmla="*/ 2064 w 8860"/>
                  <a:gd name="T39" fmla="*/ 1659 h 3255"/>
                  <a:gd name="T40" fmla="*/ 2181 w 8860"/>
                  <a:gd name="T41" fmla="*/ 1585 h 3255"/>
                  <a:gd name="T42" fmla="*/ 2300 w 8860"/>
                  <a:gd name="T43" fmla="*/ 1513 h 3255"/>
                  <a:gd name="T44" fmla="*/ 2423 w 8860"/>
                  <a:gd name="T45" fmla="*/ 1443 h 3255"/>
                  <a:gd name="T46" fmla="*/ 2547 w 8860"/>
                  <a:gd name="T47" fmla="*/ 1377 h 3255"/>
                  <a:gd name="T48" fmla="*/ 2672 w 8860"/>
                  <a:gd name="T49" fmla="*/ 1312 h 3255"/>
                  <a:gd name="T50" fmla="*/ 2801 w 8860"/>
                  <a:gd name="T51" fmla="*/ 1251 h 3255"/>
                  <a:gd name="T52" fmla="*/ 2929 w 8860"/>
                  <a:gd name="T53" fmla="*/ 1191 h 3255"/>
                  <a:gd name="T54" fmla="*/ 3062 w 8860"/>
                  <a:gd name="T55" fmla="*/ 1132 h 3255"/>
                  <a:gd name="T56" fmla="*/ 3196 w 8860"/>
                  <a:gd name="T57" fmla="*/ 1078 h 3255"/>
                  <a:gd name="T58" fmla="*/ 3330 w 8860"/>
                  <a:gd name="T59" fmla="*/ 1024 h 3255"/>
                  <a:gd name="T60" fmla="*/ 3466 w 8860"/>
                  <a:gd name="T61" fmla="*/ 974 h 3255"/>
                  <a:gd name="T62" fmla="*/ 3605 w 8860"/>
                  <a:gd name="T63" fmla="*/ 926 h 3255"/>
                  <a:gd name="T64" fmla="*/ 3743 w 8860"/>
                  <a:gd name="T65" fmla="*/ 879 h 3255"/>
                  <a:gd name="T66" fmla="*/ 3884 w 8860"/>
                  <a:gd name="T67" fmla="*/ 833 h 3255"/>
                  <a:gd name="T68" fmla="*/ 4025 w 8860"/>
                  <a:gd name="T69" fmla="*/ 792 h 3255"/>
                  <a:gd name="T70" fmla="*/ 4169 w 8860"/>
                  <a:gd name="T71" fmla="*/ 751 h 3255"/>
                  <a:gd name="T72" fmla="*/ 4313 w 8860"/>
                  <a:gd name="T73" fmla="*/ 715 h 3255"/>
                  <a:gd name="T74" fmla="*/ 4457 w 8860"/>
                  <a:gd name="T75" fmla="*/ 677 h 3255"/>
                  <a:gd name="T76" fmla="*/ 4603 w 8860"/>
                  <a:gd name="T77" fmla="*/ 643 h 3255"/>
                  <a:gd name="T78" fmla="*/ 4749 w 8860"/>
                  <a:gd name="T79" fmla="*/ 609 h 3255"/>
                  <a:gd name="T80" fmla="*/ 4898 w 8860"/>
                  <a:gd name="T81" fmla="*/ 579 h 3255"/>
                  <a:gd name="T82" fmla="*/ 5045 w 8860"/>
                  <a:gd name="T83" fmla="*/ 551 h 3255"/>
                  <a:gd name="T84" fmla="*/ 5193 w 8860"/>
                  <a:gd name="T85" fmla="*/ 522 h 3255"/>
                  <a:gd name="T86" fmla="*/ 5342 w 8860"/>
                  <a:gd name="T87" fmla="*/ 497 h 3255"/>
                  <a:gd name="T88" fmla="*/ 5494 w 8860"/>
                  <a:gd name="T89" fmla="*/ 471 h 3255"/>
                  <a:gd name="T90" fmla="*/ 5643 w 8860"/>
                  <a:gd name="T91" fmla="*/ 448 h 3255"/>
                  <a:gd name="T92" fmla="*/ 5943 w 8860"/>
                  <a:gd name="T93" fmla="*/ 407 h 3255"/>
                  <a:gd name="T94" fmla="*/ 6243 w 8860"/>
                  <a:gd name="T95" fmla="*/ 370 h 3255"/>
                  <a:gd name="T96" fmla="*/ 6544 w 8860"/>
                  <a:gd name="T97" fmla="*/ 339 h 3255"/>
                  <a:gd name="T98" fmla="*/ 6845 w 8860"/>
                  <a:gd name="T99" fmla="*/ 314 h 3255"/>
                  <a:gd name="T100" fmla="*/ 7142 w 8860"/>
                  <a:gd name="T101" fmla="*/ 290 h 3255"/>
                  <a:gd name="T102" fmla="*/ 7438 w 8860"/>
                  <a:gd name="T103" fmla="*/ 273 h 3255"/>
                  <a:gd name="T104" fmla="*/ 7730 w 8860"/>
                  <a:gd name="T105" fmla="*/ 259 h 3255"/>
                  <a:gd name="T106" fmla="*/ 8020 w 8860"/>
                  <a:gd name="T107" fmla="*/ 247 h 3255"/>
                  <a:gd name="T108" fmla="*/ 8306 w 8860"/>
                  <a:gd name="T109" fmla="*/ 239 h 3255"/>
                  <a:gd name="T110" fmla="*/ 8585 w 8860"/>
                  <a:gd name="T111" fmla="*/ 234 h 3255"/>
                  <a:gd name="T112" fmla="*/ 8860 w 8860"/>
                  <a:gd name="T113" fmla="*/ 229 h 3255"/>
                  <a:gd name="T114" fmla="*/ 8860 w 8860"/>
                  <a:gd name="T115" fmla="*/ 0 h 32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8860" h="3255">
                    <a:moveTo>
                      <a:pt x="8860" y="0"/>
                    </a:moveTo>
                    <a:lnTo>
                      <a:pt x="0" y="0"/>
                    </a:lnTo>
                    <a:lnTo>
                      <a:pt x="0" y="3255"/>
                    </a:lnTo>
                    <a:lnTo>
                      <a:pt x="564" y="3255"/>
                    </a:lnTo>
                    <a:lnTo>
                      <a:pt x="634" y="3131"/>
                    </a:lnTo>
                    <a:lnTo>
                      <a:pt x="708" y="3012"/>
                    </a:lnTo>
                    <a:lnTo>
                      <a:pt x="785" y="2895"/>
                    </a:lnTo>
                    <a:lnTo>
                      <a:pt x="865" y="2781"/>
                    </a:lnTo>
                    <a:lnTo>
                      <a:pt x="949" y="2671"/>
                    </a:lnTo>
                    <a:lnTo>
                      <a:pt x="1034" y="2565"/>
                    </a:lnTo>
                    <a:lnTo>
                      <a:pt x="1124" y="2460"/>
                    </a:lnTo>
                    <a:lnTo>
                      <a:pt x="1219" y="2360"/>
                    </a:lnTo>
                    <a:lnTo>
                      <a:pt x="1314" y="2261"/>
                    </a:lnTo>
                    <a:lnTo>
                      <a:pt x="1414" y="2168"/>
                    </a:lnTo>
                    <a:lnTo>
                      <a:pt x="1515" y="2076"/>
                    </a:lnTo>
                    <a:lnTo>
                      <a:pt x="1620" y="1986"/>
                    </a:lnTo>
                    <a:lnTo>
                      <a:pt x="1727" y="1901"/>
                    </a:lnTo>
                    <a:lnTo>
                      <a:pt x="1837" y="1818"/>
                    </a:lnTo>
                    <a:lnTo>
                      <a:pt x="1951" y="1739"/>
                    </a:lnTo>
                    <a:lnTo>
                      <a:pt x="2064" y="1659"/>
                    </a:lnTo>
                    <a:lnTo>
                      <a:pt x="2181" y="1585"/>
                    </a:lnTo>
                    <a:lnTo>
                      <a:pt x="2300" y="1513"/>
                    </a:lnTo>
                    <a:lnTo>
                      <a:pt x="2423" y="1443"/>
                    </a:lnTo>
                    <a:lnTo>
                      <a:pt x="2547" y="1377"/>
                    </a:lnTo>
                    <a:lnTo>
                      <a:pt x="2672" y="1312"/>
                    </a:lnTo>
                    <a:lnTo>
                      <a:pt x="2801" y="1251"/>
                    </a:lnTo>
                    <a:lnTo>
                      <a:pt x="2929" y="1191"/>
                    </a:lnTo>
                    <a:lnTo>
                      <a:pt x="3062" y="1132"/>
                    </a:lnTo>
                    <a:lnTo>
                      <a:pt x="3196" y="1078"/>
                    </a:lnTo>
                    <a:lnTo>
                      <a:pt x="3330" y="1024"/>
                    </a:lnTo>
                    <a:lnTo>
                      <a:pt x="3466" y="974"/>
                    </a:lnTo>
                    <a:lnTo>
                      <a:pt x="3605" y="926"/>
                    </a:lnTo>
                    <a:lnTo>
                      <a:pt x="3743" y="879"/>
                    </a:lnTo>
                    <a:lnTo>
                      <a:pt x="3884" y="833"/>
                    </a:lnTo>
                    <a:lnTo>
                      <a:pt x="4025" y="792"/>
                    </a:lnTo>
                    <a:lnTo>
                      <a:pt x="4169" y="751"/>
                    </a:lnTo>
                    <a:lnTo>
                      <a:pt x="4313" y="715"/>
                    </a:lnTo>
                    <a:lnTo>
                      <a:pt x="4457" y="677"/>
                    </a:lnTo>
                    <a:lnTo>
                      <a:pt x="4603" y="643"/>
                    </a:lnTo>
                    <a:lnTo>
                      <a:pt x="4749" y="609"/>
                    </a:lnTo>
                    <a:lnTo>
                      <a:pt x="4898" y="579"/>
                    </a:lnTo>
                    <a:lnTo>
                      <a:pt x="5045" y="551"/>
                    </a:lnTo>
                    <a:lnTo>
                      <a:pt x="5193" y="522"/>
                    </a:lnTo>
                    <a:lnTo>
                      <a:pt x="5342" y="497"/>
                    </a:lnTo>
                    <a:lnTo>
                      <a:pt x="5494" y="471"/>
                    </a:lnTo>
                    <a:lnTo>
                      <a:pt x="5643" y="448"/>
                    </a:lnTo>
                    <a:lnTo>
                      <a:pt x="5943" y="407"/>
                    </a:lnTo>
                    <a:lnTo>
                      <a:pt x="6243" y="370"/>
                    </a:lnTo>
                    <a:lnTo>
                      <a:pt x="6544" y="339"/>
                    </a:lnTo>
                    <a:lnTo>
                      <a:pt x="6845" y="314"/>
                    </a:lnTo>
                    <a:lnTo>
                      <a:pt x="7142" y="290"/>
                    </a:lnTo>
                    <a:lnTo>
                      <a:pt x="7438" y="273"/>
                    </a:lnTo>
                    <a:lnTo>
                      <a:pt x="7730" y="259"/>
                    </a:lnTo>
                    <a:lnTo>
                      <a:pt x="8020" y="247"/>
                    </a:lnTo>
                    <a:lnTo>
                      <a:pt x="8306" y="239"/>
                    </a:lnTo>
                    <a:lnTo>
                      <a:pt x="8585" y="234"/>
                    </a:lnTo>
                    <a:lnTo>
                      <a:pt x="8860" y="229"/>
                    </a:lnTo>
                    <a:lnTo>
                      <a:pt x="8860" y="0"/>
                    </a:lnTo>
                    <a:close/>
                  </a:path>
                </a:pathLst>
              </a:custGeom>
              <a:solidFill>
                <a:srgbClr val="9E532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9" name="Freeform 745">
                <a:extLst>
                  <a:ext uri="{FF2B5EF4-FFF2-40B4-BE49-F238E27FC236}">
                    <a16:creationId xmlns:a16="http://schemas.microsoft.com/office/drawing/2014/main" id="{164F9BF0-CF95-46A5-AE14-319C6376AAAC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58" y="1820"/>
                <a:ext cx="287" cy="105"/>
              </a:xfrm>
              <a:custGeom>
                <a:avLst/>
                <a:gdLst>
                  <a:gd name="T0" fmla="*/ 8 w 8875"/>
                  <a:gd name="T1" fmla="*/ 0 h 3262"/>
                  <a:gd name="T2" fmla="*/ 0 w 8875"/>
                  <a:gd name="T3" fmla="*/ 0 h 3262"/>
                  <a:gd name="T4" fmla="*/ 0 w 8875"/>
                  <a:gd name="T5" fmla="*/ 3262 h 3262"/>
                  <a:gd name="T6" fmla="*/ 570 w 8875"/>
                  <a:gd name="T7" fmla="*/ 3262 h 3262"/>
                  <a:gd name="T8" fmla="*/ 572 w 8875"/>
                  <a:gd name="T9" fmla="*/ 3255 h 3262"/>
                  <a:gd name="T10" fmla="*/ 8 w 8875"/>
                  <a:gd name="T11" fmla="*/ 3255 h 3262"/>
                  <a:gd name="T12" fmla="*/ 8 w 8875"/>
                  <a:gd name="T13" fmla="*/ 0 h 3262"/>
                  <a:gd name="T14" fmla="*/ 8875 w 8875"/>
                  <a:gd name="T15" fmla="*/ 0 h 3262"/>
                  <a:gd name="T16" fmla="*/ 8868 w 8875"/>
                  <a:gd name="T17" fmla="*/ 0 h 3262"/>
                  <a:gd name="T18" fmla="*/ 8868 w 8875"/>
                  <a:gd name="T19" fmla="*/ 229 h 3262"/>
                  <a:gd name="T20" fmla="*/ 8875 w 8875"/>
                  <a:gd name="T21" fmla="*/ 229 h 3262"/>
                  <a:gd name="T22" fmla="*/ 8875 w 8875"/>
                  <a:gd name="T23" fmla="*/ 0 h 32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8875" h="3262">
                    <a:moveTo>
                      <a:pt x="8" y="0"/>
                    </a:moveTo>
                    <a:lnTo>
                      <a:pt x="0" y="0"/>
                    </a:lnTo>
                    <a:lnTo>
                      <a:pt x="0" y="3262"/>
                    </a:lnTo>
                    <a:lnTo>
                      <a:pt x="570" y="3262"/>
                    </a:lnTo>
                    <a:lnTo>
                      <a:pt x="572" y="3255"/>
                    </a:lnTo>
                    <a:lnTo>
                      <a:pt x="8" y="3255"/>
                    </a:lnTo>
                    <a:lnTo>
                      <a:pt x="8" y="0"/>
                    </a:lnTo>
                    <a:close/>
                    <a:moveTo>
                      <a:pt x="8875" y="0"/>
                    </a:moveTo>
                    <a:lnTo>
                      <a:pt x="8868" y="0"/>
                    </a:lnTo>
                    <a:lnTo>
                      <a:pt x="8868" y="229"/>
                    </a:lnTo>
                    <a:lnTo>
                      <a:pt x="8875" y="229"/>
                    </a:lnTo>
                    <a:lnTo>
                      <a:pt x="8875" y="0"/>
                    </a:lnTo>
                    <a:close/>
                  </a:path>
                </a:pathLst>
              </a:custGeom>
              <a:solidFill>
                <a:srgbClr val="5C2C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0" name="Rectangle 746">
                <a:extLst>
                  <a:ext uri="{FF2B5EF4-FFF2-40B4-BE49-F238E27FC236}">
                    <a16:creationId xmlns:a16="http://schemas.microsoft.com/office/drawing/2014/main" id="{74B17E11-F120-4A61-AE8F-D06465040A4B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836" y="1787"/>
                <a:ext cx="331" cy="32"/>
              </a:xfrm>
              <a:prstGeom prst="rect">
                <a:avLst/>
              </a:prstGeom>
              <a:solidFill>
                <a:srgbClr val="EBBC3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1" name="Freeform 747">
                <a:extLst>
                  <a:ext uri="{FF2B5EF4-FFF2-40B4-BE49-F238E27FC236}">
                    <a16:creationId xmlns:a16="http://schemas.microsoft.com/office/drawing/2014/main" id="{BC8F5D19-E8E4-4F78-AFAA-12C1CA98FC16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5" y="1787"/>
                <a:ext cx="332" cy="33"/>
              </a:xfrm>
              <a:custGeom>
                <a:avLst/>
                <a:gdLst>
                  <a:gd name="T0" fmla="*/ 8 w 10292"/>
                  <a:gd name="T1" fmla="*/ 8 h 1019"/>
                  <a:gd name="T2" fmla="*/ 8 w 10292"/>
                  <a:gd name="T3" fmla="*/ 15 h 1019"/>
                  <a:gd name="T4" fmla="*/ 10277 w 10292"/>
                  <a:gd name="T5" fmla="*/ 15 h 1019"/>
                  <a:gd name="T6" fmla="*/ 10277 w 10292"/>
                  <a:gd name="T7" fmla="*/ 1003 h 1019"/>
                  <a:gd name="T8" fmla="*/ 16 w 10292"/>
                  <a:gd name="T9" fmla="*/ 1003 h 1019"/>
                  <a:gd name="T10" fmla="*/ 16 w 10292"/>
                  <a:gd name="T11" fmla="*/ 8 h 1019"/>
                  <a:gd name="T12" fmla="*/ 8 w 10292"/>
                  <a:gd name="T13" fmla="*/ 8 h 1019"/>
                  <a:gd name="T14" fmla="*/ 8 w 10292"/>
                  <a:gd name="T15" fmla="*/ 15 h 1019"/>
                  <a:gd name="T16" fmla="*/ 8 w 10292"/>
                  <a:gd name="T17" fmla="*/ 8 h 1019"/>
                  <a:gd name="T18" fmla="*/ 0 w 10292"/>
                  <a:gd name="T19" fmla="*/ 8 h 1019"/>
                  <a:gd name="T20" fmla="*/ 0 w 10292"/>
                  <a:gd name="T21" fmla="*/ 1011 h 1019"/>
                  <a:gd name="T22" fmla="*/ 3 w 10292"/>
                  <a:gd name="T23" fmla="*/ 1017 h 1019"/>
                  <a:gd name="T24" fmla="*/ 8 w 10292"/>
                  <a:gd name="T25" fmla="*/ 1019 h 1019"/>
                  <a:gd name="T26" fmla="*/ 10285 w 10292"/>
                  <a:gd name="T27" fmla="*/ 1019 h 1019"/>
                  <a:gd name="T28" fmla="*/ 10290 w 10292"/>
                  <a:gd name="T29" fmla="*/ 1017 h 1019"/>
                  <a:gd name="T30" fmla="*/ 10292 w 10292"/>
                  <a:gd name="T31" fmla="*/ 1011 h 1019"/>
                  <a:gd name="T32" fmla="*/ 10292 w 10292"/>
                  <a:gd name="T33" fmla="*/ 8 h 1019"/>
                  <a:gd name="T34" fmla="*/ 10290 w 10292"/>
                  <a:gd name="T35" fmla="*/ 3 h 1019"/>
                  <a:gd name="T36" fmla="*/ 10285 w 10292"/>
                  <a:gd name="T37" fmla="*/ 0 h 1019"/>
                  <a:gd name="T38" fmla="*/ 8 w 10292"/>
                  <a:gd name="T39" fmla="*/ 0 h 1019"/>
                  <a:gd name="T40" fmla="*/ 3 w 10292"/>
                  <a:gd name="T41" fmla="*/ 3 h 1019"/>
                  <a:gd name="T42" fmla="*/ 0 w 10292"/>
                  <a:gd name="T43" fmla="*/ 8 h 1019"/>
                  <a:gd name="T44" fmla="*/ 8 w 10292"/>
                  <a:gd name="T45" fmla="*/ 8 h 10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10292" h="1019">
                    <a:moveTo>
                      <a:pt x="8" y="8"/>
                    </a:moveTo>
                    <a:lnTo>
                      <a:pt x="8" y="15"/>
                    </a:lnTo>
                    <a:lnTo>
                      <a:pt x="10277" y="15"/>
                    </a:lnTo>
                    <a:lnTo>
                      <a:pt x="10277" y="1003"/>
                    </a:lnTo>
                    <a:lnTo>
                      <a:pt x="16" y="1003"/>
                    </a:lnTo>
                    <a:lnTo>
                      <a:pt x="16" y="8"/>
                    </a:lnTo>
                    <a:lnTo>
                      <a:pt x="8" y="8"/>
                    </a:lnTo>
                    <a:lnTo>
                      <a:pt x="8" y="15"/>
                    </a:lnTo>
                    <a:lnTo>
                      <a:pt x="8" y="8"/>
                    </a:lnTo>
                    <a:lnTo>
                      <a:pt x="0" y="8"/>
                    </a:lnTo>
                    <a:lnTo>
                      <a:pt x="0" y="1011"/>
                    </a:lnTo>
                    <a:lnTo>
                      <a:pt x="3" y="1017"/>
                    </a:lnTo>
                    <a:lnTo>
                      <a:pt x="8" y="1019"/>
                    </a:lnTo>
                    <a:lnTo>
                      <a:pt x="10285" y="1019"/>
                    </a:lnTo>
                    <a:lnTo>
                      <a:pt x="10290" y="1017"/>
                    </a:lnTo>
                    <a:lnTo>
                      <a:pt x="10292" y="1011"/>
                    </a:lnTo>
                    <a:lnTo>
                      <a:pt x="10292" y="8"/>
                    </a:lnTo>
                    <a:lnTo>
                      <a:pt x="10290" y="3"/>
                    </a:lnTo>
                    <a:lnTo>
                      <a:pt x="10285" y="0"/>
                    </a:lnTo>
                    <a:lnTo>
                      <a:pt x="8" y="0"/>
                    </a:lnTo>
                    <a:lnTo>
                      <a:pt x="3" y="3"/>
                    </a:lnTo>
                    <a:lnTo>
                      <a:pt x="0" y="8"/>
                    </a:lnTo>
                    <a:lnTo>
                      <a:pt x="8" y="8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2" name="Freeform 748">
                <a:extLst>
                  <a:ext uri="{FF2B5EF4-FFF2-40B4-BE49-F238E27FC236}">
                    <a16:creationId xmlns:a16="http://schemas.microsoft.com/office/drawing/2014/main" id="{40786813-CF9F-49C3-AD0F-9FBFD134B1FE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6" y="1787"/>
                <a:ext cx="328" cy="27"/>
              </a:xfrm>
              <a:custGeom>
                <a:avLst/>
                <a:gdLst>
                  <a:gd name="T0" fmla="*/ 10174 w 10176"/>
                  <a:gd name="T1" fmla="*/ 0 h 827"/>
                  <a:gd name="T2" fmla="*/ 0 w 10176"/>
                  <a:gd name="T3" fmla="*/ 0 h 827"/>
                  <a:gd name="T4" fmla="*/ 0 w 10176"/>
                  <a:gd name="T5" fmla="*/ 772 h 827"/>
                  <a:gd name="T6" fmla="*/ 5327 w 10176"/>
                  <a:gd name="T7" fmla="*/ 821 h 827"/>
                  <a:gd name="T8" fmla="*/ 5641 w 10176"/>
                  <a:gd name="T9" fmla="*/ 824 h 827"/>
                  <a:gd name="T10" fmla="*/ 5953 w 10176"/>
                  <a:gd name="T11" fmla="*/ 827 h 827"/>
                  <a:gd name="T12" fmla="*/ 6187 w 10176"/>
                  <a:gd name="T13" fmla="*/ 824 h 827"/>
                  <a:gd name="T14" fmla="*/ 6419 w 10176"/>
                  <a:gd name="T15" fmla="*/ 824 h 827"/>
                  <a:gd name="T16" fmla="*/ 6649 w 10176"/>
                  <a:gd name="T17" fmla="*/ 818 h 827"/>
                  <a:gd name="T18" fmla="*/ 6883 w 10176"/>
                  <a:gd name="T19" fmla="*/ 813 h 827"/>
                  <a:gd name="T20" fmla="*/ 7114 w 10176"/>
                  <a:gd name="T21" fmla="*/ 806 h 827"/>
                  <a:gd name="T22" fmla="*/ 7345 w 10176"/>
                  <a:gd name="T23" fmla="*/ 796 h 827"/>
                  <a:gd name="T24" fmla="*/ 7576 w 10176"/>
                  <a:gd name="T25" fmla="*/ 783 h 827"/>
                  <a:gd name="T26" fmla="*/ 7810 w 10176"/>
                  <a:gd name="T27" fmla="*/ 767 h 827"/>
                  <a:gd name="T28" fmla="*/ 8122 w 10176"/>
                  <a:gd name="T29" fmla="*/ 744 h 827"/>
                  <a:gd name="T30" fmla="*/ 8439 w 10176"/>
                  <a:gd name="T31" fmla="*/ 716 h 827"/>
                  <a:gd name="T32" fmla="*/ 8752 w 10176"/>
                  <a:gd name="T33" fmla="*/ 682 h 827"/>
                  <a:gd name="T34" fmla="*/ 9065 w 10176"/>
                  <a:gd name="T35" fmla="*/ 641 h 827"/>
                  <a:gd name="T36" fmla="*/ 9198 w 10176"/>
                  <a:gd name="T37" fmla="*/ 626 h 827"/>
                  <a:gd name="T38" fmla="*/ 9340 w 10176"/>
                  <a:gd name="T39" fmla="*/ 613 h 827"/>
                  <a:gd name="T40" fmla="*/ 9414 w 10176"/>
                  <a:gd name="T41" fmla="*/ 605 h 827"/>
                  <a:gd name="T42" fmla="*/ 9486 w 10176"/>
                  <a:gd name="T43" fmla="*/ 594 h 827"/>
                  <a:gd name="T44" fmla="*/ 9558 w 10176"/>
                  <a:gd name="T45" fmla="*/ 584 h 827"/>
                  <a:gd name="T46" fmla="*/ 9627 w 10176"/>
                  <a:gd name="T47" fmla="*/ 572 h 827"/>
                  <a:gd name="T48" fmla="*/ 9700 w 10176"/>
                  <a:gd name="T49" fmla="*/ 553 h 827"/>
                  <a:gd name="T50" fmla="*/ 9766 w 10176"/>
                  <a:gd name="T51" fmla="*/ 533 h 827"/>
                  <a:gd name="T52" fmla="*/ 9830 w 10176"/>
                  <a:gd name="T53" fmla="*/ 507 h 827"/>
                  <a:gd name="T54" fmla="*/ 9861 w 10176"/>
                  <a:gd name="T55" fmla="*/ 494 h 827"/>
                  <a:gd name="T56" fmla="*/ 9892 w 10176"/>
                  <a:gd name="T57" fmla="*/ 479 h 827"/>
                  <a:gd name="T58" fmla="*/ 9922 w 10176"/>
                  <a:gd name="T59" fmla="*/ 461 h 827"/>
                  <a:gd name="T60" fmla="*/ 9951 w 10176"/>
                  <a:gd name="T61" fmla="*/ 443 h 827"/>
                  <a:gd name="T62" fmla="*/ 9979 w 10176"/>
                  <a:gd name="T63" fmla="*/ 423 h 827"/>
                  <a:gd name="T64" fmla="*/ 10005 w 10176"/>
                  <a:gd name="T65" fmla="*/ 399 h 827"/>
                  <a:gd name="T66" fmla="*/ 10030 w 10176"/>
                  <a:gd name="T67" fmla="*/ 376 h 827"/>
                  <a:gd name="T68" fmla="*/ 10054 w 10176"/>
                  <a:gd name="T69" fmla="*/ 351 h 827"/>
                  <a:gd name="T70" fmla="*/ 10076 w 10176"/>
                  <a:gd name="T71" fmla="*/ 324 h 827"/>
                  <a:gd name="T72" fmla="*/ 10097 w 10176"/>
                  <a:gd name="T73" fmla="*/ 297 h 827"/>
                  <a:gd name="T74" fmla="*/ 10105 w 10176"/>
                  <a:gd name="T75" fmla="*/ 278 h 827"/>
                  <a:gd name="T76" fmla="*/ 10118 w 10176"/>
                  <a:gd name="T77" fmla="*/ 245 h 827"/>
                  <a:gd name="T78" fmla="*/ 10134 w 10176"/>
                  <a:gd name="T79" fmla="*/ 204 h 827"/>
                  <a:gd name="T80" fmla="*/ 10149 w 10176"/>
                  <a:gd name="T81" fmla="*/ 154 h 827"/>
                  <a:gd name="T82" fmla="*/ 10161 w 10176"/>
                  <a:gd name="T83" fmla="*/ 106 h 827"/>
                  <a:gd name="T84" fmla="*/ 10171 w 10176"/>
                  <a:gd name="T85" fmla="*/ 62 h 827"/>
                  <a:gd name="T86" fmla="*/ 10176 w 10176"/>
                  <a:gd name="T87" fmla="*/ 27 h 827"/>
                  <a:gd name="T88" fmla="*/ 10176 w 10176"/>
                  <a:gd name="T89" fmla="*/ 11 h 827"/>
                  <a:gd name="T90" fmla="*/ 10174 w 10176"/>
                  <a:gd name="T91" fmla="*/ 0 h 8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0176" h="827">
                    <a:moveTo>
                      <a:pt x="10174" y="0"/>
                    </a:moveTo>
                    <a:lnTo>
                      <a:pt x="0" y="0"/>
                    </a:lnTo>
                    <a:lnTo>
                      <a:pt x="0" y="772"/>
                    </a:lnTo>
                    <a:lnTo>
                      <a:pt x="5327" y="821"/>
                    </a:lnTo>
                    <a:lnTo>
                      <a:pt x="5641" y="824"/>
                    </a:lnTo>
                    <a:lnTo>
                      <a:pt x="5953" y="827"/>
                    </a:lnTo>
                    <a:lnTo>
                      <a:pt x="6187" y="824"/>
                    </a:lnTo>
                    <a:lnTo>
                      <a:pt x="6419" y="824"/>
                    </a:lnTo>
                    <a:lnTo>
                      <a:pt x="6649" y="818"/>
                    </a:lnTo>
                    <a:lnTo>
                      <a:pt x="6883" y="813"/>
                    </a:lnTo>
                    <a:lnTo>
                      <a:pt x="7114" y="806"/>
                    </a:lnTo>
                    <a:lnTo>
                      <a:pt x="7345" y="796"/>
                    </a:lnTo>
                    <a:lnTo>
                      <a:pt x="7576" y="783"/>
                    </a:lnTo>
                    <a:lnTo>
                      <a:pt x="7810" y="767"/>
                    </a:lnTo>
                    <a:lnTo>
                      <a:pt x="8122" y="744"/>
                    </a:lnTo>
                    <a:lnTo>
                      <a:pt x="8439" y="716"/>
                    </a:lnTo>
                    <a:lnTo>
                      <a:pt x="8752" y="682"/>
                    </a:lnTo>
                    <a:lnTo>
                      <a:pt x="9065" y="641"/>
                    </a:lnTo>
                    <a:lnTo>
                      <a:pt x="9198" y="626"/>
                    </a:lnTo>
                    <a:lnTo>
                      <a:pt x="9340" y="613"/>
                    </a:lnTo>
                    <a:lnTo>
                      <a:pt x="9414" y="605"/>
                    </a:lnTo>
                    <a:lnTo>
                      <a:pt x="9486" y="594"/>
                    </a:lnTo>
                    <a:lnTo>
                      <a:pt x="9558" y="584"/>
                    </a:lnTo>
                    <a:lnTo>
                      <a:pt x="9627" y="572"/>
                    </a:lnTo>
                    <a:lnTo>
                      <a:pt x="9700" y="553"/>
                    </a:lnTo>
                    <a:lnTo>
                      <a:pt x="9766" y="533"/>
                    </a:lnTo>
                    <a:lnTo>
                      <a:pt x="9830" y="507"/>
                    </a:lnTo>
                    <a:lnTo>
                      <a:pt x="9861" y="494"/>
                    </a:lnTo>
                    <a:lnTo>
                      <a:pt x="9892" y="479"/>
                    </a:lnTo>
                    <a:lnTo>
                      <a:pt x="9922" y="461"/>
                    </a:lnTo>
                    <a:lnTo>
                      <a:pt x="9951" y="443"/>
                    </a:lnTo>
                    <a:lnTo>
                      <a:pt x="9979" y="423"/>
                    </a:lnTo>
                    <a:lnTo>
                      <a:pt x="10005" y="399"/>
                    </a:lnTo>
                    <a:lnTo>
                      <a:pt x="10030" y="376"/>
                    </a:lnTo>
                    <a:lnTo>
                      <a:pt x="10054" y="351"/>
                    </a:lnTo>
                    <a:lnTo>
                      <a:pt x="10076" y="324"/>
                    </a:lnTo>
                    <a:lnTo>
                      <a:pt x="10097" y="297"/>
                    </a:lnTo>
                    <a:lnTo>
                      <a:pt x="10105" y="278"/>
                    </a:lnTo>
                    <a:lnTo>
                      <a:pt x="10118" y="245"/>
                    </a:lnTo>
                    <a:lnTo>
                      <a:pt x="10134" y="204"/>
                    </a:lnTo>
                    <a:lnTo>
                      <a:pt x="10149" y="154"/>
                    </a:lnTo>
                    <a:lnTo>
                      <a:pt x="10161" y="106"/>
                    </a:lnTo>
                    <a:lnTo>
                      <a:pt x="10171" y="62"/>
                    </a:lnTo>
                    <a:lnTo>
                      <a:pt x="10176" y="27"/>
                    </a:lnTo>
                    <a:lnTo>
                      <a:pt x="10176" y="11"/>
                    </a:lnTo>
                    <a:lnTo>
                      <a:pt x="10174" y="0"/>
                    </a:lnTo>
                    <a:close/>
                  </a:path>
                </a:pathLst>
              </a:custGeom>
              <a:solidFill>
                <a:srgbClr val="DB8D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3" name="Freeform 749">
                <a:extLst>
                  <a:ext uri="{FF2B5EF4-FFF2-40B4-BE49-F238E27FC236}">
                    <a16:creationId xmlns:a16="http://schemas.microsoft.com/office/drawing/2014/main" id="{6E0271B4-C3A8-4B47-B0EE-895C1EFC5161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6" y="1787"/>
                <a:ext cx="328" cy="25"/>
              </a:xfrm>
              <a:custGeom>
                <a:avLst/>
                <a:gdLst>
                  <a:gd name="T0" fmla="*/ 10169 w 10182"/>
                  <a:gd name="T1" fmla="*/ 0 h 779"/>
                  <a:gd name="T2" fmla="*/ 0 w 10182"/>
                  <a:gd name="T3" fmla="*/ 0 h 779"/>
                  <a:gd name="T4" fmla="*/ 0 w 10182"/>
                  <a:gd name="T5" fmla="*/ 779 h 779"/>
                  <a:gd name="T6" fmla="*/ 8 w 10182"/>
                  <a:gd name="T7" fmla="*/ 779 h 779"/>
                  <a:gd name="T8" fmla="*/ 8 w 10182"/>
                  <a:gd name="T9" fmla="*/ 7 h 779"/>
                  <a:gd name="T10" fmla="*/ 10182 w 10182"/>
                  <a:gd name="T11" fmla="*/ 7 h 779"/>
                  <a:gd name="T12" fmla="*/ 10177 w 10182"/>
                  <a:gd name="T13" fmla="*/ 2 h 779"/>
                  <a:gd name="T14" fmla="*/ 10169 w 10182"/>
                  <a:gd name="T15" fmla="*/ 0 h 7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0182" h="779">
                    <a:moveTo>
                      <a:pt x="10169" y="0"/>
                    </a:moveTo>
                    <a:lnTo>
                      <a:pt x="0" y="0"/>
                    </a:lnTo>
                    <a:lnTo>
                      <a:pt x="0" y="779"/>
                    </a:lnTo>
                    <a:lnTo>
                      <a:pt x="8" y="779"/>
                    </a:lnTo>
                    <a:lnTo>
                      <a:pt x="8" y="7"/>
                    </a:lnTo>
                    <a:lnTo>
                      <a:pt x="10182" y="7"/>
                    </a:lnTo>
                    <a:lnTo>
                      <a:pt x="10177" y="2"/>
                    </a:lnTo>
                    <a:lnTo>
                      <a:pt x="10169" y="0"/>
                    </a:lnTo>
                    <a:close/>
                  </a:path>
                </a:pathLst>
              </a:custGeom>
              <a:solidFill>
                <a:srgbClr val="6E332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4" name="Freeform 750">
                <a:extLst>
                  <a:ext uri="{FF2B5EF4-FFF2-40B4-BE49-F238E27FC236}">
                    <a16:creationId xmlns:a16="http://schemas.microsoft.com/office/drawing/2014/main" id="{000AF40E-41AA-4435-BA1F-95E1A3272DF1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36" y="1670"/>
                <a:ext cx="54" cy="76"/>
              </a:xfrm>
              <a:custGeom>
                <a:avLst/>
                <a:gdLst>
                  <a:gd name="T0" fmla="*/ 271 w 1671"/>
                  <a:gd name="T1" fmla="*/ 73 h 2357"/>
                  <a:gd name="T2" fmla="*/ 410 w 1671"/>
                  <a:gd name="T3" fmla="*/ 233 h 2357"/>
                  <a:gd name="T4" fmla="*/ 669 w 1671"/>
                  <a:gd name="T5" fmla="*/ 508 h 2357"/>
                  <a:gd name="T6" fmla="*/ 952 w 1671"/>
                  <a:gd name="T7" fmla="*/ 814 h 2357"/>
                  <a:gd name="T8" fmla="*/ 1139 w 1671"/>
                  <a:gd name="T9" fmla="*/ 1024 h 2357"/>
                  <a:gd name="T10" fmla="*/ 1311 w 1671"/>
                  <a:gd name="T11" fmla="*/ 1238 h 2357"/>
                  <a:gd name="T12" fmla="*/ 1462 w 1671"/>
                  <a:gd name="T13" fmla="*/ 1447 h 2357"/>
                  <a:gd name="T14" fmla="*/ 1525 w 1671"/>
                  <a:gd name="T15" fmla="*/ 1547 h 2357"/>
                  <a:gd name="T16" fmla="*/ 1579 w 1671"/>
                  <a:gd name="T17" fmla="*/ 1644 h 2357"/>
                  <a:gd name="T18" fmla="*/ 1622 w 1671"/>
                  <a:gd name="T19" fmla="*/ 1740 h 2357"/>
                  <a:gd name="T20" fmla="*/ 1650 w 1671"/>
                  <a:gd name="T21" fmla="*/ 1831 h 2357"/>
                  <a:gd name="T22" fmla="*/ 1669 w 1671"/>
                  <a:gd name="T23" fmla="*/ 1916 h 2357"/>
                  <a:gd name="T24" fmla="*/ 1671 w 1671"/>
                  <a:gd name="T25" fmla="*/ 1992 h 2357"/>
                  <a:gd name="T26" fmla="*/ 1655 w 1671"/>
                  <a:gd name="T27" fmla="*/ 2067 h 2357"/>
                  <a:gd name="T28" fmla="*/ 1625 w 1671"/>
                  <a:gd name="T29" fmla="*/ 2133 h 2357"/>
                  <a:gd name="T30" fmla="*/ 1576 w 1671"/>
                  <a:gd name="T31" fmla="*/ 2193 h 2357"/>
                  <a:gd name="T32" fmla="*/ 1506 w 1671"/>
                  <a:gd name="T33" fmla="*/ 2244 h 2357"/>
                  <a:gd name="T34" fmla="*/ 1416 w 1671"/>
                  <a:gd name="T35" fmla="*/ 2286 h 2357"/>
                  <a:gd name="T36" fmla="*/ 1306 w 1671"/>
                  <a:gd name="T37" fmla="*/ 2319 h 2357"/>
                  <a:gd name="T38" fmla="*/ 1170 w 1671"/>
                  <a:gd name="T39" fmla="*/ 2342 h 2357"/>
                  <a:gd name="T40" fmla="*/ 1011 w 1671"/>
                  <a:gd name="T41" fmla="*/ 2355 h 2357"/>
                  <a:gd name="T42" fmla="*/ 823 w 1671"/>
                  <a:gd name="T43" fmla="*/ 2355 h 2357"/>
                  <a:gd name="T44" fmla="*/ 610 w 1671"/>
                  <a:gd name="T45" fmla="*/ 2345 h 2357"/>
                  <a:gd name="T46" fmla="*/ 369 w 1671"/>
                  <a:gd name="T47" fmla="*/ 2322 h 2357"/>
                  <a:gd name="T48" fmla="*/ 1039 w 1671"/>
                  <a:gd name="T49" fmla="*/ 1787 h 2357"/>
                  <a:gd name="T50" fmla="*/ 913 w 1671"/>
                  <a:gd name="T51" fmla="*/ 1581 h 2357"/>
                  <a:gd name="T52" fmla="*/ 764 w 1671"/>
                  <a:gd name="T53" fmla="*/ 1377 h 2357"/>
                  <a:gd name="T54" fmla="*/ 610 w 1671"/>
                  <a:gd name="T55" fmla="*/ 1184 h 2357"/>
                  <a:gd name="T56" fmla="*/ 457 w 1671"/>
                  <a:gd name="T57" fmla="*/ 1009 h 2357"/>
                  <a:gd name="T58" fmla="*/ 203 w 1671"/>
                  <a:gd name="T59" fmla="*/ 744 h 2357"/>
                  <a:gd name="T60" fmla="*/ 100 w 1671"/>
                  <a:gd name="T61" fmla="*/ 642 h 2357"/>
                  <a:gd name="T62" fmla="*/ 213 w 1671"/>
                  <a:gd name="T63" fmla="*/ 0 h 23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671" h="2357">
                    <a:moveTo>
                      <a:pt x="213" y="0"/>
                    </a:moveTo>
                    <a:lnTo>
                      <a:pt x="271" y="73"/>
                    </a:lnTo>
                    <a:lnTo>
                      <a:pt x="335" y="148"/>
                    </a:lnTo>
                    <a:lnTo>
                      <a:pt x="410" y="233"/>
                    </a:lnTo>
                    <a:lnTo>
                      <a:pt x="493" y="320"/>
                    </a:lnTo>
                    <a:lnTo>
                      <a:pt x="669" y="508"/>
                    </a:lnTo>
                    <a:lnTo>
                      <a:pt x="857" y="708"/>
                    </a:lnTo>
                    <a:lnTo>
                      <a:pt x="952" y="814"/>
                    </a:lnTo>
                    <a:lnTo>
                      <a:pt x="1047" y="919"/>
                    </a:lnTo>
                    <a:lnTo>
                      <a:pt x="1139" y="1024"/>
                    </a:lnTo>
                    <a:lnTo>
                      <a:pt x="1230" y="1133"/>
                    </a:lnTo>
                    <a:lnTo>
                      <a:pt x="1311" y="1238"/>
                    </a:lnTo>
                    <a:lnTo>
                      <a:pt x="1391" y="1344"/>
                    </a:lnTo>
                    <a:lnTo>
                      <a:pt x="1462" y="1447"/>
                    </a:lnTo>
                    <a:lnTo>
                      <a:pt x="1494" y="1496"/>
                    </a:lnTo>
                    <a:lnTo>
                      <a:pt x="1525" y="1547"/>
                    </a:lnTo>
                    <a:lnTo>
                      <a:pt x="1552" y="1596"/>
                    </a:lnTo>
                    <a:lnTo>
                      <a:pt x="1579" y="1644"/>
                    </a:lnTo>
                    <a:lnTo>
                      <a:pt x="1601" y="1691"/>
                    </a:lnTo>
                    <a:lnTo>
                      <a:pt x="1622" y="1740"/>
                    </a:lnTo>
                    <a:lnTo>
                      <a:pt x="1637" y="1784"/>
                    </a:lnTo>
                    <a:lnTo>
                      <a:pt x="1650" y="1831"/>
                    </a:lnTo>
                    <a:lnTo>
                      <a:pt x="1660" y="1872"/>
                    </a:lnTo>
                    <a:lnTo>
                      <a:pt x="1669" y="1916"/>
                    </a:lnTo>
                    <a:lnTo>
                      <a:pt x="1671" y="1953"/>
                    </a:lnTo>
                    <a:lnTo>
                      <a:pt x="1671" y="1992"/>
                    </a:lnTo>
                    <a:lnTo>
                      <a:pt x="1666" y="2031"/>
                    </a:lnTo>
                    <a:lnTo>
                      <a:pt x="1655" y="2067"/>
                    </a:lnTo>
                    <a:lnTo>
                      <a:pt x="1642" y="2101"/>
                    </a:lnTo>
                    <a:lnTo>
                      <a:pt x="1625" y="2133"/>
                    </a:lnTo>
                    <a:lnTo>
                      <a:pt x="1604" y="2165"/>
                    </a:lnTo>
                    <a:lnTo>
                      <a:pt x="1576" y="2193"/>
                    </a:lnTo>
                    <a:lnTo>
                      <a:pt x="1545" y="2218"/>
                    </a:lnTo>
                    <a:lnTo>
                      <a:pt x="1506" y="2244"/>
                    </a:lnTo>
                    <a:lnTo>
                      <a:pt x="1465" y="2265"/>
                    </a:lnTo>
                    <a:lnTo>
                      <a:pt x="1416" y="2286"/>
                    </a:lnTo>
                    <a:lnTo>
                      <a:pt x="1365" y="2303"/>
                    </a:lnTo>
                    <a:lnTo>
                      <a:pt x="1306" y="2319"/>
                    </a:lnTo>
                    <a:lnTo>
                      <a:pt x="1242" y="2332"/>
                    </a:lnTo>
                    <a:lnTo>
                      <a:pt x="1170" y="2342"/>
                    </a:lnTo>
                    <a:lnTo>
                      <a:pt x="1093" y="2350"/>
                    </a:lnTo>
                    <a:lnTo>
                      <a:pt x="1011" y="2355"/>
                    </a:lnTo>
                    <a:lnTo>
                      <a:pt x="921" y="2357"/>
                    </a:lnTo>
                    <a:lnTo>
                      <a:pt x="823" y="2355"/>
                    </a:lnTo>
                    <a:lnTo>
                      <a:pt x="721" y="2352"/>
                    </a:lnTo>
                    <a:lnTo>
                      <a:pt x="610" y="2345"/>
                    </a:lnTo>
                    <a:lnTo>
                      <a:pt x="495" y="2334"/>
                    </a:lnTo>
                    <a:lnTo>
                      <a:pt x="369" y="2322"/>
                    </a:lnTo>
                    <a:lnTo>
                      <a:pt x="662" y="1825"/>
                    </a:lnTo>
                    <a:lnTo>
                      <a:pt x="1039" y="1787"/>
                    </a:lnTo>
                    <a:lnTo>
                      <a:pt x="981" y="1683"/>
                    </a:lnTo>
                    <a:lnTo>
                      <a:pt x="913" y="1581"/>
                    </a:lnTo>
                    <a:lnTo>
                      <a:pt x="842" y="1478"/>
                    </a:lnTo>
                    <a:lnTo>
                      <a:pt x="764" y="1377"/>
                    </a:lnTo>
                    <a:lnTo>
                      <a:pt x="688" y="1279"/>
                    </a:lnTo>
                    <a:lnTo>
                      <a:pt x="610" y="1184"/>
                    </a:lnTo>
                    <a:lnTo>
                      <a:pt x="530" y="1094"/>
                    </a:lnTo>
                    <a:lnTo>
                      <a:pt x="457" y="1009"/>
                    </a:lnTo>
                    <a:lnTo>
                      <a:pt x="318" y="860"/>
                    </a:lnTo>
                    <a:lnTo>
                      <a:pt x="203" y="744"/>
                    </a:lnTo>
                    <a:lnTo>
                      <a:pt x="128" y="667"/>
                    </a:lnTo>
                    <a:lnTo>
                      <a:pt x="100" y="642"/>
                    </a:lnTo>
                    <a:lnTo>
                      <a:pt x="0" y="44"/>
                    </a:lnTo>
                    <a:lnTo>
                      <a:pt x="213" y="0"/>
                    </a:lnTo>
                    <a:close/>
                  </a:path>
                </a:pathLst>
              </a:custGeom>
              <a:solidFill>
                <a:srgbClr val="7E838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5" name="Freeform 751">
                <a:extLst>
                  <a:ext uri="{FF2B5EF4-FFF2-40B4-BE49-F238E27FC236}">
                    <a16:creationId xmlns:a16="http://schemas.microsoft.com/office/drawing/2014/main" id="{8FFA8379-C594-42EE-88E2-972059638764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36" y="1670"/>
                <a:ext cx="55" cy="77"/>
              </a:xfrm>
              <a:custGeom>
                <a:avLst/>
                <a:gdLst>
                  <a:gd name="T0" fmla="*/ 290 w 1688"/>
                  <a:gd name="T1" fmla="*/ 106 h 2373"/>
                  <a:gd name="T2" fmla="*/ 597 w 1688"/>
                  <a:gd name="T3" fmla="*/ 440 h 2373"/>
                  <a:gd name="T4" fmla="*/ 1081 w 1688"/>
                  <a:gd name="T5" fmla="*/ 965 h 2373"/>
                  <a:gd name="T6" fmla="*/ 1359 w 1688"/>
                  <a:gd name="T7" fmla="*/ 1307 h 2373"/>
                  <a:gd name="T8" fmla="*/ 1498 w 1688"/>
                  <a:gd name="T9" fmla="*/ 1508 h 2373"/>
                  <a:gd name="T10" fmla="*/ 1600 w 1688"/>
                  <a:gd name="T11" fmla="*/ 1695 h 2373"/>
                  <a:gd name="T12" fmla="*/ 1659 w 1688"/>
                  <a:gd name="T13" fmla="*/ 1868 h 2373"/>
                  <a:gd name="T14" fmla="*/ 1669 w 1688"/>
                  <a:gd name="T15" fmla="*/ 2015 h 2373"/>
                  <a:gd name="T16" fmla="*/ 1631 w 1688"/>
                  <a:gd name="T17" fmla="*/ 2130 h 2373"/>
                  <a:gd name="T18" fmla="*/ 1544 w 1688"/>
                  <a:gd name="T19" fmla="*/ 2223 h 2373"/>
                  <a:gd name="T20" fmla="*/ 1397 w 1688"/>
                  <a:gd name="T21" fmla="*/ 2295 h 2373"/>
                  <a:gd name="T22" fmla="*/ 1190 w 1688"/>
                  <a:gd name="T23" fmla="*/ 2341 h 2373"/>
                  <a:gd name="T24" fmla="*/ 910 w 1688"/>
                  <a:gd name="T25" fmla="*/ 2357 h 2373"/>
                  <a:gd name="T26" fmla="*/ 527 w 1688"/>
                  <a:gd name="T27" fmla="*/ 2336 h 2373"/>
                  <a:gd name="T28" fmla="*/ 386 w 1688"/>
                  <a:gd name="T29" fmla="*/ 2334 h 2373"/>
                  <a:gd name="T30" fmla="*/ 1056 w 1688"/>
                  <a:gd name="T31" fmla="*/ 1796 h 2373"/>
                  <a:gd name="T32" fmla="*/ 927 w 1688"/>
                  <a:gd name="T33" fmla="*/ 1583 h 2373"/>
                  <a:gd name="T34" fmla="*/ 702 w 1688"/>
                  <a:gd name="T35" fmla="*/ 1281 h 2373"/>
                  <a:gd name="T36" fmla="*/ 471 w 1688"/>
                  <a:gd name="T37" fmla="*/ 1011 h 2373"/>
                  <a:gd name="T38" fmla="*/ 142 w 1688"/>
                  <a:gd name="T39" fmla="*/ 669 h 2373"/>
                  <a:gd name="T40" fmla="*/ 116 w 1688"/>
                  <a:gd name="T41" fmla="*/ 646 h 2373"/>
                  <a:gd name="T42" fmla="*/ 222 w 1688"/>
                  <a:gd name="T43" fmla="*/ 7 h 2373"/>
                  <a:gd name="T44" fmla="*/ 222 w 1688"/>
                  <a:gd name="T45" fmla="*/ 0 h 2373"/>
                  <a:gd name="T46" fmla="*/ 0 w 1688"/>
                  <a:gd name="T47" fmla="*/ 51 h 2373"/>
                  <a:gd name="T48" fmla="*/ 132 w 1688"/>
                  <a:gd name="T49" fmla="*/ 682 h 2373"/>
                  <a:gd name="T50" fmla="*/ 404 w 1688"/>
                  <a:gd name="T51" fmla="*/ 962 h 2373"/>
                  <a:gd name="T52" fmla="*/ 671 w 1688"/>
                  <a:gd name="T53" fmla="*/ 1269 h 2373"/>
                  <a:gd name="T54" fmla="*/ 871 w 1688"/>
                  <a:gd name="T55" fmla="*/ 1529 h 2373"/>
                  <a:gd name="T56" fmla="*/ 1043 w 1688"/>
                  <a:gd name="T57" fmla="*/ 1796 h 2373"/>
                  <a:gd name="T58" fmla="*/ 671 w 1688"/>
                  <a:gd name="T59" fmla="*/ 1824 h 2373"/>
                  <a:gd name="T60" fmla="*/ 373 w 1688"/>
                  <a:gd name="T61" fmla="*/ 2334 h 2373"/>
                  <a:gd name="T62" fmla="*/ 663 w 1688"/>
                  <a:gd name="T63" fmla="*/ 2362 h 2373"/>
                  <a:gd name="T64" fmla="*/ 1010 w 1688"/>
                  <a:gd name="T65" fmla="*/ 2370 h 2373"/>
                  <a:gd name="T66" fmla="*/ 1269 w 1688"/>
                  <a:gd name="T67" fmla="*/ 2344 h 2373"/>
                  <a:gd name="T68" fmla="*/ 1459 w 1688"/>
                  <a:gd name="T69" fmla="*/ 2288 h 2373"/>
                  <a:gd name="T70" fmla="*/ 1571 w 1688"/>
                  <a:gd name="T71" fmla="*/ 2220 h 2373"/>
                  <a:gd name="T72" fmla="*/ 1620 w 1688"/>
                  <a:gd name="T73" fmla="*/ 2172 h 2373"/>
                  <a:gd name="T74" fmla="*/ 1656 w 1688"/>
                  <a:gd name="T75" fmla="*/ 2118 h 2373"/>
                  <a:gd name="T76" fmla="*/ 1685 w 1688"/>
                  <a:gd name="T77" fmla="*/ 2018 h 2373"/>
                  <a:gd name="T78" fmla="*/ 1685 w 1688"/>
                  <a:gd name="T79" fmla="*/ 1919 h 2373"/>
                  <a:gd name="T80" fmla="*/ 1639 w 1688"/>
                  <a:gd name="T81" fmla="*/ 1750 h 2373"/>
                  <a:gd name="T82" fmla="*/ 1549 w 1688"/>
                  <a:gd name="T83" fmla="*/ 1564 h 2373"/>
                  <a:gd name="T84" fmla="*/ 1371 w 1688"/>
                  <a:gd name="T85" fmla="*/ 1299 h 2373"/>
                  <a:gd name="T86" fmla="*/ 1122 w 1688"/>
                  <a:gd name="T87" fmla="*/ 991 h 2373"/>
                  <a:gd name="T88" fmla="*/ 496 w 1688"/>
                  <a:gd name="T89" fmla="*/ 309 h 2373"/>
                  <a:gd name="T90" fmla="*/ 229 w 1688"/>
                  <a:gd name="T91" fmla="*/ 5 h 2373"/>
                  <a:gd name="T92" fmla="*/ 222 w 1688"/>
                  <a:gd name="T93" fmla="*/ 7 h 23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688" h="2373">
                    <a:moveTo>
                      <a:pt x="222" y="7"/>
                    </a:moveTo>
                    <a:lnTo>
                      <a:pt x="217" y="13"/>
                    </a:lnTo>
                    <a:lnTo>
                      <a:pt x="290" y="106"/>
                    </a:lnTo>
                    <a:lnTo>
                      <a:pt x="383" y="209"/>
                    </a:lnTo>
                    <a:lnTo>
                      <a:pt x="486" y="319"/>
                    </a:lnTo>
                    <a:lnTo>
                      <a:pt x="597" y="440"/>
                    </a:lnTo>
                    <a:lnTo>
                      <a:pt x="835" y="695"/>
                    </a:lnTo>
                    <a:lnTo>
                      <a:pt x="958" y="829"/>
                    </a:lnTo>
                    <a:lnTo>
                      <a:pt x="1081" y="965"/>
                    </a:lnTo>
                    <a:lnTo>
                      <a:pt x="1197" y="1104"/>
                    </a:lnTo>
                    <a:lnTo>
                      <a:pt x="1307" y="1240"/>
                    </a:lnTo>
                    <a:lnTo>
                      <a:pt x="1359" y="1307"/>
                    </a:lnTo>
                    <a:lnTo>
                      <a:pt x="1408" y="1374"/>
                    </a:lnTo>
                    <a:lnTo>
                      <a:pt x="1454" y="1441"/>
                    </a:lnTo>
                    <a:lnTo>
                      <a:pt x="1498" y="1508"/>
                    </a:lnTo>
                    <a:lnTo>
                      <a:pt x="1536" y="1572"/>
                    </a:lnTo>
                    <a:lnTo>
                      <a:pt x="1569" y="1634"/>
                    </a:lnTo>
                    <a:lnTo>
                      <a:pt x="1600" y="1695"/>
                    </a:lnTo>
                    <a:lnTo>
                      <a:pt x="1626" y="1755"/>
                    </a:lnTo>
                    <a:lnTo>
                      <a:pt x="1646" y="1814"/>
                    </a:lnTo>
                    <a:lnTo>
                      <a:pt x="1659" y="1868"/>
                    </a:lnTo>
                    <a:lnTo>
                      <a:pt x="1669" y="1923"/>
                    </a:lnTo>
                    <a:lnTo>
                      <a:pt x="1673" y="1974"/>
                    </a:lnTo>
                    <a:lnTo>
                      <a:pt x="1669" y="2015"/>
                    </a:lnTo>
                    <a:lnTo>
                      <a:pt x="1661" y="2055"/>
                    </a:lnTo>
                    <a:lnTo>
                      <a:pt x="1649" y="2094"/>
                    </a:lnTo>
                    <a:lnTo>
                      <a:pt x="1631" y="2130"/>
                    </a:lnTo>
                    <a:lnTo>
                      <a:pt x="1608" y="2164"/>
                    </a:lnTo>
                    <a:lnTo>
                      <a:pt x="1580" y="2195"/>
                    </a:lnTo>
                    <a:lnTo>
                      <a:pt x="1544" y="2223"/>
                    </a:lnTo>
                    <a:lnTo>
                      <a:pt x="1503" y="2249"/>
                    </a:lnTo>
                    <a:lnTo>
                      <a:pt x="1454" y="2274"/>
                    </a:lnTo>
                    <a:lnTo>
                      <a:pt x="1397" y="2295"/>
                    </a:lnTo>
                    <a:lnTo>
                      <a:pt x="1336" y="2313"/>
                    </a:lnTo>
                    <a:lnTo>
                      <a:pt x="1266" y="2329"/>
                    </a:lnTo>
                    <a:lnTo>
                      <a:pt x="1190" y="2341"/>
                    </a:lnTo>
                    <a:lnTo>
                      <a:pt x="1102" y="2349"/>
                    </a:lnTo>
                    <a:lnTo>
                      <a:pt x="1010" y="2354"/>
                    </a:lnTo>
                    <a:lnTo>
                      <a:pt x="910" y="2357"/>
                    </a:lnTo>
                    <a:lnTo>
                      <a:pt x="792" y="2354"/>
                    </a:lnTo>
                    <a:lnTo>
                      <a:pt x="663" y="2347"/>
                    </a:lnTo>
                    <a:lnTo>
                      <a:pt x="527" y="2336"/>
                    </a:lnTo>
                    <a:lnTo>
                      <a:pt x="380" y="2320"/>
                    </a:lnTo>
                    <a:lnTo>
                      <a:pt x="378" y="2329"/>
                    </a:lnTo>
                    <a:lnTo>
                      <a:pt x="386" y="2334"/>
                    </a:lnTo>
                    <a:lnTo>
                      <a:pt x="676" y="1840"/>
                    </a:lnTo>
                    <a:lnTo>
                      <a:pt x="1051" y="1799"/>
                    </a:lnTo>
                    <a:lnTo>
                      <a:pt x="1056" y="1796"/>
                    </a:lnTo>
                    <a:lnTo>
                      <a:pt x="1056" y="1788"/>
                    </a:lnTo>
                    <a:lnTo>
                      <a:pt x="995" y="1685"/>
                    </a:lnTo>
                    <a:lnTo>
                      <a:pt x="927" y="1583"/>
                    </a:lnTo>
                    <a:lnTo>
                      <a:pt x="856" y="1480"/>
                    </a:lnTo>
                    <a:lnTo>
                      <a:pt x="781" y="1379"/>
                    </a:lnTo>
                    <a:lnTo>
                      <a:pt x="702" y="1281"/>
                    </a:lnTo>
                    <a:lnTo>
                      <a:pt x="624" y="1186"/>
                    </a:lnTo>
                    <a:lnTo>
                      <a:pt x="548" y="1096"/>
                    </a:lnTo>
                    <a:lnTo>
                      <a:pt x="471" y="1011"/>
                    </a:lnTo>
                    <a:lnTo>
                      <a:pt x="332" y="862"/>
                    </a:lnTo>
                    <a:lnTo>
                      <a:pt x="219" y="746"/>
                    </a:lnTo>
                    <a:lnTo>
                      <a:pt x="142" y="669"/>
                    </a:lnTo>
                    <a:lnTo>
                      <a:pt x="114" y="644"/>
                    </a:lnTo>
                    <a:lnTo>
                      <a:pt x="109" y="649"/>
                    </a:lnTo>
                    <a:lnTo>
                      <a:pt x="116" y="646"/>
                    </a:lnTo>
                    <a:lnTo>
                      <a:pt x="19" y="57"/>
                    </a:lnTo>
                    <a:lnTo>
                      <a:pt x="224" y="16"/>
                    </a:lnTo>
                    <a:lnTo>
                      <a:pt x="222" y="7"/>
                    </a:lnTo>
                    <a:lnTo>
                      <a:pt x="217" y="13"/>
                    </a:lnTo>
                    <a:lnTo>
                      <a:pt x="222" y="7"/>
                    </a:lnTo>
                    <a:lnTo>
                      <a:pt x="222" y="0"/>
                    </a:lnTo>
                    <a:lnTo>
                      <a:pt x="9" y="44"/>
                    </a:lnTo>
                    <a:lnTo>
                      <a:pt x="3" y="46"/>
                    </a:lnTo>
                    <a:lnTo>
                      <a:pt x="0" y="51"/>
                    </a:lnTo>
                    <a:lnTo>
                      <a:pt x="100" y="649"/>
                    </a:lnTo>
                    <a:lnTo>
                      <a:pt x="103" y="654"/>
                    </a:lnTo>
                    <a:lnTo>
                      <a:pt x="132" y="682"/>
                    </a:lnTo>
                    <a:lnTo>
                      <a:pt x="195" y="744"/>
                    </a:lnTo>
                    <a:lnTo>
                      <a:pt x="288" y="839"/>
                    </a:lnTo>
                    <a:lnTo>
                      <a:pt x="404" y="962"/>
                    </a:lnTo>
                    <a:lnTo>
                      <a:pt x="534" y="1106"/>
                    </a:lnTo>
                    <a:lnTo>
                      <a:pt x="602" y="1186"/>
                    </a:lnTo>
                    <a:lnTo>
                      <a:pt x="671" y="1269"/>
                    </a:lnTo>
                    <a:lnTo>
                      <a:pt x="740" y="1351"/>
                    </a:lnTo>
                    <a:lnTo>
                      <a:pt x="807" y="1439"/>
                    </a:lnTo>
                    <a:lnTo>
                      <a:pt x="871" y="1529"/>
                    </a:lnTo>
                    <a:lnTo>
                      <a:pt x="932" y="1616"/>
                    </a:lnTo>
                    <a:lnTo>
                      <a:pt x="990" y="1706"/>
                    </a:lnTo>
                    <a:lnTo>
                      <a:pt x="1043" y="1796"/>
                    </a:lnTo>
                    <a:lnTo>
                      <a:pt x="1048" y="1794"/>
                    </a:lnTo>
                    <a:lnTo>
                      <a:pt x="1048" y="1785"/>
                    </a:lnTo>
                    <a:lnTo>
                      <a:pt x="671" y="1824"/>
                    </a:lnTo>
                    <a:lnTo>
                      <a:pt x="666" y="1827"/>
                    </a:lnTo>
                    <a:lnTo>
                      <a:pt x="373" y="2326"/>
                    </a:lnTo>
                    <a:lnTo>
                      <a:pt x="373" y="2334"/>
                    </a:lnTo>
                    <a:lnTo>
                      <a:pt x="378" y="2336"/>
                    </a:lnTo>
                    <a:lnTo>
                      <a:pt x="527" y="2352"/>
                    </a:lnTo>
                    <a:lnTo>
                      <a:pt x="663" y="2362"/>
                    </a:lnTo>
                    <a:lnTo>
                      <a:pt x="792" y="2370"/>
                    </a:lnTo>
                    <a:lnTo>
                      <a:pt x="910" y="2373"/>
                    </a:lnTo>
                    <a:lnTo>
                      <a:pt x="1010" y="2370"/>
                    </a:lnTo>
                    <a:lnTo>
                      <a:pt x="1105" y="2364"/>
                    </a:lnTo>
                    <a:lnTo>
                      <a:pt x="1190" y="2357"/>
                    </a:lnTo>
                    <a:lnTo>
                      <a:pt x="1269" y="2344"/>
                    </a:lnTo>
                    <a:lnTo>
                      <a:pt x="1339" y="2329"/>
                    </a:lnTo>
                    <a:lnTo>
                      <a:pt x="1402" y="2310"/>
                    </a:lnTo>
                    <a:lnTo>
                      <a:pt x="1459" y="2288"/>
                    </a:lnTo>
                    <a:lnTo>
                      <a:pt x="1510" y="2264"/>
                    </a:lnTo>
                    <a:lnTo>
                      <a:pt x="1554" y="2236"/>
                    </a:lnTo>
                    <a:lnTo>
                      <a:pt x="1571" y="2220"/>
                    </a:lnTo>
                    <a:lnTo>
                      <a:pt x="1590" y="2205"/>
                    </a:lnTo>
                    <a:lnTo>
                      <a:pt x="1605" y="2190"/>
                    </a:lnTo>
                    <a:lnTo>
                      <a:pt x="1620" y="2172"/>
                    </a:lnTo>
                    <a:lnTo>
                      <a:pt x="1634" y="2156"/>
                    </a:lnTo>
                    <a:lnTo>
                      <a:pt x="1646" y="2138"/>
                    </a:lnTo>
                    <a:lnTo>
                      <a:pt x="1656" y="2118"/>
                    </a:lnTo>
                    <a:lnTo>
                      <a:pt x="1664" y="2099"/>
                    </a:lnTo>
                    <a:lnTo>
                      <a:pt x="1678" y="2059"/>
                    </a:lnTo>
                    <a:lnTo>
                      <a:pt x="1685" y="2018"/>
                    </a:lnTo>
                    <a:lnTo>
                      <a:pt x="1688" y="1974"/>
                    </a:lnTo>
                    <a:lnTo>
                      <a:pt x="1688" y="1948"/>
                    </a:lnTo>
                    <a:lnTo>
                      <a:pt x="1685" y="1919"/>
                    </a:lnTo>
                    <a:lnTo>
                      <a:pt x="1675" y="1865"/>
                    </a:lnTo>
                    <a:lnTo>
                      <a:pt x="1659" y="1809"/>
                    </a:lnTo>
                    <a:lnTo>
                      <a:pt x="1639" y="1750"/>
                    </a:lnTo>
                    <a:lnTo>
                      <a:pt x="1613" y="1688"/>
                    </a:lnTo>
                    <a:lnTo>
                      <a:pt x="1583" y="1626"/>
                    </a:lnTo>
                    <a:lnTo>
                      <a:pt x="1549" y="1564"/>
                    </a:lnTo>
                    <a:lnTo>
                      <a:pt x="1510" y="1498"/>
                    </a:lnTo>
                    <a:lnTo>
                      <a:pt x="1444" y="1400"/>
                    </a:lnTo>
                    <a:lnTo>
                      <a:pt x="1371" y="1299"/>
                    </a:lnTo>
                    <a:lnTo>
                      <a:pt x="1292" y="1196"/>
                    </a:lnTo>
                    <a:lnTo>
                      <a:pt x="1210" y="1094"/>
                    </a:lnTo>
                    <a:lnTo>
                      <a:pt x="1122" y="991"/>
                    </a:lnTo>
                    <a:lnTo>
                      <a:pt x="1032" y="888"/>
                    </a:lnTo>
                    <a:lnTo>
                      <a:pt x="848" y="685"/>
                    </a:lnTo>
                    <a:lnTo>
                      <a:pt x="496" y="309"/>
                    </a:lnTo>
                    <a:lnTo>
                      <a:pt x="347" y="147"/>
                    </a:lnTo>
                    <a:lnTo>
                      <a:pt x="283" y="72"/>
                    </a:lnTo>
                    <a:lnTo>
                      <a:pt x="229" y="5"/>
                    </a:lnTo>
                    <a:lnTo>
                      <a:pt x="224" y="2"/>
                    </a:lnTo>
                    <a:lnTo>
                      <a:pt x="222" y="0"/>
                    </a:lnTo>
                    <a:lnTo>
                      <a:pt x="222" y="7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6" name="Freeform 752">
                <a:extLst>
                  <a:ext uri="{FF2B5EF4-FFF2-40B4-BE49-F238E27FC236}">
                    <a16:creationId xmlns:a16="http://schemas.microsoft.com/office/drawing/2014/main" id="{583A123A-4B81-4C32-BCFC-161337B2EA87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2037" y="1672"/>
                <a:ext cx="40" cy="56"/>
              </a:xfrm>
              <a:custGeom>
                <a:avLst/>
                <a:gdLst>
                  <a:gd name="T0" fmla="*/ 803 w 1257"/>
                  <a:gd name="T1" fmla="*/ 995 h 1731"/>
                  <a:gd name="T2" fmla="*/ 724 w 1257"/>
                  <a:gd name="T3" fmla="*/ 1270 h 1731"/>
                  <a:gd name="T4" fmla="*/ 808 w 1257"/>
                  <a:gd name="T5" fmla="*/ 1384 h 1731"/>
                  <a:gd name="T6" fmla="*/ 891 w 1257"/>
                  <a:gd name="T7" fmla="*/ 1496 h 1731"/>
                  <a:gd name="T8" fmla="*/ 967 w 1257"/>
                  <a:gd name="T9" fmla="*/ 1613 h 1731"/>
                  <a:gd name="T10" fmla="*/ 1003 w 1257"/>
                  <a:gd name="T11" fmla="*/ 1671 h 1731"/>
                  <a:gd name="T12" fmla="*/ 1037 w 1257"/>
                  <a:gd name="T13" fmla="*/ 1728 h 1731"/>
                  <a:gd name="T14" fmla="*/ 1037 w 1257"/>
                  <a:gd name="T15" fmla="*/ 1731 h 1731"/>
                  <a:gd name="T16" fmla="*/ 1257 w 1257"/>
                  <a:gd name="T17" fmla="*/ 1703 h 1731"/>
                  <a:gd name="T18" fmla="*/ 1225 w 1257"/>
                  <a:gd name="T19" fmla="*/ 1649 h 1731"/>
                  <a:gd name="T20" fmla="*/ 1134 w 1257"/>
                  <a:gd name="T21" fmla="*/ 1496 h 1731"/>
                  <a:gd name="T22" fmla="*/ 1068 w 1257"/>
                  <a:gd name="T23" fmla="*/ 1394 h 1731"/>
                  <a:gd name="T24" fmla="*/ 991 w 1257"/>
                  <a:gd name="T25" fmla="*/ 1273 h 1731"/>
                  <a:gd name="T26" fmla="*/ 903 w 1257"/>
                  <a:gd name="T27" fmla="*/ 1139 h 1731"/>
                  <a:gd name="T28" fmla="*/ 803 w 1257"/>
                  <a:gd name="T29" fmla="*/ 995 h 1731"/>
                  <a:gd name="T30" fmla="*/ 0 w 1257"/>
                  <a:gd name="T31" fmla="*/ 0 h 1731"/>
                  <a:gd name="T32" fmla="*/ 25 w 1257"/>
                  <a:gd name="T33" fmla="*/ 159 h 1731"/>
                  <a:gd name="T34" fmla="*/ 146 w 1257"/>
                  <a:gd name="T35" fmla="*/ 154 h 1731"/>
                  <a:gd name="T36" fmla="*/ 71 w 1257"/>
                  <a:gd name="T37" fmla="*/ 76 h 1731"/>
                  <a:gd name="T38" fmla="*/ 0 w 1257"/>
                  <a:gd name="T39" fmla="*/ 0 h 17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1257" h="1731">
                    <a:moveTo>
                      <a:pt x="803" y="995"/>
                    </a:moveTo>
                    <a:lnTo>
                      <a:pt x="724" y="1270"/>
                    </a:lnTo>
                    <a:lnTo>
                      <a:pt x="808" y="1384"/>
                    </a:lnTo>
                    <a:lnTo>
                      <a:pt x="891" y="1496"/>
                    </a:lnTo>
                    <a:lnTo>
                      <a:pt x="967" y="1613"/>
                    </a:lnTo>
                    <a:lnTo>
                      <a:pt x="1003" y="1671"/>
                    </a:lnTo>
                    <a:lnTo>
                      <a:pt x="1037" y="1728"/>
                    </a:lnTo>
                    <a:lnTo>
                      <a:pt x="1037" y="1731"/>
                    </a:lnTo>
                    <a:lnTo>
                      <a:pt x="1257" y="1703"/>
                    </a:lnTo>
                    <a:lnTo>
                      <a:pt x="1225" y="1649"/>
                    </a:lnTo>
                    <a:lnTo>
                      <a:pt x="1134" y="1496"/>
                    </a:lnTo>
                    <a:lnTo>
                      <a:pt x="1068" y="1394"/>
                    </a:lnTo>
                    <a:lnTo>
                      <a:pt x="991" y="1273"/>
                    </a:lnTo>
                    <a:lnTo>
                      <a:pt x="903" y="1139"/>
                    </a:lnTo>
                    <a:lnTo>
                      <a:pt x="803" y="995"/>
                    </a:lnTo>
                    <a:close/>
                    <a:moveTo>
                      <a:pt x="0" y="0"/>
                    </a:moveTo>
                    <a:lnTo>
                      <a:pt x="25" y="159"/>
                    </a:lnTo>
                    <a:lnTo>
                      <a:pt x="146" y="154"/>
                    </a:lnTo>
                    <a:lnTo>
                      <a:pt x="71" y="7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149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7" name="Freeform 753">
                <a:extLst>
                  <a:ext uri="{FF2B5EF4-FFF2-40B4-BE49-F238E27FC236}">
                    <a16:creationId xmlns:a16="http://schemas.microsoft.com/office/drawing/2014/main" id="{D5635D36-E648-433C-B08D-FEE55B5DFE63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2036" y="1672"/>
                <a:ext cx="34" cy="56"/>
              </a:xfrm>
              <a:custGeom>
                <a:avLst/>
                <a:gdLst>
                  <a:gd name="T0" fmla="*/ 734 w 1047"/>
                  <a:gd name="T1" fmla="*/ 1279 h 1743"/>
                  <a:gd name="T2" fmla="*/ 731 w 1047"/>
                  <a:gd name="T3" fmla="*/ 1289 h 1743"/>
                  <a:gd name="T4" fmla="*/ 816 w 1047"/>
                  <a:gd name="T5" fmla="*/ 1400 h 1743"/>
                  <a:gd name="T6" fmla="*/ 896 w 1047"/>
                  <a:gd name="T7" fmla="*/ 1513 h 1743"/>
                  <a:gd name="T8" fmla="*/ 972 w 1047"/>
                  <a:gd name="T9" fmla="*/ 1627 h 1743"/>
                  <a:gd name="T10" fmla="*/ 1006 w 1047"/>
                  <a:gd name="T11" fmla="*/ 1683 h 1743"/>
                  <a:gd name="T12" fmla="*/ 1039 w 1047"/>
                  <a:gd name="T13" fmla="*/ 1743 h 1743"/>
                  <a:gd name="T14" fmla="*/ 1047 w 1047"/>
                  <a:gd name="T15" fmla="*/ 1740 h 1743"/>
                  <a:gd name="T16" fmla="*/ 1047 w 1047"/>
                  <a:gd name="T17" fmla="*/ 1737 h 1743"/>
                  <a:gd name="T18" fmla="*/ 1013 w 1047"/>
                  <a:gd name="T19" fmla="*/ 1680 h 1743"/>
                  <a:gd name="T20" fmla="*/ 977 w 1047"/>
                  <a:gd name="T21" fmla="*/ 1622 h 1743"/>
                  <a:gd name="T22" fmla="*/ 901 w 1047"/>
                  <a:gd name="T23" fmla="*/ 1505 h 1743"/>
                  <a:gd name="T24" fmla="*/ 818 w 1047"/>
                  <a:gd name="T25" fmla="*/ 1393 h 1743"/>
                  <a:gd name="T26" fmla="*/ 734 w 1047"/>
                  <a:gd name="T27" fmla="*/ 1279 h 1743"/>
                  <a:gd name="T28" fmla="*/ 0 w 1047"/>
                  <a:gd name="T29" fmla="*/ 0 h 1743"/>
                  <a:gd name="T30" fmla="*/ 28 w 1047"/>
                  <a:gd name="T31" fmla="*/ 168 h 1743"/>
                  <a:gd name="T32" fmla="*/ 35 w 1047"/>
                  <a:gd name="T33" fmla="*/ 168 h 1743"/>
                  <a:gd name="T34" fmla="*/ 10 w 1047"/>
                  <a:gd name="T35" fmla="*/ 9 h 1743"/>
                  <a:gd name="T36" fmla="*/ 0 w 1047"/>
                  <a:gd name="T37" fmla="*/ 0 h 17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047" h="1743">
                    <a:moveTo>
                      <a:pt x="734" y="1279"/>
                    </a:moveTo>
                    <a:lnTo>
                      <a:pt x="731" y="1289"/>
                    </a:lnTo>
                    <a:lnTo>
                      <a:pt x="816" y="1400"/>
                    </a:lnTo>
                    <a:lnTo>
                      <a:pt x="896" y="1513"/>
                    </a:lnTo>
                    <a:lnTo>
                      <a:pt x="972" y="1627"/>
                    </a:lnTo>
                    <a:lnTo>
                      <a:pt x="1006" y="1683"/>
                    </a:lnTo>
                    <a:lnTo>
                      <a:pt x="1039" y="1743"/>
                    </a:lnTo>
                    <a:lnTo>
                      <a:pt x="1047" y="1740"/>
                    </a:lnTo>
                    <a:lnTo>
                      <a:pt x="1047" y="1737"/>
                    </a:lnTo>
                    <a:lnTo>
                      <a:pt x="1013" y="1680"/>
                    </a:lnTo>
                    <a:lnTo>
                      <a:pt x="977" y="1622"/>
                    </a:lnTo>
                    <a:lnTo>
                      <a:pt x="901" y="1505"/>
                    </a:lnTo>
                    <a:lnTo>
                      <a:pt x="818" y="1393"/>
                    </a:lnTo>
                    <a:lnTo>
                      <a:pt x="734" y="1279"/>
                    </a:lnTo>
                    <a:close/>
                    <a:moveTo>
                      <a:pt x="0" y="0"/>
                    </a:moveTo>
                    <a:lnTo>
                      <a:pt x="28" y="168"/>
                    </a:lnTo>
                    <a:lnTo>
                      <a:pt x="35" y="168"/>
                    </a:lnTo>
                    <a:lnTo>
                      <a:pt x="10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F29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8" name="Freeform 754">
                <a:extLst>
                  <a:ext uri="{FF2B5EF4-FFF2-40B4-BE49-F238E27FC236}">
                    <a16:creationId xmlns:a16="http://schemas.microsoft.com/office/drawing/2014/main" id="{0C0E25E7-DADA-4C1F-AA25-BC5FDF86F728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4" y="1751"/>
                <a:ext cx="93" cy="31"/>
              </a:xfrm>
              <a:custGeom>
                <a:avLst/>
                <a:gdLst>
                  <a:gd name="T0" fmla="*/ 2869 w 2869"/>
                  <a:gd name="T1" fmla="*/ 0 h 984"/>
                  <a:gd name="T2" fmla="*/ 2771 w 2869"/>
                  <a:gd name="T3" fmla="*/ 0 h 984"/>
                  <a:gd name="T4" fmla="*/ 2006 w 2869"/>
                  <a:gd name="T5" fmla="*/ 894 h 984"/>
                  <a:gd name="T6" fmla="*/ 2001 w 2869"/>
                  <a:gd name="T7" fmla="*/ 899 h 984"/>
                  <a:gd name="T8" fmla="*/ 90 w 2869"/>
                  <a:gd name="T9" fmla="*/ 899 h 984"/>
                  <a:gd name="T10" fmla="*/ 0 w 2869"/>
                  <a:gd name="T11" fmla="*/ 984 h 984"/>
                  <a:gd name="T12" fmla="*/ 2106 w 2869"/>
                  <a:gd name="T13" fmla="*/ 984 h 984"/>
                  <a:gd name="T14" fmla="*/ 2604 w 2869"/>
                  <a:gd name="T15" fmla="*/ 403 h 984"/>
                  <a:gd name="T16" fmla="*/ 2869 w 2869"/>
                  <a:gd name="T17" fmla="*/ 0 h 9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869" h="984">
                    <a:moveTo>
                      <a:pt x="2869" y="0"/>
                    </a:moveTo>
                    <a:lnTo>
                      <a:pt x="2771" y="0"/>
                    </a:lnTo>
                    <a:lnTo>
                      <a:pt x="2006" y="894"/>
                    </a:lnTo>
                    <a:lnTo>
                      <a:pt x="2001" y="899"/>
                    </a:lnTo>
                    <a:lnTo>
                      <a:pt x="90" y="899"/>
                    </a:lnTo>
                    <a:lnTo>
                      <a:pt x="0" y="984"/>
                    </a:lnTo>
                    <a:lnTo>
                      <a:pt x="2106" y="984"/>
                    </a:lnTo>
                    <a:lnTo>
                      <a:pt x="2604" y="403"/>
                    </a:lnTo>
                    <a:lnTo>
                      <a:pt x="2869" y="0"/>
                    </a:lnTo>
                    <a:close/>
                  </a:path>
                </a:pathLst>
              </a:custGeom>
              <a:solidFill>
                <a:srgbClr val="CAA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9" name="Freeform 755">
                <a:extLst>
                  <a:ext uri="{FF2B5EF4-FFF2-40B4-BE49-F238E27FC236}">
                    <a16:creationId xmlns:a16="http://schemas.microsoft.com/office/drawing/2014/main" id="{AF53DB3A-02F9-453F-927F-2D8B665EEAD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1" y="1748"/>
                <a:ext cx="95" cy="31"/>
              </a:xfrm>
              <a:custGeom>
                <a:avLst/>
                <a:gdLst>
                  <a:gd name="T0" fmla="*/ 0 w 2947"/>
                  <a:gd name="T1" fmla="*/ 987 h 987"/>
                  <a:gd name="T2" fmla="*/ 2106 w 2947"/>
                  <a:gd name="T3" fmla="*/ 987 h 987"/>
                  <a:gd name="T4" fmla="*/ 2947 w 2947"/>
                  <a:gd name="T5" fmla="*/ 0 h 987"/>
                  <a:gd name="T6" fmla="*/ 1012 w 2947"/>
                  <a:gd name="T7" fmla="*/ 0 h 987"/>
                  <a:gd name="T8" fmla="*/ 0 w 2947"/>
                  <a:gd name="T9" fmla="*/ 987 h 9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947" h="987">
                    <a:moveTo>
                      <a:pt x="0" y="987"/>
                    </a:moveTo>
                    <a:lnTo>
                      <a:pt x="2106" y="987"/>
                    </a:lnTo>
                    <a:lnTo>
                      <a:pt x="2947" y="0"/>
                    </a:lnTo>
                    <a:lnTo>
                      <a:pt x="1012" y="0"/>
                    </a:lnTo>
                    <a:lnTo>
                      <a:pt x="0" y="98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0" name="Freeform 756">
                <a:extLst>
                  <a:ext uri="{FF2B5EF4-FFF2-40B4-BE49-F238E27FC236}">
                    <a16:creationId xmlns:a16="http://schemas.microsoft.com/office/drawing/2014/main" id="{662FAE07-A739-40FB-BEF3-F3E5403D5FAF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1" y="1747"/>
                <a:ext cx="95" cy="33"/>
              </a:xfrm>
              <a:custGeom>
                <a:avLst/>
                <a:gdLst>
                  <a:gd name="T0" fmla="*/ 7 w 2960"/>
                  <a:gd name="T1" fmla="*/ 994 h 1001"/>
                  <a:gd name="T2" fmla="*/ 7 w 2960"/>
                  <a:gd name="T3" fmla="*/ 1001 h 1001"/>
                  <a:gd name="T4" fmla="*/ 2113 w 2960"/>
                  <a:gd name="T5" fmla="*/ 1001 h 1001"/>
                  <a:gd name="T6" fmla="*/ 2118 w 2960"/>
                  <a:gd name="T7" fmla="*/ 996 h 1001"/>
                  <a:gd name="T8" fmla="*/ 2960 w 2960"/>
                  <a:gd name="T9" fmla="*/ 12 h 1001"/>
                  <a:gd name="T10" fmla="*/ 2960 w 2960"/>
                  <a:gd name="T11" fmla="*/ 5 h 1001"/>
                  <a:gd name="T12" fmla="*/ 2957 w 2960"/>
                  <a:gd name="T13" fmla="*/ 2 h 1001"/>
                  <a:gd name="T14" fmla="*/ 2954 w 2960"/>
                  <a:gd name="T15" fmla="*/ 0 h 1001"/>
                  <a:gd name="T16" fmla="*/ 1019 w 2960"/>
                  <a:gd name="T17" fmla="*/ 0 h 1001"/>
                  <a:gd name="T18" fmla="*/ 1013 w 2960"/>
                  <a:gd name="T19" fmla="*/ 2 h 1001"/>
                  <a:gd name="T20" fmla="*/ 2 w 2960"/>
                  <a:gd name="T21" fmla="*/ 985 h 1001"/>
                  <a:gd name="T22" fmla="*/ 0 w 2960"/>
                  <a:gd name="T23" fmla="*/ 990 h 1001"/>
                  <a:gd name="T24" fmla="*/ 0 w 2960"/>
                  <a:gd name="T25" fmla="*/ 996 h 1001"/>
                  <a:gd name="T26" fmla="*/ 2 w 2960"/>
                  <a:gd name="T27" fmla="*/ 999 h 1001"/>
                  <a:gd name="T28" fmla="*/ 7 w 2960"/>
                  <a:gd name="T29" fmla="*/ 1001 h 1001"/>
                  <a:gd name="T30" fmla="*/ 7 w 2960"/>
                  <a:gd name="T31" fmla="*/ 994 h 1001"/>
                  <a:gd name="T32" fmla="*/ 12 w 2960"/>
                  <a:gd name="T33" fmla="*/ 999 h 1001"/>
                  <a:gd name="T34" fmla="*/ 1022 w 2960"/>
                  <a:gd name="T35" fmla="*/ 16 h 1001"/>
                  <a:gd name="T36" fmla="*/ 2937 w 2960"/>
                  <a:gd name="T37" fmla="*/ 16 h 1001"/>
                  <a:gd name="T38" fmla="*/ 2110 w 2960"/>
                  <a:gd name="T39" fmla="*/ 985 h 1001"/>
                  <a:gd name="T40" fmla="*/ 7 w 2960"/>
                  <a:gd name="T41" fmla="*/ 985 h 1001"/>
                  <a:gd name="T42" fmla="*/ 7 w 2960"/>
                  <a:gd name="T43" fmla="*/ 994 h 1001"/>
                  <a:gd name="T44" fmla="*/ 12 w 2960"/>
                  <a:gd name="T45" fmla="*/ 999 h 1001"/>
                  <a:gd name="T46" fmla="*/ 7 w 2960"/>
                  <a:gd name="T47" fmla="*/ 994 h 10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2960" h="1001">
                    <a:moveTo>
                      <a:pt x="7" y="994"/>
                    </a:moveTo>
                    <a:lnTo>
                      <a:pt x="7" y="1001"/>
                    </a:lnTo>
                    <a:lnTo>
                      <a:pt x="2113" y="1001"/>
                    </a:lnTo>
                    <a:lnTo>
                      <a:pt x="2118" y="996"/>
                    </a:lnTo>
                    <a:lnTo>
                      <a:pt x="2960" y="12"/>
                    </a:lnTo>
                    <a:lnTo>
                      <a:pt x="2960" y="5"/>
                    </a:lnTo>
                    <a:lnTo>
                      <a:pt x="2957" y="2"/>
                    </a:lnTo>
                    <a:lnTo>
                      <a:pt x="2954" y="0"/>
                    </a:lnTo>
                    <a:lnTo>
                      <a:pt x="1019" y="0"/>
                    </a:lnTo>
                    <a:lnTo>
                      <a:pt x="1013" y="2"/>
                    </a:lnTo>
                    <a:lnTo>
                      <a:pt x="2" y="985"/>
                    </a:lnTo>
                    <a:lnTo>
                      <a:pt x="0" y="990"/>
                    </a:lnTo>
                    <a:lnTo>
                      <a:pt x="0" y="996"/>
                    </a:lnTo>
                    <a:lnTo>
                      <a:pt x="2" y="999"/>
                    </a:lnTo>
                    <a:lnTo>
                      <a:pt x="7" y="1001"/>
                    </a:lnTo>
                    <a:lnTo>
                      <a:pt x="7" y="994"/>
                    </a:lnTo>
                    <a:lnTo>
                      <a:pt x="12" y="999"/>
                    </a:lnTo>
                    <a:lnTo>
                      <a:pt x="1022" y="16"/>
                    </a:lnTo>
                    <a:lnTo>
                      <a:pt x="2937" y="16"/>
                    </a:lnTo>
                    <a:lnTo>
                      <a:pt x="2110" y="985"/>
                    </a:lnTo>
                    <a:lnTo>
                      <a:pt x="7" y="985"/>
                    </a:lnTo>
                    <a:lnTo>
                      <a:pt x="7" y="994"/>
                    </a:lnTo>
                    <a:lnTo>
                      <a:pt x="12" y="999"/>
                    </a:lnTo>
                    <a:lnTo>
                      <a:pt x="7" y="994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1" name="Freeform 757">
                <a:extLst>
                  <a:ext uri="{FF2B5EF4-FFF2-40B4-BE49-F238E27FC236}">
                    <a16:creationId xmlns:a16="http://schemas.microsoft.com/office/drawing/2014/main" id="{37AC42B2-CBB4-40FA-840C-C10CB611E17D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54" y="1743"/>
                <a:ext cx="95" cy="32"/>
              </a:xfrm>
              <a:custGeom>
                <a:avLst/>
                <a:gdLst>
                  <a:gd name="T0" fmla="*/ 113 w 2948"/>
                  <a:gd name="T1" fmla="*/ 898 h 983"/>
                  <a:gd name="T2" fmla="*/ 90 w 2948"/>
                  <a:gd name="T3" fmla="*/ 898 h 983"/>
                  <a:gd name="T4" fmla="*/ 0 w 2948"/>
                  <a:gd name="T5" fmla="*/ 983 h 983"/>
                  <a:gd name="T6" fmla="*/ 27 w 2948"/>
                  <a:gd name="T7" fmla="*/ 983 h 983"/>
                  <a:gd name="T8" fmla="*/ 113 w 2948"/>
                  <a:gd name="T9" fmla="*/ 898 h 983"/>
                  <a:gd name="T10" fmla="*/ 2948 w 2948"/>
                  <a:gd name="T11" fmla="*/ 0 h 983"/>
                  <a:gd name="T12" fmla="*/ 2771 w 2948"/>
                  <a:gd name="T13" fmla="*/ 0 h 983"/>
                  <a:gd name="T14" fmla="*/ 2660 w 2948"/>
                  <a:gd name="T15" fmla="*/ 129 h 983"/>
                  <a:gd name="T16" fmla="*/ 2837 w 2948"/>
                  <a:gd name="T17" fmla="*/ 129 h 983"/>
                  <a:gd name="T18" fmla="*/ 2948 w 2948"/>
                  <a:gd name="T19" fmla="*/ 0 h 9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948" h="983">
                    <a:moveTo>
                      <a:pt x="113" y="898"/>
                    </a:moveTo>
                    <a:lnTo>
                      <a:pt x="90" y="898"/>
                    </a:lnTo>
                    <a:lnTo>
                      <a:pt x="0" y="983"/>
                    </a:lnTo>
                    <a:lnTo>
                      <a:pt x="27" y="983"/>
                    </a:lnTo>
                    <a:lnTo>
                      <a:pt x="113" y="898"/>
                    </a:lnTo>
                    <a:close/>
                    <a:moveTo>
                      <a:pt x="2948" y="0"/>
                    </a:moveTo>
                    <a:lnTo>
                      <a:pt x="2771" y="0"/>
                    </a:lnTo>
                    <a:lnTo>
                      <a:pt x="2660" y="129"/>
                    </a:lnTo>
                    <a:lnTo>
                      <a:pt x="2837" y="129"/>
                    </a:lnTo>
                    <a:lnTo>
                      <a:pt x="2948" y="0"/>
                    </a:lnTo>
                    <a:close/>
                  </a:path>
                </a:pathLst>
              </a:custGeom>
              <a:solidFill>
                <a:srgbClr val="CAA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2" name="Freeform 758">
                <a:extLst>
                  <a:ext uri="{FF2B5EF4-FFF2-40B4-BE49-F238E27FC236}">
                    <a16:creationId xmlns:a16="http://schemas.microsoft.com/office/drawing/2014/main" id="{DD31C437-AB64-44CA-9F8E-0D5502CCD03F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6" y="1748"/>
                <a:ext cx="89" cy="27"/>
              </a:xfrm>
              <a:custGeom>
                <a:avLst/>
                <a:gdLst>
                  <a:gd name="T0" fmla="*/ 2778 w 2778"/>
                  <a:gd name="T1" fmla="*/ 0 h 838"/>
                  <a:gd name="T2" fmla="*/ 2600 w 2778"/>
                  <a:gd name="T3" fmla="*/ 0 h 838"/>
                  <a:gd name="T4" fmla="*/ 1959 w 2778"/>
                  <a:gd name="T5" fmla="*/ 750 h 838"/>
                  <a:gd name="T6" fmla="*/ 1954 w 2778"/>
                  <a:gd name="T7" fmla="*/ 753 h 838"/>
                  <a:gd name="T8" fmla="*/ 90 w 2778"/>
                  <a:gd name="T9" fmla="*/ 753 h 838"/>
                  <a:gd name="T10" fmla="*/ 0 w 2778"/>
                  <a:gd name="T11" fmla="*/ 838 h 838"/>
                  <a:gd name="T12" fmla="*/ 2059 w 2778"/>
                  <a:gd name="T13" fmla="*/ 838 h 838"/>
                  <a:gd name="T14" fmla="*/ 2778 w 2778"/>
                  <a:gd name="T15" fmla="*/ 0 h 8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778" h="838">
                    <a:moveTo>
                      <a:pt x="2778" y="0"/>
                    </a:moveTo>
                    <a:lnTo>
                      <a:pt x="2600" y="0"/>
                    </a:lnTo>
                    <a:lnTo>
                      <a:pt x="1959" y="750"/>
                    </a:lnTo>
                    <a:lnTo>
                      <a:pt x="1954" y="753"/>
                    </a:lnTo>
                    <a:lnTo>
                      <a:pt x="90" y="753"/>
                    </a:lnTo>
                    <a:lnTo>
                      <a:pt x="0" y="838"/>
                    </a:lnTo>
                    <a:lnTo>
                      <a:pt x="2059" y="838"/>
                    </a:lnTo>
                    <a:lnTo>
                      <a:pt x="2778" y="0"/>
                    </a:lnTo>
                    <a:close/>
                  </a:path>
                </a:pathLst>
              </a:custGeom>
              <a:solidFill>
                <a:srgbClr val="CDCD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3" name="Freeform 759">
                <a:extLst>
                  <a:ext uri="{FF2B5EF4-FFF2-40B4-BE49-F238E27FC236}">
                    <a16:creationId xmlns:a16="http://schemas.microsoft.com/office/drawing/2014/main" id="{C0208C40-2281-4596-A833-FF6DBD058AB5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55" y="1747"/>
                <a:ext cx="91" cy="28"/>
              </a:xfrm>
              <a:custGeom>
                <a:avLst/>
                <a:gdLst>
                  <a:gd name="T0" fmla="*/ 110 w 2810"/>
                  <a:gd name="T1" fmla="*/ 769 h 854"/>
                  <a:gd name="T2" fmla="*/ 86 w 2810"/>
                  <a:gd name="T3" fmla="*/ 769 h 854"/>
                  <a:gd name="T4" fmla="*/ 0 w 2810"/>
                  <a:gd name="T5" fmla="*/ 854 h 854"/>
                  <a:gd name="T6" fmla="*/ 20 w 2810"/>
                  <a:gd name="T7" fmla="*/ 854 h 854"/>
                  <a:gd name="T8" fmla="*/ 110 w 2810"/>
                  <a:gd name="T9" fmla="*/ 769 h 854"/>
                  <a:gd name="T10" fmla="*/ 2810 w 2810"/>
                  <a:gd name="T11" fmla="*/ 0 h 854"/>
                  <a:gd name="T12" fmla="*/ 2633 w 2810"/>
                  <a:gd name="T13" fmla="*/ 0 h 854"/>
                  <a:gd name="T14" fmla="*/ 2620 w 2810"/>
                  <a:gd name="T15" fmla="*/ 16 h 854"/>
                  <a:gd name="T16" fmla="*/ 2798 w 2810"/>
                  <a:gd name="T17" fmla="*/ 16 h 854"/>
                  <a:gd name="T18" fmla="*/ 2810 w 2810"/>
                  <a:gd name="T19" fmla="*/ 0 h 8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810" h="854">
                    <a:moveTo>
                      <a:pt x="110" y="769"/>
                    </a:moveTo>
                    <a:lnTo>
                      <a:pt x="86" y="769"/>
                    </a:lnTo>
                    <a:lnTo>
                      <a:pt x="0" y="854"/>
                    </a:lnTo>
                    <a:lnTo>
                      <a:pt x="20" y="854"/>
                    </a:lnTo>
                    <a:lnTo>
                      <a:pt x="110" y="769"/>
                    </a:lnTo>
                    <a:close/>
                    <a:moveTo>
                      <a:pt x="2810" y="0"/>
                    </a:moveTo>
                    <a:lnTo>
                      <a:pt x="2633" y="0"/>
                    </a:lnTo>
                    <a:lnTo>
                      <a:pt x="2620" y="16"/>
                    </a:lnTo>
                    <a:lnTo>
                      <a:pt x="2798" y="16"/>
                    </a:lnTo>
                    <a:lnTo>
                      <a:pt x="2810" y="0"/>
                    </a:lnTo>
                    <a:close/>
                  </a:path>
                </a:pathLst>
              </a:custGeom>
              <a:solidFill>
                <a:srgbClr val="6235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4" name="Freeform 760">
                <a:extLst>
                  <a:ext uri="{FF2B5EF4-FFF2-40B4-BE49-F238E27FC236}">
                    <a16:creationId xmlns:a16="http://schemas.microsoft.com/office/drawing/2014/main" id="{4A6030E0-C886-49D7-B372-5E665C0D44B5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1" y="1740"/>
                <a:ext cx="95" cy="32"/>
              </a:xfrm>
              <a:custGeom>
                <a:avLst/>
                <a:gdLst>
                  <a:gd name="T0" fmla="*/ 0 w 2947"/>
                  <a:gd name="T1" fmla="*/ 982 h 982"/>
                  <a:gd name="T2" fmla="*/ 2106 w 2947"/>
                  <a:gd name="T3" fmla="*/ 982 h 982"/>
                  <a:gd name="T4" fmla="*/ 2947 w 2947"/>
                  <a:gd name="T5" fmla="*/ 0 h 982"/>
                  <a:gd name="T6" fmla="*/ 1012 w 2947"/>
                  <a:gd name="T7" fmla="*/ 0 h 982"/>
                  <a:gd name="T8" fmla="*/ 0 w 2947"/>
                  <a:gd name="T9" fmla="*/ 982 h 9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947" h="982">
                    <a:moveTo>
                      <a:pt x="0" y="982"/>
                    </a:moveTo>
                    <a:lnTo>
                      <a:pt x="2106" y="982"/>
                    </a:lnTo>
                    <a:lnTo>
                      <a:pt x="2947" y="0"/>
                    </a:lnTo>
                    <a:lnTo>
                      <a:pt x="1012" y="0"/>
                    </a:lnTo>
                    <a:lnTo>
                      <a:pt x="0" y="98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5" name="Freeform 761">
                <a:extLst>
                  <a:ext uri="{FF2B5EF4-FFF2-40B4-BE49-F238E27FC236}">
                    <a16:creationId xmlns:a16="http://schemas.microsoft.com/office/drawing/2014/main" id="{BC06EC56-C8DA-4EE3-BF09-6F5142314ED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1" y="1740"/>
                <a:ext cx="95" cy="32"/>
              </a:xfrm>
              <a:custGeom>
                <a:avLst/>
                <a:gdLst>
                  <a:gd name="T0" fmla="*/ 7 w 2960"/>
                  <a:gd name="T1" fmla="*/ 990 h 998"/>
                  <a:gd name="T2" fmla="*/ 7 w 2960"/>
                  <a:gd name="T3" fmla="*/ 998 h 998"/>
                  <a:gd name="T4" fmla="*/ 2113 w 2960"/>
                  <a:gd name="T5" fmla="*/ 998 h 998"/>
                  <a:gd name="T6" fmla="*/ 2118 w 2960"/>
                  <a:gd name="T7" fmla="*/ 995 h 998"/>
                  <a:gd name="T8" fmla="*/ 2960 w 2960"/>
                  <a:gd name="T9" fmla="*/ 13 h 998"/>
                  <a:gd name="T10" fmla="*/ 2960 w 2960"/>
                  <a:gd name="T11" fmla="*/ 3 h 998"/>
                  <a:gd name="T12" fmla="*/ 2957 w 2960"/>
                  <a:gd name="T13" fmla="*/ 0 h 998"/>
                  <a:gd name="T14" fmla="*/ 2954 w 2960"/>
                  <a:gd name="T15" fmla="*/ 0 h 998"/>
                  <a:gd name="T16" fmla="*/ 1019 w 2960"/>
                  <a:gd name="T17" fmla="*/ 0 h 998"/>
                  <a:gd name="T18" fmla="*/ 1013 w 2960"/>
                  <a:gd name="T19" fmla="*/ 0 h 998"/>
                  <a:gd name="T20" fmla="*/ 2 w 2960"/>
                  <a:gd name="T21" fmla="*/ 985 h 998"/>
                  <a:gd name="T22" fmla="*/ 0 w 2960"/>
                  <a:gd name="T23" fmla="*/ 988 h 998"/>
                  <a:gd name="T24" fmla="*/ 0 w 2960"/>
                  <a:gd name="T25" fmla="*/ 993 h 998"/>
                  <a:gd name="T26" fmla="*/ 2 w 2960"/>
                  <a:gd name="T27" fmla="*/ 995 h 998"/>
                  <a:gd name="T28" fmla="*/ 7 w 2960"/>
                  <a:gd name="T29" fmla="*/ 998 h 998"/>
                  <a:gd name="T30" fmla="*/ 7 w 2960"/>
                  <a:gd name="T31" fmla="*/ 990 h 998"/>
                  <a:gd name="T32" fmla="*/ 12 w 2960"/>
                  <a:gd name="T33" fmla="*/ 995 h 998"/>
                  <a:gd name="T34" fmla="*/ 1022 w 2960"/>
                  <a:gd name="T35" fmla="*/ 13 h 998"/>
                  <a:gd name="T36" fmla="*/ 2937 w 2960"/>
                  <a:gd name="T37" fmla="*/ 13 h 998"/>
                  <a:gd name="T38" fmla="*/ 2110 w 2960"/>
                  <a:gd name="T39" fmla="*/ 983 h 998"/>
                  <a:gd name="T40" fmla="*/ 7 w 2960"/>
                  <a:gd name="T41" fmla="*/ 983 h 998"/>
                  <a:gd name="T42" fmla="*/ 7 w 2960"/>
                  <a:gd name="T43" fmla="*/ 990 h 998"/>
                  <a:gd name="T44" fmla="*/ 12 w 2960"/>
                  <a:gd name="T45" fmla="*/ 995 h 998"/>
                  <a:gd name="T46" fmla="*/ 7 w 2960"/>
                  <a:gd name="T47" fmla="*/ 990 h 9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2960" h="998">
                    <a:moveTo>
                      <a:pt x="7" y="990"/>
                    </a:moveTo>
                    <a:lnTo>
                      <a:pt x="7" y="998"/>
                    </a:lnTo>
                    <a:lnTo>
                      <a:pt x="2113" y="998"/>
                    </a:lnTo>
                    <a:lnTo>
                      <a:pt x="2118" y="995"/>
                    </a:lnTo>
                    <a:lnTo>
                      <a:pt x="2960" y="13"/>
                    </a:lnTo>
                    <a:lnTo>
                      <a:pt x="2960" y="3"/>
                    </a:lnTo>
                    <a:lnTo>
                      <a:pt x="2957" y="0"/>
                    </a:lnTo>
                    <a:lnTo>
                      <a:pt x="2954" y="0"/>
                    </a:lnTo>
                    <a:lnTo>
                      <a:pt x="1019" y="0"/>
                    </a:lnTo>
                    <a:lnTo>
                      <a:pt x="1013" y="0"/>
                    </a:lnTo>
                    <a:lnTo>
                      <a:pt x="2" y="985"/>
                    </a:lnTo>
                    <a:lnTo>
                      <a:pt x="0" y="988"/>
                    </a:lnTo>
                    <a:lnTo>
                      <a:pt x="0" y="993"/>
                    </a:lnTo>
                    <a:lnTo>
                      <a:pt x="2" y="995"/>
                    </a:lnTo>
                    <a:lnTo>
                      <a:pt x="7" y="998"/>
                    </a:lnTo>
                    <a:lnTo>
                      <a:pt x="7" y="990"/>
                    </a:lnTo>
                    <a:lnTo>
                      <a:pt x="12" y="995"/>
                    </a:lnTo>
                    <a:lnTo>
                      <a:pt x="1022" y="13"/>
                    </a:lnTo>
                    <a:lnTo>
                      <a:pt x="2937" y="13"/>
                    </a:lnTo>
                    <a:lnTo>
                      <a:pt x="2110" y="983"/>
                    </a:lnTo>
                    <a:lnTo>
                      <a:pt x="7" y="983"/>
                    </a:lnTo>
                    <a:lnTo>
                      <a:pt x="7" y="990"/>
                    </a:lnTo>
                    <a:lnTo>
                      <a:pt x="12" y="995"/>
                    </a:lnTo>
                    <a:lnTo>
                      <a:pt x="7" y="990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6" name="Freeform 762">
                <a:extLst>
                  <a:ext uri="{FF2B5EF4-FFF2-40B4-BE49-F238E27FC236}">
                    <a16:creationId xmlns:a16="http://schemas.microsoft.com/office/drawing/2014/main" id="{04AFDC99-2BB5-449A-B91C-231ACAF09A25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40" y="1736"/>
                <a:ext cx="9" cy="4"/>
              </a:xfrm>
              <a:custGeom>
                <a:avLst/>
                <a:gdLst>
                  <a:gd name="T0" fmla="*/ 288 w 288"/>
                  <a:gd name="T1" fmla="*/ 0 h 131"/>
                  <a:gd name="T2" fmla="*/ 111 w 288"/>
                  <a:gd name="T3" fmla="*/ 0 h 131"/>
                  <a:gd name="T4" fmla="*/ 0 w 288"/>
                  <a:gd name="T5" fmla="*/ 131 h 131"/>
                  <a:gd name="T6" fmla="*/ 177 w 288"/>
                  <a:gd name="T7" fmla="*/ 131 h 131"/>
                  <a:gd name="T8" fmla="*/ 288 w 288"/>
                  <a:gd name="T9" fmla="*/ 0 h 1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8" h="131">
                    <a:moveTo>
                      <a:pt x="288" y="0"/>
                    </a:moveTo>
                    <a:lnTo>
                      <a:pt x="111" y="0"/>
                    </a:lnTo>
                    <a:lnTo>
                      <a:pt x="0" y="131"/>
                    </a:lnTo>
                    <a:lnTo>
                      <a:pt x="177" y="131"/>
                    </a:lnTo>
                    <a:lnTo>
                      <a:pt x="288" y="0"/>
                    </a:lnTo>
                    <a:close/>
                  </a:path>
                </a:pathLst>
              </a:custGeom>
              <a:solidFill>
                <a:srgbClr val="CAA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7" name="Freeform 763">
                <a:extLst>
                  <a:ext uri="{FF2B5EF4-FFF2-40B4-BE49-F238E27FC236}">
                    <a16:creationId xmlns:a16="http://schemas.microsoft.com/office/drawing/2014/main" id="{97D33A45-8D4A-4571-BE47-8915F72B24A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4" y="1765"/>
                <a:ext cx="4" cy="2"/>
              </a:xfrm>
              <a:custGeom>
                <a:avLst/>
                <a:gdLst>
                  <a:gd name="T0" fmla="*/ 113 w 113"/>
                  <a:gd name="T1" fmla="*/ 0 h 85"/>
                  <a:gd name="T2" fmla="*/ 90 w 113"/>
                  <a:gd name="T3" fmla="*/ 0 h 85"/>
                  <a:gd name="T4" fmla="*/ 0 w 113"/>
                  <a:gd name="T5" fmla="*/ 85 h 85"/>
                  <a:gd name="T6" fmla="*/ 27 w 113"/>
                  <a:gd name="T7" fmla="*/ 85 h 85"/>
                  <a:gd name="T8" fmla="*/ 113 w 113"/>
                  <a:gd name="T9" fmla="*/ 0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3" h="85">
                    <a:moveTo>
                      <a:pt x="113" y="0"/>
                    </a:moveTo>
                    <a:lnTo>
                      <a:pt x="90" y="0"/>
                    </a:lnTo>
                    <a:lnTo>
                      <a:pt x="0" y="85"/>
                    </a:lnTo>
                    <a:lnTo>
                      <a:pt x="27" y="85"/>
                    </a:lnTo>
                    <a:lnTo>
                      <a:pt x="113" y="0"/>
                    </a:lnTo>
                    <a:close/>
                  </a:path>
                </a:pathLst>
              </a:custGeom>
              <a:solidFill>
                <a:srgbClr val="CDCD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8" name="Freeform 764">
                <a:extLst>
                  <a:ext uri="{FF2B5EF4-FFF2-40B4-BE49-F238E27FC236}">
                    <a16:creationId xmlns:a16="http://schemas.microsoft.com/office/drawing/2014/main" id="{AAB1EC3B-4CA6-4A85-A0D8-8D13986EAB3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6" y="1740"/>
                <a:ext cx="89" cy="27"/>
              </a:xfrm>
              <a:custGeom>
                <a:avLst/>
                <a:gdLst>
                  <a:gd name="T0" fmla="*/ 2778 w 2778"/>
                  <a:gd name="T1" fmla="*/ 0 h 838"/>
                  <a:gd name="T2" fmla="*/ 2600 w 2778"/>
                  <a:gd name="T3" fmla="*/ 0 h 838"/>
                  <a:gd name="T4" fmla="*/ 1959 w 2778"/>
                  <a:gd name="T5" fmla="*/ 751 h 838"/>
                  <a:gd name="T6" fmla="*/ 1954 w 2778"/>
                  <a:gd name="T7" fmla="*/ 753 h 838"/>
                  <a:gd name="T8" fmla="*/ 90 w 2778"/>
                  <a:gd name="T9" fmla="*/ 753 h 838"/>
                  <a:gd name="T10" fmla="*/ 0 w 2778"/>
                  <a:gd name="T11" fmla="*/ 838 h 838"/>
                  <a:gd name="T12" fmla="*/ 2059 w 2778"/>
                  <a:gd name="T13" fmla="*/ 838 h 838"/>
                  <a:gd name="T14" fmla="*/ 2778 w 2778"/>
                  <a:gd name="T15" fmla="*/ 0 h 8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778" h="838">
                    <a:moveTo>
                      <a:pt x="2778" y="0"/>
                    </a:moveTo>
                    <a:lnTo>
                      <a:pt x="2600" y="0"/>
                    </a:lnTo>
                    <a:lnTo>
                      <a:pt x="1959" y="751"/>
                    </a:lnTo>
                    <a:lnTo>
                      <a:pt x="1954" y="753"/>
                    </a:lnTo>
                    <a:lnTo>
                      <a:pt x="90" y="753"/>
                    </a:lnTo>
                    <a:lnTo>
                      <a:pt x="0" y="838"/>
                    </a:lnTo>
                    <a:lnTo>
                      <a:pt x="2059" y="838"/>
                    </a:lnTo>
                    <a:lnTo>
                      <a:pt x="2778" y="0"/>
                    </a:lnTo>
                    <a:close/>
                  </a:path>
                </a:pathLst>
              </a:custGeom>
              <a:solidFill>
                <a:srgbClr val="CDCD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9" name="Freeform 765">
                <a:extLst>
                  <a:ext uri="{FF2B5EF4-FFF2-40B4-BE49-F238E27FC236}">
                    <a16:creationId xmlns:a16="http://schemas.microsoft.com/office/drawing/2014/main" id="{D762A4A0-1897-4DE9-A653-EB367B084336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55" y="1740"/>
                <a:ext cx="91" cy="27"/>
              </a:xfrm>
              <a:custGeom>
                <a:avLst/>
                <a:gdLst>
                  <a:gd name="T0" fmla="*/ 110 w 2810"/>
                  <a:gd name="T1" fmla="*/ 766 h 851"/>
                  <a:gd name="T2" fmla="*/ 86 w 2810"/>
                  <a:gd name="T3" fmla="*/ 766 h 851"/>
                  <a:gd name="T4" fmla="*/ 0 w 2810"/>
                  <a:gd name="T5" fmla="*/ 851 h 851"/>
                  <a:gd name="T6" fmla="*/ 20 w 2810"/>
                  <a:gd name="T7" fmla="*/ 851 h 851"/>
                  <a:gd name="T8" fmla="*/ 110 w 2810"/>
                  <a:gd name="T9" fmla="*/ 766 h 851"/>
                  <a:gd name="T10" fmla="*/ 2810 w 2810"/>
                  <a:gd name="T11" fmla="*/ 0 h 851"/>
                  <a:gd name="T12" fmla="*/ 2633 w 2810"/>
                  <a:gd name="T13" fmla="*/ 0 h 851"/>
                  <a:gd name="T14" fmla="*/ 2620 w 2810"/>
                  <a:gd name="T15" fmla="*/ 13 h 851"/>
                  <a:gd name="T16" fmla="*/ 2798 w 2810"/>
                  <a:gd name="T17" fmla="*/ 13 h 851"/>
                  <a:gd name="T18" fmla="*/ 2810 w 2810"/>
                  <a:gd name="T19" fmla="*/ 0 h 8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810" h="851">
                    <a:moveTo>
                      <a:pt x="110" y="766"/>
                    </a:moveTo>
                    <a:lnTo>
                      <a:pt x="86" y="766"/>
                    </a:lnTo>
                    <a:lnTo>
                      <a:pt x="0" y="851"/>
                    </a:lnTo>
                    <a:lnTo>
                      <a:pt x="20" y="851"/>
                    </a:lnTo>
                    <a:lnTo>
                      <a:pt x="110" y="766"/>
                    </a:lnTo>
                    <a:close/>
                    <a:moveTo>
                      <a:pt x="2810" y="0"/>
                    </a:moveTo>
                    <a:lnTo>
                      <a:pt x="2633" y="0"/>
                    </a:lnTo>
                    <a:lnTo>
                      <a:pt x="2620" y="13"/>
                    </a:lnTo>
                    <a:lnTo>
                      <a:pt x="2798" y="13"/>
                    </a:lnTo>
                    <a:lnTo>
                      <a:pt x="2810" y="0"/>
                    </a:lnTo>
                    <a:close/>
                  </a:path>
                </a:pathLst>
              </a:custGeom>
              <a:solidFill>
                <a:srgbClr val="6235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0" name="Freeform 766">
                <a:extLst>
                  <a:ext uri="{FF2B5EF4-FFF2-40B4-BE49-F238E27FC236}">
                    <a16:creationId xmlns:a16="http://schemas.microsoft.com/office/drawing/2014/main" id="{C3F0030B-B82B-4FD6-AF32-D7F4C9375894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1" y="1733"/>
                <a:ext cx="95" cy="31"/>
              </a:xfrm>
              <a:custGeom>
                <a:avLst/>
                <a:gdLst>
                  <a:gd name="T0" fmla="*/ 0 w 2947"/>
                  <a:gd name="T1" fmla="*/ 983 h 983"/>
                  <a:gd name="T2" fmla="*/ 2106 w 2947"/>
                  <a:gd name="T3" fmla="*/ 983 h 983"/>
                  <a:gd name="T4" fmla="*/ 2947 w 2947"/>
                  <a:gd name="T5" fmla="*/ 0 h 983"/>
                  <a:gd name="T6" fmla="*/ 1012 w 2947"/>
                  <a:gd name="T7" fmla="*/ 0 h 983"/>
                  <a:gd name="T8" fmla="*/ 0 w 2947"/>
                  <a:gd name="T9" fmla="*/ 983 h 9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947" h="983">
                    <a:moveTo>
                      <a:pt x="0" y="983"/>
                    </a:moveTo>
                    <a:lnTo>
                      <a:pt x="2106" y="983"/>
                    </a:lnTo>
                    <a:lnTo>
                      <a:pt x="2947" y="0"/>
                    </a:lnTo>
                    <a:lnTo>
                      <a:pt x="1012" y="0"/>
                    </a:lnTo>
                    <a:lnTo>
                      <a:pt x="0" y="98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1" name="Freeform 767">
                <a:extLst>
                  <a:ext uri="{FF2B5EF4-FFF2-40B4-BE49-F238E27FC236}">
                    <a16:creationId xmlns:a16="http://schemas.microsoft.com/office/drawing/2014/main" id="{C9E44522-5C0B-474A-8D42-CB1AED06F82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1" y="1732"/>
                <a:ext cx="95" cy="33"/>
              </a:xfrm>
              <a:custGeom>
                <a:avLst/>
                <a:gdLst>
                  <a:gd name="T0" fmla="*/ 7 w 2960"/>
                  <a:gd name="T1" fmla="*/ 990 h 997"/>
                  <a:gd name="T2" fmla="*/ 7 w 2960"/>
                  <a:gd name="T3" fmla="*/ 997 h 997"/>
                  <a:gd name="T4" fmla="*/ 2113 w 2960"/>
                  <a:gd name="T5" fmla="*/ 997 h 997"/>
                  <a:gd name="T6" fmla="*/ 2118 w 2960"/>
                  <a:gd name="T7" fmla="*/ 995 h 997"/>
                  <a:gd name="T8" fmla="*/ 2960 w 2960"/>
                  <a:gd name="T9" fmla="*/ 12 h 997"/>
                  <a:gd name="T10" fmla="*/ 2960 w 2960"/>
                  <a:gd name="T11" fmla="*/ 2 h 997"/>
                  <a:gd name="T12" fmla="*/ 2957 w 2960"/>
                  <a:gd name="T13" fmla="*/ 0 h 997"/>
                  <a:gd name="T14" fmla="*/ 2954 w 2960"/>
                  <a:gd name="T15" fmla="*/ 0 h 997"/>
                  <a:gd name="T16" fmla="*/ 1019 w 2960"/>
                  <a:gd name="T17" fmla="*/ 0 h 997"/>
                  <a:gd name="T18" fmla="*/ 1013 w 2960"/>
                  <a:gd name="T19" fmla="*/ 2 h 997"/>
                  <a:gd name="T20" fmla="*/ 2 w 2960"/>
                  <a:gd name="T21" fmla="*/ 985 h 997"/>
                  <a:gd name="T22" fmla="*/ 0 w 2960"/>
                  <a:gd name="T23" fmla="*/ 987 h 997"/>
                  <a:gd name="T24" fmla="*/ 0 w 2960"/>
                  <a:gd name="T25" fmla="*/ 992 h 997"/>
                  <a:gd name="T26" fmla="*/ 2 w 2960"/>
                  <a:gd name="T27" fmla="*/ 995 h 997"/>
                  <a:gd name="T28" fmla="*/ 7 w 2960"/>
                  <a:gd name="T29" fmla="*/ 997 h 997"/>
                  <a:gd name="T30" fmla="*/ 7 w 2960"/>
                  <a:gd name="T31" fmla="*/ 990 h 997"/>
                  <a:gd name="T32" fmla="*/ 12 w 2960"/>
                  <a:gd name="T33" fmla="*/ 995 h 997"/>
                  <a:gd name="T34" fmla="*/ 1022 w 2960"/>
                  <a:gd name="T35" fmla="*/ 15 h 997"/>
                  <a:gd name="T36" fmla="*/ 2937 w 2960"/>
                  <a:gd name="T37" fmla="*/ 15 h 997"/>
                  <a:gd name="T38" fmla="*/ 2110 w 2960"/>
                  <a:gd name="T39" fmla="*/ 982 h 997"/>
                  <a:gd name="T40" fmla="*/ 7 w 2960"/>
                  <a:gd name="T41" fmla="*/ 982 h 997"/>
                  <a:gd name="T42" fmla="*/ 7 w 2960"/>
                  <a:gd name="T43" fmla="*/ 990 h 997"/>
                  <a:gd name="T44" fmla="*/ 12 w 2960"/>
                  <a:gd name="T45" fmla="*/ 995 h 997"/>
                  <a:gd name="T46" fmla="*/ 7 w 2960"/>
                  <a:gd name="T47" fmla="*/ 990 h 9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2960" h="997">
                    <a:moveTo>
                      <a:pt x="7" y="990"/>
                    </a:moveTo>
                    <a:lnTo>
                      <a:pt x="7" y="997"/>
                    </a:lnTo>
                    <a:lnTo>
                      <a:pt x="2113" y="997"/>
                    </a:lnTo>
                    <a:lnTo>
                      <a:pt x="2118" y="995"/>
                    </a:lnTo>
                    <a:lnTo>
                      <a:pt x="2960" y="12"/>
                    </a:lnTo>
                    <a:lnTo>
                      <a:pt x="2960" y="2"/>
                    </a:lnTo>
                    <a:lnTo>
                      <a:pt x="2957" y="0"/>
                    </a:lnTo>
                    <a:lnTo>
                      <a:pt x="2954" y="0"/>
                    </a:lnTo>
                    <a:lnTo>
                      <a:pt x="1019" y="0"/>
                    </a:lnTo>
                    <a:lnTo>
                      <a:pt x="1013" y="2"/>
                    </a:lnTo>
                    <a:lnTo>
                      <a:pt x="2" y="985"/>
                    </a:lnTo>
                    <a:lnTo>
                      <a:pt x="0" y="987"/>
                    </a:lnTo>
                    <a:lnTo>
                      <a:pt x="0" y="992"/>
                    </a:lnTo>
                    <a:lnTo>
                      <a:pt x="2" y="995"/>
                    </a:lnTo>
                    <a:lnTo>
                      <a:pt x="7" y="997"/>
                    </a:lnTo>
                    <a:lnTo>
                      <a:pt x="7" y="990"/>
                    </a:lnTo>
                    <a:lnTo>
                      <a:pt x="12" y="995"/>
                    </a:lnTo>
                    <a:lnTo>
                      <a:pt x="1022" y="15"/>
                    </a:lnTo>
                    <a:lnTo>
                      <a:pt x="2937" y="15"/>
                    </a:lnTo>
                    <a:lnTo>
                      <a:pt x="2110" y="982"/>
                    </a:lnTo>
                    <a:lnTo>
                      <a:pt x="7" y="982"/>
                    </a:lnTo>
                    <a:lnTo>
                      <a:pt x="7" y="990"/>
                    </a:lnTo>
                    <a:lnTo>
                      <a:pt x="12" y="995"/>
                    </a:lnTo>
                    <a:lnTo>
                      <a:pt x="7" y="990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2" name="Freeform 768">
                <a:extLst>
                  <a:ext uri="{FF2B5EF4-FFF2-40B4-BE49-F238E27FC236}">
                    <a16:creationId xmlns:a16="http://schemas.microsoft.com/office/drawing/2014/main" id="{234ABE32-096B-4DC8-B42C-53FF84340FCC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54" y="1728"/>
                <a:ext cx="95" cy="32"/>
              </a:xfrm>
              <a:custGeom>
                <a:avLst/>
                <a:gdLst>
                  <a:gd name="T0" fmla="*/ 113 w 2948"/>
                  <a:gd name="T1" fmla="*/ 898 h 983"/>
                  <a:gd name="T2" fmla="*/ 90 w 2948"/>
                  <a:gd name="T3" fmla="*/ 898 h 983"/>
                  <a:gd name="T4" fmla="*/ 0 w 2948"/>
                  <a:gd name="T5" fmla="*/ 983 h 983"/>
                  <a:gd name="T6" fmla="*/ 27 w 2948"/>
                  <a:gd name="T7" fmla="*/ 983 h 983"/>
                  <a:gd name="T8" fmla="*/ 113 w 2948"/>
                  <a:gd name="T9" fmla="*/ 898 h 983"/>
                  <a:gd name="T10" fmla="*/ 2948 w 2948"/>
                  <a:gd name="T11" fmla="*/ 0 h 983"/>
                  <a:gd name="T12" fmla="*/ 2771 w 2948"/>
                  <a:gd name="T13" fmla="*/ 0 h 983"/>
                  <a:gd name="T14" fmla="*/ 2660 w 2948"/>
                  <a:gd name="T15" fmla="*/ 132 h 983"/>
                  <a:gd name="T16" fmla="*/ 2837 w 2948"/>
                  <a:gd name="T17" fmla="*/ 132 h 983"/>
                  <a:gd name="T18" fmla="*/ 2948 w 2948"/>
                  <a:gd name="T19" fmla="*/ 0 h 9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948" h="983">
                    <a:moveTo>
                      <a:pt x="113" y="898"/>
                    </a:moveTo>
                    <a:lnTo>
                      <a:pt x="90" y="898"/>
                    </a:lnTo>
                    <a:lnTo>
                      <a:pt x="0" y="983"/>
                    </a:lnTo>
                    <a:lnTo>
                      <a:pt x="27" y="983"/>
                    </a:lnTo>
                    <a:lnTo>
                      <a:pt x="113" y="898"/>
                    </a:lnTo>
                    <a:close/>
                    <a:moveTo>
                      <a:pt x="2948" y="0"/>
                    </a:moveTo>
                    <a:lnTo>
                      <a:pt x="2771" y="0"/>
                    </a:lnTo>
                    <a:lnTo>
                      <a:pt x="2660" y="132"/>
                    </a:lnTo>
                    <a:lnTo>
                      <a:pt x="2837" y="132"/>
                    </a:lnTo>
                    <a:lnTo>
                      <a:pt x="2948" y="0"/>
                    </a:lnTo>
                    <a:close/>
                  </a:path>
                </a:pathLst>
              </a:custGeom>
              <a:solidFill>
                <a:srgbClr val="CDCD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3" name="Freeform 769">
                <a:extLst>
                  <a:ext uri="{FF2B5EF4-FFF2-40B4-BE49-F238E27FC236}">
                    <a16:creationId xmlns:a16="http://schemas.microsoft.com/office/drawing/2014/main" id="{16002802-E9F8-4E13-8819-E19FE108499E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6" y="1733"/>
                <a:ext cx="89" cy="27"/>
              </a:xfrm>
              <a:custGeom>
                <a:avLst/>
                <a:gdLst>
                  <a:gd name="T0" fmla="*/ 2775 w 2775"/>
                  <a:gd name="T1" fmla="*/ 0 h 836"/>
                  <a:gd name="T2" fmla="*/ 2600 w 2775"/>
                  <a:gd name="T3" fmla="*/ 0 h 836"/>
                  <a:gd name="T4" fmla="*/ 1959 w 2775"/>
                  <a:gd name="T5" fmla="*/ 749 h 836"/>
                  <a:gd name="T6" fmla="*/ 1954 w 2775"/>
                  <a:gd name="T7" fmla="*/ 751 h 836"/>
                  <a:gd name="T8" fmla="*/ 90 w 2775"/>
                  <a:gd name="T9" fmla="*/ 751 h 836"/>
                  <a:gd name="T10" fmla="*/ 0 w 2775"/>
                  <a:gd name="T11" fmla="*/ 836 h 836"/>
                  <a:gd name="T12" fmla="*/ 2059 w 2775"/>
                  <a:gd name="T13" fmla="*/ 836 h 836"/>
                  <a:gd name="T14" fmla="*/ 2775 w 2775"/>
                  <a:gd name="T15" fmla="*/ 0 h 8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775" h="836">
                    <a:moveTo>
                      <a:pt x="2775" y="0"/>
                    </a:moveTo>
                    <a:lnTo>
                      <a:pt x="2600" y="0"/>
                    </a:lnTo>
                    <a:lnTo>
                      <a:pt x="1959" y="749"/>
                    </a:lnTo>
                    <a:lnTo>
                      <a:pt x="1954" y="751"/>
                    </a:lnTo>
                    <a:lnTo>
                      <a:pt x="90" y="751"/>
                    </a:lnTo>
                    <a:lnTo>
                      <a:pt x="0" y="836"/>
                    </a:lnTo>
                    <a:lnTo>
                      <a:pt x="2059" y="836"/>
                    </a:lnTo>
                    <a:lnTo>
                      <a:pt x="2775" y="0"/>
                    </a:lnTo>
                    <a:close/>
                  </a:path>
                </a:pathLst>
              </a:custGeom>
              <a:solidFill>
                <a:srgbClr val="CDCD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4" name="Freeform 770">
                <a:extLst>
                  <a:ext uri="{FF2B5EF4-FFF2-40B4-BE49-F238E27FC236}">
                    <a16:creationId xmlns:a16="http://schemas.microsoft.com/office/drawing/2014/main" id="{5CEE8507-31D5-42C2-8E3D-96F40DBAC224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55" y="1732"/>
                <a:ext cx="91" cy="28"/>
              </a:xfrm>
              <a:custGeom>
                <a:avLst/>
                <a:gdLst>
                  <a:gd name="T0" fmla="*/ 110 w 2810"/>
                  <a:gd name="T1" fmla="*/ 766 h 851"/>
                  <a:gd name="T2" fmla="*/ 86 w 2810"/>
                  <a:gd name="T3" fmla="*/ 766 h 851"/>
                  <a:gd name="T4" fmla="*/ 0 w 2810"/>
                  <a:gd name="T5" fmla="*/ 851 h 851"/>
                  <a:gd name="T6" fmla="*/ 20 w 2810"/>
                  <a:gd name="T7" fmla="*/ 851 h 851"/>
                  <a:gd name="T8" fmla="*/ 110 w 2810"/>
                  <a:gd name="T9" fmla="*/ 766 h 851"/>
                  <a:gd name="T10" fmla="*/ 2810 w 2810"/>
                  <a:gd name="T11" fmla="*/ 0 h 851"/>
                  <a:gd name="T12" fmla="*/ 2633 w 2810"/>
                  <a:gd name="T13" fmla="*/ 0 h 851"/>
                  <a:gd name="T14" fmla="*/ 2620 w 2810"/>
                  <a:gd name="T15" fmla="*/ 15 h 851"/>
                  <a:gd name="T16" fmla="*/ 2795 w 2810"/>
                  <a:gd name="T17" fmla="*/ 15 h 851"/>
                  <a:gd name="T18" fmla="*/ 2810 w 2810"/>
                  <a:gd name="T19" fmla="*/ 0 h 8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810" h="851">
                    <a:moveTo>
                      <a:pt x="110" y="766"/>
                    </a:moveTo>
                    <a:lnTo>
                      <a:pt x="86" y="766"/>
                    </a:lnTo>
                    <a:lnTo>
                      <a:pt x="0" y="851"/>
                    </a:lnTo>
                    <a:lnTo>
                      <a:pt x="20" y="851"/>
                    </a:lnTo>
                    <a:lnTo>
                      <a:pt x="110" y="766"/>
                    </a:lnTo>
                    <a:close/>
                    <a:moveTo>
                      <a:pt x="2810" y="0"/>
                    </a:moveTo>
                    <a:lnTo>
                      <a:pt x="2633" y="0"/>
                    </a:lnTo>
                    <a:lnTo>
                      <a:pt x="2620" y="15"/>
                    </a:lnTo>
                    <a:lnTo>
                      <a:pt x="2795" y="15"/>
                    </a:lnTo>
                    <a:lnTo>
                      <a:pt x="2810" y="0"/>
                    </a:lnTo>
                    <a:close/>
                  </a:path>
                </a:pathLst>
              </a:custGeom>
              <a:solidFill>
                <a:srgbClr val="6235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5" name="Freeform 771">
                <a:extLst>
                  <a:ext uri="{FF2B5EF4-FFF2-40B4-BE49-F238E27FC236}">
                    <a16:creationId xmlns:a16="http://schemas.microsoft.com/office/drawing/2014/main" id="{FD1DBAE8-6DE3-4AD6-9230-556ADDBCF13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1" y="1725"/>
                <a:ext cx="95" cy="32"/>
              </a:xfrm>
              <a:custGeom>
                <a:avLst/>
                <a:gdLst>
                  <a:gd name="T0" fmla="*/ 0 w 2947"/>
                  <a:gd name="T1" fmla="*/ 983 h 983"/>
                  <a:gd name="T2" fmla="*/ 2106 w 2947"/>
                  <a:gd name="T3" fmla="*/ 983 h 983"/>
                  <a:gd name="T4" fmla="*/ 2947 w 2947"/>
                  <a:gd name="T5" fmla="*/ 0 h 983"/>
                  <a:gd name="T6" fmla="*/ 1012 w 2947"/>
                  <a:gd name="T7" fmla="*/ 0 h 983"/>
                  <a:gd name="T8" fmla="*/ 0 w 2947"/>
                  <a:gd name="T9" fmla="*/ 983 h 9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947" h="983">
                    <a:moveTo>
                      <a:pt x="0" y="983"/>
                    </a:moveTo>
                    <a:lnTo>
                      <a:pt x="2106" y="983"/>
                    </a:lnTo>
                    <a:lnTo>
                      <a:pt x="2947" y="0"/>
                    </a:lnTo>
                    <a:lnTo>
                      <a:pt x="1012" y="0"/>
                    </a:lnTo>
                    <a:lnTo>
                      <a:pt x="0" y="98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6" name="Freeform 772">
                <a:extLst>
                  <a:ext uri="{FF2B5EF4-FFF2-40B4-BE49-F238E27FC236}">
                    <a16:creationId xmlns:a16="http://schemas.microsoft.com/office/drawing/2014/main" id="{F933EE97-2195-48A0-A46A-1D72A4B93B1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1" y="1725"/>
                <a:ext cx="95" cy="32"/>
              </a:xfrm>
              <a:custGeom>
                <a:avLst/>
                <a:gdLst>
                  <a:gd name="T0" fmla="*/ 7 w 2960"/>
                  <a:gd name="T1" fmla="*/ 991 h 998"/>
                  <a:gd name="T2" fmla="*/ 7 w 2960"/>
                  <a:gd name="T3" fmla="*/ 998 h 998"/>
                  <a:gd name="T4" fmla="*/ 2113 w 2960"/>
                  <a:gd name="T5" fmla="*/ 998 h 998"/>
                  <a:gd name="T6" fmla="*/ 2118 w 2960"/>
                  <a:gd name="T7" fmla="*/ 996 h 998"/>
                  <a:gd name="T8" fmla="*/ 2960 w 2960"/>
                  <a:gd name="T9" fmla="*/ 13 h 998"/>
                  <a:gd name="T10" fmla="*/ 2960 w 2960"/>
                  <a:gd name="T11" fmla="*/ 5 h 998"/>
                  <a:gd name="T12" fmla="*/ 2957 w 2960"/>
                  <a:gd name="T13" fmla="*/ 0 h 998"/>
                  <a:gd name="T14" fmla="*/ 2954 w 2960"/>
                  <a:gd name="T15" fmla="*/ 0 h 998"/>
                  <a:gd name="T16" fmla="*/ 1019 w 2960"/>
                  <a:gd name="T17" fmla="*/ 0 h 998"/>
                  <a:gd name="T18" fmla="*/ 1013 w 2960"/>
                  <a:gd name="T19" fmla="*/ 3 h 998"/>
                  <a:gd name="T20" fmla="*/ 2 w 2960"/>
                  <a:gd name="T21" fmla="*/ 986 h 998"/>
                  <a:gd name="T22" fmla="*/ 0 w 2960"/>
                  <a:gd name="T23" fmla="*/ 988 h 998"/>
                  <a:gd name="T24" fmla="*/ 0 w 2960"/>
                  <a:gd name="T25" fmla="*/ 993 h 998"/>
                  <a:gd name="T26" fmla="*/ 2 w 2960"/>
                  <a:gd name="T27" fmla="*/ 996 h 998"/>
                  <a:gd name="T28" fmla="*/ 7 w 2960"/>
                  <a:gd name="T29" fmla="*/ 998 h 998"/>
                  <a:gd name="T30" fmla="*/ 7 w 2960"/>
                  <a:gd name="T31" fmla="*/ 991 h 998"/>
                  <a:gd name="T32" fmla="*/ 12 w 2960"/>
                  <a:gd name="T33" fmla="*/ 996 h 998"/>
                  <a:gd name="T34" fmla="*/ 1022 w 2960"/>
                  <a:gd name="T35" fmla="*/ 15 h 998"/>
                  <a:gd name="T36" fmla="*/ 2937 w 2960"/>
                  <a:gd name="T37" fmla="*/ 15 h 998"/>
                  <a:gd name="T38" fmla="*/ 2110 w 2960"/>
                  <a:gd name="T39" fmla="*/ 983 h 998"/>
                  <a:gd name="T40" fmla="*/ 7 w 2960"/>
                  <a:gd name="T41" fmla="*/ 983 h 998"/>
                  <a:gd name="T42" fmla="*/ 7 w 2960"/>
                  <a:gd name="T43" fmla="*/ 991 h 998"/>
                  <a:gd name="T44" fmla="*/ 12 w 2960"/>
                  <a:gd name="T45" fmla="*/ 996 h 998"/>
                  <a:gd name="T46" fmla="*/ 7 w 2960"/>
                  <a:gd name="T47" fmla="*/ 991 h 9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2960" h="998">
                    <a:moveTo>
                      <a:pt x="7" y="991"/>
                    </a:moveTo>
                    <a:lnTo>
                      <a:pt x="7" y="998"/>
                    </a:lnTo>
                    <a:lnTo>
                      <a:pt x="2113" y="998"/>
                    </a:lnTo>
                    <a:lnTo>
                      <a:pt x="2118" y="996"/>
                    </a:lnTo>
                    <a:lnTo>
                      <a:pt x="2960" y="13"/>
                    </a:lnTo>
                    <a:lnTo>
                      <a:pt x="2960" y="5"/>
                    </a:lnTo>
                    <a:lnTo>
                      <a:pt x="2957" y="0"/>
                    </a:lnTo>
                    <a:lnTo>
                      <a:pt x="2954" y="0"/>
                    </a:lnTo>
                    <a:lnTo>
                      <a:pt x="1019" y="0"/>
                    </a:lnTo>
                    <a:lnTo>
                      <a:pt x="1013" y="3"/>
                    </a:lnTo>
                    <a:lnTo>
                      <a:pt x="2" y="986"/>
                    </a:lnTo>
                    <a:lnTo>
                      <a:pt x="0" y="988"/>
                    </a:lnTo>
                    <a:lnTo>
                      <a:pt x="0" y="993"/>
                    </a:lnTo>
                    <a:lnTo>
                      <a:pt x="2" y="996"/>
                    </a:lnTo>
                    <a:lnTo>
                      <a:pt x="7" y="998"/>
                    </a:lnTo>
                    <a:lnTo>
                      <a:pt x="7" y="991"/>
                    </a:lnTo>
                    <a:lnTo>
                      <a:pt x="12" y="996"/>
                    </a:lnTo>
                    <a:lnTo>
                      <a:pt x="1022" y="15"/>
                    </a:lnTo>
                    <a:lnTo>
                      <a:pt x="2937" y="15"/>
                    </a:lnTo>
                    <a:lnTo>
                      <a:pt x="2110" y="983"/>
                    </a:lnTo>
                    <a:lnTo>
                      <a:pt x="7" y="983"/>
                    </a:lnTo>
                    <a:lnTo>
                      <a:pt x="7" y="991"/>
                    </a:lnTo>
                    <a:lnTo>
                      <a:pt x="12" y="996"/>
                    </a:lnTo>
                    <a:lnTo>
                      <a:pt x="7" y="991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7" name="Freeform 773">
                <a:extLst>
                  <a:ext uri="{FF2B5EF4-FFF2-40B4-BE49-F238E27FC236}">
                    <a16:creationId xmlns:a16="http://schemas.microsoft.com/office/drawing/2014/main" id="{6F180B11-88A9-4CE7-975F-44B25FDFF6E3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4" y="1721"/>
                <a:ext cx="95" cy="32"/>
              </a:xfrm>
              <a:custGeom>
                <a:avLst/>
                <a:gdLst>
                  <a:gd name="T0" fmla="*/ 2948 w 2948"/>
                  <a:gd name="T1" fmla="*/ 0 h 985"/>
                  <a:gd name="T2" fmla="*/ 2296 w 2948"/>
                  <a:gd name="T3" fmla="*/ 0 h 985"/>
                  <a:gd name="T4" fmla="*/ 2244 w 2948"/>
                  <a:gd name="T5" fmla="*/ 28 h 985"/>
                  <a:gd name="T6" fmla="*/ 2193 w 2948"/>
                  <a:gd name="T7" fmla="*/ 51 h 985"/>
                  <a:gd name="T8" fmla="*/ 2144 w 2948"/>
                  <a:gd name="T9" fmla="*/ 74 h 985"/>
                  <a:gd name="T10" fmla="*/ 2098 w 2948"/>
                  <a:gd name="T11" fmla="*/ 93 h 985"/>
                  <a:gd name="T12" fmla="*/ 2052 w 2948"/>
                  <a:gd name="T13" fmla="*/ 105 h 985"/>
                  <a:gd name="T14" fmla="*/ 2008 w 2948"/>
                  <a:gd name="T15" fmla="*/ 115 h 985"/>
                  <a:gd name="T16" fmla="*/ 1964 w 2948"/>
                  <a:gd name="T17" fmla="*/ 123 h 985"/>
                  <a:gd name="T18" fmla="*/ 1926 w 2948"/>
                  <a:gd name="T19" fmla="*/ 126 h 985"/>
                  <a:gd name="T20" fmla="*/ 1900 w 2948"/>
                  <a:gd name="T21" fmla="*/ 123 h 985"/>
                  <a:gd name="T22" fmla="*/ 1874 w 2948"/>
                  <a:gd name="T23" fmla="*/ 120 h 985"/>
                  <a:gd name="T24" fmla="*/ 1849 w 2948"/>
                  <a:gd name="T25" fmla="*/ 115 h 985"/>
                  <a:gd name="T26" fmla="*/ 1826 w 2948"/>
                  <a:gd name="T27" fmla="*/ 105 h 985"/>
                  <a:gd name="T28" fmla="*/ 1805 w 2948"/>
                  <a:gd name="T29" fmla="*/ 95 h 985"/>
                  <a:gd name="T30" fmla="*/ 1785 w 2948"/>
                  <a:gd name="T31" fmla="*/ 83 h 985"/>
                  <a:gd name="T32" fmla="*/ 1767 w 2948"/>
                  <a:gd name="T33" fmla="*/ 66 h 985"/>
                  <a:gd name="T34" fmla="*/ 1752 w 2948"/>
                  <a:gd name="T35" fmla="*/ 46 h 985"/>
                  <a:gd name="T36" fmla="*/ 1737 w 2948"/>
                  <a:gd name="T37" fmla="*/ 25 h 985"/>
                  <a:gd name="T38" fmla="*/ 1723 w 2948"/>
                  <a:gd name="T39" fmla="*/ 0 h 985"/>
                  <a:gd name="T40" fmla="*/ 1012 w 2948"/>
                  <a:gd name="T41" fmla="*/ 0 h 985"/>
                  <a:gd name="T42" fmla="*/ 0 w 2948"/>
                  <a:gd name="T43" fmla="*/ 985 h 985"/>
                  <a:gd name="T44" fmla="*/ 27 w 2948"/>
                  <a:gd name="T45" fmla="*/ 985 h 985"/>
                  <a:gd name="T46" fmla="*/ 901 w 2948"/>
                  <a:gd name="T47" fmla="*/ 134 h 985"/>
                  <a:gd name="T48" fmla="*/ 907 w 2948"/>
                  <a:gd name="T49" fmla="*/ 131 h 985"/>
                  <a:gd name="T50" fmla="*/ 2837 w 2948"/>
                  <a:gd name="T51" fmla="*/ 131 h 985"/>
                  <a:gd name="T52" fmla="*/ 2948 w 2948"/>
                  <a:gd name="T53" fmla="*/ 0 h 9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2948" h="985">
                    <a:moveTo>
                      <a:pt x="2948" y="0"/>
                    </a:moveTo>
                    <a:lnTo>
                      <a:pt x="2296" y="0"/>
                    </a:lnTo>
                    <a:lnTo>
                      <a:pt x="2244" y="28"/>
                    </a:lnTo>
                    <a:lnTo>
                      <a:pt x="2193" y="51"/>
                    </a:lnTo>
                    <a:lnTo>
                      <a:pt x="2144" y="74"/>
                    </a:lnTo>
                    <a:lnTo>
                      <a:pt x="2098" y="93"/>
                    </a:lnTo>
                    <a:lnTo>
                      <a:pt x="2052" y="105"/>
                    </a:lnTo>
                    <a:lnTo>
                      <a:pt x="2008" y="115"/>
                    </a:lnTo>
                    <a:lnTo>
                      <a:pt x="1964" y="123"/>
                    </a:lnTo>
                    <a:lnTo>
                      <a:pt x="1926" y="126"/>
                    </a:lnTo>
                    <a:lnTo>
                      <a:pt x="1900" y="123"/>
                    </a:lnTo>
                    <a:lnTo>
                      <a:pt x="1874" y="120"/>
                    </a:lnTo>
                    <a:lnTo>
                      <a:pt x="1849" y="115"/>
                    </a:lnTo>
                    <a:lnTo>
                      <a:pt x="1826" y="105"/>
                    </a:lnTo>
                    <a:lnTo>
                      <a:pt x="1805" y="95"/>
                    </a:lnTo>
                    <a:lnTo>
                      <a:pt x="1785" y="83"/>
                    </a:lnTo>
                    <a:lnTo>
                      <a:pt x="1767" y="66"/>
                    </a:lnTo>
                    <a:lnTo>
                      <a:pt x="1752" y="46"/>
                    </a:lnTo>
                    <a:lnTo>
                      <a:pt x="1737" y="25"/>
                    </a:lnTo>
                    <a:lnTo>
                      <a:pt x="1723" y="0"/>
                    </a:lnTo>
                    <a:lnTo>
                      <a:pt x="1012" y="0"/>
                    </a:lnTo>
                    <a:lnTo>
                      <a:pt x="0" y="985"/>
                    </a:lnTo>
                    <a:lnTo>
                      <a:pt x="27" y="985"/>
                    </a:lnTo>
                    <a:lnTo>
                      <a:pt x="901" y="134"/>
                    </a:lnTo>
                    <a:lnTo>
                      <a:pt x="907" y="131"/>
                    </a:lnTo>
                    <a:lnTo>
                      <a:pt x="2837" y="131"/>
                    </a:lnTo>
                    <a:lnTo>
                      <a:pt x="2948" y="0"/>
                    </a:lnTo>
                    <a:close/>
                  </a:path>
                </a:pathLst>
              </a:custGeom>
              <a:solidFill>
                <a:srgbClr val="CDCD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8" name="Freeform 774">
                <a:extLst>
                  <a:ext uri="{FF2B5EF4-FFF2-40B4-BE49-F238E27FC236}">
                    <a16:creationId xmlns:a16="http://schemas.microsoft.com/office/drawing/2014/main" id="{94C8C524-6DA6-40E6-9BEC-AA0D0F156637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10" y="1721"/>
                <a:ext cx="18" cy="4"/>
              </a:xfrm>
              <a:custGeom>
                <a:avLst/>
                <a:gdLst>
                  <a:gd name="T0" fmla="*/ 573 w 573"/>
                  <a:gd name="T1" fmla="*/ 0 h 126"/>
                  <a:gd name="T2" fmla="*/ 558 w 573"/>
                  <a:gd name="T3" fmla="*/ 0 h 126"/>
                  <a:gd name="T4" fmla="*/ 509 w 573"/>
                  <a:gd name="T5" fmla="*/ 25 h 126"/>
                  <a:gd name="T6" fmla="*/ 460 w 573"/>
                  <a:gd name="T7" fmla="*/ 49 h 126"/>
                  <a:gd name="T8" fmla="*/ 411 w 573"/>
                  <a:gd name="T9" fmla="*/ 69 h 126"/>
                  <a:gd name="T10" fmla="*/ 368 w 573"/>
                  <a:gd name="T11" fmla="*/ 88 h 126"/>
                  <a:gd name="T12" fmla="*/ 324 w 573"/>
                  <a:gd name="T13" fmla="*/ 100 h 126"/>
                  <a:gd name="T14" fmla="*/ 280 w 573"/>
                  <a:gd name="T15" fmla="*/ 110 h 126"/>
                  <a:gd name="T16" fmla="*/ 241 w 573"/>
                  <a:gd name="T17" fmla="*/ 115 h 126"/>
                  <a:gd name="T18" fmla="*/ 203 w 573"/>
                  <a:gd name="T19" fmla="*/ 118 h 126"/>
                  <a:gd name="T20" fmla="*/ 172 w 573"/>
                  <a:gd name="T21" fmla="*/ 115 h 126"/>
                  <a:gd name="T22" fmla="*/ 141 w 573"/>
                  <a:gd name="T23" fmla="*/ 110 h 126"/>
                  <a:gd name="T24" fmla="*/ 114 w 573"/>
                  <a:gd name="T25" fmla="*/ 103 h 126"/>
                  <a:gd name="T26" fmla="*/ 87 w 573"/>
                  <a:gd name="T27" fmla="*/ 90 h 126"/>
                  <a:gd name="T28" fmla="*/ 65 w 573"/>
                  <a:gd name="T29" fmla="*/ 74 h 126"/>
                  <a:gd name="T30" fmla="*/ 44 w 573"/>
                  <a:gd name="T31" fmla="*/ 54 h 126"/>
                  <a:gd name="T32" fmla="*/ 26 w 573"/>
                  <a:gd name="T33" fmla="*/ 30 h 126"/>
                  <a:gd name="T34" fmla="*/ 10 w 573"/>
                  <a:gd name="T35" fmla="*/ 0 h 126"/>
                  <a:gd name="T36" fmla="*/ 0 w 573"/>
                  <a:gd name="T37" fmla="*/ 0 h 126"/>
                  <a:gd name="T38" fmla="*/ 14 w 573"/>
                  <a:gd name="T39" fmla="*/ 25 h 126"/>
                  <a:gd name="T40" fmla="*/ 29 w 573"/>
                  <a:gd name="T41" fmla="*/ 46 h 126"/>
                  <a:gd name="T42" fmla="*/ 44 w 573"/>
                  <a:gd name="T43" fmla="*/ 66 h 126"/>
                  <a:gd name="T44" fmla="*/ 62 w 573"/>
                  <a:gd name="T45" fmla="*/ 83 h 126"/>
                  <a:gd name="T46" fmla="*/ 82 w 573"/>
                  <a:gd name="T47" fmla="*/ 95 h 126"/>
                  <a:gd name="T48" fmla="*/ 103 w 573"/>
                  <a:gd name="T49" fmla="*/ 105 h 126"/>
                  <a:gd name="T50" fmla="*/ 126 w 573"/>
                  <a:gd name="T51" fmla="*/ 115 h 126"/>
                  <a:gd name="T52" fmla="*/ 151 w 573"/>
                  <a:gd name="T53" fmla="*/ 120 h 126"/>
                  <a:gd name="T54" fmla="*/ 177 w 573"/>
                  <a:gd name="T55" fmla="*/ 123 h 126"/>
                  <a:gd name="T56" fmla="*/ 203 w 573"/>
                  <a:gd name="T57" fmla="*/ 126 h 126"/>
                  <a:gd name="T58" fmla="*/ 241 w 573"/>
                  <a:gd name="T59" fmla="*/ 123 h 126"/>
                  <a:gd name="T60" fmla="*/ 285 w 573"/>
                  <a:gd name="T61" fmla="*/ 115 h 126"/>
                  <a:gd name="T62" fmla="*/ 329 w 573"/>
                  <a:gd name="T63" fmla="*/ 105 h 126"/>
                  <a:gd name="T64" fmla="*/ 375 w 573"/>
                  <a:gd name="T65" fmla="*/ 93 h 126"/>
                  <a:gd name="T66" fmla="*/ 421 w 573"/>
                  <a:gd name="T67" fmla="*/ 74 h 126"/>
                  <a:gd name="T68" fmla="*/ 470 w 573"/>
                  <a:gd name="T69" fmla="*/ 51 h 126"/>
                  <a:gd name="T70" fmla="*/ 521 w 573"/>
                  <a:gd name="T71" fmla="*/ 28 h 126"/>
                  <a:gd name="T72" fmla="*/ 573 w 573"/>
                  <a:gd name="T73" fmla="*/ 0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73" h="126">
                    <a:moveTo>
                      <a:pt x="573" y="0"/>
                    </a:moveTo>
                    <a:lnTo>
                      <a:pt x="558" y="0"/>
                    </a:lnTo>
                    <a:lnTo>
                      <a:pt x="509" y="25"/>
                    </a:lnTo>
                    <a:lnTo>
                      <a:pt x="460" y="49"/>
                    </a:lnTo>
                    <a:lnTo>
                      <a:pt x="411" y="69"/>
                    </a:lnTo>
                    <a:lnTo>
                      <a:pt x="368" y="88"/>
                    </a:lnTo>
                    <a:lnTo>
                      <a:pt x="324" y="100"/>
                    </a:lnTo>
                    <a:lnTo>
                      <a:pt x="280" y="110"/>
                    </a:lnTo>
                    <a:lnTo>
                      <a:pt x="241" y="115"/>
                    </a:lnTo>
                    <a:lnTo>
                      <a:pt x="203" y="118"/>
                    </a:lnTo>
                    <a:lnTo>
                      <a:pt x="172" y="115"/>
                    </a:lnTo>
                    <a:lnTo>
                      <a:pt x="141" y="110"/>
                    </a:lnTo>
                    <a:lnTo>
                      <a:pt x="114" y="103"/>
                    </a:lnTo>
                    <a:lnTo>
                      <a:pt x="87" y="90"/>
                    </a:lnTo>
                    <a:lnTo>
                      <a:pt x="65" y="74"/>
                    </a:lnTo>
                    <a:lnTo>
                      <a:pt x="44" y="54"/>
                    </a:lnTo>
                    <a:lnTo>
                      <a:pt x="26" y="30"/>
                    </a:lnTo>
                    <a:lnTo>
                      <a:pt x="10" y="0"/>
                    </a:lnTo>
                    <a:lnTo>
                      <a:pt x="0" y="0"/>
                    </a:lnTo>
                    <a:lnTo>
                      <a:pt x="14" y="25"/>
                    </a:lnTo>
                    <a:lnTo>
                      <a:pt x="29" y="46"/>
                    </a:lnTo>
                    <a:lnTo>
                      <a:pt x="44" y="66"/>
                    </a:lnTo>
                    <a:lnTo>
                      <a:pt x="62" y="83"/>
                    </a:lnTo>
                    <a:lnTo>
                      <a:pt x="82" y="95"/>
                    </a:lnTo>
                    <a:lnTo>
                      <a:pt x="103" y="105"/>
                    </a:lnTo>
                    <a:lnTo>
                      <a:pt x="126" y="115"/>
                    </a:lnTo>
                    <a:lnTo>
                      <a:pt x="151" y="120"/>
                    </a:lnTo>
                    <a:lnTo>
                      <a:pt x="177" y="123"/>
                    </a:lnTo>
                    <a:lnTo>
                      <a:pt x="203" y="126"/>
                    </a:lnTo>
                    <a:lnTo>
                      <a:pt x="241" y="123"/>
                    </a:lnTo>
                    <a:lnTo>
                      <a:pt x="285" y="115"/>
                    </a:lnTo>
                    <a:lnTo>
                      <a:pt x="329" y="105"/>
                    </a:lnTo>
                    <a:lnTo>
                      <a:pt x="375" y="93"/>
                    </a:lnTo>
                    <a:lnTo>
                      <a:pt x="421" y="74"/>
                    </a:lnTo>
                    <a:lnTo>
                      <a:pt x="470" y="51"/>
                    </a:lnTo>
                    <a:lnTo>
                      <a:pt x="521" y="28"/>
                    </a:lnTo>
                    <a:lnTo>
                      <a:pt x="573" y="0"/>
                    </a:lnTo>
                    <a:close/>
                  </a:path>
                </a:pathLst>
              </a:custGeom>
              <a:solidFill>
                <a:srgbClr val="6235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9" name="Freeform 775">
                <a:extLst>
                  <a:ext uri="{FF2B5EF4-FFF2-40B4-BE49-F238E27FC236}">
                    <a16:creationId xmlns:a16="http://schemas.microsoft.com/office/drawing/2014/main" id="{6CA08CC8-56CE-4049-A4C9-E28232920A41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10" y="1721"/>
                <a:ext cx="17" cy="3"/>
              </a:xfrm>
              <a:custGeom>
                <a:avLst/>
                <a:gdLst>
                  <a:gd name="T0" fmla="*/ 523 w 523"/>
                  <a:gd name="T1" fmla="*/ 0 h 110"/>
                  <a:gd name="T2" fmla="*/ 0 w 523"/>
                  <a:gd name="T3" fmla="*/ 0 h 110"/>
                  <a:gd name="T4" fmla="*/ 10 w 523"/>
                  <a:gd name="T5" fmla="*/ 20 h 110"/>
                  <a:gd name="T6" fmla="*/ 22 w 523"/>
                  <a:gd name="T7" fmla="*/ 39 h 110"/>
                  <a:gd name="T8" fmla="*/ 37 w 523"/>
                  <a:gd name="T9" fmla="*/ 54 h 110"/>
                  <a:gd name="T10" fmla="*/ 53 w 523"/>
                  <a:gd name="T11" fmla="*/ 69 h 110"/>
                  <a:gd name="T12" fmla="*/ 71 w 523"/>
                  <a:gd name="T13" fmla="*/ 83 h 110"/>
                  <a:gd name="T14" fmla="*/ 92 w 523"/>
                  <a:gd name="T15" fmla="*/ 93 h 110"/>
                  <a:gd name="T16" fmla="*/ 112 w 523"/>
                  <a:gd name="T17" fmla="*/ 100 h 110"/>
                  <a:gd name="T18" fmla="*/ 135 w 523"/>
                  <a:gd name="T19" fmla="*/ 105 h 110"/>
                  <a:gd name="T20" fmla="*/ 158 w 523"/>
                  <a:gd name="T21" fmla="*/ 108 h 110"/>
                  <a:gd name="T22" fmla="*/ 184 w 523"/>
                  <a:gd name="T23" fmla="*/ 110 h 110"/>
                  <a:gd name="T24" fmla="*/ 220 w 523"/>
                  <a:gd name="T25" fmla="*/ 108 h 110"/>
                  <a:gd name="T26" fmla="*/ 259 w 523"/>
                  <a:gd name="T27" fmla="*/ 103 h 110"/>
                  <a:gd name="T28" fmla="*/ 297 w 523"/>
                  <a:gd name="T29" fmla="*/ 93 h 110"/>
                  <a:gd name="T30" fmla="*/ 341 w 523"/>
                  <a:gd name="T31" fmla="*/ 79 h 110"/>
                  <a:gd name="T32" fmla="*/ 385 w 523"/>
                  <a:gd name="T33" fmla="*/ 64 h 110"/>
                  <a:gd name="T34" fmla="*/ 428 w 523"/>
                  <a:gd name="T35" fmla="*/ 46 h 110"/>
                  <a:gd name="T36" fmla="*/ 474 w 523"/>
                  <a:gd name="T37" fmla="*/ 25 h 110"/>
                  <a:gd name="T38" fmla="*/ 523 w 523"/>
                  <a:gd name="T39" fmla="*/ 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523" h="110">
                    <a:moveTo>
                      <a:pt x="523" y="0"/>
                    </a:moveTo>
                    <a:lnTo>
                      <a:pt x="0" y="0"/>
                    </a:lnTo>
                    <a:lnTo>
                      <a:pt x="10" y="20"/>
                    </a:lnTo>
                    <a:lnTo>
                      <a:pt x="22" y="39"/>
                    </a:lnTo>
                    <a:lnTo>
                      <a:pt x="37" y="54"/>
                    </a:lnTo>
                    <a:lnTo>
                      <a:pt x="53" y="69"/>
                    </a:lnTo>
                    <a:lnTo>
                      <a:pt x="71" y="83"/>
                    </a:lnTo>
                    <a:lnTo>
                      <a:pt x="92" y="93"/>
                    </a:lnTo>
                    <a:lnTo>
                      <a:pt x="112" y="100"/>
                    </a:lnTo>
                    <a:lnTo>
                      <a:pt x="135" y="105"/>
                    </a:lnTo>
                    <a:lnTo>
                      <a:pt x="158" y="108"/>
                    </a:lnTo>
                    <a:lnTo>
                      <a:pt x="184" y="110"/>
                    </a:lnTo>
                    <a:lnTo>
                      <a:pt x="220" y="108"/>
                    </a:lnTo>
                    <a:lnTo>
                      <a:pt x="259" y="103"/>
                    </a:lnTo>
                    <a:lnTo>
                      <a:pt x="297" y="93"/>
                    </a:lnTo>
                    <a:lnTo>
                      <a:pt x="341" y="79"/>
                    </a:lnTo>
                    <a:lnTo>
                      <a:pt x="385" y="64"/>
                    </a:lnTo>
                    <a:lnTo>
                      <a:pt x="428" y="46"/>
                    </a:lnTo>
                    <a:lnTo>
                      <a:pt x="474" y="25"/>
                    </a:lnTo>
                    <a:lnTo>
                      <a:pt x="523" y="0"/>
                    </a:lnTo>
                    <a:close/>
                  </a:path>
                </a:pathLst>
              </a:custGeom>
              <a:solidFill>
                <a:srgbClr val="363D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60" name="Freeform 776">
                <a:extLst>
                  <a:ext uri="{FF2B5EF4-FFF2-40B4-BE49-F238E27FC236}">
                    <a16:creationId xmlns:a16="http://schemas.microsoft.com/office/drawing/2014/main" id="{93A9FA0A-1262-4810-BC3B-BDD83F6A3661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10" y="1721"/>
                <a:ext cx="18" cy="4"/>
              </a:xfrm>
              <a:custGeom>
                <a:avLst/>
                <a:gdLst>
                  <a:gd name="T0" fmla="*/ 548 w 548"/>
                  <a:gd name="T1" fmla="*/ 0 h 118"/>
                  <a:gd name="T2" fmla="*/ 532 w 548"/>
                  <a:gd name="T3" fmla="*/ 0 h 118"/>
                  <a:gd name="T4" fmla="*/ 483 w 548"/>
                  <a:gd name="T5" fmla="*/ 25 h 118"/>
                  <a:gd name="T6" fmla="*/ 437 w 548"/>
                  <a:gd name="T7" fmla="*/ 46 h 118"/>
                  <a:gd name="T8" fmla="*/ 394 w 548"/>
                  <a:gd name="T9" fmla="*/ 64 h 118"/>
                  <a:gd name="T10" fmla="*/ 350 w 548"/>
                  <a:gd name="T11" fmla="*/ 79 h 118"/>
                  <a:gd name="T12" fmla="*/ 306 w 548"/>
                  <a:gd name="T13" fmla="*/ 93 h 118"/>
                  <a:gd name="T14" fmla="*/ 268 w 548"/>
                  <a:gd name="T15" fmla="*/ 103 h 118"/>
                  <a:gd name="T16" fmla="*/ 229 w 548"/>
                  <a:gd name="T17" fmla="*/ 108 h 118"/>
                  <a:gd name="T18" fmla="*/ 193 w 548"/>
                  <a:gd name="T19" fmla="*/ 110 h 118"/>
                  <a:gd name="T20" fmla="*/ 167 w 548"/>
                  <a:gd name="T21" fmla="*/ 108 h 118"/>
                  <a:gd name="T22" fmla="*/ 144 w 548"/>
                  <a:gd name="T23" fmla="*/ 105 h 118"/>
                  <a:gd name="T24" fmla="*/ 121 w 548"/>
                  <a:gd name="T25" fmla="*/ 100 h 118"/>
                  <a:gd name="T26" fmla="*/ 101 w 548"/>
                  <a:gd name="T27" fmla="*/ 93 h 118"/>
                  <a:gd name="T28" fmla="*/ 80 w 548"/>
                  <a:gd name="T29" fmla="*/ 83 h 118"/>
                  <a:gd name="T30" fmla="*/ 62 w 548"/>
                  <a:gd name="T31" fmla="*/ 69 h 118"/>
                  <a:gd name="T32" fmla="*/ 46 w 548"/>
                  <a:gd name="T33" fmla="*/ 54 h 118"/>
                  <a:gd name="T34" fmla="*/ 31 w 548"/>
                  <a:gd name="T35" fmla="*/ 39 h 118"/>
                  <a:gd name="T36" fmla="*/ 19 w 548"/>
                  <a:gd name="T37" fmla="*/ 20 h 118"/>
                  <a:gd name="T38" fmla="*/ 9 w 548"/>
                  <a:gd name="T39" fmla="*/ 0 h 118"/>
                  <a:gd name="T40" fmla="*/ 0 w 548"/>
                  <a:gd name="T41" fmla="*/ 0 h 118"/>
                  <a:gd name="T42" fmla="*/ 16 w 548"/>
                  <a:gd name="T43" fmla="*/ 30 h 118"/>
                  <a:gd name="T44" fmla="*/ 34 w 548"/>
                  <a:gd name="T45" fmla="*/ 54 h 118"/>
                  <a:gd name="T46" fmla="*/ 55 w 548"/>
                  <a:gd name="T47" fmla="*/ 74 h 118"/>
                  <a:gd name="T48" fmla="*/ 77 w 548"/>
                  <a:gd name="T49" fmla="*/ 90 h 118"/>
                  <a:gd name="T50" fmla="*/ 104 w 548"/>
                  <a:gd name="T51" fmla="*/ 103 h 118"/>
                  <a:gd name="T52" fmla="*/ 131 w 548"/>
                  <a:gd name="T53" fmla="*/ 110 h 118"/>
                  <a:gd name="T54" fmla="*/ 162 w 548"/>
                  <a:gd name="T55" fmla="*/ 115 h 118"/>
                  <a:gd name="T56" fmla="*/ 193 w 548"/>
                  <a:gd name="T57" fmla="*/ 118 h 118"/>
                  <a:gd name="T58" fmla="*/ 231 w 548"/>
                  <a:gd name="T59" fmla="*/ 115 h 118"/>
                  <a:gd name="T60" fmla="*/ 270 w 548"/>
                  <a:gd name="T61" fmla="*/ 110 h 118"/>
                  <a:gd name="T62" fmla="*/ 314 w 548"/>
                  <a:gd name="T63" fmla="*/ 100 h 118"/>
                  <a:gd name="T64" fmla="*/ 358 w 548"/>
                  <a:gd name="T65" fmla="*/ 88 h 118"/>
                  <a:gd name="T66" fmla="*/ 401 w 548"/>
                  <a:gd name="T67" fmla="*/ 69 h 118"/>
                  <a:gd name="T68" fmla="*/ 450 w 548"/>
                  <a:gd name="T69" fmla="*/ 49 h 118"/>
                  <a:gd name="T70" fmla="*/ 499 w 548"/>
                  <a:gd name="T71" fmla="*/ 25 h 118"/>
                  <a:gd name="T72" fmla="*/ 548 w 548"/>
                  <a:gd name="T73" fmla="*/ 0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48" h="118">
                    <a:moveTo>
                      <a:pt x="548" y="0"/>
                    </a:moveTo>
                    <a:lnTo>
                      <a:pt x="532" y="0"/>
                    </a:lnTo>
                    <a:lnTo>
                      <a:pt x="483" y="25"/>
                    </a:lnTo>
                    <a:lnTo>
                      <a:pt x="437" y="46"/>
                    </a:lnTo>
                    <a:lnTo>
                      <a:pt x="394" y="64"/>
                    </a:lnTo>
                    <a:lnTo>
                      <a:pt x="350" y="79"/>
                    </a:lnTo>
                    <a:lnTo>
                      <a:pt x="306" y="93"/>
                    </a:lnTo>
                    <a:lnTo>
                      <a:pt x="268" y="103"/>
                    </a:lnTo>
                    <a:lnTo>
                      <a:pt x="229" y="108"/>
                    </a:lnTo>
                    <a:lnTo>
                      <a:pt x="193" y="110"/>
                    </a:lnTo>
                    <a:lnTo>
                      <a:pt x="167" y="108"/>
                    </a:lnTo>
                    <a:lnTo>
                      <a:pt x="144" y="105"/>
                    </a:lnTo>
                    <a:lnTo>
                      <a:pt x="121" y="100"/>
                    </a:lnTo>
                    <a:lnTo>
                      <a:pt x="101" y="93"/>
                    </a:lnTo>
                    <a:lnTo>
                      <a:pt x="80" y="83"/>
                    </a:lnTo>
                    <a:lnTo>
                      <a:pt x="62" y="69"/>
                    </a:lnTo>
                    <a:lnTo>
                      <a:pt x="46" y="54"/>
                    </a:lnTo>
                    <a:lnTo>
                      <a:pt x="31" y="39"/>
                    </a:lnTo>
                    <a:lnTo>
                      <a:pt x="19" y="20"/>
                    </a:lnTo>
                    <a:lnTo>
                      <a:pt x="9" y="0"/>
                    </a:lnTo>
                    <a:lnTo>
                      <a:pt x="0" y="0"/>
                    </a:lnTo>
                    <a:lnTo>
                      <a:pt x="16" y="30"/>
                    </a:lnTo>
                    <a:lnTo>
                      <a:pt x="34" y="54"/>
                    </a:lnTo>
                    <a:lnTo>
                      <a:pt x="55" y="74"/>
                    </a:lnTo>
                    <a:lnTo>
                      <a:pt x="77" y="90"/>
                    </a:lnTo>
                    <a:lnTo>
                      <a:pt x="104" y="103"/>
                    </a:lnTo>
                    <a:lnTo>
                      <a:pt x="131" y="110"/>
                    </a:lnTo>
                    <a:lnTo>
                      <a:pt x="162" y="115"/>
                    </a:lnTo>
                    <a:lnTo>
                      <a:pt x="193" y="118"/>
                    </a:lnTo>
                    <a:lnTo>
                      <a:pt x="231" y="115"/>
                    </a:lnTo>
                    <a:lnTo>
                      <a:pt x="270" y="110"/>
                    </a:lnTo>
                    <a:lnTo>
                      <a:pt x="314" y="100"/>
                    </a:lnTo>
                    <a:lnTo>
                      <a:pt x="358" y="88"/>
                    </a:lnTo>
                    <a:lnTo>
                      <a:pt x="401" y="69"/>
                    </a:lnTo>
                    <a:lnTo>
                      <a:pt x="450" y="49"/>
                    </a:lnTo>
                    <a:lnTo>
                      <a:pt x="499" y="25"/>
                    </a:lnTo>
                    <a:lnTo>
                      <a:pt x="548" y="0"/>
                    </a:lnTo>
                    <a:close/>
                  </a:path>
                </a:pathLst>
              </a:custGeom>
              <a:solidFill>
                <a:srgbClr val="33252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61" name="Freeform 777">
                <a:extLst>
                  <a:ext uri="{FF2B5EF4-FFF2-40B4-BE49-F238E27FC236}">
                    <a16:creationId xmlns:a16="http://schemas.microsoft.com/office/drawing/2014/main" id="{8425A183-46D6-4707-B5EE-1C7427E32B4F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6" y="1725"/>
                <a:ext cx="89" cy="28"/>
              </a:xfrm>
              <a:custGeom>
                <a:avLst/>
                <a:gdLst>
                  <a:gd name="T0" fmla="*/ 2775 w 2775"/>
                  <a:gd name="T1" fmla="*/ 0 h 839"/>
                  <a:gd name="T2" fmla="*/ 863 w 2775"/>
                  <a:gd name="T3" fmla="*/ 0 h 839"/>
                  <a:gd name="T4" fmla="*/ 0 w 2775"/>
                  <a:gd name="T5" fmla="*/ 839 h 839"/>
                  <a:gd name="T6" fmla="*/ 2059 w 2775"/>
                  <a:gd name="T7" fmla="*/ 839 h 839"/>
                  <a:gd name="T8" fmla="*/ 2775 w 2775"/>
                  <a:gd name="T9" fmla="*/ 0 h 8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775" h="839">
                    <a:moveTo>
                      <a:pt x="2775" y="0"/>
                    </a:moveTo>
                    <a:lnTo>
                      <a:pt x="863" y="0"/>
                    </a:lnTo>
                    <a:lnTo>
                      <a:pt x="0" y="839"/>
                    </a:lnTo>
                    <a:lnTo>
                      <a:pt x="2059" y="839"/>
                    </a:lnTo>
                    <a:lnTo>
                      <a:pt x="2775" y="0"/>
                    </a:lnTo>
                    <a:close/>
                  </a:path>
                </a:pathLst>
              </a:custGeom>
              <a:solidFill>
                <a:srgbClr val="CDCD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62" name="Freeform 778">
                <a:extLst>
                  <a:ext uri="{FF2B5EF4-FFF2-40B4-BE49-F238E27FC236}">
                    <a16:creationId xmlns:a16="http://schemas.microsoft.com/office/drawing/2014/main" id="{F38A2D3A-7283-40B2-9E38-3FAB45D7F8C8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5" y="1725"/>
                <a:ext cx="91" cy="28"/>
              </a:xfrm>
              <a:custGeom>
                <a:avLst/>
                <a:gdLst>
                  <a:gd name="T0" fmla="*/ 2810 w 2810"/>
                  <a:gd name="T1" fmla="*/ 0 h 854"/>
                  <a:gd name="T2" fmla="*/ 880 w 2810"/>
                  <a:gd name="T3" fmla="*/ 0 h 854"/>
                  <a:gd name="T4" fmla="*/ 874 w 2810"/>
                  <a:gd name="T5" fmla="*/ 3 h 854"/>
                  <a:gd name="T6" fmla="*/ 0 w 2810"/>
                  <a:gd name="T7" fmla="*/ 854 h 854"/>
                  <a:gd name="T8" fmla="*/ 20 w 2810"/>
                  <a:gd name="T9" fmla="*/ 854 h 854"/>
                  <a:gd name="T10" fmla="*/ 883 w 2810"/>
                  <a:gd name="T11" fmla="*/ 15 h 854"/>
                  <a:gd name="T12" fmla="*/ 2795 w 2810"/>
                  <a:gd name="T13" fmla="*/ 15 h 854"/>
                  <a:gd name="T14" fmla="*/ 2810 w 2810"/>
                  <a:gd name="T15" fmla="*/ 0 h 8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810" h="854">
                    <a:moveTo>
                      <a:pt x="2810" y="0"/>
                    </a:moveTo>
                    <a:lnTo>
                      <a:pt x="880" y="0"/>
                    </a:lnTo>
                    <a:lnTo>
                      <a:pt x="874" y="3"/>
                    </a:lnTo>
                    <a:lnTo>
                      <a:pt x="0" y="854"/>
                    </a:lnTo>
                    <a:lnTo>
                      <a:pt x="20" y="854"/>
                    </a:lnTo>
                    <a:lnTo>
                      <a:pt x="883" y="15"/>
                    </a:lnTo>
                    <a:lnTo>
                      <a:pt x="2795" y="15"/>
                    </a:lnTo>
                    <a:lnTo>
                      <a:pt x="2810" y="0"/>
                    </a:lnTo>
                    <a:close/>
                  </a:path>
                </a:pathLst>
              </a:custGeom>
              <a:solidFill>
                <a:srgbClr val="6235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63" name="Freeform 779">
                <a:extLst>
                  <a:ext uri="{FF2B5EF4-FFF2-40B4-BE49-F238E27FC236}">
                    <a16:creationId xmlns:a16="http://schemas.microsoft.com/office/drawing/2014/main" id="{188765A6-822B-4B00-9F52-98BE8C03DC3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1" y="1718"/>
                <a:ext cx="95" cy="31"/>
              </a:xfrm>
              <a:custGeom>
                <a:avLst/>
                <a:gdLst>
                  <a:gd name="T0" fmla="*/ 0 w 2945"/>
                  <a:gd name="T1" fmla="*/ 983 h 983"/>
                  <a:gd name="T2" fmla="*/ 2106 w 2945"/>
                  <a:gd name="T3" fmla="*/ 983 h 983"/>
                  <a:gd name="T4" fmla="*/ 2945 w 2945"/>
                  <a:gd name="T5" fmla="*/ 0 h 983"/>
                  <a:gd name="T6" fmla="*/ 1012 w 2945"/>
                  <a:gd name="T7" fmla="*/ 0 h 983"/>
                  <a:gd name="T8" fmla="*/ 0 w 2945"/>
                  <a:gd name="T9" fmla="*/ 983 h 9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945" h="983">
                    <a:moveTo>
                      <a:pt x="0" y="983"/>
                    </a:moveTo>
                    <a:lnTo>
                      <a:pt x="2106" y="983"/>
                    </a:lnTo>
                    <a:lnTo>
                      <a:pt x="2945" y="0"/>
                    </a:lnTo>
                    <a:lnTo>
                      <a:pt x="1012" y="0"/>
                    </a:lnTo>
                    <a:lnTo>
                      <a:pt x="0" y="98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64" name="Freeform 780">
                <a:extLst>
                  <a:ext uri="{FF2B5EF4-FFF2-40B4-BE49-F238E27FC236}">
                    <a16:creationId xmlns:a16="http://schemas.microsoft.com/office/drawing/2014/main" id="{4D2C329F-D5EE-46C8-8CE6-33619759E9B8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51" y="1718"/>
                <a:ext cx="95" cy="32"/>
              </a:xfrm>
              <a:custGeom>
                <a:avLst/>
                <a:gdLst>
                  <a:gd name="T0" fmla="*/ 7 w 2960"/>
                  <a:gd name="T1" fmla="*/ 991 h 999"/>
                  <a:gd name="T2" fmla="*/ 7 w 2960"/>
                  <a:gd name="T3" fmla="*/ 999 h 999"/>
                  <a:gd name="T4" fmla="*/ 2113 w 2960"/>
                  <a:gd name="T5" fmla="*/ 999 h 999"/>
                  <a:gd name="T6" fmla="*/ 2118 w 2960"/>
                  <a:gd name="T7" fmla="*/ 996 h 999"/>
                  <a:gd name="T8" fmla="*/ 2960 w 2960"/>
                  <a:gd name="T9" fmla="*/ 14 h 999"/>
                  <a:gd name="T10" fmla="*/ 2960 w 2960"/>
                  <a:gd name="T11" fmla="*/ 6 h 999"/>
                  <a:gd name="T12" fmla="*/ 2957 w 2960"/>
                  <a:gd name="T13" fmla="*/ 0 h 999"/>
                  <a:gd name="T14" fmla="*/ 2952 w 2960"/>
                  <a:gd name="T15" fmla="*/ 0 h 999"/>
                  <a:gd name="T16" fmla="*/ 1019 w 2960"/>
                  <a:gd name="T17" fmla="*/ 0 h 999"/>
                  <a:gd name="T18" fmla="*/ 1013 w 2960"/>
                  <a:gd name="T19" fmla="*/ 2 h 999"/>
                  <a:gd name="T20" fmla="*/ 2 w 2960"/>
                  <a:gd name="T21" fmla="*/ 986 h 999"/>
                  <a:gd name="T22" fmla="*/ 0 w 2960"/>
                  <a:gd name="T23" fmla="*/ 989 h 999"/>
                  <a:gd name="T24" fmla="*/ 0 w 2960"/>
                  <a:gd name="T25" fmla="*/ 994 h 999"/>
                  <a:gd name="T26" fmla="*/ 2 w 2960"/>
                  <a:gd name="T27" fmla="*/ 999 h 999"/>
                  <a:gd name="T28" fmla="*/ 7 w 2960"/>
                  <a:gd name="T29" fmla="*/ 999 h 999"/>
                  <a:gd name="T30" fmla="*/ 7 w 2960"/>
                  <a:gd name="T31" fmla="*/ 991 h 999"/>
                  <a:gd name="T32" fmla="*/ 12 w 2960"/>
                  <a:gd name="T33" fmla="*/ 996 h 999"/>
                  <a:gd name="T34" fmla="*/ 1022 w 2960"/>
                  <a:gd name="T35" fmla="*/ 16 h 999"/>
                  <a:gd name="T36" fmla="*/ 2937 w 2960"/>
                  <a:gd name="T37" fmla="*/ 16 h 999"/>
                  <a:gd name="T38" fmla="*/ 2110 w 2960"/>
                  <a:gd name="T39" fmla="*/ 984 h 999"/>
                  <a:gd name="T40" fmla="*/ 7 w 2960"/>
                  <a:gd name="T41" fmla="*/ 984 h 999"/>
                  <a:gd name="T42" fmla="*/ 7 w 2960"/>
                  <a:gd name="T43" fmla="*/ 991 h 999"/>
                  <a:gd name="T44" fmla="*/ 12 w 2960"/>
                  <a:gd name="T45" fmla="*/ 996 h 999"/>
                  <a:gd name="T46" fmla="*/ 7 w 2960"/>
                  <a:gd name="T47" fmla="*/ 991 h 9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2960" h="999">
                    <a:moveTo>
                      <a:pt x="7" y="991"/>
                    </a:moveTo>
                    <a:lnTo>
                      <a:pt x="7" y="999"/>
                    </a:lnTo>
                    <a:lnTo>
                      <a:pt x="2113" y="999"/>
                    </a:lnTo>
                    <a:lnTo>
                      <a:pt x="2118" y="996"/>
                    </a:lnTo>
                    <a:lnTo>
                      <a:pt x="2960" y="14"/>
                    </a:lnTo>
                    <a:lnTo>
                      <a:pt x="2960" y="6"/>
                    </a:lnTo>
                    <a:lnTo>
                      <a:pt x="2957" y="0"/>
                    </a:lnTo>
                    <a:lnTo>
                      <a:pt x="2952" y="0"/>
                    </a:lnTo>
                    <a:lnTo>
                      <a:pt x="1019" y="0"/>
                    </a:lnTo>
                    <a:lnTo>
                      <a:pt x="1013" y="2"/>
                    </a:lnTo>
                    <a:lnTo>
                      <a:pt x="2" y="986"/>
                    </a:lnTo>
                    <a:lnTo>
                      <a:pt x="0" y="989"/>
                    </a:lnTo>
                    <a:lnTo>
                      <a:pt x="0" y="994"/>
                    </a:lnTo>
                    <a:lnTo>
                      <a:pt x="2" y="999"/>
                    </a:lnTo>
                    <a:lnTo>
                      <a:pt x="7" y="999"/>
                    </a:lnTo>
                    <a:lnTo>
                      <a:pt x="7" y="991"/>
                    </a:lnTo>
                    <a:lnTo>
                      <a:pt x="12" y="996"/>
                    </a:lnTo>
                    <a:lnTo>
                      <a:pt x="1022" y="16"/>
                    </a:lnTo>
                    <a:lnTo>
                      <a:pt x="2937" y="16"/>
                    </a:lnTo>
                    <a:lnTo>
                      <a:pt x="2110" y="984"/>
                    </a:lnTo>
                    <a:lnTo>
                      <a:pt x="7" y="984"/>
                    </a:lnTo>
                    <a:lnTo>
                      <a:pt x="7" y="991"/>
                    </a:lnTo>
                    <a:lnTo>
                      <a:pt x="12" y="996"/>
                    </a:lnTo>
                    <a:lnTo>
                      <a:pt x="7" y="991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65" name="Freeform 781">
                <a:extLst>
                  <a:ext uri="{FF2B5EF4-FFF2-40B4-BE49-F238E27FC236}">
                    <a16:creationId xmlns:a16="http://schemas.microsoft.com/office/drawing/2014/main" id="{53194CAB-6C0E-49BF-8A05-5CD984F39EF5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83" y="1725"/>
                <a:ext cx="44" cy="1"/>
              </a:xfrm>
              <a:custGeom>
                <a:avLst/>
                <a:gdLst>
                  <a:gd name="T0" fmla="*/ 1373 w 1376"/>
                  <a:gd name="T1" fmla="*/ 15 h 23"/>
                  <a:gd name="T2" fmla="*/ 5 w 1376"/>
                  <a:gd name="T3" fmla="*/ 0 h 23"/>
                  <a:gd name="T4" fmla="*/ 0 w 1376"/>
                  <a:gd name="T5" fmla="*/ 5 h 23"/>
                  <a:gd name="T6" fmla="*/ 5 w 1376"/>
                  <a:gd name="T7" fmla="*/ 8 h 23"/>
                  <a:gd name="T8" fmla="*/ 1373 w 1376"/>
                  <a:gd name="T9" fmla="*/ 23 h 23"/>
                  <a:gd name="T10" fmla="*/ 1376 w 1376"/>
                  <a:gd name="T11" fmla="*/ 18 h 23"/>
                  <a:gd name="T12" fmla="*/ 1373 w 1376"/>
                  <a:gd name="T13" fmla="*/ 15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76" h="23">
                    <a:moveTo>
                      <a:pt x="1373" y="15"/>
                    </a:moveTo>
                    <a:lnTo>
                      <a:pt x="5" y="0"/>
                    </a:lnTo>
                    <a:lnTo>
                      <a:pt x="0" y="5"/>
                    </a:lnTo>
                    <a:lnTo>
                      <a:pt x="5" y="8"/>
                    </a:lnTo>
                    <a:lnTo>
                      <a:pt x="1373" y="23"/>
                    </a:lnTo>
                    <a:lnTo>
                      <a:pt x="1376" y="18"/>
                    </a:lnTo>
                    <a:lnTo>
                      <a:pt x="1373" y="15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66" name="Freeform 782">
                <a:extLst>
                  <a:ext uri="{FF2B5EF4-FFF2-40B4-BE49-F238E27FC236}">
                    <a16:creationId xmlns:a16="http://schemas.microsoft.com/office/drawing/2014/main" id="{19737507-5463-480C-9042-7F28CB067696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76" y="1733"/>
                <a:ext cx="44" cy="1"/>
              </a:xfrm>
              <a:custGeom>
                <a:avLst/>
                <a:gdLst>
                  <a:gd name="T0" fmla="*/ 1374 w 1376"/>
                  <a:gd name="T1" fmla="*/ 16 h 24"/>
                  <a:gd name="T2" fmla="*/ 5 w 1376"/>
                  <a:gd name="T3" fmla="*/ 0 h 24"/>
                  <a:gd name="T4" fmla="*/ 0 w 1376"/>
                  <a:gd name="T5" fmla="*/ 5 h 24"/>
                  <a:gd name="T6" fmla="*/ 5 w 1376"/>
                  <a:gd name="T7" fmla="*/ 8 h 24"/>
                  <a:gd name="T8" fmla="*/ 1374 w 1376"/>
                  <a:gd name="T9" fmla="*/ 24 h 24"/>
                  <a:gd name="T10" fmla="*/ 1376 w 1376"/>
                  <a:gd name="T11" fmla="*/ 19 h 24"/>
                  <a:gd name="T12" fmla="*/ 1374 w 1376"/>
                  <a:gd name="T13" fmla="*/ 16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76" h="24">
                    <a:moveTo>
                      <a:pt x="1374" y="16"/>
                    </a:moveTo>
                    <a:lnTo>
                      <a:pt x="5" y="0"/>
                    </a:lnTo>
                    <a:lnTo>
                      <a:pt x="0" y="5"/>
                    </a:lnTo>
                    <a:lnTo>
                      <a:pt x="5" y="8"/>
                    </a:lnTo>
                    <a:lnTo>
                      <a:pt x="1374" y="24"/>
                    </a:lnTo>
                    <a:lnTo>
                      <a:pt x="1376" y="19"/>
                    </a:lnTo>
                    <a:lnTo>
                      <a:pt x="1374" y="16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67" name="Freeform 783">
                <a:extLst>
                  <a:ext uri="{FF2B5EF4-FFF2-40B4-BE49-F238E27FC236}">
                    <a16:creationId xmlns:a16="http://schemas.microsoft.com/office/drawing/2014/main" id="{C7E9B9B4-E2A1-4C18-A126-11292B7767B7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69" y="1741"/>
                <a:ext cx="44" cy="1"/>
              </a:xfrm>
              <a:custGeom>
                <a:avLst/>
                <a:gdLst>
                  <a:gd name="T0" fmla="*/ 1374 w 1380"/>
                  <a:gd name="T1" fmla="*/ 12 h 20"/>
                  <a:gd name="T2" fmla="*/ 6 w 1380"/>
                  <a:gd name="T3" fmla="*/ 0 h 20"/>
                  <a:gd name="T4" fmla="*/ 0 w 1380"/>
                  <a:gd name="T5" fmla="*/ 5 h 20"/>
                  <a:gd name="T6" fmla="*/ 6 w 1380"/>
                  <a:gd name="T7" fmla="*/ 7 h 20"/>
                  <a:gd name="T8" fmla="*/ 1374 w 1380"/>
                  <a:gd name="T9" fmla="*/ 20 h 20"/>
                  <a:gd name="T10" fmla="*/ 1380 w 1380"/>
                  <a:gd name="T11" fmla="*/ 17 h 20"/>
                  <a:gd name="T12" fmla="*/ 1374 w 1380"/>
                  <a:gd name="T13" fmla="*/ 12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80" h="20">
                    <a:moveTo>
                      <a:pt x="1374" y="12"/>
                    </a:moveTo>
                    <a:lnTo>
                      <a:pt x="6" y="0"/>
                    </a:lnTo>
                    <a:lnTo>
                      <a:pt x="0" y="5"/>
                    </a:lnTo>
                    <a:lnTo>
                      <a:pt x="6" y="7"/>
                    </a:lnTo>
                    <a:lnTo>
                      <a:pt x="1374" y="20"/>
                    </a:lnTo>
                    <a:lnTo>
                      <a:pt x="1380" y="17"/>
                    </a:lnTo>
                    <a:lnTo>
                      <a:pt x="1374" y="12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68" name="Freeform 784">
                <a:extLst>
                  <a:ext uri="{FF2B5EF4-FFF2-40B4-BE49-F238E27FC236}">
                    <a16:creationId xmlns:a16="http://schemas.microsoft.com/office/drawing/2014/main" id="{67DDBA76-BA6B-4227-9603-473FF9977839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938" y="1743"/>
                <a:ext cx="83" cy="31"/>
              </a:xfrm>
              <a:custGeom>
                <a:avLst/>
                <a:gdLst>
                  <a:gd name="T0" fmla="*/ 2375 w 2568"/>
                  <a:gd name="T1" fmla="*/ 31 h 950"/>
                  <a:gd name="T2" fmla="*/ 1972 w 2568"/>
                  <a:gd name="T3" fmla="*/ 860 h 950"/>
                  <a:gd name="T4" fmla="*/ 1970 w 2568"/>
                  <a:gd name="T5" fmla="*/ 862 h 950"/>
                  <a:gd name="T6" fmla="*/ 1967 w 2568"/>
                  <a:gd name="T7" fmla="*/ 865 h 950"/>
                  <a:gd name="T8" fmla="*/ 57 w 2568"/>
                  <a:gd name="T9" fmla="*/ 865 h 950"/>
                  <a:gd name="T10" fmla="*/ 0 w 2568"/>
                  <a:gd name="T11" fmla="*/ 950 h 950"/>
                  <a:gd name="T12" fmla="*/ 2107 w 2568"/>
                  <a:gd name="T13" fmla="*/ 950 h 950"/>
                  <a:gd name="T14" fmla="*/ 2475 w 2568"/>
                  <a:gd name="T15" fmla="*/ 194 h 950"/>
                  <a:gd name="T16" fmla="*/ 2449 w 2568"/>
                  <a:gd name="T17" fmla="*/ 160 h 950"/>
                  <a:gd name="T18" fmla="*/ 2424 w 2568"/>
                  <a:gd name="T19" fmla="*/ 124 h 950"/>
                  <a:gd name="T20" fmla="*/ 2400 w 2568"/>
                  <a:gd name="T21" fmla="*/ 85 h 950"/>
                  <a:gd name="T22" fmla="*/ 2382 w 2568"/>
                  <a:gd name="T23" fmla="*/ 44 h 950"/>
                  <a:gd name="T24" fmla="*/ 2375 w 2568"/>
                  <a:gd name="T25" fmla="*/ 31 h 950"/>
                  <a:gd name="T26" fmla="*/ 2516 w 2568"/>
                  <a:gd name="T27" fmla="*/ 0 h 950"/>
                  <a:gd name="T28" fmla="*/ 2529 w 2568"/>
                  <a:gd name="T29" fmla="*/ 26 h 950"/>
                  <a:gd name="T30" fmla="*/ 2544 w 2568"/>
                  <a:gd name="T31" fmla="*/ 49 h 950"/>
                  <a:gd name="T32" fmla="*/ 2568 w 2568"/>
                  <a:gd name="T33" fmla="*/ 5 h 950"/>
                  <a:gd name="T34" fmla="*/ 2516 w 2568"/>
                  <a:gd name="T35" fmla="*/ 0 h 9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568" h="950">
                    <a:moveTo>
                      <a:pt x="2375" y="31"/>
                    </a:moveTo>
                    <a:lnTo>
                      <a:pt x="1972" y="860"/>
                    </a:lnTo>
                    <a:lnTo>
                      <a:pt x="1970" y="862"/>
                    </a:lnTo>
                    <a:lnTo>
                      <a:pt x="1967" y="865"/>
                    </a:lnTo>
                    <a:lnTo>
                      <a:pt x="57" y="865"/>
                    </a:lnTo>
                    <a:lnTo>
                      <a:pt x="0" y="950"/>
                    </a:lnTo>
                    <a:lnTo>
                      <a:pt x="2107" y="950"/>
                    </a:lnTo>
                    <a:lnTo>
                      <a:pt x="2475" y="194"/>
                    </a:lnTo>
                    <a:lnTo>
                      <a:pt x="2449" y="160"/>
                    </a:lnTo>
                    <a:lnTo>
                      <a:pt x="2424" y="124"/>
                    </a:lnTo>
                    <a:lnTo>
                      <a:pt x="2400" y="85"/>
                    </a:lnTo>
                    <a:lnTo>
                      <a:pt x="2382" y="44"/>
                    </a:lnTo>
                    <a:lnTo>
                      <a:pt x="2375" y="31"/>
                    </a:lnTo>
                    <a:close/>
                    <a:moveTo>
                      <a:pt x="2516" y="0"/>
                    </a:moveTo>
                    <a:lnTo>
                      <a:pt x="2529" y="26"/>
                    </a:lnTo>
                    <a:lnTo>
                      <a:pt x="2544" y="49"/>
                    </a:lnTo>
                    <a:lnTo>
                      <a:pt x="2568" y="5"/>
                    </a:lnTo>
                    <a:lnTo>
                      <a:pt x="2516" y="0"/>
                    </a:lnTo>
                    <a:close/>
                  </a:path>
                </a:pathLst>
              </a:custGeom>
              <a:solidFill>
                <a:srgbClr val="CAA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69" name="Freeform 785">
                <a:extLst>
                  <a:ext uri="{FF2B5EF4-FFF2-40B4-BE49-F238E27FC236}">
                    <a16:creationId xmlns:a16="http://schemas.microsoft.com/office/drawing/2014/main" id="{C75D0DCB-E038-4DA4-B163-3A02CEC52B0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34" y="1739"/>
                <a:ext cx="83" cy="32"/>
              </a:xfrm>
              <a:custGeom>
                <a:avLst/>
                <a:gdLst>
                  <a:gd name="T0" fmla="*/ 0 w 2582"/>
                  <a:gd name="T1" fmla="*/ 982 h 982"/>
                  <a:gd name="T2" fmla="*/ 2105 w 2582"/>
                  <a:gd name="T3" fmla="*/ 982 h 982"/>
                  <a:gd name="T4" fmla="*/ 2582 w 2582"/>
                  <a:gd name="T5" fmla="*/ 0 h 982"/>
                  <a:gd name="T6" fmla="*/ 647 w 2582"/>
                  <a:gd name="T7" fmla="*/ 0 h 982"/>
                  <a:gd name="T8" fmla="*/ 0 w 2582"/>
                  <a:gd name="T9" fmla="*/ 982 h 9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582" h="982">
                    <a:moveTo>
                      <a:pt x="0" y="982"/>
                    </a:moveTo>
                    <a:lnTo>
                      <a:pt x="2105" y="982"/>
                    </a:lnTo>
                    <a:lnTo>
                      <a:pt x="2582" y="0"/>
                    </a:lnTo>
                    <a:lnTo>
                      <a:pt x="647" y="0"/>
                    </a:lnTo>
                    <a:lnTo>
                      <a:pt x="0" y="98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70" name="Freeform 786">
                <a:extLst>
                  <a:ext uri="{FF2B5EF4-FFF2-40B4-BE49-F238E27FC236}">
                    <a16:creationId xmlns:a16="http://schemas.microsoft.com/office/drawing/2014/main" id="{ABB93016-2B1A-44E4-8232-E5C122A3D7A6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34" y="1739"/>
                <a:ext cx="83" cy="32"/>
              </a:xfrm>
              <a:custGeom>
                <a:avLst/>
                <a:gdLst>
                  <a:gd name="T0" fmla="*/ 9 w 2598"/>
                  <a:gd name="T1" fmla="*/ 990 h 999"/>
                  <a:gd name="T2" fmla="*/ 9 w 2598"/>
                  <a:gd name="T3" fmla="*/ 999 h 999"/>
                  <a:gd name="T4" fmla="*/ 2114 w 2598"/>
                  <a:gd name="T5" fmla="*/ 999 h 999"/>
                  <a:gd name="T6" fmla="*/ 2117 w 2598"/>
                  <a:gd name="T7" fmla="*/ 996 h 999"/>
                  <a:gd name="T8" fmla="*/ 2119 w 2598"/>
                  <a:gd name="T9" fmla="*/ 994 h 999"/>
                  <a:gd name="T10" fmla="*/ 2598 w 2598"/>
                  <a:gd name="T11" fmla="*/ 10 h 999"/>
                  <a:gd name="T12" fmla="*/ 2596 w 2598"/>
                  <a:gd name="T13" fmla="*/ 3 h 999"/>
                  <a:gd name="T14" fmla="*/ 2591 w 2598"/>
                  <a:gd name="T15" fmla="*/ 0 h 999"/>
                  <a:gd name="T16" fmla="*/ 656 w 2598"/>
                  <a:gd name="T17" fmla="*/ 0 h 999"/>
                  <a:gd name="T18" fmla="*/ 651 w 2598"/>
                  <a:gd name="T19" fmla="*/ 3 h 999"/>
                  <a:gd name="T20" fmla="*/ 0 w 2598"/>
                  <a:gd name="T21" fmla="*/ 985 h 999"/>
                  <a:gd name="T22" fmla="*/ 0 w 2598"/>
                  <a:gd name="T23" fmla="*/ 994 h 999"/>
                  <a:gd name="T24" fmla="*/ 3 w 2598"/>
                  <a:gd name="T25" fmla="*/ 996 h 999"/>
                  <a:gd name="T26" fmla="*/ 9 w 2598"/>
                  <a:gd name="T27" fmla="*/ 999 h 999"/>
                  <a:gd name="T28" fmla="*/ 9 w 2598"/>
                  <a:gd name="T29" fmla="*/ 990 h 999"/>
                  <a:gd name="T30" fmla="*/ 14 w 2598"/>
                  <a:gd name="T31" fmla="*/ 994 h 999"/>
                  <a:gd name="T32" fmla="*/ 661 w 2598"/>
                  <a:gd name="T33" fmla="*/ 16 h 999"/>
                  <a:gd name="T34" fmla="*/ 2578 w 2598"/>
                  <a:gd name="T35" fmla="*/ 16 h 999"/>
                  <a:gd name="T36" fmla="*/ 2108 w 2598"/>
                  <a:gd name="T37" fmla="*/ 983 h 999"/>
                  <a:gd name="T38" fmla="*/ 9 w 2598"/>
                  <a:gd name="T39" fmla="*/ 983 h 999"/>
                  <a:gd name="T40" fmla="*/ 9 w 2598"/>
                  <a:gd name="T41" fmla="*/ 990 h 999"/>
                  <a:gd name="T42" fmla="*/ 14 w 2598"/>
                  <a:gd name="T43" fmla="*/ 994 h 999"/>
                  <a:gd name="T44" fmla="*/ 9 w 2598"/>
                  <a:gd name="T45" fmla="*/ 990 h 9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2598" h="999">
                    <a:moveTo>
                      <a:pt x="9" y="990"/>
                    </a:moveTo>
                    <a:lnTo>
                      <a:pt x="9" y="999"/>
                    </a:lnTo>
                    <a:lnTo>
                      <a:pt x="2114" y="999"/>
                    </a:lnTo>
                    <a:lnTo>
                      <a:pt x="2117" y="996"/>
                    </a:lnTo>
                    <a:lnTo>
                      <a:pt x="2119" y="994"/>
                    </a:lnTo>
                    <a:lnTo>
                      <a:pt x="2598" y="10"/>
                    </a:lnTo>
                    <a:lnTo>
                      <a:pt x="2596" y="3"/>
                    </a:lnTo>
                    <a:lnTo>
                      <a:pt x="2591" y="0"/>
                    </a:lnTo>
                    <a:lnTo>
                      <a:pt x="656" y="0"/>
                    </a:lnTo>
                    <a:lnTo>
                      <a:pt x="651" y="3"/>
                    </a:lnTo>
                    <a:lnTo>
                      <a:pt x="0" y="985"/>
                    </a:lnTo>
                    <a:lnTo>
                      <a:pt x="0" y="994"/>
                    </a:lnTo>
                    <a:lnTo>
                      <a:pt x="3" y="996"/>
                    </a:lnTo>
                    <a:lnTo>
                      <a:pt x="9" y="999"/>
                    </a:lnTo>
                    <a:lnTo>
                      <a:pt x="9" y="990"/>
                    </a:lnTo>
                    <a:lnTo>
                      <a:pt x="14" y="994"/>
                    </a:lnTo>
                    <a:lnTo>
                      <a:pt x="661" y="16"/>
                    </a:lnTo>
                    <a:lnTo>
                      <a:pt x="2578" y="16"/>
                    </a:lnTo>
                    <a:lnTo>
                      <a:pt x="2108" y="983"/>
                    </a:lnTo>
                    <a:lnTo>
                      <a:pt x="9" y="983"/>
                    </a:lnTo>
                    <a:lnTo>
                      <a:pt x="9" y="990"/>
                    </a:lnTo>
                    <a:lnTo>
                      <a:pt x="14" y="994"/>
                    </a:lnTo>
                    <a:lnTo>
                      <a:pt x="9" y="990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71" name="Freeform 787">
                <a:extLst>
                  <a:ext uri="{FF2B5EF4-FFF2-40B4-BE49-F238E27FC236}">
                    <a16:creationId xmlns:a16="http://schemas.microsoft.com/office/drawing/2014/main" id="{0E1E9306-592C-441C-A1AB-6426B7A9EE81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59" y="1744"/>
                <a:ext cx="44" cy="1"/>
              </a:xfrm>
              <a:custGeom>
                <a:avLst/>
                <a:gdLst>
                  <a:gd name="T0" fmla="*/ 1378 w 1384"/>
                  <a:gd name="T1" fmla="*/ 14 h 21"/>
                  <a:gd name="T2" fmla="*/ 5 w 1384"/>
                  <a:gd name="T3" fmla="*/ 0 h 21"/>
                  <a:gd name="T4" fmla="*/ 0 w 1384"/>
                  <a:gd name="T5" fmla="*/ 3 h 21"/>
                  <a:gd name="T6" fmla="*/ 5 w 1384"/>
                  <a:gd name="T7" fmla="*/ 8 h 21"/>
                  <a:gd name="T8" fmla="*/ 1378 w 1384"/>
                  <a:gd name="T9" fmla="*/ 21 h 21"/>
                  <a:gd name="T10" fmla="*/ 1384 w 1384"/>
                  <a:gd name="T11" fmla="*/ 16 h 21"/>
                  <a:gd name="T12" fmla="*/ 1378 w 1384"/>
                  <a:gd name="T13" fmla="*/ 14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84" h="21">
                    <a:moveTo>
                      <a:pt x="1378" y="14"/>
                    </a:moveTo>
                    <a:lnTo>
                      <a:pt x="5" y="0"/>
                    </a:lnTo>
                    <a:lnTo>
                      <a:pt x="0" y="3"/>
                    </a:lnTo>
                    <a:lnTo>
                      <a:pt x="5" y="8"/>
                    </a:lnTo>
                    <a:lnTo>
                      <a:pt x="1378" y="21"/>
                    </a:lnTo>
                    <a:lnTo>
                      <a:pt x="1384" y="16"/>
                    </a:lnTo>
                    <a:lnTo>
                      <a:pt x="1378" y="14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72" name="Freeform 788">
                <a:extLst>
                  <a:ext uri="{FF2B5EF4-FFF2-40B4-BE49-F238E27FC236}">
                    <a16:creationId xmlns:a16="http://schemas.microsoft.com/office/drawing/2014/main" id="{1611347E-8237-4445-9729-C0A4A185D3DD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55" y="1753"/>
                <a:ext cx="44" cy="0"/>
              </a:xfrm>
              <a:custGeom>
                <a:avLst/>
                <a:gdLst>
                  <a:gd name="T0" fmla="*/ 1378 w 1383"/>
                  <a:gd name="T1" fmla="*/ 13 h 20"/>
                  <a:gd name="T2" fmla="*/ 5 w 1383"/>
                  <a:gd name="T3" fmla="*/ 0 h 20"/>
                  <a:gd name="T4" fmla="*/ 0 w 1383"/>
                  <a:gd name="T5" fmla="*/ 3 h 20"/>
                  <a:gd name="T6" fmla="*/ 5 w 1383"/>
                  <a:gd name="T7" fmla="*/ 8 h 20"/>
                  <a:gd name="T8" fmla="*/ 1378 w 1383"/>
                  <a:gd name="T9" fmla="*/ 20 h 20"/>
                  <a:gd name="T10" fmla="*/ 1383 w 1383"/>
                  <a:gd name="T11" fmla="*/ 15 h 20"/>
                  <a:gd name="T12" fmla="*/ 1378 w 1383"/>
                  <a:gd name="T13" fmla="*/ 13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83" h="20">
                    <a:moveTo>
                      <a:pt x="1378" y="13"/>
                    </a:moveTo>
                    <a:lnTo>
                      <a:pt x="5" y="0"/>
                    </a:lnTo>
                    <a:lnTo>
                      <a:pt x="0" y="3"/>
                    </a:lnTo>
                    <a:lnTo>
                      <a:pt x="5" y="8"/>
                    </a:lnTo>
                    <a:lnTo>
                      <a:pt x="1378" y="20"/>
                    </a:lnTo>
                    <a:lnTo>
                      <a:pt x="1383" y="15"/>
                    </a:lnTo>
                    <a:lnTo>
                      <a:pt x="1378" y="13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73" name="Freeform 789">
                <a:extLst>
                  <a:ext uri="{FF2B5EF4-FFF2-40B4-BE49-F238E27FC236}">
                    <a16:creationId xmlns:a16="http://schemas.microsoft.com/office/drawing/2014/main" id="{EEAB6D6F-E90B-432A-BB8A-55981307F8E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51" y="1761"/>
                <a:ext cx="45" cy="1"/>
              </a:xfrm>
              <a:custGeom>
                <a:avLst/>
                <a:gdLst>
                  <a:gd name="T0" fmla="*/ 1378 w 1381"/>
                  <a:gd name="T1" fmla="*/ 12 h 20"/>
                  <a:gd name="T2" fmla="*/ 5 w 1381"/>
                  <a:gd name="T3" fmla="*/ 0 h 20"/>
                  <a:gd name="T4" fmla="*/ 0 w 1381"/>
                  <a:gd name="T5" fmla="*/ 2 h 20"/>
                  <a:gd name="T6" fmla="*/ 5 w 1381"/>
                  <a:gd name="T7" fmla="*/ 7 h 20"/>
                  <a:gd name="T8" fmla="*/ 1378 w 1381"/>
                  <a:gd name="T9" fmla="*/ 20 h 20"/>
                  <a:gd name="T10" fmla="*/ 1381 w 1381"/>
                  <a:gd name="T11" fmla="*/ 15 h 20"/>
                  <a:gd name="T12" fmla="*/ 1378 w 1381"/>
                  <a:gd name="T13" fmla="*/ 12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81" h="20">
                    <a:moveTo>
                      <a:pt x="1378" y="12"/>
                    </a:moveTo>
                    <a:lnTo>
                      <a:pt x="5" y="0"/>
                    </a:lnTo>
                    <a:lnTo>
                      <a:pt x="0" y="2"/>
                    </a:lnTo>
                    <a:lnTo>
                      <a:pt x="5" y="7"/>
                    </a:lnTo>
                    <a:lnTo>
                      <a:pt x="1378" y="20"/>
                    </a:lnTo>
                    <a:lnTo>
                      <a:pt x="1381" y="15"/>
                    </a:lnTo>
                    <a:lnTo>
                      <a:pt x="1378" y="12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74" name="Freeform 790">
                <a:extLst>
                  <a:ext uri="{FF2B5EF4-FFF2-40B4-BE49-F238E27FC236}">
                    <a16:creationId xmlns:a16="http://schemas.microsoft.com/office/drawing/2014/main" id="{423CB939-9E2A-4A7E-AF21-296BEC89E2BE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12" y="1641"/>
                <a:ext cx="36" cy="33"/>
              </a:xfrm>
              <a:custGeom>
                <a:avLst/>
                <a:gdLst>
                  <a:gd name="T0" fmla="*/ 200 w 1120"/>
                  <a:gd name="T1" fmla="*/ 875 h 1011"/>
                  <a:gd name="T2" fmla="*/ 100 w 1120"/>
                  <a:gd name="T3" fmla="*/ 780 h 1011"/>
                  <a:gd name="T4" fmla="*/ 21 w 1120"/>
                  <a:gd name="T5" fmla="*/ 659 h 1011"/>
                  <a:gd name="T6" fmla="*/ 0 w 1120"/>
                  <a:gd name="T7" fmla="*/ 561 h 1011"/>
                  <a:gd name="T8" fmla="*/ 19 w 1120"/>
                  <a:gd name="T9" fmla="*/ 473 h 1011"/>
                  <a:gd name="T10" fmla="*/ 154 w 1120"/>
                  <a:gd name="T11" fmla="*/ 551 h 1011"/>
                  <a:gd name="T12" fmla="*/ 252 w 1120"/>
                  <a:gd name="T13" fmla="*/ 340 h 1011"/>
                  <a:gd name="T14" fmla="*/ 296 w 1120"/>
                  <a:gd name="T15" fmla="*/ 196 h 1011"/>
                  <a:gd name="T16" fmla="*/ 332 w 1120"/>
                  <a:gd name="T17" fmla="*/ 70 h 1011"/>
                  <a:gd name="T18" fmla="*/ 363 w 1120"/>
                  <a:gd name="T19" fmla="*/ 26 h 1011"/>
                  <a:gd name="T20" fmla="*/ 406 w 1120"/>
                  <a:gd name="T21" fmla="*/ 7 h 1011"/>
                  <a:gd name="T22" fmla="*/ 461 w 1120"/>
                  <a:gd name="T23" fmla="*/ 36 h 1011"/>
                  <a:gd name="T24" fmla="*/ 491 w 1120"/>
                  <a:gd name="T25" fmla="*/ 103 h 1011"/>
                  <a:gd name="T26" fmla="*/ 498 w 1120"/>
                  <a:gd name="T27" fmla="*/ 198 h 1011"/>
                  <a:gd name="T28" fmla="*/ 488 w 1120"/>
                  <a:gd name="T29" fmla="*/ 308 h 1011"/>
                  <a:gd name="T30" fmla="*/ 463 w 1120"/>
                  <a:gd name="T31" fmla="*/ 425 h 1011"/>
                  <a:gd name="T32" fmla="*/ 478 w 1120"/>
                  <a:gd name="T33" fmla="*/ 445 h 1011"/>
                  <a:gd name="T34" fmla="*/ 558 w 1120"/>
                  <a:gd name="T35" fmla="*/ 347 h 1011"/>
                  <a:gd name="T36" fmla="*/ 652 w 1120"/>
                  <a:gd name="T37" fmla="*/ 177 h 1011"/>
                  <a:gd name="T38" fmla="*/ 722 w 1120"/>
                  <a:gd name="T39" fmla="*/ 65 h 1011"/>
                  <a:gd name="T40" fmla="*/ 766 w 1120"/>
                  <a:gd name="T41" fmla="*/ 16 h 1011"/>
                  <a:gd name="T42" fmla="*/ 802 w 1120"/>
                  <a:gd name="T43" fmla="*/ 0 h 1011"/>
                  <a:gd name="T44" fmla="*/ 840 w 1120"/>
                  <a:gd name="T45" fmla="*/ 11 h 1011"/>
                  <a:gd name="T46" fmla="*/ 863 w 1120"/>
                  <a:gd name="T47" fmla="*/ 33 h 1011"/>
                  <a:gd name="T48" fmla="*/ 876 w 1120"/>
                  <a:gd name="T49" fmla="*/ 103 h 1011"/>
                  <a:gd name="T50" fmla="*/ 853 w 1120"/>
                  <a:gd name="T51" fmla="*/ 213 h 1011"/>
                  <a:gd name="T52" fmla="*/ 802 w 1120"/>
                  <a:gd name="T53" fmla="*/ 340 h 1011"/>
                  <a:gd name="T54" fmla="*/ 732 w 1120"/>
                  <a:gd name="T55" fmla="*/ 461 h 1011"/>
                  <a:gd name="T56" fmla="*/ 656 w 1120"/>
                  <a:gd name="T57" fmla="*/ 553 h 1011"/>
                  <a:gd name="T58" fmla="*/ 756 w 1120"/>
                  <a:gd name="T59" fmla="*/ 502 h 1011"/>
                  <a:gd name="T60" fmla="*/ 915 w 1120"/>
                  <a:gd name="T61" fmla="*/ 376 h 1011"/>
                  <a:gd name="T62" fmla="*/ 1020 w 1120"/>
                  <a:gd name="T63" fmla="*/ 293 h 1011"/>
                  <a:gd name="T64" fmla="*/ 1066 w 1120"/>
                  <a:gd name="T65" fmla="*/ 275 h 1011"/>
                  <a:gd name="T66" fmla="*/ 1084 w 1120"/>
                  <a:gd name="T67" fmla="*/ 283 h 1011"/>
                  <a:gd name="T68" fmla="*/ 1100 w 1120"/>
                  <a:gd name="T69" fmla="*/ 308 h 1011"/>
                  <a:gd name="T70" fmla="*/ 1100 w 1120"/>
                  <a:gd name="T71" fmla="*/ 368 h 1011"/>
                  <a:gd name="T72" fmla="*/ 1066 w 1120"/>
                  <a:gd name="T73" fmla="*/ 461 h 1011"/>
                  <a:gd name="T74" fmla="*/ 1002 w 1120"/>
                  <a:gd name="T75" fmla="*/ 561 h 1011"/>
                  <a:gd name="T76" fmla="*/ 922 w 1120"/>
                  <a:gd name="T77" fmla="*/ 653 h 1011"/>
                  <a:gd name="T78" fmla="*/ 837 w 1120"/>
                  <a:gd name="T79" fmla="*/ 728 h 1011"/>
                  <a:gd name="T80" fmla="*/ 917 w 1120"/>
                  <a:gd name="T81" fmla="*/ 697 h 1011"/>
                  <a:gd name="T82" fmla="*/ 1048 w 1120"/>
                  <a:gd name="T83" fmla="*/ 632 h 1011"/>
                  <a:gd name="T84" fmla="*/ 1100 w 1120"/>
                  <a:gd name="T85" fmla="*/ 627 h 1011"/>
                  <a:gd name="T86" fmla="*/ 1115 w 1120"/>
                  <a:gd name="T87" fmla="*/ 641 h 1011"/>
                  <a:gd name="T88" fmla="*/ 1117 w 1120"/>
                  <a:gd name="T89" fmla="*/ 669 h 1011"/>
                  <a:gd name="T90" fmla="*/ 1102 w 1120"/>
                  <a:gd name="T91" fmla="*/ 733 h 1011"/>
                  <a:gd name="T92" fmla="*/ 1048 w 1120"/>
                  <a:gd name="T93" fmla="*/ 800 h 1011"/>
                  <a:gd name="T94" fmla="*/ 956 w 1120"/>
                  <a:gd name="T95" fmla="*/ 877 h 1011"/>
                  <a:gd name="T96" fmla="*/ 812 w 1120"/>
                  <a:gd name="T97" fmla="*/ 962 h 1011"/>
                  <a:gd name="T98" fmla="*/ 686 w 1120"/>
                  <a:gd name="T99" fmla="*/ 1001 h 1011"/>
                  <a:gd name="T100" fmla="*/ 563 w 1120"/>
                  <a:gd name="T101" fmla="*/ 1011 h 1011"/>
                  <a:gd name="T102" fmla="*/ 447 w 1120"/>
                  <a:gd name="T103" fmla="*/ 998 h 1011"/>
                  <a:gd name="T104" fmla="*/ 342 w 1120"/>
                  <a:gd name="T105" fmla="*/ 962 h 10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120" h="1011">
                    <a:moveTo>
                      <a:pt x="280" y="926"/>
                    </a:moveTo>
                    <a:lnTo>
                      <a:pt x="239" y="901"/>
                    </a:lnTo>
                    <a:lnTo>
                      <a:pt x="200" y="875"/>
                    </a:lnTo>
                    <a:lnTo>
                      <a:pt x="165" y="846"/>
                    </a:lnTo>
                    <a:lnTo>
                      <a:pt x="132" y="813"/>
                    </a:lnTo>
                    <a:lnTo>
                      <a:pt x="100" y="780"/>
                    </a:lnTo>
                    <a:lnTo>
                      <a:pt x="73" y="744"/>
                    </a:lnTo>
                    <a:lnTo>
                      <a:pt x="47" y="702"/>
                    </a:lnTo>
                    <a:lnTo>
                      <a:pt x="21" y="659"/>
                    </a:lnTo>
                    <a:lnTo>
                      <a:pt x="10" y="625"/>
                    </a:lnTo>
                    <a:lnTo>
                      <a:pt x="3" y="592"/>
                    </a:lnTo>
                    <a:lnTo>
                      <a:pt x="0" y="561"/>
                    </a:lnTo>
                    <a:lnTo>
                      <a:pt x="5" y="530"/>
                    </a:lnTo>
                    <a:lnTo>
                      <a:pt x="10" y="502"/>
                    </a:lnTo>
                    <a:lnTo>
                      <a:pt x="19" y="473"/>
                    </a:lnTo>
                    <a:lnTo>
                      <a:pt x="31" y="447"/>
                    </a:lnTo>
                    <a:lnTo>
                      <a:pt x="42" y="425"/>
                    </a:lnTo>
                    <a:lnTo>
                      <a:pt x="154" y="551"/>
                    </a:lnTo>
                    <a:lnTo>
                      <a:pt x="193" y="473"/>
                    </a:lnTo>
                    <a:lnTo>
                      <a:pt x="227" y="409"/>
                    </a:lnTo>
                    <a:lnTo>
                      <a:pt x="252" y="340"/>
                    </a:lnTo>
                    <a:lnTo>
                      <a:pt x="280" y="260"/>
                    </a:lnTo>
                    <a:lnTo>
                      <a:pt x="288" y="231"/>
                    </a:lnTo>
                    <a:lnTo>
                      <a:pt x="296" y="196"/>
                    </a:lnTo>
                    <a:lnTo>
                      <a:pt x="306" y="152"/>
                    </a:lnTo>
                    <a:lnTo>
                      <a:pt x="317" y="111"/>
                    </a:lnTo>
                    <a:lnTo>
                      <a:pt x="332" y="70"/>
                    </a:lnTo>
                    <a:lnTo>
                      <a:pt x="342" y="54"/>
                    </a:lnTo>
                    <a:lnTo>
                      <a:pt x="349" y="38"/>
                    </a:lnTo>
                    <a:lnTo>
                      <a:pt x="363" y="26"/>
                    </a:lnTo>
                    <a:lnTo>
                      <a:pt x="375" y="16"/>
                    </a:lnTo>
                    <a:lnTo>
                      <a:pt x="388" y="11"/>
                    </a:lnTo>
                    <a:lnTo>
                      <a:pt x="406" y="7"/>
                    </a:lnTo>
                    <a:lnTo>
                      <a:pt x="427" y="13"/>
                    </a:lnTo>
                    <a:lnTo>
                      <a:pt x="444" y="21"/>
                    </a:lnTo>
                    <a:lnTo>
                      <a:pt x="461" y="36"/>
                    </a:lnTo>
                    <a:lnTo>
                      <a:pt x="473" y="54"/>
                    </a:lnTo>
                    <a:lnTo>
                      <a:pt x="483" y="77"/>
                    </a:lnTo>
                    <a:lnTo>
                      <a:pt x="491" y="103"/>
                    </a:lnTo>
                    <a:lnTo>
                      <a:pt x="496" y="131"/>
                    </a:lnTo>
                    <a:lnTo>
                      <a:pt x="498" y="165"/>
                    </a:lnTo>
                    <a:lnTo>
                      <a:pt x="498" y="198"/>
                    </a:lnTo>
                    <a:lnTo>
                      <a:pt x="496" y="235"/>
                    </a:lnTo>
                    <a:lnTo>
                      <a:pt x="493" y="270"/>
                    </a:lnTo>
                    <a:lnTo>
                      <a:pt x="488" y="308"/>
                    </a:lnTo>
                    <a:lnTo>
                      <a:pt x="481" y="347"/>
                    </a:lnTo>
                    <a:lnTo>
                      <a:pt x="473" y="386"/>
                    </a:lnTo>
                    <a:lnTo>
                      <a:pt x="463" y="425"/>
                    </a:lnTo>
                    <a:lnTo>
                      <a:pt x="449" y="463"/>
                    </a:lnTo>
                    <a:lnTo>
                      <a:pt x="466" y="456"/>
                    </a:lnTo>
                    <a:lnTo>
                      <a:pt x="478" y="445"/>
                    </a:lnTo>
                    <a:lnTo>
                      <a:pt x="507" y="417"/>
                    </a:lnTo>
                    <a:lnTo>
                      <a:pt x="534" y="386"/>
                    </a:lnTo>
                    <a:lnTo>
                      <a:pt x="558" y="347"/>
                    </a:lnTo>
                    <a:lnTo>
                      <a:pt x="583" y="306"/>
                    </a:lnTo>
                    <a:lnTo>
                      <a:pt x="607" y="265"/>
                    </a:lnTo>
                    <a:lnTo>
                      <a:pt x="652" y="177"/>
                    </a:lnTo>
                    <a:lnTo>
                      <a:pt x="676" y="136"/>
                    </a:lnTo>
                    <a:lnTo>
                      <a:pt x="698" y="97"/>
                    </a:lnTo>
                    <a:lnTo>
                      <a:pt x="722" y="65"/>
                    </a:lnTo>
                    <a:lnTo>
                      <a:pt x="742" y="36"/>
                    </a:lnTo>
                    <a:lnTo>
                      <a:pt x="756" y="23"/>
                    </a:lnTo>
                    <a:lnTo>
                      <a:pt x="766" y="16"/>
                    </a:lnTo>
                    <a:lnTo>
                      <a:pt x="778" y="7"/>
                    </a:lnTo>
                    <a:lnTo>
                      <a:pt x="791" y="2"/>
                    </a:lnTo>
                    <a:lnTo>
                      <a:pt x="802" y="0"/>
                    </a:lnTo>
                    <a:lnTo>
                      <a:pt x="815" y="0"/>
                    </a:lnTo>
                    <a:lnTo>
                      <a:pt x="827" y="2"/>
                    </a:lnTo>
                    <a:lnTo>
                      <a:pt x="840" y="11"/>
                    </a:lnTo>
                    <a:lnTo>
                      <a:pt x="851" y="16"/>
                    </a:lnTo>
                    <a:lnTo>
                      <a:pt x="858" y="26"/>
                    </a:lnTo>
                    <a:lnTo>
                      <a:pt x="863" y="33"/>
                    </a:lnTo>
                    <a:lnTo>
                      <a:pt x="868" y="46"/>
                    </a:lnTo>
                    <a:lnTo>
                      <a:pt x="873" y="72"/>
                    </a:lnTo>
                    <a:lnTo>
                      <a:pt x="876" y="103"/>
                    </a:lnTo>
                    <a:lnTo>
                      <a:pt x="873" y="136"/>
                    </a:lnTo>
                    <a:lnTo>
                      <a:pt x="866" y="175"/>
                    </a:lnTo>
                    <a:lnTo>
                      <a:pt x="853" y="213"/>
                    </a:lnTo>
                    <a:lnTo>
                      <a:pt x="840" y="255"/>
                    </a:lnTo>
                    <a:lnTo>
                      <a:pt x="822" y="298"/>
                    </a:lnTo>
                    <a:lnTo>
                      <a:pt x="802" y="340"/>
                    </a:lnTo>
                    <a:lnTo>
                      <a:pt x="781" y="381"/>
                    </a:lnTo>
                    <a:lnTo>
                      <a:pt x="758" y="422"/>
                    </a:lnTo>
                    <a:lnTo>
                      <a:pt x="732" y="461"/>
                    </a:lnTo>
                    <a:lnTo>
                      <a:pt x="707" y="494"/>
                    </a:lnTo>
                    <a:lnTo>
                      <a:pt x="681" y="527"/>
                    </a:lnTo>
                    <a:lnTo>
                      <a:pt x="656" y="553"/>
                    </a:lnTo>
                    <a:lnTo>
                      <a:pt x="688" y="540"/>
                    </a:lnTo>
                    <a:lnTo>
                      <a:pt x="722" y="522"/>
                    </a:lnTo>
                    <a:lnTo>
                      <a:pt x="756" y="502"/>
                    </a:lnTo>
                    <a:lnTo>
                      <a:pt x="788" y="478"/>
                    </a:lnTo>
                    <a:lnTo>
                      <a:pt x="853" y="427"/>
                    </a:lnTo>
                    <a:lnTo>
                      <a:pt x="915" y="376"/>
                    </a:lnTo>
                    <a:lnTo>
                      <a:pt x="971" y="330"/>
                    </a:lnTo>
                    <a:lnTo>
                      <a:pt x="997" y="308"/>
                    </a:lnTo>
                    <a:lnTo>
                      <a:pt x="1020" y="293"/>
                    </a:lnTo>
                    <a:lnTo>
                      <a:pt x="1040" y="283"/>
                    </a:lnTo>
                    <a:lnTo>
                      <a:pt x="1058" y="278"/>
                    </a:lnTo>
                    <a:lnTo>
                      <a:pt x="1066" y="275"/>
                    </a:lnTo>
                    <a:lnTo>
                      <a:pt x="1074" y="278"/>
                    </a:lnTo>
                    <a:lnTo>
                      <a:pt x="1079" y="281"/>
                    </a:lnTo>
                    <a:lnTo>
                      <a:pt x="1084" y="283"/>
                    </a:lnTo>
                    <a:lnTo>
                      <a:pt x="1091" y="291"/>
                    </a:lnTo>
                    <a:lnTo>
                      <a:pt x="1097" y="298"/>
                    </a:lnTo>
                    <a:lnTo>
                      <a:pt x="1100" y="308"/>
                    </a:lnTo>
                    <a:lnTo>
                      <a:pt x="1102" y="319"/>
                    </a:lnTo>
                    <a:lnTo>
                      <a:pt x="1105" y="342"/>
                    </a:lnTo>
                    <a:lnTo>
                      <a:pt x="1100" y="368"/>
                    </a:lnTo>
                    <a:lnTo>
                      <a:pt x="1091" y="399"/>
                    </a:lnTo>
                    <a:lnTo>
                      <a:pt x="1081" y="430"/>
                    </a:lnTo>
                    <a:lnTo>
                      <a:pt x="1066" y="461"/>
                    </a:lnTo>
                    <a:lnTo>
                      <a:pt x="1048" y="494"/>
                    </a:lnTo>
                    <a:lnTo>
                      <a:pt x="1025" y="527"/>
                    </a:lnTo>
                    <a:lnTo>
                      <a:pt x="1002" y="561"/>
                    </a:lnTo>
                    <a:lnTo>
                      <a:pt x="978" y="592"/>
                    </a:lnTo>
                    <a:lnTo>
                      <a:pt x="951" y="625"/>
                    </a:lnTo>
                    <a:lnTo>
                      <a:pt x="922" y="653"/>
                    </a:lnTo>
                    <a:lnTo>
                      <a:pt x="894" y="682"/>
                    </a:lnTo>
                    <a:lnTo>
                      <a:pt x="866" y="707"/>
                    </a:lnTo>
                    <a:lnTo>
                      <a:pt x="837" y="728"/>
                    </a:lnTo>
                    <a:lnTo>
                      <a:pt x="851" y="726"/>
                    </a:lnTo>
                    <a:lnTo>
                      <a:pt x="871" y="720"/>
                    </a:lnTo>
                    <a:lnTo>
                      <a:pt x="917" y="697"/>
                    </a:lnTo>
                    <a:lnTo>
                      <a:pt x="971" y="671"/>
                    </a:lnTo>
                    <a:lnTo>
                      <a:pt x="1025" y="643"/>
                    </a:lnTo>
                    <a:lnTo>
                      <a:pt x="1048" y="632"/>
                    </a:lnTo>
                    <a:lnTo>
                      <a:pt x="1071" y="627"/>
                    </a:lnTo>
                    <a:lnTo>
                      <a:pt x="1089" y="625"/>
                    </a:lnTo>
                    <a:lnTo>
                      <a:pt x="1100" y="627"/>
                    </a:lnTo>
                    <a:lnTo>
                      <a:pt x="1105" y="630"/>
                    </a:lnTo>
                    <a:lnTo>
                      <a:pt x="1110" y="632"/>
                    </a:lnTo>
                    <a:lnTo>
                      <a:pt x="1115" y="641"/>
                    </a:lnTo>
                    <a:lnTo>
                      <a:pt x="1117" y="648"/>
                    </a:lnTo>
                    <a:lnTo>
                      <a:pt x="1120" y="659"/>
                    </a:lnTo>
                    <a:lnTo>
                      <a:pt x="1117" y="669"/>
                    </a:lnTo>
                    <a:lnTo>
                      <a:pt x="1117" y="685"/>
                    </a:lnTo>
                    <a:lnTo>
                      <a:pt x="1107" y="720"/>
                    </a:lnTo>
                    <a:lnTo>
                      <a:pt x="1102" y="733"/>
                    </a:lnTo>
                    <a:lnTo>
                      <a:pt x="1095" y="746"/>
                    </a:lnTo>
                    <a:lnTo>
                      <a:pt x="1074" y="772"/>
                    </a:lnTo>
                    <a:lnTo>
                      <a:pt x="1048" y="800"/>
                    </a:lnTo>
                    <a:lnTo>
                      <a:pt x="1020" y="826"/>
                    </a:lnTo>
                    <a:lnTo>
                      <a:pt x="989" y="851"/>
                    </a:lnTo>
                    <a:lnTo>
                      <a:pt x="956" y="877"/>
                    </a:lnTo>
                    <a:lnTo>
                      <a:pt x="896" y="916"/>
                    </a:lnTo>
                    <a:lnTo>
                      <a:pt x="856" y="941"/>
                    </a:lnTo>
                    <a:lnTo>
                      <a:pt x="812" y="962"/>
                    </a:lnTo>
                    <a:lnTo>
                      <a:pt x="771" y="977"/>
                    </a:lnTo>
                    <a:lnTo>
                      <a:pt x="730" y="993"/>
                    </a:lnTo>
                    <a:lnTo>
                      <a:pt x="686" y="1001"/>
                    </a:lnTo>
                    <a:lnTo>
                      <a:pt x="645" y="1009"/>
                    </a:lnTo>
                    <a:lnTo>
                      <a:pt x="603" y="1011"/>
                    </a:lnTo>
                    <a:lnTo>
                      <a:pt x="563" y="1011"/>
                    </a:lnTo>
                    <a:lnTo>
                      <a:pt x="524" y="1011"/>
                    </a:lnTo>
                    <a:lnTo>
                      <a:pt x="486" y="1006"/>
                    </a:lnTo>
                    <a:lnTo>
                      <a:pt x="447" y="998"/>
                    </a:lnTo>
                    <a:lnTo>
                      <a:pt x="412" y="987"/>
                    </a:lnTo>
                    <a:lnTo>
                      <a:pt x="375" y="975"/>
                    </a:lnTo>
                    <a:lnTo>
                      <a:pt x="342" y="962"/>
                    </a:lnTo>
                    <a:lnTo>
                      <a:pt x="312" y="945"/>
                    </a:lnTo>
                    <a:lnTo>
                      <a:pt x="280" y="926"/>
                    </a:lnTo>
                    <a:close/>
                  </a:path>
                </a:pathLst>
              </a:custGeom>
              <a:solidFill>
                <a:srgbClr val="F1E3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75" name="Freeform 791">
                <a:extLst>
                  <a:ext uri="{FF2B5EF4-FFF2-40B4-BE49-F238E27FC236}">
                    <a16:creationId xmlns:a16="http://schemas.microsoft.com/office/drawing/2014/main" id="{0DC71007-94F6-4130-B02B-AA32F316720D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85" y="1671"/>
                <a:ext cx="87" cy="72"/>
              </a:xfrm>
              <a:custGeom>
                <a:avLst/>
                <a:gdLst>
                  <a:gd name="T0" fmla="*/ 2110 w 2693"/>
                  <a:gd name="T1" fmla="*/ 1984 h 2226"/>
                  <a:gd name="T2" fmla="*/ 2693 w 2693"/>
                  <a:gd name="T3" fmla="*/ 0 h 2226"/>
                  <a:gd name="T4" fmla="*/ 2596 w 2693"/>
                  <a:gd name="T5" fmla="*/ 36 h 2226"/>
                  <a:gd name="T6" fmla="*/ 2496 w 2693"/>
                  <a:gd name="T7" fmla="*/ 67 h 2226"/>
                  <a:gd name="T8" fmla="*/ 2390 w 2693"/>
                  <a:gd name="T9" fmla="*/ 93 h 2226"/>
                  <a:gd name="T10" fmla="*/ 2285 w 2693"/>
                  <a:gd name="T11" fmla="*/ 116 h 2226"/>
                  <a:gd name="T12" fmla="*/ 2174 w 2693"/>
                  <a:gd name="T13" fmla="*/ 134 h 2226"/>
                  <a:gd name="T14" fmla="*/ 2064 w 2693"/>
                  <a:gd name="T15" fmla="*/ 153 h 2226"/>
                  <a:gd name="T16" fmla="*/ 1954 w 2693"/>
                  <a:gd name="T17" fmla="*/ 165 h 2226"/>
                  <a:gd name="T18" fmla="*/ 1841 w 2693"/>
                  <a:gd name="T19" fmla="*/ 175 h 2226"/>
                  <a:gd name="T20" fmla="*/ 1728 w 2693"/>
                  <a:gd name="T21" fmla="*/ 180 h 2226"/>
                  <a:gd name="T22" fmla="*/ 1615 w 2693"/>
                  <a:gd name="T23" fmla="*/ 185 h 2226"/>
                  <a:gd name="T24" fmla="*/ 1502 w 2693"/>
                  <a:gd name="T25" fmla="*/ 188 h 2226"/>
                  <a:gd name="T26" fmla="*/ 1391 w 2693"/>
                  <a:gd name="T27" fmla="*/ 188 h 2226"/>
                  <a:gd name="T28" fmla="*/ 1281 w 2693"/>
                  <a:gd name="T29" fmla="*/ 188 h 2226"/>
                  <a:gd name="T30" fmla="*/ 1173 w 2693"/>
                  <a:gd name="T31" fmla="*/ 185 h 2226"/>
                  <a:gd name="T32" fmla="*/ 963 w 2693"/>
                  <a:gd name="T33" fmla="*/ 173 h 2226"/>
                  <a:gd name="T34" fmla="*/ 766 w 2693"/>
                  <a:gd name="T35" fmla="*/ 158 h 2226"/>
                  <a:gd name="T36" fmla="*/ 583 w 2693"/>
                  <a:gd name="T37" fmla="*/ 139 h 2226"/>
                  <a:gd name="T38" fmla="*/ 419 w 2693"/>
                  <a:gd name="T39" fmla="*/ 121 h 2226"/>
                  <a:gd name="T40" fmla="*/ 278 w 2693"/>
                  <a:gd name="T41" fmla="*/ 100 h 2226"/>
                  <a:gd name="T42" fmla="*/ 162 w 2693"/>
                  <a:gd name="T43" fmla="*/ 83 h 2226"/>
                  <a:gd name="T44" fmla="*/ 75 w 2693"/>
                  <a:gd name="T45" fmla="*/ 67 h 2226"/>
                  <a:gd name="T46" fmla="*/ 0 w 2693"/>
                  <a:gd name="T47" fmla="*/ 54 h 2226"/>
                  <a:gd name="T48" fmla="*/ 285 w 2693"/>
                  <a:gd name="T49" fmla="*/ 2009 h 2226"/>
                  <a:gd name="T50" fmla="*/ 332 w 2693"/>
                  <a:gd name="T51" fmla="*/ 2030 h 2226"/>
                  <a:gd name="T52" fmla="*/ 385 w 2693"/>
                  <a:gd name="T53" fmla="*/ 2053 h 2226"/>
                  <a:gd name="T54" fmla="*/ 457 w 2693"/>
                  <a:gd name="T55" fmla="*/ 2079 h 2226"/>
                  <a:gd name="T56" fmla="*/ 547 w 2693"/>
                  <a:gd name="T57" fmla="*/ 2110 h 2226"/>
                  <a:gd name="T58" fmla="*/ 652 w 2693"/>
                  <a:gd name="T59" fmla="*/ 2141 h 2226"/>
                  <a:gd name="T60" fmla="*/ 771 w 2693"/>
                  <a:gd name="T61" fmla="*/ 2169 h 2226"/>
                  <a:gd name="T62" fmla="*/ 834 w 2693"/>
                  <a:gd name="T63" fmla="*/ 2182 h 2226"/>
                  <a:gd name="T64" fmla="*/ 901 w 2693"/>
                  <a:gd name="T65" fmla="*/ 2195 h 2226"/>
                  <a:gd name="T66" fmla="*/ 968 w 2693"/>
                  <a:gd name="T67" fmla="*/ 2205 h 2226"/>
                  <a:gd name="T68" fmla="*/ 1037 w 2693"/>
                  <a:gd name="T69" fmla="*/ 2213 h 2226"/>
                  <a:gd name="T70" fmla="*/ 1112 w 2693"/>
                  <a:gd name="T71" fmla="*/ 2221 h 2226"/>
                  <a:gd name="T72" fmla="*/ 1184 w 2693"/>
                  <a:gd name="T73" fmla="*/ 2223 h 2226"/>
                  <a:gd name="T74" fmla="*/ 1258 w 2693"/>
                  <a:gd name="T75" fmla="*/ 2226 h 2226"/>
                  <a:gd name="T76" fmla="*/ 1335 w 2693"/>
                  <a:gd name="T77" fmla="*/ 2223 h 2226"/>
                  <a:gd name="T78" fmla="*/ 1412 w 2693"/>
                  <a:gd name="T79" fmla="*/ 2218 h 2226"/>
                  <a:gd name="T80" fmla="*/ 1492 w 2693"/>
                  <a:gd name="T81" fmla="*/ 2210 h 2226"/>
                  <a:gd name="T82" fmla="*/ 1569 w 2693"/>
                  <a:gd name="T83" fmla="*/ 2198 h 2226"/>
                  <a:gd name="T84" fmla="*/ 1649 w 2693"/>
                  <a:gd name="T85" fmla="*/ 2182 h 2226"/>
                  <a:gd name="T86" fmla="*/ 1725 w 2693"/>
                  <a:gd name="T87" fmla="*/ 2162 h 2226"/>
                  <a:gd name="T88" fmla="*/ 1805 w 2693"/>
                  <a:gd name="T89" fmla="*/ 2136 h 2226"/>
                  <a:gd name="T90" fmla="*/ 1883 w 2693"/>
                  <a:gd name="T91" fmla="*/ 2105 h 2226"/>
                  <a:gd name="T92" fmla="*/ 1959 w 2693"/>
                  <a:gd name="T93" fmla="*/ 2072 h 2226"/>
                  <a:gd name="T94" fmla="*/ 2036 w 2693"/>
                  <a:gd name="T95" fmla="*/ 2030 h 2226"/>
                  <a:gd name="T96" fmla="*/ 2110 w 2693"/>
                  <a:gd name="T97" fmla="*/ 1984 h 22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2693" h="2226">
                    <a:moveTo>
                      <a:pt x="2110" y="1984"/>
                    </a:moveTo>
                    <a:lnTo>
                      <a:pt x="2693" y="0"/>
                    </a:lnTo>
                    <a:lnTo>
                      <a:pt x="2596" y="36"/>
                    </a:lnTo>
                    <a:lnTo>
                      <a:pt x="2496" y="67"/>
                    </a:lnTo>
                    <a:lnTo>
                      <a:pt x="2390" y="93"/>
                    </a:lnTo>
                    <a:lnTo>
                      <a:pt x="2285" y="116"/>
                    </a:lnTo>
                    <a:lnTo>
                      <a:pt x="2174" y="134"/>
                    </a:lnTo>
                    <a:lnTo>
                      <a:pt x="2064" y="153"/>
                    </a:lnTo>
                    <a:lnTo>
                      <a:pt x="1954" y="165"/>
                    </a:lnTo>
                    <a:lnTo>
                      <a:pt x="1841" y="175"/>
                    </a:lnTo>
                    <a:lnTo>
                      <a:pt x="1728" y="180"/>
                    </a:lnTo>
                    <a:lnTo>
                      <a:pt x="1615" y="185"/>
                    </a:lnTo>
                    <a:lnTo>
                      <a:pt x="1502" y="188"/>
                    </a:lnTo>
                    <a:lnTo>
                      <a:pt x="1391" y="188"/>
                    </a:lnTo>
                    <a:lnTo>
                      <a:pt x="1281" y="188"/>
                    </a:lnTo>
                    <a:lnTo>
                      <a:pt x="1173" y="185"/>
                    </a:lnTo>
                    <a:lnTo>
                      <a:pt x="963" y="173"/>
                    </a:lnTo>
                    <a:lnTo>
                      <a:pt x="766" y="158"/>
                    </a:lnTo>
                    <a:lnTo>
                      <a:pt x="583" y="139"/>
                    </a:lnTo>
                    <a:lnTo>
                      <a:pt x="419" y="121"/>
                    </a:lnTo>
                    <a:lnTo>
                      <a:pt x="278" y="100"/>
                    </a:lnTo>
                    <a:lnTo>
                      <a:pt x="162" y="83"/>
                    </a:lnTo>
                    <a:lnTo>
                      <a:pt x="75" y="67"/>
                    </a:lnTo>
                    <a:lnTo>
                      <a:pt x="0" y="54"/>
                    </a:lnTo>
                    <a:lnTo>
                      <a:pt x="285" y="2009"/>
                    </a:lnTo>
                    <a:lnTo>
                      <a:pt x="332" y="2030"/>
                    </a:lnTo>
                    <a:lnTo>
                      <a:pt x="385" y="2053"/>
                    </a:lnTo>
                    <a:lnTo>
                      <a:pt x="457" y="2079"/>
                    </a:lnTo>
                    <a:lnTo>
                      <a:pt x="547" y="2110"/>
                    </a:lnTo>
                    <a:lnTo>
                      <a:pt x="652" y="2141"/>
                    </a:lnTo>
                    <a:lnTo>
                      <a:pt x="771" y="2169"/>
                    </a:lnTo>
                    <a:lnTo>
                      <a:pt x="834" y="2182"/>
                    </a:lnTo>
                    <a:lnTo>
                      <a:pt x="901" y="2195"/>
                    </a:lnTo>
                    <a:lnTo>
                      <a:pt x="968" y="2205"/>
                    </a:lnTo>
                    <a:lnTo>
                      <a:pt x="1037" y="2213"/>
                    </a:lnTo>
                    <a:lnTo>
                      <a:pt x="1112" y="2221"/>
                    </a:lnTo>
                    <a:lnTo>
                      <a:pt x="1184" y="2223"/>
                    </a:lnTo>
                    <a:lnTo>
                      <a:pt x="1258" y="2226"/>
                    </a:lnTo>
                    <a:lnTo>
                      <a:pt x="1335" y="2223"/>
                    </a:lnTo>
                    <a:lnTo>
                      <a:pt x="1412" y="2218"/>
                    </a:lnTo>
                    <a:lnTo>
                      <a:pt x="1492" y="2210"/>
                    </a:lnTo>
                    <a:lnTo>
                      <a:pt x="1569" y="2198"/>
                    </a:lnTo>
                    <a:lnTo>
                      <a:pt x="1649" y="2182"/>
                    </a:lnTo>
                    <a:lnTo>
                      <a:pt x="1725" y="2162"/>
                    </a:lnTo>
                    <a:lnTo>
                      <a:pt x="1805" y="2136"/>
                    </a:lnTo>
                    <a:lnTo>
                      <a:pt x="1883" y="2105"/>
                    </a:lnTo>
                    <a:lnTo>
                      <a:pt x="1959" y="2072"/>
                    </a:lnTo>
                    <a:lnTo>
                      <a:pt x="2036" y="2030"/>
                    </a:lnTo>
                    <a:lnTo>
                      <a:pt x="2110" y="198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76" name="Freeform 792">
                <a:extLst>
                  <a:ext uri="{FF2B5EF4-FFF2-40B4-BE49-F238E27FC236}">
                    <a16:creationId xmlns:a16="http://schemas.microsoft.com/office/drawing/2014/main" id="{49D44341-8CFB-4519-9EBA-E84510853B4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85" y="1671"/>
                <a:ext cx="87" cy="72"/>
              </a:xfrm>
              <a:custGeom>
                <a:avLst/>
                <a:gdLst>
                  <a:gd name="T0" fmla="*/ 2125 w 2708"/>
                  <a:gd name="T1" fmla="*/ 1989 h 2238"/>
                  <a:gd name="T2" fmla="*/ 2708 w 2708"/>
                  <a:gd name="T3" fmla="*/ 5 h 2238"/>
                  <a:gd name="T4" fmla="*/ 2698 w 2708"/>
                  <a:gd name="T5" fmla="*/ 0 h 2238"/>
                  <a:gd name="T6" fmla="*/ 2554 w 2708"/>
                  <a:gd name="T7" fmla="*/ 49 h 2238"/>
                  <a:gd name="T8" fmla="*/ 2405 w 2708"/>
                  <a:gd name="T9" fmla="*/ 88 h 2238"/>
                  <a:gd name="T10" fmla="*/ 2249 w 2708"/>
                  <a:gd name="T11" fmla="*/ 121 h 2238"/>
                  <a:gd name="T12" fmla="*/ 2087 w 2708"/>
                  <a:gd name="T13" fmla="*/ 146 h 2238"/>
                  <a:gd name="T14" fmla="*/ 1925 w 2708"/>
                  <a:gd name="T15" fmla="*/ 165 h 2238"/>
                  <a:gd name="T16" fmla="*/ 1593 w 2708"/>
                  <a:gd name="T17" fmla="*/ 185 h 2238"/>
                  <a:gd name="T18" fmla="*/ 1291 w 2708"/>
                  <a:gd name="T19" fmla="*/ 185 h 2238"/>
                  <a:gd name="T20" fmla="*/ 1022 w 2708"/>
                  <a:gd name="T21" fmla="*/ 175 h 2238"/>
                  <a:gd name="T22" fmla="*/ 768 w 2708"/>
                  <a:gd name="T23" fmla="*/ 155 h 2238"/>
                  <a:gd name="T24" fmla="*/ 439 w 2708"/>
                  <a:gd name="T25" fmla="*/ 119 h 2238"/>
                  <a:gd name="T26" fmla="*/ 125 w 2708"/>
                  <a:gd name="T27" fmla="*/ 72 h 2238"/>
                  <a:gd name="T28" fmla="*/ 10 w 2708"/>
                  <a:gd name="T29" fmla="*/ 51 h 2238"/>
                  <a:gd name="T30" fmla="*/ 0 w 2708"/>
                  <a:gd name="T31" fmla="*/ 59 h 2238"/>
                  <a:gd name="T32" fmla="*/ 287 w 2708"/>
                  <a:gd name="T33" fmla="*/ 2023 h 2238"/>
                  <a:gd name="T34" fmla="*/ 366 w 2708"/>
                  <a:gd name="T35" fmla="*/ 2056 h 2238"/>
                  <a:gd name="T36" fmla="*/ 513 w 2708"/>
                  <a:gd name="T37" fmla="*/ 2110 h 2238"/>
                  <a:gd name="T38" fmla="*/ 646 w 2708"/>
                  <a:gd name="T39" fmla="*/ 2151 h 2238"/>
                  <a:gd name="T40" fmla="*/ 803 w 2708"/>
                  <a:gd name="T41" fmla="*/ 2187 h 2238"/>
                  <a:gd name="T42" fmla="*/ 978 w 2708"/>
                  <a:gd name="T43" fmla="*/ 2218 h 2238"/>
                  <a:gd name="T44" fmla="*/ 1165 w 2708"/>
                  <a:gd name="T45" fmla="*/ 2236 h 2238"/>
                  <a:gd name="T46" fmla="*/ 1371 w 2708"/>
                  <a:gd name="T47" fmla="*/ 2236 h 2238"/>
                  <a:gd name="T48" fmla="*/ 1476 w 2708"/>
                  <a:gd name="T49" fmla="*/ 2226 h 2238"/>
                  <a:gd name="T50" fmla="*/ 1586 w 2708"/>
                  <a:gd name="T51" fmla="*/ 2210 h 2238"/>
                  <a:gd name="T52" fmla="*/ 1694 w 2708"/>
                  <a:gd name="T53" fmla="*/ 2184 h 2238"/>
                  <a:gd name="T54" fmla="*/ 1802 w 2708"/>
                  <a:gd name="T55" fmla="*/ 2151 h 2238"/>
                  <a:gd name="T56" fmla="*/ 1910 w 2708"/>
                  <a:gd name="T57" fmla="*/ 2110 h 2238"/>
                  <a:gd name="T58" fmla="*/ 2017 w 2708"/>
                  <a:gd name="T59" fmla="*/ 2058 h 2238"/>
                  <a:gd name="T60" fmla="*/ 2120 w 2708"/>
                  <a:gd name="T61" fmla="*/ 1994 h 2238"/>
                  <a:gd name="T62" fmla="*/ 2117 w 2708"/>
                  <a:gd name="T63" fmla="*/ 1989 h 2238"/>
                  <a:gd name="T64" fmla="*/ 2061 w 2708"/>
                  <a:gd name="T65" fmla="*/ 2014 h 2238"/>
                  <a:gd name="T66" fmla="*/ 1956 w 2708"/>
                  <a:gd name="T67" fmla="*/ 2072 h 2238"/>
                  <a:gd name="T68" fmla="*/ 1851 w 2708"/>
                  <a:gd name="T69" fmla="*/ 2118 h 2238"/>
                  <a:gd name="T70" fmla="*/ 1743 w 2708"/>
                  <a:gd name="T71" fmla="*/ 2157 h 2238"/>
                  <a:gd name="T72" fmla="*/ 1637 w 2708"/>
                  <a:gd name="T73" fmla="*/ 2184 h 2238"/>
                  <a:gd name="T74" fmla="*/ 1529 w 2708"/>
                  <a:gd name="T75" fmla="*/ 2203 h 2238"/>
                  <a:gd name="T76" fmla="*/ 1422 w 2708"/>
                  <a:gd name="T77" fmla="*/ 2215 h 2238"/>
                  <a:gd name="T78" fmla="*/ 1263 w 2708"/>
                  <a:gd name="T79" fmla="*/ 2223 h 2238"/>
                  <a:gd name="T80" fmla="*/ 1070 w 2708"/>
                  <a:gd name="T81" fmla="*/ 2213 h 2238"/>
                  <a:gd name="T82" fmla="*/ 890 w 2708"/>
                  <a:gd name="T83" fmla="*/ 2189 h 2238"/>
                  <a:gd name="T84" fmla="*/ 726 w 2708"/>
                  <a:gd name="T85" fmla="*/ 2154 h 2238"/>
                  <a:gd name="T86" fmla="*/ 582 w 2708"/>
                  <a:gd name="T87" fmla="*/ 2115 h 2238"/>
                  <a:gd name="T88" fmla="*/ 461 w 2708"/>
                  <a:gd name="T89" fmla="*/ 2077 h 2238"/>
                  <a:gd name="T90" fmla="*/ 315 w 2708"/>
                  <a:gd name="T91" fmla="*/ 2017 h 2238"/>
                  <a:gd name="T92" fmla="*/ 292 w 2708"/>
                  <a:gd name="T93" fmla="*/ 2014 h 2238"/>
                  <a:gd name="T94" fmla="*/ 15 w 2708"/>
                  <a:gd name="T95" fmla="*/ 56 h 2238"/>
                  <a:gd name="T96" fmla="*/ 7 w 2708"/>
                  <a:gd name="T97" fmla="*/ 67 h 2238"/>
                  <a:gd name="T98" fmla="*/ 259 w 2708"/>
                  <a:gd name="T99" fmla="*/ 109 h 2238"/>
                  <a:gd name="T100" fmla="*/ 649 w 2708"/>
                  <a:gd name="T101" fmla="*/ 160 h 2238"/>
                  <a:gd name="T102" fmla="*/ 890 w 2708"/>
                  <a:gd name="T103" fmla="*/ 180 h 2238"/>
                  <a:gd name="T104" fmla="*/ 1152 w 2708"/>
                  <a:gd name="T105" fmla="*/ 195 h 2238"/>
                  <a:gd name="T106" fmla="*/ 1429 w 2708"/>
                  <a:gd name="T107" fmla="*/ 201 h 2238"/>
                  <a:gd name="T108" fmla="*/ 1761 w 2708"/>
                  <a:gd name="T109" fmla="*/ 193 h 2238"/>
                  <a:gd name="T110" fmla="*/ 2007 w 2708"/>
                  <a:gd name="T111" fmla="*/ 173 h 2238"/>
                  <a:gd name="T112" fmla="*/ 2171 w 2708"/>
                  <a:gd name="T113" fmla="*/ 149 h 2238"/>
                  <a:gd name="T114" fmla="*/ 2331 w 2708"/>
                  <a:gd name="T115" fmla="*/ 121 h 2238"/>
                  <a:gd name="T116" fmla="*/ 2485 w 2708"/>
                  <a:gd name="T117" fmla="*/ 85 h 2238"/>
                  <a:gd name="T118" fmla="*/ 2634 w 2708"/>
                  <a:gd name="T119" fmla="*/ 39 h 2238"/>
                  <a:gd name="T120" fmla="*/ 2700 w 2708"/>
                  <a:gd name="T121" fmla="*/ 5 h 2238"/>
                  <a:gd name="T122" fmla="*/ 2110 w 2708"/>
                  <a:gd name="T123" fmla="*/ 1987 h 2238"/>
                  <a:gd name="T124" fmla="*/ 2112 w 2708"/>
                  <a:gd name="T125" fmla="*/ 1982 h 22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708" h="2238">
                    <a:moveTo>
                      <a:pt x="2117" y="1989"/>
                    </a:moveTo>
                    <a:lnTo>
                      <a:pt x="2125" y="1989"/>
                    </a:lnTo>
                    <a:lnTo>
                      <a:pt x="2708" y="8"/>
                    </a:lnTo>
                    <a:lnTo>
                      <a:pt x="2708" y="5"/>
                    </a:lnTo>
                    <a:lnTo>
                      <a:pt x="2708" y="0"/>
                    </a:lnTo>
                    <a:lnTo>
                      <a:pt x="2698" y="0"/>
                    </a:lnTo>
                    <a:lnTo>
                      <a:pt x="2629" y="26"/>
                    </a:lnTo>
                    <a:lnTo>
                      <a:pt x="2554" y="49"/>
                    </a:lnTo>
                    <a:lnTo>
                      <a:pt x="2480" y="70"/>
                    </a:lnTo>
                    <a:lnTo>
                      <a:pt x="2405" y="88"/>
                    </a:lnTo>
                    <a:lnTo>
                      <a:pt x="2325" y="105"/>
                    </a:lnTo>
                    <a:lnTo>
                      <a:pt x="2249" y="121"/>
                    </a:lnTo>
                    <a:lnTo>
                      <a:pt x="2169" y="134"/>
                    </a:lnTo>
                    <a:lnTo>
                      <a:pt x="2087" y="146"/>
                    </a:lnTo>
                    <a:lnTo>
                      <a:pt x="2005" y="158"/>
                    </a:lnTo>
                    <a:lnTo>
                      <a:pt x="1925" y="165"/>
                    </a:lnTo>
                    <a:lnTo>
                      <a:pt x="1758" y="178"/>
                    </a:lnTo>
                    <a:lnTo>
                      <a:pt x="1593" y="185"/>
                    </a:lnTo>
                    <a:lnTo>
                      <a:pt x="1429" y="188"/>
                    </a:lnTo>
                    <a:lnTo>
                      <a:pt x="1291" y="185"/>
                    </a:lnTo>
                    <a:lnTo>
                      <a:pt x="1154" y="180"/>
                    </a:lnTo>
                    <a:lnTo>
                      <a:pt x="1022" y="175"/>
                    </a:lnTo>
                    <a:lnTo>
                      <a:pt x="890" y="165"/>
                    </a:lnTo>
                    <a:lnTo>
                      <a:pt x="768" y="155"/>
                    </a:lnTo>
                    <a:lnTo>
                      <a:pt x="651" y="144"/>
                    </a:lnTo>
                    <a:lnTo>
                      <a:pt x="439" y="119"/>
                    </a:lnTo>
                    <a:lnTo>
                      <a:pt x="261" y="93"/>
                    </a:lnTo>
                    <a:lnTo>
                      <a:pt x="125" y="72"/>
                    </a:lnTo>
                    <a:lnTo>
                      <a:pt x="41" y="56"/>
                    </a:lnTo>
                    <a:lnTo>
                      <a:pt x="10" y="51"/>
                    </a:lnTo>
                    <a:lnTo>
                      <a:pt x="2" y="51"/>
                    </a:lnTo>
                    <a:lnTo>
                      <a:pt x="0" y="59"/>
                    </a:lnTo>
                    <a:lnTo>
                      <a:pt x="285" y="2014"/>
                    </a:lnTo>
                    <a:lnTo>
                      <a:pt x="287" y="2023"/>
                    </a:lnTo>
                    <a:lnTo>
                      <a:pt x="307" y="2030"/>
                    </a:lnTo>
                    <a:lnTo>
                      <a:pt x="366" y="2056"/>
                    </a:lnTo>
                    <a:lnTo>
                      <a:pt x="456" y="2089"/>
                    </a:lnTo>
                    <a:lnTo>
                      <a:pt x="513" y="2110"/>
                    </a:lnTo>
                    <a:lnTo>
                      <a:pt x="577" y="2130"/>
                    </a:lnTo>
                    <a:lnTo>
                      <a:pt x="646" y="2151"/>
                    </a:lnTo>
                    <a:lnTo>
                      <a:pt x="721" y="2169"/>
                    </a:lnTo>
                    <a:lnTo>
                      <a:pt x="803" y="2187"/>
                    </a:lnTo>
                    <a:lnTo>
                      <a:pt x="888" y="2205"/>
                    </a:lnTo>
                    <a:lnTo>
                      <a:pt x="978" y="2218"/>
                    </a:lnTo>
                    <a:lnTo>
                      <a:pt x="1070" y="2228"/>
                    </a:lnTo>
                    <a:lnTo>
                      <a:pt x="1165" y="2236"/>
                    </a:lnTo>
                    <a:lnTo>
                      <a:pt x="1263" y="2238"/>
                    </a:lnTo>
                    <a:lnTo>
                      <a:pt x="1371" y="2236"/>
                    </a:lnTo>
                    <a:lnTo>
                      <a:pt x="1422" y="2231"/>
                    </a:lnTo>
                    <a:lnTo>
                      <a:pt x="1476" y="2226"/>
                    </a:lnTo>
                    <a:lnTo>
                      <a:pt x="1532" y="2218"/>
                    </a:lnTo>
                    <a:lnTo>
                      <a:pt x="1586" y="2210"/>
                    </a:lnTo>
                    <a:lnTo>
                      <a:pt x="1640" y="2197"/>
                    </a:lnTo>
                    <a:lnTo>
                      <a:pt x="1694" y="2184"/>
                    </a:lnTo>
                    <a:lnTo>
                      <a:pt x="1748" y="2169"/>
                    </a:lnTo>
                    <a:lnTo>
                      <a:pt x="1802" y="2151"/>
                    </a:lnTo>
                    <a:lnTo>
                      <a:pt x="1856" y="2133"/>
                    </a:lnTo>
                    <a:lnTo>
                      <a:pt x="1910" y="2110"/>
                    </a:lnTo>
                    <a:lnTo>
                      <a:pt x="1963" y="2084"/>
                    </a:lnTo>
                    <a:lnTo>
                      <a:pt x="2017" y="2058"/>
                    </a:lnTo>
                    <a:lnTo>
                      <a:pt x="2069" y="2028"/>
                    </a:lnTo>
                    <a:lnTo>
                      <a:pt x="2120" y="1994"/>
                    </a:lnTo>
                    <a:lnTo>
                      <a:pt x="2125" y="1989"/>
                    </a:lnTo>
                    <a:lnTo>
                      <a:pt x="2117" y="1989"/>
                    </a:lnTo>
                    <a:lnTo>
                      <a:pt x="2112" y="1982"/>
                    </a:lnTo>
                    <a:lnTo>
                      <a:pt x="2061" y="2014"/>
                    </a:lnTo>
                    <a:lnTo>
                      <a:pt x="2010" y="2043"/>
                    </a:lnTo>
                    <a:lnTo>
                      <a:pt x="1956" y="2072"/>
                    </a:lnTo>
                    <a:lnTo>
                      <a:pt x="1905" y="2094"/>
                    </a:lnTo>
                    <a:lnTo>
                      <a:pt x="1851" y="2118"/>
                    </a:lnTo>
                    <a:lnTo>
                      <a:pt x="1797" y="2138"/>
                    </a:lnTo>
                    <a:lnTo>
                      <a:pt x="1743" y="2157"/>
                    </a:lnTo>
                    <a:lnTo>
                      <a:pt x="1691" y="2169"/>
                    </a:lnTo>
                    <a:lnTo>
                      <a:pt x="1637" y="2184"/>
                    </a:lnTo>
                    <a:lnTo>
                      <a:pt x="1583" y="2194"/>
                    </a:lnTo>
                    <a:lnTo>
                      <a:pt x="1529" y="2203"/>
                    </a:lnTo>
                    <a:lnTo>
                      <a:pt x="1476" y="2210"/>
                    </a:lnTo>
                    <a:lnTo>
                      <a:pt x="1422" y="2215"/>
                    </a:lnTo>
                    <a:lnTo>
                      <a:pt x="1368" y="2220"/>
                    </a:lnTo>
                    <a:lnTo>
                      <a:pt x="1263" y="2223"/>
                    </a:lnTo>
                    <a:lnTo>
                      <a:pt x="1165" y="2220"/>
                    </a:lnTo>
                    <a:lnTo>
                      <a:pt x="1070" y="2213"/>
                    </a:lnTo>
                    <a:lnTo>
                      <a:pt x="978" y="2203"/>
                    </a:lnTo>
                    <a:lnTo>
                      <a:pt x="890" y="2189"/>
                    </a:lnTo>
                    <a:lnTo>
                      <a:pt x="805" y="2172"/>
                    </a:lnTo>
                    <a:lnTo>
                      <a:pt x="726" y="2154"/>
                    </a:lnTo>
                    <a:lnTo>
                      <a:pt x="651" y="2136"/>
                    </a:lnTo>
                    <a:lnTo>
                      <a:pt x="582" y="2115"/>
                    </a:lnTo>
                    <a:lnTo>
                      <a:pt x="519" y="2094"/>
                    </a:lnTo>
                    <a:lnTo>
                      <a:pt x="461" y="2077"/>
                    </a:lnTo>
                    <a:lnTo>
                      <a:pt x="371" y="2040"/>
                    </a:lnTo>
                    <a:lnTo>
                      <a:pt x="315" y="2017"/>
                    </a:lnTo>
                    <a:lnTo>
                      <a:pt x="295" y="2007"/>
                    </a:lnTo>
                    <a:lnTo>
                      <a:pt x="292" y="2014"/>
                    </a:lnTo>
                    <a:lnTo>
                      <a:pt x="300" y="2012"/>
                    </a:lnTo>
                    <a:lnTo>
                      <a:pt x="15" y="56"/>
                    </a:lnTo>
                    <a:lnTo>
                      <a:pt x="7" y="59"/>
                    </a:lnTo>
                    <a:lnTo>
                      <a:pt x="7" y="67"/>
                    </a:lnTo>
                    <a:lnTo>
                      <a:pt x="122" y="88"/>
                    </a:lnTo>
                    <a:lnTo>
                      <a:pt x="259" y="109"/>
                    </a:lnTo>
                    <a:lnTo>
                      <a:pt x="436" y="134"/>
                    </a:lnTo>
                    <a:lnTo>
                      <a:pt x="649" y="160"/>
                    </a:lnTo>
                    <a:lnTo>
                      <a:pt x="768" y="170"/>
                    </a:lnTo>
                    <a:lnTo>
                      <a:pt x="890" y="180"/>
                    </a:lnTo>
                    <a:lnTo>
                      <a:pt x="1019" y="190"/>
                    </a:lnTo>
                    <a:lnTo>
                      <a:pt x="1152" y="195"/>
                    </a:lnTo>
                    <a:lnTo>
                      <a:pt x="1291" y="201"/>
                    </a:lnTo>
                    <a:lnTo>
                      <a:pt x="1429" y="201"/>
                    </a:lnTo>
                    <a:lnTo>
                      <a:pt x="1593" y="201"/>
                    </a:lnTo>
                    <a:lnTo>
                      <a:pt x="1761" y="193"/>
                    </a:lnTo>
                    <a:lnTo>
                      <a:pt x="1925" y="180"/>
                    </a:lnTo>
                    <a:lnTo>
                      <a:pt x="2007" y="173"/>
                    </a:lnTo>
                    <a:lnTo>
                      <a:pt x="2090" y="163"/>
                    </a:lnTo>
                    <a:lnTo>
                      <a:pt x="2171" y="149"/>
                    </a:lnTo>
                    <a:lnTo>
                      <a:pt x="2251" y="136"/>
                    </a:lnTo>
                    <a:lnTo>
                      <a:pt x="2331" y="121"/>
                    </a:lnTo>
                    <a:lnTo>
                      <a:pt x="2408" y="103"/>
                    </a:lnTo>
                    <a:lnTo>
                      <a:pt x="2485" y="85"/>
                    </a:lnTo>
                    <a:lnTo>
                      <a:pt x="2559" y="61"/>
                    </a:lnTo>
                    <a:lnTo>
                      <a:pt x="2634" y="39"/>
                    </a:lnTo>
                    <a:lnTo>
                      <a:pt x="2705" y="13"/>
                    </a:lnTo>
                    <a:lnTo>
                      <a:pt x="2700" y="5"/>
                    </a:lnTo>
                    <a:lnTo>
                      <a:pt x="2695" y="5"/>
                    </a:lnTo>
                    <a:lnTo>
                      <a:pt x="2110" y="1987"/>
                    </a:lnTo>
                    <a:lnTo>
                      <a:pt x="2117" y="1989"/>
                    </a:lnTo>
                    <a:lnTo>
                      <a:pt x="2112" y="1982"/>
                    </a:lnTo>
                    <a:lnTo>
                      <a:pt x="2117" y="1989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77" name="Freeform 793">
                <a:extLst>
                  <a:ext uri="{FF2B5EF4-FFF2-40B4-BE49-F238E27FC236}">
                    <a16:creationId xmlns:a16="http://schemas.microsoft.com/office/drawing/2014/main" id="{2E7D6086-971A-468B-8E42-ADC5500DFEDD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93" y="1705"/>
                <a:ext cx="69" cy="38"/>
              </a:xfrm>
              <a:custGeom>
                <a:avLst/>
                <a:gdLst>
                  <a:gd name="T0" fmla="*/ 2134 w 2134"/>
                  <a:gd name="T1" fmla="*/ 0 h 1173"/>
                  <a:gd name="T2" fmla="*/ 2054 w 2134"/>
                  <a:gd name="T3" fmla="*/ 83 h 1173"/>
                  <a:gd name="T4" fmla="*/ 1966 w 2134"/>
                  <a:gd name="T5" fmla="*/ 159 h 1173"/>
                  <a:gd name="T6" fmla="*/ 1879 w 2134"/>
                  <a:gd name="T7" fmla="*/ 232 h 1173"/>
                  <a:gd name="T8" fmla="*/ 1787 w 2134"/>
                  <a:gd name="T9" fmla="*/ 300 h 1173"/>
                  <a:gd name="T10" fmla="*/ 1692 w 2134"/>
                  <a:gd name="T11" fmla="*/ 368 h 1173"/>
                  <a:gd name="T12" fmla="*/ 1597 w 2134"/>
                  <a:gd name="T13" fmla="*/ 427 h 1173"/>
                  <a:gd name="T14" fmla="*/ 1497 w 2134"/>
                  <a:gd name="T15" fmla="*/ 484 h 1173"/>
                  <a:gd name="T16" fmla="*/ 1395 w 2134"/>
                  <a:gd name="T17" fmla="*/ 535 h 1173"/>
                  <a:gd name="T18" fmla="*/ 1291 w 2134"/>
                  <a:gd name="T19" fmla="*/ 582 h 1173"/>
                  <a:gd name="T20" fmla="*/ 1188 w 2134"/>
                  <a:gd name="T21" fmla="*/ 620 h 1173"/>
                  <a:gd name="T22" fmla="*/ 1083 w 2134"/>
                  <a:gd name="T23" fmla="*/ 655 h 1173"/>
                  <a:gd name="T24" fmla="*/ 978 w 2134"/>
                  <a:gd name="T25" fmla="*/ 684 h 1173"/>
                  <a:gd name="T26" fmla="*/ 871 w 2134"/>
                  <a:gd name="T27" fmla="*/ 708 h 1173"/>
                  <a:gd name="T28" fmla="*/ 817 w 2134"/>
                  <a:gd name="T29" fmla="*/ 718 h 1173"/>
                  <a:gd name="T30" fmla="*/ 765 w 2134"/>
                  <a:gd name="T31" fmla="*/ 725 h 1173"/>
                  <a:gd name="T32" fmla="*/ 712 w 2134"/>
                  <a:gd name="T33" fmla="*/ 730 h 1173"/>
                  <a:gd name="T34" fmla="*/ 657 w 2134"/>
                  <a:gd name="T35" fmla="*/ 735 h 1173"/>
                  <a:gd name="T36" fmla="*/ 603 w 2134"/>
                  <a:gd name="T37" fmla="*/ 738 h 1173"/>
                  <a:gd name="T38" fmla="*/ 552 w 2134"/>
                  <a:gd name="T39" fmla="*/ 738 h 1173"/>
                  <a:gd name="T40" fmla="*/ 480 w 2134"/>
                  <a:gd name="T41" fmla="*/ 735 h 1173"/>
                  <a:gd name="T42" fmla="*/ 410 w 2134"/>
                  <a:gd name="T43" fmla="*/ 733 h 1173"/>
                  <a:gd name="T44" fmla="*/ 339 w 2134"/>
                  <a:gd name="T45" fmla="*/ 723 h 1173"/>
                  <a:gd name="T46" fmla="*/ 270 w 2134"/>
                  <a:gd name="T47" fmla="*/ 713 h 1173"/>
                  <a:gd name="T48" fmla="*/ 200 w 2134"/>
                  <a:gd name="T49" fmla="*/ 697 h 1173"/>
                  <a:gd name="T50" fmla="*/ 134 w 2134"/>
                  <a:gd name="T51" fmla="*/ 679 h 1173"/>
                  <a:gd name="T52" fmla="*/ 66 w 2134"/>
                  <a:gd name="T53" fmla="*/ 659 h 1173"/>
                  <a:gd name="T54" fmla="*/ 0 w 2134"/>
                  <a:gd name="T55" fmla="*/ 633 h 1173"/>
                  <a:gd name="T56" fmla="*/ 46 w 2134"/>
                  <a:gd name="T57" fmla="*/ 959 h 1173"/>
                  <a:gd name="T58" fmla="*/ 64 w 2134"/>
                  <a:gd name="T59" fmla="*/ 967 h 1173"/>
                  <a:gd name="T60" fmla="*/ 120 w 2134"/>
                  <a:gd name="T61" fmla="*/ 990 h 1173"/>
                  <a:gd name="T62" fmla="*/ 210 w 2134"/>
                  <a:gd name="T63" fmla="*/ 1027 h 1173"/>
                  <a:gd name="T64" fmla="*/ 268 w 2134"/>
                  <a:gd name="T65" fmla="*/ 1044 h 1173"/>
                  <a:gd name="T66" fmla="*/ 331 w 2134"/>
                  <a:gd name="T67" fmla="*/ 1065 h 1173"/>
                  <a:gd name="T68" fmla="*/ 400 w 2134"/>
                  <a:gd name="T69" fmla="*/ 1086 h 1173"/>
                  <a:gd name="T70" fmla="*/ 475 w 2134"/>
                  <a:gd name="T71" fmla="*/ 1104 h 1173"/>
                  <a:gd name="T72" fmla="*/ 554 w 2134"/>
                  <a:gd name="T73" fmla="*/ 1122 h 1173"/>
                  <a:gd name="T74" fmla="*/ 639 w 2134"/>
                  <a:gd name="T75" fmla="*/ 1139 h 1173"/>
                  <a:gd name="T76" fmla="*/ 727 w 2134"/>
                  <a:gd name="T77" fmla="*/ 1153 h 1173"/>
                  <a:gd name="T78" fmla="*/ 819 w 2134"/>
                  <a:gd name="T79" fmla="*/ 1163 h 1173"/>
                  <a:gd name="T80" fmla="*/ 914 w 2134"/>
                  <a:gd name="T81" fmla="*/ 1170 h 1173"/>
                  <a:gd name="T82" fmla="*/ 1012 w 2134"/>
                  <a:gd name="T83" fmla="*/ 1173 h 1173"/>
                  <a:gd name="T84" fmla="*/ 1117 w 2134"/>
                  <a:gd name="T85" fmla="*/ 1170 h 1173"/>
                  <a:gd name="T86" fmla="*/ 1171 w 2134"/>
                  <a:gd name="T87" fmla="*/ 1165 h 1173"/>
                  <a:gd name="T88" fmla="*/ 1225 w 2134"/>
                  <a:gd name="T89" fmla="*/ 1160 h 1173"/>
                  <a:gd name="T90" fmla="*/ 1276 w 2134"/>
                  <a:gd name="T91" fmla="*/ 1153 h 1173"/>
                  <a:gd name="T92" fmla="*/ 1330 w 2134"/>
                  <a:gd name="T93" fmla="*/ 1144 h 1173"/>
                  <a:gd name="T94" fmla="*/ 1384 w 2134"/>
                  <a:gd name="T95" fmla="*/ 1134 h 1173"/>
                  <a:gd name="T96" fmla="*/ 1437 w 2134"/>
                  <a:gd name="T97" fmla="*/ 1122 h 1173"/>
                  <a:gd name="T98" fmla="*/ 1492 w 2134"/>
                  <a:gd name="T99" fmla="*/ 1107 h 1173"/>
                  <a:gd name="T100" fmla="*/ 1546 w 2134"/>
                  <a:gd name="T101" fmla="*/ 1088 h 1173"/>
                  <a:gd name="T102" fmla="*/ 1600 w 2134"/>
                  <a:gd name="T103" fmla="*/ 1068 h 1173"/>
                  <a:gd name="T104" fmla="*/ 1651 w 2134"/>
                  <a:gd name="T105" fmla="*/ 1047 h 1173"/>
                  <a:gd name="T106" fmla="*/ 1705 w 2134"/>
                  <a:gd name="T107" fmla="*/ 1022 h 1173"/>
                  <a:gd name="T108" fmla="*/ 1756 w 2134"/>
                  <a:gd name="T109" fmla="*/ 995 h 1173"/>
                  <a:gd name="T110" fmla="*/ 1808 w 2134"/>
                  <a:gd name="T111" fmla="*/ 964 h 1173"/>
                  <a:gd name="T112" fmla="*/ 1859 w 2134"/>
                  <a:gd name="T113" fmla="*/ 934 h 1173"/>
                  <a:gd name="T114" fmla="*/ 2134 w 2134"/>
                  <a:gd name="T115" fmla="*/ 0 h 11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134" h="1173">
                    <a:moveTo>
                      <a:pt x="2134" y="0"/>
                    </a:moveTo>
                    <a:lnTo>
                      <a:pt x="2054" y="83"/>
                    </a:lnTo>
                    <a:lnTo>
                      <a:pt x="1966" y="159"/>
                    </a:lnTo>
                    <a:lnTo>
                      <a:pt x="1879" y="232"/>
                    </a:lnTo>
                    <a:lnTo>
                      <a:pt x="1787" y="300"/>
                    </a:lnTo>
                    <a:lnTo>
                      <a:pt x="1692" y="368"/>
                    </a:lnTo>
                    <a:lnTo>
                      <a:pt x="1597" y="427"/>
                    </a:lnTo>
                    <a:lnTo>
                      <a:pt x="1497" y="484"/>
                    </a:lnTo>
                    <a:lnTo>
                      <a:pt x="1395" y="535"/>
                    </a:lnTo>
                    <a:lnTo>
                      <a:pt x="1291" y="582"/>
                    </a:lnTo>
                    <a:lnTo>
                      <a:pt x="1188" y="620"/>
                    </a:lnTo>
                    <a:lnTo>
                      <a:pt x="1083" y="655"/>
                    </a:lnTo>
                    <a:lnTo>
                      <a:pt x="978" y="684"/>
                    </a:lnTo>
                    <a:lnTo>
                      <a:pt x="871" y="708"/>
                    </a:lnTo>
                    <a:lnTo>
                      <a:pt x="817" y="718"/>
                    </a:lnTo>
                    <a:lnTo>
                      <a:pt x="765" y="725"/>
                    </a:lnTo>
                    <a:lnTo>
                      <a:pt x="712" y="730"/>
                    </a:lnTo>
                    <a:lnTo>
                      <a:pt x="657" y="735"/>
                    </a:lnTo>
                    <a:lnTo>
                      <a:pt x="603" y="738"/>
                    </a:lnTo>
                    <a:lnTo>
                      <a:pt x="552" y="738"/>
                    </a:lnTo>
                    <a:lnTo>
                      <a:pt x="480" y="735"/>
                    </a:lnTo>
                    <a:lnTo>
                      <a:pt x="410" y="733"/>
                    </a:lnTo>
                    <a:lnTo>
                      <a:pt x="339" y="723"/>
                    </a:lnTo>
                    <a:lnTo>
                      <a:pt x="270" y="713"/>
                    </a:lnTo>
                    <a:lnTo>
                      <a:pt x="200" y="697"/>
                    </a:lnTo>
                    <a:lnTo>
                      <a:pt x="134" y="679"/>
                    </a:lnTo>
                    <a:lnTo>
                      <a:pt x="66" y="659"/>
                    </a:lnTo>
                    <a:lnTo>
                      <a:pt x="0" y="633"/>
                    </a:lnTo>
                    <a:lnTo>
                      <a:pt x="46" y="959"/>
                    </a:lnTo>
                    <a:lnTo>
                      <a:pt x="64" y="967"/>
                    </a:lnTo>
                    <a:lnTo>
                      <a:pt x="120" y="990"/>
                    </a:lnTo>
                    <a:lnTo>
                      <a:pt x="210" y="1027"/>
                    </a:lnTo>
                    <a:lnTo>
                      <a:pt x="268" y="1044"/>
                    </a:lnTo>
                    <a:lnTo>
                      <a:pt x="331" y="1065"/>
                    </a:lnTo>
                    <a:lnTo>
                      <a:pt x="400" y="1086"/>
                    </a:lnTo>
                    <a:lnTo>
                      <a:pt x="475" y="1104"/>
                    </a:lnTo>
                    <a:lnTo>
                      <a:pt x="554" y="1122"/>
                    </a:lnTo>
                    <a:lnTo>
                      <a:pt x="639" y="1139"/>
                    </a:lnTo>
                    <a:lnTo>
                      <a:pt x="727" y="1153"/>
                    </a:lnTo>
                    <a:lnTo>
                      <a:pt x="819" y="1163"/>
                    </a:lnTo>
                    <a:lnTo>
                      <a:pt x="914" y="1170"/>
                    </a:lnTo>
                    <a:lnTo>
                      <a:pt x="1012" y="1173"/>
                    </a:lnTo>
                    <a:lnTo>
                      <a:pt x="1117" y="1170"/>
                    </a:lnTo>
                    <a:lnTo>
                      <a:pt x="1171" y="1165"/>
                    </a:lnTo>
                    <a:lnTo>
                      <a:pt x="1225" y="1160"/>
                    </a:lnTo>
                    <a:lnTo>
                      <a:pt x="1276" y="1153"/>
                    </a:lnTo>
                    <a:lnTo>
                      <a:pt x="1330" y="1144"/>
                    </a:lnTo>
                    <a:lnTo>
                      <a:pt x="1384" y="1134"/>
                    </a:lnTo>
                    <a:lnTo>
                      <a:pt x="1437" y="1122"/>
                    </a:lnTo>
                    <a:lnTo>
                      <a:pt x="1492" y="1107"/>
                    </a:lnTo>
                    <a:lnTo>
                      <a:pt x="1546" y="1088"/>
                    </a:lnTo>
                    <a:lnTo>
                      <a:pt x="1600" y="1068"/>
                    </a:lnTo>
                    <a:lnTo>
                      <a:pt x="1651" y="1047"/>
                    </a:lnTo>
                    <a:lnTo>
                      <a:pt x="1705" y="1022"/>
                    </a:lnTo>
                    <a:lnTo>
                      <a:pt x="1756" y="995"/>
                    </a:lnTo>
                    <a:lnTo>
                      <a:pt x="1808" y="964"/>
                    </a:lnTo>
                    <a:lnTo>
                      <a:pt x="1859" y="934"/>
                    </a:lnTo>
                    <a:lnTo>
                      <a:pt x="2134" y="0"/>
                    </a:lnTo>
                    <a:close/>
                  </a:path>
                </a:pathLst>
              </a:custGeom>
              <a:solidFill>
                <a:srgbClr val="E8E8E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78" name="Freeform 794">
                <a:extLst>
                  <a:ext uri="{FF2B5EF4-FFF2-40B4-BE49-F238E27FC236}">
                    <a16:creationId xmlns:a16="http://schemas.microsoft.com/office/drawing/2014/main" id="{648F63AD-5023-4D32-AD91-806A9B1A1247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93" y="1705"/>
                <a:ext cx="69" cy="38"/>
              </a:xfrm>
              <a:custGeom>
                <a:avLst/>
                <a:gdLst>
                  <a:gd name="T0" fmla="*/ 2154 w 2154"/>
                  <a:gd name="T1" fmla="*/ 0 h 1194"/>
                  <a:gd name="T2" fmla="*/ 2142 w 2154"/>
                  <a:gd name="T3" fmla="*/ 13 h 1194"/>
                  <a:gd name="T4" fmla="*/ 1867 w 2154"/>
                  <a:gd name="T5" fmla="*/ 947 h 1194"/>
                  <a:gd name="T6" fmla="*/ 1816 w 2154"/>
                  <a:gd name="T7" fmla="*/ 977 h 1194"/>
                  <a:gd name="T8" fmla="*/ 1764 w 2154"/>
                  <a:gd name="T9" fmla="*/ 1008 h 1194"/>
                  <a:gd name="T10" fmla="*/ 1713 w 2154"/>
                  <a:gd name="T11" fmla="*/ 1035 h 1194"/>
                  <a:gd name="T12" fmla="*/ 1659 w 2154"/>
                  <a:gd name="T13" fmla="*/ 1060 h 1194"/>
                  <a:gd name="T14" fmla="*/ 1608 w 2154"/>
                  <a:gd name="T15" fmla="*/ 1081 h 1194"/>
                  <a:gd name="T16" fmla="*/ 1554 w 2154"/>
                  <a:gd name="T17" fmla="*/ 1101 h 1194"/>
                  <a:gd name="T18" fmla="*/ 1500 w 2154"/>
                  <a:gd name="T19" fmla="*/ 1120 h 1194"/>
                  <a:gd name="T20" fmla="*/ 1445 w 2154"/>
                  <a:gd name="T21" fmla="*/ 1135 h 1194"/>
                  <a:gd name="T22" fmla="*/ 1392 w 2154"/>
                  <a:gd name="T23" fmla="*/ 1147 h 1194"/>
                  <a:gd name="T24" fmla="*/ 1338 w 2154"/>
                  <a:gd name="T25" fmla="*/ 1157 h 1194"/>
                  <a:gd name="T26" fmla="*/ 1284 w 2154"/>
                  <a:gd name="T27" fmla="*/ 1166 h 1194"/>
                  <a:gd name="T28" fmla="*/ 1233 w 2154"/>
                  <a:gd name="T29" fmla="*/ 1173 h 1194"/>
                  <a:gd name="T30" fmla="*/ 1179 w 2154"/>
                  <a:gd name="T31" fmla="*/ 1178 h 1194"/>
                  <a:gd name="T32" fmla="*/ 1125 w 2154"/>
                  <a:gd name="T33" fmla="*/ 1183 h 1194"/>
                  <a:gd name="T34" fmla="*/ 1020 w 2154"/>
                  <a:gd name="T35" fmla="*/ 1186 h 1194"/>
                  <a:gd name="T36" fmla="*/ 922 w 2154"/>
                  <a:gd name="T37" fmla="*/ 1183 h 1194"/>
                  <a:gd name="T38" fmla="*/ 827 w 2154"/>
                  <a:gd name="T39" fmla="*/ 1176 h 1194"/>
                  <a:gd name="T40" fmla="*/ 735 w 2154"/>
                  <a:gd name="T41" fmla="*/ 1166 h 1194"/>
                  <a:gd name="T42" fmla="*/ 647 w 2154"/>
                  <a:gd name="T43" fmla="*/ 1152 h 1194"/>
                  <a:gd name="T44" fmla="*/ 562 w 2154"/>
                  <a:gd name="T45" fmla="*/ 1135 h 1194"/>
                  <a:gd name="T46" fmla="*/ 483 w 2154"/>
                  <a:gd name="T47" fmla="*/ 1117 h 1194"/>
                  <a:gd name="T48" fmla="*/ 408 w 2154"/>
                  <a:gd name="T49" fmla="*/ 1099 h 1194"/>
                  <a:gd name="T50" fmla="*/ 339 w 2154"/>
                  <a:gd name="T51" fmla="*/ 1078 h 1194"/>
                  <a:gd name="T52" fmla="*/ 276 w 2154"/>
                  <a:gd name="T53" fmla="*/ 1057 h 1194"/>
                  <a:gd name="T54" fmla="*/ 218 w 2154"/>
                  <a:gd name="T55" fmla="*/ 1040 h 1194"/>
                  <a:gd name="T56" fmla="*/ 128 w 2154"/>
                  <a:gd name="T57" fmla="*/ 1003 h 1194"/>
                  <a:gd name="T58" fmla="*/ 72 w 2154"/>
                  <a:gd name="T59" fmla="*/ 980 h 1194"/>
                  <a:gd name="T60" fmla="*/ 54 w 2154"/>
                  <a:gd name="T61" fmla="*/ 972 h 1194"/>
                  <a:gd name="T62" fmla="*/ 8 w 2154"/>
                  <a:gd name="T63" fmla="*/ 646 h 1194"/>
                  <a:gd name="T64" fmla="*/ 0 w 2154"/>
                  <a:gd name="T65" fmla="*/ 643 h 1194"/>
                  <a:gd name="T66" fmla="*/ 49 w 2154"/>
                  <a:gd name="T67" fmla="*/ 977 h 1194"/>
                  <a:gd name="T68" fmla="*/ 67 w 2154"/>
                  <a:gd name="T69" fmla="*/ 986 h 1194"/>
                  <a:gd name="T70" fmla="*/ 126 w 2154"/>
                  <a:gd name="T71" fmla="*/ 1011 h 1194"/>
                  <a:gd name="T72" fmla="*/ 216 w 2154"/>
                  <a:gd name="T73" fmla="*/ 1045 h 1194"/>
                  <a:gd name="T74" fmla="*/ 272 w 2154"/>
                  <a:gd name="T75" fmla="*/ 1065 h 1194"/>
                  <a:gd name="T76" fmla="*/ 337 w 2154"/>
                  <a:gd name="T77" fmla="*/ 1086 h 1194"/>
                  <a:gd name="T78" fmla="*/ 406 w 2154"/>
                  <a:gd name="T79" fmla="*/ 1106 h 1194"/>
                  <a:gd name="T80" fmla="*/ 481 w 2154"/>
                  <a:gd name="T81" fmla="*/ 1125 h 1194"/>
                  <a:gd name="T82" fmla="*/ 560 w 2154"/>
                  <a:gd name="T83" fmla="*/ 1142 h 1194"/>
                  <a:gd name="T84" fmla="*/ 645 w 2154"/>
                  <a:gd name="T85" fmla="*/ 1160 h 1194"/>
                  <a:gd name="T86" fmla="*/ 735 w 2154"/>
                  <a:gd name="T87" fmla="*/ 1173 h 1194"/>
                  <a:gd name="T88" fmla="*/ 827 w 2154"/>
                  <a:gd name="T89" fmla="*/ 1183 h 1194"/>
                  <a:gd name="T90" fmla="*/ 922 w 2154"/>
                  <a:gd name="T91" fmla="*/ 1191 h 1194"/>
                  <a:gd name="T92" fmla="*/ 1020 w 2154"/>
                  <a:gd name="T93" fmla="*/ 1194 h 1194"/>
                  <a:gd name="T94" fmla="*/ 1128 w 2154"/>
                  <a:gd name="T95" fmla="*/ 1191 h 1194"/>
                  <a:gd name="T96" fmla="*/ 1179 w 2154"/>
                  <a:gd name="T97" fmla="*/ 1186 h 1194"/>
                  <a:gd name="T98" fmla="*/ 1233 w 2154"/>
                  <a:gd name="T99" fmla="*/ 1181 h 1194"/>
                  <a:gd name="T100" fmla="*/ 1286 w 2154"/>
                  <a:gd name="T101" fmla="*/ 1173 h 1194"/>
                  <a:gd name="T102" fmla="*/ 1340 w 2154"/>
                  <a:gd name="T103" fmla="*/ 1166 h 1194"/>
                  <a:gd name="T104" fmla="*/ 1394 w 2154"/>
                  <a:gd name="T105" fmla="*/ 1152 h 1194"/>
                  <a:gd name="T106" fmla="*/ 1448 w 2154"/>
                  <a:gd name="T107" fmla="*/ 1140 h 1194"/>
                  <a:gd name="T108" fmla="*/ 1503 w 2154"/>
                  <a:gd name="T109" fmla="*/ 1125 h 1194"/>
                  <a:gd name="T110" fmla="*/ 1557 w 2154"/>
                  <a:gd name="T111" fmla="*/ 1109 h 1194"/>
                  <a:gd name="T112" fmla="*/ 1610 w 2154"/>
                  <a:gd name="T113" fmla="*/ 1088 h 1194"/>
                  <a:gd name="T114" fmla="*/ 1664 w 2154"/>
                  <a:gd name="T115" fmla="*/ 1065 h 1194"/>
                  <a:gd name="T116" fmla="*/ 1718 w 2154"/>
                  <a:gd name="T117" fmla="*/ 1042 h 1194"/>
                  <a:gd name="T118" fmla="*/ 1769 w 2154"/>
                  <a:gd name="T119" fmla="*/ 1013 h 1194"/>
                  <a:gd name="T120" fmla="*/ 1823 w 2154"/>
                  <a:gd name="T121" fmla="*/ 982 h 1194"/>
                  <a:gd name="T122" fmla="*/ 1874 w 2154"/>
                  <a:gd name="T123" fmla="*/ 952 h 1194"/>
                  <a:gd name="T124" fmla="*/ 2154 w 2154"/>
                  <a:gd name="T125" fmla="*/ 0 h 11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154" h="1194">
                    <a:moveTo>
                      <a:pt x="2154" y="0"/>
                    </a:moveTo>
                    <a:lnTo>
                      <a:pt x="2142" y="13"/>
                    </a:lnTo>
                    <a:lnTo>
                      <a:pt x="1867" y="947"/>
                    </a:lnTo>
                    <a:lnTo>
                      <a:pt x="1816" y="977"/>
                    </a:lnTo>
                    <a:lnTo>
                      <a:pt x="1764" y="1008"/>
                    </a:lnTo>
                    <a:lnTo>
                      <a:pt x="1713" y="1035"/>
                    </a:lnTo>
                    <a:lnTo>
                      <a:pt x="1659" y="1060"/>
                    </a:lnTo>
                    <a:lnTo>
                      <a:pt x="1608" y="1081"/>
                    </a:lnTo>
                    <a:lnTo>
                      <a:pt x="1554" y="1101"/>
                    </a:lnTo>
                    <a:lnTo>
                      <a:pt x="1500" y="1120"/>
                    </a:lnTo>
                    <a:lnTo>
                      <a:pt x="1445" y="1135"/>
                    </a:lnTo>
                    <a:lnTo>
                      <a:pt x="1392" y="1147"/>
                    </a:lnTo>
                    <a:lnTo>
                      <a:pt x="1338" y="1157"/>
                    </a:lnTo>
                    <a:lnTo>
                      <a:pt x="1284" y="1166"/>
                    </a:lnTo>
                    <a:lnTo>
                      <a:pt x="1233" y="1173"/>
                    </a:lnTo>
                    <a:lnTo>
                      <a:pt x="1179" y="1178"/>
                    </a:lnTo>
                    <a:lnTo>
                      <a:pt x="1125" y="1183"/>
                    </a:lnTo>
                    <a:lnTo>
                      <a:pt x="1020" y="1186"/>
                    </a:lnTo>
                    <a:lnTo>
                      <a:pt x="922" y="1183"/>
                    </a:lnTo>
                    <a:lnTo>
                      <a:pt x="827" y="1176"/>
                    </a:lnTo>
                    <a:lnTo>
                      <a:pt x="735" y="1166"/>
                    </a:lnTo>
                    <a:lnTo>
                      <a:pt x="647" y="1152"/>
                    </a:lnTo>
                    <a:lnTo>
                      <a:pt x="562" y="1135"/>
                    </a:lnTo>
                    <a:lnTo>
                      <a:pt x="483" y="1117"/>
                    </a:lnTo>
                    <a:lnTo>
                      <a:pt x="408" y="1099"/>
                    </a:lnTo>
                    <a:lnTo>
                      <a:pt x="339" y="1078"/>
                    </a:lnTo>
                    <a:lnTo>
                      <a:pt x="276" y="1057"/>
                    </a:lnTo>
                    <a:lnTo>
                      <a:pt x="218" y="1040"/>
                    </a:lnTo>
                    <a:lnTo>
                      <a:pt x="128" y="1003"/>
                    </a:lnTo>
                    <a:lnTo>
                      <a:pt x="72" y="980"/>
                    </a:lnTo>
                    <a:lnTo>
                      <a:pt x="54" y="972"/>
                    </a:lnTo>
                    <a:lnTo>
                      <a:pt x="8" y="646"/>
                    </a:lnTo>
                    <a:lnTo>
                      <a:pt x="0" y="643"/>
                    </a:lnTo>
                    <a:lnTo>
                      <a:pt x="49" y="977"/>
                    </a:lnTo>
                    <a:lnTo>
                      <a:pt x="67" y="986"/>
                    </a:lnTo>
                    <a:lnTo>
                      <a:pt x="126" y="1011"/>
                    </a:lnTo>
                    <a:lnTo>
                      <a:pt x="216" y="1045"/>
                    </a:lnTo>
                    <a:lnTo>
                      <a:pt x="272" y="1065"/>
                    </a:lnTo>
                    <a:lnTo>
                      <a:pt x="337" y="1086"/>
                    </a:lnTo>
                    <a:lnTo>
                      <a:pt x="406" y="1106"/>
                    </a:lnTo>
                    <a:lnTo>
                      <a:pt x="481" y="1125"/>
                    </a:lnTo>
                    <a:lnTo>
                      <a:pt x="560" y="1142"/>
                    </a:lnTo>
                    <a:lnTo>
                      <a:pt x="645" y="1160"/>
                    </a:lnTo>
                    <a:lnTo>
                      <a:pt x="735" y="1173"/>
                    </a:lnTo>
                    <a:lnTo>
                      <a:pt x="827" y="1183"/>
                    </a:lnTo>
                    <a:lnTo>
                      <a:pt x="922" y="1191"/>
                    </a:lnTo>
                    <a:lnTo>
                      <a:pt x="1020" y="1194"/>
                    </a:lnTo>
                    <a:lnTo>
                      <a:pt x="1128" y="1191"/>
                    </a:lnTo>
                    <a:lnTo>
                      <a:pt x="1179" y="1186"/>
                    </a:lnTo>
                    <a:lnTo>
                      <a:pt x="1233" y="1181"/>
                    </a:lnTo>
                    <a:lnTo>
                      <a:pt x="1286" y="1173"/>
                    </a:lnTo>
                    <a:lnTo>
                      <a:pt x="1340" y="1166"/>
                    </a:lnTo>
                    <a:lnTo>
                      <a:pt x="1394" y="1152"/>
                    </a:lnTo>
                    <a:lnTo>
                      <a:pt x="1448" y="1140"/>
                    </a:lnTo>
                    <a:lnTo>
                      <a:pt x="1503" y="1125"/>
                    </a:lnTo>
                    <a:lnTo>
                      <a:pt x="1557" y="1109"/>
                    </a:lnTo>
                    <a:lnTo>
                      <a:pt x="1610" y="1088"/>
                    </a:lnTo>
                    <a:lnTo>
                      <a:pt x="1664" y="1065"/>
                    </a:lnTo>
                    <a:lnTo>
                      <a:pt x="1718" y="1042"/>
                    </a:lnTo>
                    <a:lnTo>
                      <a:pt x="1769" y="1013"/>
                    </a:lnTo>
                    <a:lnTo>
                      <a:pt x="1823" y="982"/>
                    </a:lnTo>
                    <a:lnTo>
                      <a:pt x="1874" y="952"/>
                    </a:lnTo>
                    <a:lnTo>
                      <a:pt x="2154" y="0"/>
                    </a:lnTo>
                    <a:close/>
                  </a:path>
                </a:pathLst>
              </a:custGeom>
              <a:solidFill>
                <a:srgbClr val="6C3B2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79" name="Freeform 795">
                <a:extLst>
                  <a:ext uri="{FF2B5EF4-FFF2-40B4-BE49-F238E27FC236}">
                    <a16:creationId xmlns:a16="http://schemas.microsoft.com/office/drawing/2014/main" id="{34E26E8D-46BB-4A56-B53C-3AA94F401BF3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26" y="1711"/>
                <a:ext cx="37" cy="34"/>
              </a:xfrm>
              <a:custGeom>
                <a:avLst/>
                <a:gdLst>
                  <a:gd name="T0" fmla="*/ 1137 w 1155"/>
                  <a:gd name="T1" fmla="*/ 694 h 1078"/>
                  <a:gd name="T2" fmla="*/ 1150 w 1155"/>
                  <a:gd name="T3" fmla="*/ 497 h 1078"/>
                  <a:gd name="T4" fmla="*/ 1088 w 1155"/>
                  <a:gd name="T5" fmla="*/ 309 h 1078"/>
                  <a:gd name="T6" fmla="*/ 1003 w 1155"/>
                  <a:gd name="T7" fmla="*/ 229 h 1078"/>
                  <a:gd name="T8" fmla="*/ 791 w 1155"/>
                  <a:gd name="T9" fmla="*/ 242 h 1078"/>
                  <a:gd name="T10" fmla="*/ 618 w 1155"/>
                  <a:gd name="T11" fmla="*/ 49 h 1078"/>
                  <a:gd name="T12" fmla="*/ 513 w 1155"/>
                  <a:gd name="T13" fmla="*/ 3 h 1078"/>
                  <a:gd name="T14" fmla="*/ 459 w 1155"/>
                  <a:gd name="T15" fmla="*/ 54 h 1078"/>
                  <a:gd name="T16" fmla="*/ 469 w 1155"/>
                  <a:gd name="T17" fmla="*/ 175 h 1078"/>
                  <a:gd name="T18" fmla="*/ 654 w 1155"/>
                  <a:gd name="T19" fmla="*/ 450 h 1078"/>
                  <a:gd name="T20" fmla="*/ 539 w 1155"/>
                  <a:gd name="T21" fmla="*/ 397 h 1078"/>
                  <a:gd name="T22" fmla="*/ 223 w 1155"/>
                  <a:gd name="T23" fmla="*/ 185 h 1078"/>
                  <a:gd name="T24" fmla="*/ 118 w 1155"/>
                  <a:gd name="T25" fmla="*/ 188 h 1078"/>
                  <a:gd name="T26" fmla="*/ 105 w 1155"/>
                  <a:gd name="T27" fmla="*/ 290 h 1078"/>
                  <a:gd name="T28" fmla="*/ 308 w 1155"/>
                  <a:gd name="T29" fmla="*/ 512 h 1078"/>
                  <a:gd name="T30" fmla="*/ 513 w 1155"/>
                  <a:gd name="T31" fmla="*/ 607 h 1078"/>
                  <a:gd name="T32" fmla="*/ 244 w 1155"/>
                  <a:gd name="T33" fmla="*/ 571 h 1078"/>
                  <a:gd name="T34" fmla="*/ 10 w 1155"/>
                  <a:gd name="T35" fmla="*/ 545 h 1078"/>
                  <a:gd name="T36" fmla="*/ 10 w 1155"/>
                  <a:gd name="T37" fmla="*/ 623 h 1078"/>
                  <a:gd name="T38" fmla="*/ 215 w 1155"/>
                  <a:gd name="T39" fmla="*/ 787 h 1078"/>
                  <a:gd name="T40" fmla="*/ 423 w 1155"/>
                  <a:gd name="T41" fmla="*/ 844 h 1078"/>
                  <a:gd name="T42" fmla="*/ 269 w 1155"/>
                  <a:gd name="T43" fmla="*/ 844 h 1078"/>
                  <a:gd name="T44" fmla="*/ 159 w 1155"/>
                  <a:gd name="T45" fmla="*/ 867 h 1078"/>
                  <a:gd name="T46" fmla="*/ 225 w 1155"/>
                  <a:gd name="T47" fmla="*/ 972 h 1078"/>
                  <a:gd name="T48" fmla="*/ 452 w 1155"/>
                  <a:gd name="T49" fmla="*/ 1054 h 1078"/>
                  <a:gd name="T50" fmla="*/ 723 w 1155"/>
                  <a:gd name="T51" fmla="*/ 1075 h 1078"/>
                  <a:gd name="T52" fmla="*/ 896 w 1155"/>
                  <a:gd name="T53" fmla="*/ 1022 h 1078"/>
                  <a:gd name="T54" fmla="*/ 1044 w 1155"/>
                  <a:gd name="T55" fmla="*/ 882 h 1078"/>
                  <a:gd name="T56" fmla="*/ 1032 w 1155"/>
                  <a:gd name="T57" fmla="*/ 874 h 1078"/>
                  <a:gd name="T58" fmla="*/ 888 w 1155"/>
                  <a:gd name="T59" fmla="*/ 1008 h 1078"/>
                  <a:gd name="T60" fmla="*/ 723 w 1155"/>
                  <a:gd name="T61" fmla="*/ 1059 h 1078"/>
                  <a:gd name="T62" fmla="*/ 454 w 1155"/>
                  <a:gd name="T63" fmla="*/ 1039 h 1078"/>
                  <a:gd name="T64" fmla="*/ 236 w 1155"/>
                  <a:gd name="T65" fmla="*/ 959 h 1078"/>
                  <a:gd name="T66" fmla="*/ 171 w 1155"/>
                  <a:gd name="T67" fmla="*/ 874 h 1078"/>
                  <a:gd name="T68" fmla="*/ 266 w 1155"/>
                  <a:gd name="T69" fmla="*/ 859 h 1078"/>
                  <a:gd name="T70" fmla="*/ 431 w 1155"/>
                  <a:gd name="T71" fmla="*/ 857 h 1078"/>
                  <a:gd name="T72" fmla="*/ 362 w 1155"/>
                  <a:gd name="T73" fmla="*/ 828 h 1078"/>
                  <a:gd name="T74" fmla="*/ 156 w 1155"/>
                  <a:gd name="T75" fmla="*/ 736 h 1078"/>
                  <a:gd name="T76" fmla="*/ 25 w 1155"/>
                  <a:gd name="T77" fmla="*/ 614 h 1078"/>
                  <a:gd name="T78" fmla="*/ 20 w 1155"/>
                  <a:gd name="T79" fmla="*/ 555 h 1078"/>
                  <a:gd name="T80" fmla="*/ 241 w 1155"/>
                  <a:gd name="T81" fmla="*/ 587 h 1078"/>
                  <a:gd name="T82" fmla="*/ 515 w 1155"/>
                  <a:gd name="T83" fmla="*/ 623 h 1078"/>
                  <a:gd name="T84" fmla="*/ 454 w 1155"/>
                  <a:gd name="T85" fmla="*/ 582 h 1078"/>
                  <a:gd name="T86" fmla="*/ 251 w 1155"/>
                  <a:gd name="T87" fmla="*/ 445 h 1078"/>
                  <a:gd name="T88" fmla="*/ 120 w 1155"/>
                  <a:gd name="T89" fmla="*/ 285 h 1078"/>
                  <a:gd name="T90" fmla="*/ 139 w 1155"/>
                  <a:gd name="T91" fmla="*/ 190 h 1078"/>
                  <a:gd name="T92" fmla="*/ 266 w 1155"/>
                  <a:gd name="T93" fmla="*/ 227 h 1078"/>
                  <a:gd name="T94" fmla="*/ 539 w 1155"/>
                  <a:gd name="T95" fmla="*/ 414 h 1078"/>
                  <a:gd name="T96" fmla="*/ 664 w 1155"/>
                  <a:gd name="T97" fmla="*/ 450 h 1078"/>
                  <a:gd name="T98" fmla="*/ 557 w 1155"/>
                  <a:gd name="T99" fmla="*/ 306 h 1078"/>
                  <a:gd name="T100" fmla="*/ 469 w 1155"/>
                  <a:gd name="T101" fmla="*/ 93 h 1078"/>
                  <a:gd name="T102" fmla="*/ 518 w 1155"/>
                  <a:gd name="T103" fmla="*/ 18 h 1078"/>
                  <a:gd name="T104" fmla="*/ 608 w 1155"/>
                  <a:gd name="T105" fmla="*/ 59 h 1078"/>
                  <a:gd name="T106" fmla="*/ 778 w 1155"/>
                  <a:gd name="T107" fmla="*/ 254 h 1078"/>
                  <a:gd name="T108" fmla="*/ 1019 w 1155"/>
                  <a:gd name="T109" fmla="*/ 234 h 1078"/>
                  <a:gd name="T110" fmla="*/ 1076 w 1155"/>
                  <a:gd name="T111" fmla="*/ 317 h 1078"/>
                  <a:gd name="T112" fmla="*/ 1134 w 1155"/>
                  <a:gd name="T113" fmla="*/ 499 h 1078"/>
                  <a:gd name="T114" fmla="*/ 1122 w 1155"/>
                  <a:gd name="T115" fmla="*/ 692 h 10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155" h="1078">
                    <a:moveTo>
                      <a:pt x="1083" y="810"/>
                    </a:moveTo>
                    <a:lnTo>
                      <a:pt x="1088" y="815"/>
                    </a:lnTo>
                    <a:lnTo>
                      <a:pt x="1103" y="787"/>
                    </a:lnTo>
                    <a:lnTo>
                      <a:pt x="1117" y="757"/>
                    </a:lnTo>
                    <a:lnTo>
                      <a:pt x="1129" y="725"/>
                    </a:lnTo>
                    <a:lnTo>
                      <a:pt x="1137" y="694"/>
                    </a:lnTo>
                    <a:lnTo>
                      <a:pt x="1145" y="664"/>
                    </a:lnTo>
                    <a:lnTo>
                      <a:pt x="1150" y="630"/>
                    </a:lnTo>
                    <a:lnTo>
                      <a:pt x="1152" y="597"/>
                    </a:lnTo>
                    <a:lnTo>
                      <a:pt x="1155" y="563"/>
                    </a:lnTo>
                    <a:lnTo>
                      <a:pt x="1152" y="530"/>
                    </a:lnTo>
                    <a:lnTo>
                      <a:pt x="1150" y="497"/>
                    </a:lnTo>
                    <a:lnTo>
                      <a:pt x="1145" y="463"/>
                    </a:lnTo>
                    <a:lnTo>
                      <a:pt x="1137" y="432"/>
                    </a:lnTo>
                    <a:lnTo>
                      <a:pt x="1127" y="397"/>
                    </a:lnTo>
                    <a:lnTo>
                      <a:pt x="1117" y="365"/>
                    </a:lnTo>
                    <a:lnTo>
                      <a:pt x="1101" y="334"/>
                    </a:lnTo>
                    <a:lnTo>
                      <a:pt x="1088" y="309"/>
                    </a:lnTo>
                    <a:lnTo>
                      <a:pt x="1071" y="283"/>
                    </a:lnTo>
                    <a:lnTo>
                      <a:pt x="1055" y="263"/>
                    </a:lnTo>
                    <a:lnTo>
                      <a:pt x="1034" y="242"/>
                    </a:lnTo>
                    <a:lnTo>
                      <a:pt x="1016" y="227"/>
                    </a:lnTo>
                    <a:lnTo>
                      <a:pt x="1008" y="224"/>
                    </a:lnTo>
                    <a:lnTo>
                      <a:pt x="1003" y="229"/>
                    </a:lnTo>
                    <a:lnTo>
                      <a:pt x="954" y="390"/>
                    </a:lnTo>
                    <a:lnTo>
                      <a:pt x="962" y="393"/>
                    </a:lnTo>
                    <a:lnTo>
                      <a:pt x="967" y="388"/>
                    </a:lnTo>
                    <a:lnTo>
                      <a:pt x="898" y="337"/>
                    </a:lnTo>
                    <a:lnTo>
                      <a:pt x="842" y="290"/>
                    </a:lnTo>
                    <a:lnTo>
                      <a:pt x="791" y="242"/>
                    </a:lnTo>
                    <a:lnTo>
                      <a:pt x="729" y="183"/>
                    </a:lnTo>
                    <a:lnTo>
                      <a:pt x="713" y="164"/>
                    </a:lnTo>
                    <a:lnTo>
                      <a:pt x="693" y="139"/>
                    </a:lnTo>
                    <a:lnTo>
                      <a:pt x="669" y="108"/>
                    </a:lnTo>
                    <a:lnTo>
                      <a:pt x="644" y="77"/>
                    </a:lnTo>
                    <a:lnTo>
                      <a:pt x="618" y="49"/>
                    </a:lnTo>
                    <a:lnTo>
                      <a:pt x="590" y="25"/>
                    </a:lnTo>
                    <a:lnTo>
                      <a:pt x="574" y="15"/>
                    </a:lnTo>
                    <a:lnTo>
                      <a:pt x="559" y="8"/>
                    </a:lnTo>
                    <a:lnTo>
                      <a:pt x="544" y="3"/>
                    </a:lnTo>
                    <a:lnTo>
                      <a:pt x="529" y="0"/>
                    </a:lnTo>
                    <a:lnTo>
                      <a:pt x="513" y="3"/>
                    </a:lnTo>
                    <a:lnTo>
                      <a:pt x="498" y="8"/>
                    </a:lnTo>
                    <a:lnTo>
                      <a:pt x="488" y="15"/>
                    </a:lnTo>
                    <a:lnTo>
                      <a:pt x="480" y="23"/>
                    </a:lnTo>
                    <a:lnTo>
                      <a:pt x="472" y="33"/>
                    </a:lnTo>
                    <a:lnTo>
                      <a:pt x="464" y="44"/>
                    </a:lnTo>
                    <a:lnTo>
                      <a:pt x="459" y="54"/>
                    </a:lnTo>
                    <a:lnTo>
                      <a:pt x="457" y="67"/>
                    </a:lnTo>
                    <a:lnTo>
                      <a:pt x="454" y="93"/>
                    </a:lnTo>
                    <a:lnTo>
                      <a:pt x="454" y="110"/>
                    </a:lnTo>
                    <a:lnTo>
                      <a:pt x="459" y="131"/>
                    </a:lnTo>
                    <a:lnTo>
                      <a:pt x="464" y="152"/>
                    </a:lnTo>
                    <a:lnTo>
                      <a:pt x="469" y="175"/>
                    </a:lnTo>
                    <a:lnTo>
                      <a:pt x="490" y="221"/>
                    </a:lnTo>
                    <a:lnTo>
                      <a:pt x="513" y="268"/>
                    </a:lnTo>
                    <a:lnTo>
                      <a:pt x="544" y="314"/>
                    </a:lnTo>
                    <a:lnTo>
                      <a:pt x="578" y="363"/>
                    </a:lnTo>
                    <a:lnTo>
                      <a:pt x="613" y="407"/>
                    </a:lnTo>
                    <a:lnTo>
                      <a:pt x="654" y="450"/>
                    </a:lnTo>
                    <a:lnTo>
                      <a:pt x="659" y="445"/>
                    </a:lnTo>
                    <a:lnTo>
                      <a:pt x="659" y="437"/>
                    </a:lnTo>
                    <a:lnTo>
                      <a:pt x="632" y="432"/>
                    </a:lnTo>
                    <a:lnTo>
                      <a:pt x="603" y="424"/>
                    </a:lnTo>
                    <a:lnTo>
                      <a:pt x="572" y="412"/>
                    </a:lnTo>
                    <a:lnTo>
                      <a:pt x="539" y="397"/>
                    </a:lnTo>
                    <a:lnTo>
                      <a:pt x="490" y="365"/>
                    </a:lnTo>
                    <a:lnTo>
                      <a:pt x="439" y="329"/>
                    </a:lnTo>
                    <a:lnTo>
                      <a:pt x="339" y="254"/>
                    </a:lnTo>
                    <a:lnTo>
                      <a:pt x="290" y="221"/>
                    </a:lnTo>
                    <a:lnTo>
                      <a:pt x="246" y="195"/>
                    </a:lnTo>
                    <a:lnTo>
                      <a:pt x="223" y="185"/>
                    </a:lnTo>
                    <a:lnTo>
                      <a:pt x="203" y="178"/>
                    </a:lnTo>
                    <a:lnTo>
                      <a:pt x="181" y="173"/>
                    </a:lnTo>
                    <a:lnTo>
                      <a:pt x="164" y="169"/>
                    </a:lnTo>
                    <a:lnTo>
                      <a:pt x="146" y="173"/>
                    </a:lnTo>
                    <a:lnTo>
                      <a:pt x="130" y="178"/>
                    </a:lnTo>
                    <a:lnTo>
                      <a:pt x="118" y="188"/>
                    </a:lnTo>
                    <a:lnTo>
                      <a:pt x="105" y="200"/>
                    </a:lnTo>
                    <a:lnTo>
                      <a:pt x="100" y="210"/>
                    </a:lnTo>
                    <a:lnTo>
                      <a:pt x="98" y="221"/>
                    </a:lnTo>
                    <a:lnTo>
                      <a:pt x="95" y="242"/>
                    </a:lnTo>
                    <a:lnTo>
                      <a:pt x="98" y="268"/>
                    </a:lnTo>
                    <a:lnTo>
                      <a:pt x="105" y="290"/>
                    </a:lnTo>
                    <a:lnTo>
                      <a:pt x="118" y="319"/>
                    </a:lnTo>
                    <a:lnTo>
                      <a:pt x="135" y="347"/>
                    </a:lnTo>
                    <a:lnTo>
                      <a:pt x="169" y="388"/>
                    </a:lnTo>
                    <a:lnTo>
                      <a:pt x="210" y="429"/>
                    </a:lnTo>
                    <a:lnTo>
                      <a:pt x="256" y="470"/>
                    </a:lnTo>
                    <a:lnTo>
                      <a:pt x="308" y="512"/>
                    </a:lnTo>
                    <a:lnTo>
                      <a:pt x="359" y="545"/>
                    </a:lnTo>
                    <a:lnTo>
                      <a:pt x="413" y="579"/>
                    </a:lnTo>
                    <a:lnTo>
                      <a:pt x="464" y="604"/>
                    </a:lnTo>
                    <a:lnTo>
                      <a:pt x="513" y="623"/>
                    </a:lnTo>
                    <a:lnTo>
                      <a:pt x="515" y="614"/>
                    </a:lnTo>
                    <a:lnTo>
                      <a:pt x="513" y="607"/>
                    </a:lnTo>
                    <a:lnTo>
                      <a:pt x="477" y="609"/>
                    </a:lnTo>
                    <a:lnTo>
                      <a:pt x="449" y="609"/>
                    </a:lnTo>
                    <a:lnTo>
                      <a:pt x="420" y="607"/>
                    </a:lnTo>
                    <a:lnTo>
                      <a:pt x="362" y="597"/>
                    </a:lnTo>
                    <a:lnTo>
                      <a:pt x="303" y="584"/>
                    </a:lnTo>
                    <a:lnTo>
                      <a:pt x="244" y="571"/>
                    </a:lnTo>
                    <a:lnTo>
                      <a:pt x="139" y="543"/>
                    </a:lnTo>
                    <a:lnTo>
                      <a:pt x="92" y="535"/>
                    </a:lnTo>
                    <a:lnTo>
                      <a:pt x="54" y="533"/>
                    </a:lnTo>
                    <a:lnTo>
                      <a:pt x="38" y="533"/>
                    </a:lnTo>
                    <a:lnTo>
                      <a:pt x="23" y="538"/>
                    </a:lnTo>
                    <a:lnTo>
                      <a:pt x="10" y="545"/>
                    </a:lnTo>
                    <a:lnTo>
                      <a:pt x="5" y="550"/>
                    </a:lnTo>
                    <a:lnTo>
                      <a:pt x="2" y="555"/>
                    </a:lnTo>
                    <a:lnTo>
                      <a:pt x="0" y="568"/>
                    </a:lnTo>
                    <a:lnTo>
                      <a:pt x="0" y="579"/>
                    </a:lnTo>
                    <a:lnTo>
                      <a:pt x="2" y="599"/>
                    </a:lnTo>
                    <a:lnTo>
                      <a:pt x="10" y="623"/>
                    </a:lnTo>
                    <a:lnTo>
                      <a:pt x="25" y="643"/>
                    </a:lnTo>
                    <a:lnTo>
                      <a:pt x="44" y="664"/>
                    </a:lnTo>
                    <a:lnTo>
                      <a:pt x="76" y="697"/>
                    </a:lnTo>
                    <a:lnTo>
                      <a:pt x="118" y="728"/>
                    </a:lnTo>
                    <a:lnTo>
                      <a:pt x="164" y="759"/>
                    </a:lnTo>
                    <a:lnTo>
                      <a:pt x="215" y="787"/>
                    </a:lnTo>
                    <a:lnTo>
                      <a:pt x="266" y="810"/>
                    </a:lnTo>
                    <a:lnTo>
                      <a:pt x="320" y="831"/>
                    </a:lnTo>
                    <a:lnTo>
                      <a:pt x="374" y="849"/>
                    </a:lnTo>
                    <a:lnTo>
                      <a:pt x="425" y="859"/>
                    </a:lnTo>
                    <a:lnTo>
                      <a:pt x="425" y="852"/>
                    </a:lnTo>
                    <a:lnTo>
                      <a:pt x="423" y="844"/>
                    </a:lnTo>
                    <a:lnTo>
                      <a:pt x="415" y="847"/>
                    </a:lnTo>
                    <a:lnTo>
                      <a:pt x="405" y="849"/>
                    </a:lnTo>
                    <a:lnTo>
                      <a:pt x="379" y="852"/>
                    </a:lnTo>
                    <a:lnTo>
                      <a:pt x="346" y="849"/>
                    </a:lnTo>
                    <a:lnTo>
                      <a:pt x="308" y="847"/>
                    </a:lnTo>
                    <a:lnTo>
                      <a:pt x="269" y="844"/>
                    </a:lnTo>
                    <a:lnTo>
                      <a:pt x="230" y="844"/>
                    </a:lnTo>
                    <a:lnTo>
                      <a:pt x="203" y="844"/>
                    </a:lnTo>
                    <a:lnTo>
                      <a:pt x="179" y="849"/>
                    </a:lnTo>
                    <a:lnTo>
                      <a:pt x="171" y="854"/>
                    </a:lnTo>
                    <a:lnTo>
                      <a:pt x="164" y="859"/>
                    </a:lnTo>
                    <a:lnTo>
                      <a:pt x="159" y="867"/>
                    </a:lnTo>
                    <a:lnTo>
                      <a:pt x="156" y="877"/>
                    </a:lnTo>
                    <a:lnTo>
                      <a:pt x="159" y="893"/>
                    </a:lnTo>
                    <a:lnTo>
                      <a:pt x="166" y="911"/>
                    </a:lnTo>
                    <a:lnTo>
                      <a:pt x="181" y="932"/>
                    </a:lnTo>
                    <a:lnTo>
                      <a:pt x="203" y="952"/>
                    </a:lnTo>
                    <a:lnTo>
                      <a:pt x="225" y="972"/>
                    </a:lnTo>
                    <a:lnTo>
                      <a:pt x="254" y="988"/>
                    </a:lnTo>
                    <a:lnTo>
                      <a:pt x="282" y="1003"/>
                    </a:lnTo>
                    <a:lnTo>
                      <a:pt x="315" y="1016"/>
                    </a:lnTo>
                    <a:lnTo>
                      <a:pt x="351" y="1029"/>
                    </a:lnTo>
                    <a:lnTo>
                      <a:pt x="385" y="1039"/>
                    </a:lnTo>
                    <a:lnTo>
                      <a:pt x="452" y="1054"/>
                    </a:lnTo>
                    <a:lnTo>
                      <a:pt x="508" y="1065"/>
                    </a:lnTo>
                    <a:lnTo>
                      <a:pt x="562" y="1073"/>
                    </a:lnTo>
                    <a:lnTo>
                      <a:pt x="613" y="1075"/>
                    </a:lnTo>
                    <a:lnTo>
                      <a:pt x="662" y="1078"/>
                    </a:lnTo>
                    <a:lnTo>
                      <a:pt x="693" y="1078"/>
                    </a:lnTo>
                    <a:lnTo>
                      <a:pt x="723" y="1075"/>
                    </a:lnTo>
                    <a:lnTo>
                      <a:pt x="754" y="1070"/>
                    </a:lnTo>
                    <a:lnTo>
                      <a:pt x="785" y="1065"/>
                    </a:lnTo>
                    <a:lnTo>
                      <a:pt x="813" y="1057"/>
                    </a:lnTo>
                    <a:lnTo>
                      <a:pt x="842" y="1047"/>
                    </a:lnTo>
                    <a:lnTo>
                      <a:pt x="867" y="1034"/>
                    </a:lnTo>
                    <a:lnTo>
                      <a:pt x="896" y="1022"/>
                    </a:lnTo>
                    <a:lnTo>
                      <a:pt x="922" y="1006"/>
                    </a:lnTo>
                    <a:lnTo>
                      <a:pt x="947" y="985"/>
                    </a:lnTo>
                    <a:lnTo>
                      <a:pt x="973" y="964"/>
                    </a:lnTo>
                    <a:lnTo>
                      <a:pt x="996" y="939"/>
                    </a:lnTo>
                    <a:lnTo>
                      <a:pt x="1019" y="913"/>
                    </a:lnTo>
                    <a:lnTo>
                      <a:pt x="1044" y="882"/>
                    </a:lnTo>
                    <a:lnTo>
                      <a:pt x="1065" y="852"/>
                    </a:lnTo>
                    <a:lnTo>
                      <a:pt x="1088" y="815"/>
                    </a:lnTo>
                    <a:lnTo>
                      <a:pt x="1083" y="810"/>
                    </a:lnTo>
                    <a:lnTo>
                      <a:pt x="1076" y="808"/>
                    </a:lnTo>
                    <a:lnTo>
                      <a:pt x="1052" y="842"/>
                    </a:lnTo>
                    <a:lnTo>
                      <a:pt x="1032" y="874"/>
                    </a:lnTo>
                    <a:lnTo>
                      <a:pt x="1008" y="903"/>
                    </a:lnTo>
                    <a:lnTo>
                      <a:pt x="986" y="929"/>
                    </a:lnTo>
                    <a:lnTo>
                      <a:pt x="962" y="952"/>
                    </a:lnTo>
                    <a:lnTo>
                      <a:pt x="937" y="972"/>
                    </a:lnTo>
                    <a:lnTo>
                      <a:pt x="913" y="993"/>
                    </a:lnTo>
                    <a:lnTo>
                      <a:pt x="888" y="1008"/>
                    </a:lnTo>
                    <a:lnTo>
                      <a:pt x="862" y="1022"/>
                    </a:lnTo>
                    <a:lnTo>
                      <a:pt x="834" y="1034"/>
                    </a:lnTo>
                    <a:lnTo>
                      <a:pt x="808" y="1042"/>
                    </a:lnTo>
                    <a:lnTo>
                      <a:pt x="780" y="1049"/>
                    </a:lnTo>
                    <a:lnTo>
                      <a:pt x="752" y="1054"/>
                    </a:lnTo>
                    <a:lnTo>
                      <a:pt x="723" y="1059"/>
                    </a:lnTo>
                    <a:lnTo>
                      <a:pt x="693" y="1063"/>
                    </a:lnTo>
                    <a:lnTo>
                      <a:pt x="662" y="1063"/>
                    </a:lnTo>
                    <a:lnTo>
                      <a:pt x="613" y="1059"/>
                    </a:lnTo>
                    <a:lnTo>
                      <a:pt x="562" y="1057"/>
                    </a:lnTo>
                    <a:lnTo>
                      <a:pt x="510" y="1049"/>
                    </a:lnTo>
                    <a:lnTo>
                      <a:pt x="454" y="1039"/>
                    </a:lnTo>
                    <a:lnTo>
                      <a:pt x="390" y="1024"/>
                    </a:lnTo>
                    <a:lnTo>
                      <a:pt x="356" y="1013"/>
                    </a:lnTo>
                    <a:lnTo>
                      <a:pt x="320" y="1003"/>
                    </a:lnTo>
                    <a:lnTo>
                      <a:pt x="290" y="990"/>
                    </a:lnTo>
                    <a:lnTo>
                      <a:pt x="259" y="975"/>
                    </a:lnTo>
                    <a:lnTo>
                      <a:pt x="236" y="959"/>
                    </a:lnTo>
                    <a:lnTo>
                      <a:pt x="215" y="942"/>
                    </a:lnTo>
                    <a:lnTo>
                      <a:pt x="195" y="921"/>
                    </a:lnTo>
                    <a:lnTo>
                      <a:pt x="181" y="903"/>
                    </a:lnTo>
                    <a:lnTo>
                      <a:pt x="174" y="888"/>
                    </a:lnTo>
                    <a:lnTo>
                      <a:pt x="171" y="877"/>
                    </a:lnTo>
                    <a:lnTo>
                      <a:pt x="171" y="874"/>
                    </a:lnTo>
                    <a:lnTo>
                      <a:pt x="174" y="869"/>
                    </a:lnTo>
                    <a:lnTo>
                      <a:pt x="181" y="864"/>
                    </a:lnTo>
                    <a:lnTo>
                      <a:pt x="195" y="862"/>
                    </a:lnTo>
                    <a:lnTo>
                      <a:pt x="213" y="859"/>
                    </a:lnTo>
                    <a:lnTo>
                      <a:pt x="230" y="859"/>
                    </a:lnTo>
                    <a:lnTo>
                      <a:pt x="266" y="859"/>
                    </a:lnTo>
                    <a:lnTo>
                      <a:pt x="308" y="862"/>
                    </a:lnTo>
                    <a:lnTo>
                      <a:pt x="346" y="864"/>
                    </a:lnTo>
                    <a:lnTo>
                      <a:pt x="379" y="867"/>
                    </a:lnTo>
                    <a:lnTo>
                      <a:pt x="408" y="864"/>
                    </a:lnTo>
                    <a:lnTo>
                      <a:pt x="420" y="862"/>
                    </a:lnTo>
                    <a:lnTo>
                      <a:pt x="431" y="857"/>
                    </a:lnTo>
                    <a:lnTo>
                      <a:pt x="434" y="854"/>
                    </a:lnTo>
                    <a:lnTo>
                      <a:pt x="434" y="849"/>
                    </a:lnTo>
                    <a:lnTo>
                      <a:pt x="431" y="847"/>
                    </a:lnTo>
                    <a:lnTo>
                      <a:pt x="428" y="844"/>
                    </a:lnTo>
                    <a:lnTo>
                      <a:pt x="395" y="838"/>
                    </a:lnTo>
                    <a:lnTo>
                      <a:pt x="362" y="828"/>
                    </a:lnTo>
                    <a:lnTo>
                      <a:pt x="325" y="818"/>
                    </a:lnTo>
                    <a:lnTo>
                      <a:pt x="293" y="805"/>
                    </a:lnTo>
                    <a:lnTo>
                      <a:pt x="256" y="789"/>
                    </a:lnTo>
                    <a:lnTo>
                      <a:pt x="220" y="772"/>
                    </a:lnTo>
                    <a:lnTo>
                      <a:pt x="187" y="754"/>
                    </a:lnTo>
                    <a:lnTo>
                      <a:pt x="156" y="736"/>
                    </a:lnTo>
                    <a:lnTo>
                      <a:pt x="125" y="715"/>
                    </a:lnTo>
                    <a:lnTo>
                      <a:pt x="100" y="694"/>
                    </a:lnTo>
                    <a:lnTo>
                      <a:pt x="74" y="674"/>
                    </a:lnTo>
                    <a:lnTo>
                      <a:pt x="54" y="653"/>
                    </a:lnTo>
                    <a:lnTo>
                      <a:pt x="35" y="633"/>
                    </a:lnTo>
                    <a:lnTo>
                      <a:pt x="25" y="614"/>
                    </a:lnTo>
                    <a:lnTo>
                      <a:pt x="17" y="597"/>
                    </a:lnTo>
                    <a:lnTo>
                      <a:pt x="15" y="579"/>
                    </a:lnTo>
                    <a:lnTo>
                      <a:pt x="15" y="571"/>
                    </a:lnTo>
                    <a:lnTo>
                      <a:pt x="17" y="563"/>
                    </a:lnTo>
                    <a:lnTo>
                      <a:pt x="17" y="560"/>
                    </a:lnTo>
                    <a:lnTo>
                      <a:pt x="20" y="555"/>
                    </a:lnTo>
                    <a:lnTo>
                      <a:pt x="28" y="550"/>
                    </a:lnTo>
                    <a:lnTo>
                      <a:pt x="38" y="548"/>
                    </a:lnTo>
                    <a:lnTo>
                      <a:pt x="54" y="548"/>
                    </a:lnTo>
                    <a:lnTo>
                      <a:pt x="90" y="550"/>
                    </a:lnTo>
                    <a:lnTo>
                      <a:pt x="133" y="558"/>
                    </a:lnTo>
                    <a:lnTo>
                      <a:pt x="241" y="587"/>
                    </a:lnTo>
                    <a:lnTo>
                      <a:pt x="300" y="599"/>
                    </a:lnTo>
                    <a:lnTo>
                      <a:pt x="359" y="612"/>
                    </a:lnTo>
                    <a:lnTo>
                      <a:pt x="418" y="623"/>
                    </a:lnTo>
                    <a:lnTo>
                      <a:pt x="449" y="625"/>
                    </a:lnTo>
                    <a:lnTo>
                      <a:pt x="477" y="625"/>
                    </a:lnTo>
                    <a:lnTo>
                      <a:pt x="515" y="623"/>
                    </a:lnTo>
                    <a:lnTo>
                      <a:pt x="520" y="620"/>
                    </a:lnTo>
                    <a:lnTo>
                      <a:pt x="523" y="614"/>
                    </a:lnTo>
                    <a:lnTo>
                      <a:pt x="520" y="612"/>
                    </a:lnTo>
                    <a:lnTo>
                      <a:pt x="518" y="607"/>
                    </a:lnTo>
                    <a:lnTo>
                      <a:pt x="485" y="597"/>
                    </a:lnTo>
                    <a:lnTo>
                      <a:pt x="454" y="582"/>
                    </a:lnTo>
                    <a:lnTo>
                      <a:pt x="418" y="563"/>
                    </a:lnTo>
                    <a:lnTo>
                      <a:pt x="385" y="545"/>
                    </a:lnTo>
                    <a:lnTo>
                      <a:pt x="349" y="522"/>
                    </a:lnTo>
                    <a:lnTo>
                      <a:pt x="315" y="499"/>
                    </a:lnTo>
                    <a:lnTo>
                      <a:pt x="282" y="473"/>
                    </a:lnTo>
                    <a:lnTo>
                      <a:pt x="251" y="445"/>
                    </a:lnTo>
                    <a:lnTo>
                      <a:pt x="220" y="419"/>
                    </a:lnTo>
                    <a:lnTo>
                      <a:pt x="195" y="390"/>
                    </a:lnTo>
                    <a:lnTo>
                      <a:pt x="169" y="365"/>
                    </a:lnTo>
                    <a:lnTo>
                      <a:pt x="149" y="337"/>
                    </a:lnTo>
                    <a:lnTo>
                      <a:pt x="130" y="311"/>
                    </a:lnTo>
                    <a:lnTo>
                      <a:pt x="120" y="285"/>
                    </a:lnTo>
                    <a:lnTo>
                      <a:pt x="113" y="263"/>
                    </a:lnTo>
                    <a:lnTo>
                      <a:pt x="110" y="242"/>
                    </a:lnTo>
                    <a:lnTo>
                      <a:pt x="110" y="224"/>
                    </a:lnTo>
                    <a:lnTo>
                      <a:pt x="118" y="210"/>
                    </a:lnTo>
                    <a:lnTo>
                      <a:pt x="128" y="198"/>
                    </a:lnTo>
                    <a:lnTo>
                      <a:pt x="139" y="190"/>
                    </a:lnTo>
                    <a:lnTo>
                      <a:pt x="151" y="185"/>
                    </a:lnTo>
                    <a:lnTo>
                      <a:pt x="164" y="185"/>
                    </a:lnTo>
                    <a:lnTo>
                      <a:pt x="187" y="188"/>
                    </a:lnTo>
                    <a:lnTo>
                      <a:pt x="210" y="195"/>
                    </a:lnTo>
                    <a:lnTo>
                      <a:pt x="239" y="208"/>
                    </a:lnTo>
                    <a:lnTo>
                      <a:pt x="266" y="227"/>
                    </a:lnTo>
                    <a:lnTo>
                      <a:pt x="313" y="257"/>
                    </a:lnTo>
                    <a:lnTo>
                      <a:pt x="362" y="290"/>
                    </a:lnTo>
                    <a:lnTo>
                      <a:pt x="413" y="329"/>
                    </a:lnTo>
                    <a:lnTo>
                      <a:pt x="464" y="365"/>
                    </a:lnTo>
                    <a:lnTo>
                      <a:pt x="515" y="399"/>
                    </a:lnTo>
                    <a:lnTo>
                      <a:pt x="539" y="414"/>
                    </a:lnTo>
                    <a:lnTo>
                      <a:pt x="564" y="427"/>
                    </a:lnTo>
                    <a:lnTo>
                      <a:pt x="590" y="437"/>
                    </a:lnTo>
                    <a:lnTo>
                      <a:pt x="613" y="445"/>
                    </a:lnTo>
                    <a:lnTo>
                      <a:pt x="637" y="450"/>
                    </a:lnTo>
                    <a:lnTo>
                      <a:pt x="659" y="453"/>
                    </a:lnTo>
                    <a:lnTo>
                      <a:pt x="664" y="450"/>
                    </a:lnTo>
                    <a:lnTo>
                      <a:pt x="667" y="448"/>
                    </a:lnTo>
                    <a:lnTo>
                      <a:pt x="667" y="443"/>
                    </a:lnTo>
                    <a:lnTo>
                      <a:pt x="664" y="437"/>
                    </a:lnTo>
                    <a:lnTo>
                      <a:pt x="627" y="397"/>
                    </a:lnTo>
                    <a:lnTo>
                      <a:pt x="590" y="353"/>
                    </a:lnTo>
                    <a:lnTo>
                      <a:pt x="557" y="306"/>
                    </a:lnTo>
                    <a:lnTo>
                      <a:pt x="525" y="259"/>
                    </a:lnTo>
                    <a:lnTo>
                      <a:pt x="503" y="213"/>
                    </a:lnTo>
                    <a:lnTo>
                      <a:pt x="485" y="169"/>
                    </a:lnTo>
                    <a:lnTo>
                      <a:pt x="474" y="129"/>
                    </a:lnTo>
                    <a:lnTo>
                      <a:pt x="469" y="110"/>
                    </a:lnTo>
                    <a:lnTo>
                      <a:pt x="469" y="93"/>
                    </a:lnTo>
                    <a:lnTo>
                      <a:pt x="472" y="69"/>
                    </a:lnTo>
                    <a:lnTo>
                      <a:pt x="477" y="49"/>
                    </a:lnTo>
                    <a:lnTo>
                      <a:pt x="483" y="41"/>
                    </a:lnTo>
                    <a:lnTo>
                      <a:pt x="490" y="33"/>
                    </a:lnTo>
                    <a:lnTo>
                      <a:pt x="505" y="23"/>
                    </a:lnTo>
                    <a:lnTo>
                      <a:pt x="518" y="18"/>
                    </a:lnTo>
                    <a:lnTo>
                      <a:pt x="529" y="15"/>
                    </a:lnTo>
                    <a:lnTo>
                      <a:pt x="542" y="18"/>
                    </a:lnTo>
                    <a:lnTo>
                      <a:pt x="554" y="20"/>
                    </a:lnTo>
                    <a:lnTo>
                      <a:pt x="567" y="28"/>
                    </a:lnTo>
                    <a:lnTo>
                      <a:pt x="580" y="35"/>
                    </a:lnTo>
                    <a:lnTo>
                      <a:pt x="608" y="59"/>
                    </a:lnTo>
                    <a:lnTo>
                      <a:pt x="634" y="88"/>
                    </a:lnTo>
                    <a:lnTo>
                      <a:pt x="657" y="118"/>
                    </a:lnTo>
                    <a:lnTo>
                      <a:pt x="680" y="147"/>
                    </a:lnTo>
                    <a:lnTo>
                      <a:pt x="700" y="173"/>
                    </a:lnTo>
                    <a:lnTo>
                      <a:pt x="718" y="193"/>
                    </a:lnTo>
                    <a:lnTo>
                      <a:pt x="778" y="254"/>
                    </a:lnTo>
                    <a:lnTo>
                      <a:pt x="832" y="303"/>
                    </a:lnTo>
                    <a:lnTo>
                      <a:pt x="891" y="347"/>
                    </a:lnTo>
                    <a:lnTo>
                      <a:pt x="957" y="399"/>
                    </a:lnTo>
                    <a:lnTo>
                      <a:pt x="965" y="402"/>
                    </a:lnTo>
                    <a:lnTo>
                      <a:pt x="971" y="397"/>
                    </a:lnTo>
                    <a:lnTo>
                      <a:pt x="1019" y="234"/>
                    </a:lnTo>
                    <a:lnTo>
                      <a:pt x="1011" y="232"/>
                    </a:lnTo>
                    <a:lnTo>
                      <a:pt x="1006" y="239"/>
                    </a:lnTo>
                    <a:lnTo>
                      <a:pt x="1024" y="254"/>
                    </a:lnTo>
                    <a:lnTo>
                      <a:pt x="1042" y="273"/>
                    </a:lnTo>
                    <a:lnTo>
                      <a:pt x="1060" y="293"/>
                    </a:lnTo>
                    <a:lnTo>
                      <a:pt x="1076" y="317"/>
                    </a:lnTo>
                    <a:lnTo>
                      <a:pt x="1088" y="342"/>
                    </a:lnTo>
                    <a:lnTo>
                      <a:pt x="1101" y="370"/>
                    </a:lnTo>
                    <a:lnTo>
                      <a:pt x="1111" y="402"/>
                    </a:lnTo>
                    <a:lnTo>
                      <a:pt x="1122" y="434"/>
                    </a:lnTo>
                    <a:lnTo>
                      <a:pt x="1129" y="468"/>
                    </a:lnTo>
                    <a:lnTo>
                      <a:pt x="1134" y="499"/>
                    </a:lnTo>
                    <a:lnTo>
                      <a:pt x="1137" y="530"/>
                    </a:lnTo>
                    <a:lnTo>
                      <a:pt x="1140" y="563"/>
                    </a:lnTo>
                    <a:lnTo>
                      <a:pt x="1137" y="597"/>
                    </a:lnTo>
                    <a:lnTo>
                      <a:pt x="1134" y="628"/>
                    </a:lnTo>
                    <a:lnTo>
                      <a:pt x="1129" y="662"/>
                    </a:lnTo>
                    <a:lnTo>
                      <a:pt x="1122" y="692"/>
                    </a:lnTo>
                    <a:lnTo>
                      <a:pt x="1113" y="723"/>
                    </a:lnTo>
                    <a:lnTo>
                      <a:pt x="1103" y="752"/>
                    </a:lnTo>
                    <a:lnTo>
                      <a:pt x="1091" y="779"/>
                    </a:lnTo>
                    <a:lnTo>
                      <a:pt x="1076" y="808"/>
                    </a:lnTo>
                    <a:lnTo>
                      <a:pt x="1083" y="810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0" name="Freeform 796">
                <a:extLst>
                  <a:ext uri="{FF2B5EF4-FFF2-40B4-BE49-F238E27FC236}">
                    <a16:creationId xmlns:a16="http://schemas.microsoft.com/office/drawing/2014/main" id="{E09A5F81-2CDE-432D-8D5F-3775B05844D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33" y="1448"/>
                <a:ext cx="34" cy="18"/>
              </a:xfrm>
              <a:custGeom>
                <a:avLst/>
                <a:gdLst>
                  <a:gd name="T0" fmla="*/ 1066 w 1066"/>
                  <a:gd name="T1" fmla="*/ 145 h 581"/>
                  <a:gd name="T2" fmla="*/ 1058 w 1066"/>
                  <a:gd name="T3" fmla="*/ 196 h 581"/>
                  <a:gd name="T4" fmla="*/ 1032 w 1066"/>
                  <a:gd name="T5" fmla="*/ 252 h 581"/>
                  <a:gd name="T6" fmla="*/ 988 w 1066"/>
                  <a:gd name="T7" fmla="*/ 306 h 581"/>
                  <a:gd name="T8" fmla="*/ 927 w 1066"/>
                  <a:gd name="T9" fmla="*/ 364 h 581"/>
                  <a:gd name="T10" fmla="*/ 850 w 1066"/>
                  <a:gd name="T11" fmla="*/ 415 h 581"/>
                  <a:gd name="T12" fmla="*/ 763 w 1066"/>
                  <a:gd name="T13" fmla="*/ 464 h 581"/>
                  <a:gd name="T14" fmla="*/ 663 w 1066"/>
                  <a:gd name="T15" fmla="*/ 507 h 581"/>
                  <a:gd name="T16" fmla="*/ 554 w 1066"/>
                  <a:gd name="T17" fmla="*/ 541 h 581"/>
                  <a:gd name="T18" fmla="*/ 447 w 1066"/>
                  <a:gd name="T19" fmla="*/ 566 h 581"/>
                  <a:gd name="T20" fmla="*/ 347 w 1066"/>
                  <a:gd name="T21" fmla="*/ 579 h 581"/>
                  <a:gd name="T22" fmla="*/ 254 w 1066"/>
                  <a:gd name="T23" fmla="*/ 581 h 581"/>
                  <a:gd name="T24" fmla="*/ 175 w 1066"/>
                  <a:gd name="T25" fmla="*/ 571 h 581"/>
                  <a:gd name="T26" fmla="*/ 105 w 1066"/>
                  <a:gd name="T27" fmla="*/ 554 h 581"/>
                  <a:gd name="T28" fmla="*/ 52 w 1066"/>
                  <a:gd name="T29" fmla="*/ 525 h 581"/>
                  <a:gd name="T30" fmla="*/ 15 w 1066"/>
                  <a:gd name="T31" fmla="*/ 486 h 581"/>
                  <a:gd name="T32" fmla="*/ 0 w 1066"/>
                  <a:gd name="T33" fmla="*/ 437 h 581"/>
                  <a:gd name="T34" fmla="*/ 5 w 1066"/>
                  <a:gd name="T35" fmla="*/ 384 h 581"/>
                  <a:gd name="T36" fmla="*/ 31 w 1066"/>
                  <a:gd name="T37" fmla="*/ 330 h 581"/>
                  <a:gd name="T38" fmla="*/ 78 w 1066"/>
                  <a:gd name="T39" fmla="*/ 273 h 581"/>
                  <a:gd name="T40" fmla="*/ 139 w 1066"/>
                  <a:gd name="T41" fmla="*/ 219 h 581"/>
                  <a:gd name="T42" fmla="*/ 213 w 1066"/>
                  <a:gd name="T43" fmla="*/ 165 h 581"/>
                  <a:gd name="T44" fmla="*/ 303 w 1066"/>
                  <a:gd name="T45" fmla="*/ 119 h 581"/>
                  <a:gd name="T46" fmla="*/ 403 w 1066"/>
                  <a:gd name="T47" fmla="*/ 75 h 581"/>
                  <a:gd name="T48" fmla="*/ 512 w 1066"/>
                  <a:gd name="T49" fmla="*/ 39 h 581"/>
                  <a:gd name="T50" fmla="*/ 617 w 1066"/>
                  <a:gd name="T51" fmla="*/ 16 h 581"/>
                  <a:gd name="T52" fmla="*/ 717 w 1066"/>
                  <a:gd name="T53" fmla="*/ 2 h 581"/>
                  <a:gd name="T54" fmla="*/ 809 w 1066"/>
                  <a:gd name="T55" fmla="*/ 0 h 581"/>
                  <a:gd name="T56" fmla="*/ 891 w 1066"/>
                  <a:gd name="T57" fmla="*/ 8 h 581"/>
                  <a:gd name="T58" fmla="*/ 961 w 1066"/>
                  <a:gd name="T59" fmla="*/ 29 h 581"/>
                  <a:gd name="T60" fmla="*/ 1015 w 1066"/>
                  <a:gd name="T61" fmla="*/ 57 h 581"/>
                  <a:gd name="T62" fmla="*/ 1047 w 1066"/>
                  <a:gd name="T63" fmla="*/ 96 h 5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066" h="581">
                    <a:moveTo>
                      <a:pt x="1061" y="119"/>
                    </a:moveTo>
                    <a:lnTo>
                      <a:pt x="1066" y="145"/>
                    </a:lnTo>
                    <a:lnTo>
                      <a:pt x="1063" y="170"/>
                    </a:lnTo>
                    <a:lnTo>
                      <a:pt x="1058" y="196"/>
                    </a:lnTo>
                    <a:lnTo>
                      <a:pt x="1047" y="224"/>
                    </a:lnTo>
                    <a:lnTo>
                      <a:pt x="1032" y="252"/>
                    </a:lnTo>
                    <a:lnTo>
                      <a:pt x="1012" y="278"/>
                    </a:lnTo>
                    <a:lnTo>
                      <a:pt x="988" y="306"/>
                    </a:lnTo>
                    <a:lnTo>
                      <a:pt x="958" y="335"/>
                    </a:lnTo>
                    <a:lnTo>
                      <a:pt x="927" y="364"/>
                    </a:lnTo>
                    <a:lnTo>
                      <a:pt x="891" y="389"/>
                    </a:lnTo>
                    <a:lnTo>
                      <a:pt x="850" y="415"/>
                    </a:lnTo>
                    <a:lnTo>
                      <a:pt x="807" y="440"/>
                    </a:lnTo>
                    <a:lnTo>
                      <a:pt x="763" y="464"/>
                    </a:lnTo>
                    <a:lnTo>
                      <a:pt x="714" y="486"/>
                    </a:lnTo>
                    <a:lnTo>
                      <a:pt x="663" y="507"/>
                    </a:lnTo>
                    <a:lnTo>
                      <a:pt x="608" y="525"/>
                    </a:lnTo>
                    <a:lnTo>
                      <a:pt x="554" y="541"/>
                    </a:lnTo>
                    <a:lnTo>
                      <a:pt x="501" y="556"/>
                    </a:lnTo>
                    <a:lnTo>
                      <a:pt x="447" y="566"/>
                    </a:lnTo>
                    <a:lnTo>
                      <a:pt x="398" y="574"/>
                    </a:lnTo>
                    <a:lnTo>
                      <a:pt x="347" y="579"/>
                    </a:lnTo>
                    <a:lnTo>
                      <a:pt x="300" y="581"/>
                    </a:lnTo>
                    <a:lnTo>
                      <a:pt x="254" y="581"/>
                    </a:lnTo>
                    <a:lnTo>
                      <a:pt x="213" y="579"/>
                    </a:lnTo>
                    <a:lnTo>
                      <a:pt x="175" y="571"/>
                    </a:lnTo>
                    <a:lnTo>
                      <a:pt x="136" y="564"/>
                    </a:lnTo>
                    <a:lnTo>
                      <a:pt x="105" y="554"/>
                    </a:lnTo>
                    <a:lnTo>
                      <a:pt x="75" y="541"/>
                    </a:lnTo>
                    <a:lnTo>
                      <a:pt x="52" y="525"/>
                    </a:lnTo>
                    <a:lnTo>
                      <a:pt x="31" y="507"/>
                    </a:lnTo>
                    <a:lnTo>
                      <a:pt x="15" y="486"/>
                    </a:lnTo>
                    <a:lnTo>
                      <a:pt x="5" y="464"/>
                    </a:lnTo>
                    <a:lnTo>
                      <a:pt x="0" y="437"/>
                    </a:lnTo>
                    <a:lnTo>
                      <a:pt x="0" y="412"/>
                    </a:lnTo>
                    <a:lnTo>
                      <a:pt x="5" y="384"/>
                    </a:lnTo>
                    <a:lnTo>
                      <a:pt x="15" y="357"/>
                    </a:lnTo>
                    <a:lnTo>
                      <a:pt x="31" y="330"/>
                    </a:lnTo>
                    <a:lnTo>
                      <a:pt x="52" y="301"/>
                    </a:lnTo>
                    <a:lnTo>
                      <a:pt x="78" y="273"/>
                    </a:lnTo>
                    <a:lnTo>
                      <a:pt x="105" y="247"/>
                    </a:lnTo>
                    <a:lnTo>
                      <a:pt x="139" y="219"/>
                    </a:lnTo>
                    <a:lnTo>
                      <a:pt x="175" y="191"/>
                    </a:lnTo>
                    <a:lnTo>
                      <a:pt x="213" y="165"/>
                    </a:lnTo>
                    <a:lnTo>
                      <a:pt x="257" y="142"/>
                    </a:lnTo>
                    <a:lnTo>
                      <a:pt x="303" y="119"/>
                    </a:lnTo>
                    <a:lnTo>
                      <a:pt x="352" y="96"/>
                    </a:lnTo>
                    <a:lnTo>
                      <a:pt x="403" y="75"/>
                    </a:lnTo>
                    <a:lnTo>
                      <a:pt x="454" y="57"/>
                    </a:lnTo>
                    <a:lnTo>
                      <a:pt x="512" y="39"/>
                    </a:lnTo>
                    <a:lnTo>
                      <a:pt x="563" y="26"/>
                    </a:lnTo>
                    <a:lnTo>
                      <a:pt x="617" y="16"/>
                    </a:lnTo>
                    <a:lnTo>
                      <a:pt x="668" y="8"/>
                    </a:lnTo>
                    <a:lnTo>
                      <a:pt x="717" y="2"/>
                    </a:lnTo>
                    <a:lnTo>
                      <a:pt x="763" y="0"/>
                    </a:lnTo>
                    <a:lnTo>
                      <a:pt x="809" y="0"/>
                    </a:lnTo>
                    <a:lnTo>
                      <a:pt x="850" y="2"/>
                    </a:lnTo>
                    <a:lnTo>
                      <a:pt x="891" y="8"/>
                    </a:lnTo>
                    <a:lnTo>
                      <a:pt x="927" y="16"/>
                    </a:lnTo>
                    <a:lnTo>
                      <a:pt x="961" y="29"/>
                    </a:lnTo>
                    <a:lnTo>
                      <a:pt x="988" y="41"/>
                    </a:lnTo>
                    <a:lnTo>
                      <a:pt x="1015" y="57"/>
                    </a:lnTo>
                    <a:lnTo>
                      <a:pt x="1032" y="75"/>
                    </a:lnTo>
                    <a:lnTo>
                      <a:pt x="1047" y="96"/>
                    </a:lnTo>
                    <a:lnTo>
                      <a:pt x="1061" y="11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1" name="Freeform 797">
                <a:extLst>
                  <a:ext uri="{FF2B5EF4-FFF2-40B4-BE49-F238E27FC236}">
                    <a16:creationId xmlns:a16="http://schemas.microsoft.com/office/drawing/2014/main" id="{4EC86BC8-4178-4A6F-AC48-BB38B0C4A8C7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1839" y="1734"/>
                <a:ext cx="220" cy="50"/>
              </a:xfrm>
              <a:custGeom>
                <a:avLst/>
                <a:gdLst>
                  <a:gd name="T0" fmla="*/ 3050 w 6819"/>
                  <a:gd name="T1" fmla="*/ 1245 h 1548"/>
                  <a:gd name="T2" fmla="*/ 2906 w 6819"/>
                  <a:gd name="T3" fmla="*/ 1157 h 1548"/>
                  <a:gd name="T4" fmla="*/ 3045 w 6819"/>
                  <a:gd name="T5" fmla="*/ 934 h 1548"/>
                  <a:gd name="T6" fmla="*/ 531 w 6819"/>
                  <a:gd name="T7" fmla="*/ 1430 h 1548"/>
                  <a:gd name="T8" fmla="*/ 329 w 6819"/>
                  <a:gd name="T9" fmla="*/ 1425 h 1548"/>
                  <a:gd name="T10" fmla="*/ 468 w 6819"/>
                  <a:gd name="T11" fmla="*/ 1283 h 1548"/>
                  <a:gd name="T12" fmla="*/ 378 w 6819"/>
                  <a:gd name="T13" fmla="*/ 1198 h 1548"/>
                  <a:gd name="T14" fmla="*/ 6691 w 6819"/>
                  <a:gd name="T15" fmla="*/ 1535 h 1548"/>
                  <a:gd name="T16" fmla="*/ 6645 w 6819"/>
                  <a:gd name="T17" fmla="*/ 1507 h 1548"/>
                  <a:gd name="T18" fmla="*/ 6608 w 6819"/>
                  <a:gd name="T19" fmla="*/ 1458 h 1548"/>
                  <a:gd name="T20" fmla="*/ 6588 w 6819"/>
                  <a:gd name="T21" fmla="*/ 1394 h 1548"/>
                  <a:gd name="T22" fmla="*/ 6583 w 6819"/>
                  <a:gd name="T23" fmla="*/ 1353 h 1548"/>
                  <a:gd name="T24" fmla="*/ 6349 w 6819"/>
                  <a:gd name="T25" fmla="*/ 1229 h 1548"/>
                  <a:gd name="T26" fmla="*/ 6167 w 6819"/>
                  <a:gd name="T27" fmla="*/ 1221 h 1548"/>
                  <a:gd name="T28" fmla="*/ 6036 w 6819"/>
                  <a:gd name="T29" fmla="*/ 1190 h 1548"/>
                  <a:gd name="T30" fmla="*/ 5915 w 6819"/>
                  <a:gd name="T31" fmla="*/ 1131 h 1548"/>
                  <a:gd name="T32" fmla="*/ 5849 w 6819"/>
                  <a:gd name="T33" fmla="*/ 1068 h 1548"/>
                  <a:gd name="T34" fmla="*/ 5810 w 6819"/>
                  <a:gd name="T35" fmla="*/ 1005 h 1548"/>
                  <a:gd name="T36" fmla="*/ 5782 w 6819"/>
                  <a:gd name="T37" fmla="*/ 934 h 1548"/>
                  <a:gd name="T38" fmla="*/ 5764 w 6819"/>
                  <a:gd name="T39" fmla="*/ 835 h 1548"/>
                  <a:gd name="T40" fmla="*/ 5738 w 6819"/>
                  <a:gd name="T41" fmla="*/ 740 h 1548"/>
                  <a:gd name="T42" fmla="*/ 5689 w 6819"/>
                  <a:gd name="T43" fmla="*/ 663 h 1548"/>
                  <a:gd name="T44" fmla="*/ 5561 w 6819"/>
                  <a:gd name="T45" fmla="*/ 526 h 1548"/>
                  <a:gd name="T46" fmla="*/ 3271 w 6819"/>
                  <a:gd name="T47" fmla="*/ 0 h 1548"/>
                  <a:gd name="T48" fmla="*/ 3278 w 6819"/>
                  <a:gd name="T49" fmla="*/ 200 h 1548"/>
                  <a:gd name="T50" fmla="*/ 3289 w 6819"/>
                  <a:gd name="T51" fmla="*/ 203 h 1548"/>
                  <a:gd name="T52" fmla="*/ 3389 w 6819"/>
                  <a:gd name="T53" fmla="*/ 300 h 1548"/>
                  <a:gd name="T54" fmla="*/ 3286 w 6819"/>
                  <a:gd name="T55" fmla="*/ 431 h 1548"/>
                  <a:gd name="T56" fmla="*/ 3212 w 6819"/>
                  <a:gd name="T57" fmla="*/ 531 h 1548"/>
                  <a:gd name="T58" fmla="*/ 3559 w 6819"/>
                  <a:gd name="T59" fmla="*/ 161 h 1548"/>
                  <a:gd name="T60" fmla="*/ 4832 w 6819"/>
                  <a:gd name="T61" fmla="*/ 110 h 1548"/>
                  <a:gd name="T62" fmla="*/ 4767 w 6819"/>
                  <a:gd name="T63" fmla="*/ 0 h 1548"/>
                  <a:gd name="T64" fmla="*/ 6621 w 6819"/>
                  <a:gd name="T65" fmla="*/ 56 h 1548"/>
                  <a:gd name="T66" fmla="*/ 6513 w 6819"/>
                  <a:gd name="T67" fmla="*/ 125 h 1548"/>
                  <a:gd name="T68" fmla="*/ 6352 w 6819"/>
                  <a:gd name="T69" fmla="*/ 200 h 1548"/>
                  <a:gd name="T70" fmla="*/ 6190 w 6819"/>
                  <a:gd name="T71" fmla="*/ 251 h 1548"/>
                  <a:gd name="T72" fmla="*/ 6028 w 6819"/>
                  <a:gd name="T73" fmla="*/ 285 h 1548"/>
                  <a:gd name="T74" fmla="*/ 5867 w 6819"/>
                  <a:gd name="T75" fmla="*/ 303 h 1548"/>
                  <a:gd name="T76" fmla="*/ 5618 w 6819"/>
                  <a:gd name="T77" fmla="*/ 300 h 1548"/>
                  <a:gd name="T78" fmla="*/ 5630 w 6819"/>
                  <a:gd name="T79" fmla="*/ 393 h 1548"/>
                  <a:gd name="T80" fmla="*/ 5800 w 6819"/>
                  <a:gd name="T81" fmla="*/ 573 h 1548"/>
                  <a:gd name="T82" fmla="*/ 5869 w 6819"/>
                  <a:gd name="T83" fmla="*/ 684 h 1548"/>
                  <a:gd name="T84" fmla="*/ 5905 w 6819"/>
                  <a:gd name="T85" fmla="*/ 810 h 1548"/>
                  <a:gd name="T86" fmla="*/ 5930 w 6819"/>
                  <a:gd name="T87" fmla="*/ 928 h 1548"/>
                  <a:gd name="T88" fmla="*/ 5977 w 6819"/>
                  <a:gd name="T89" fmla="*/ 998 h 1548"/>
                  <a:gd name="T90" fmla="*/ 6052 w 6819"/>
                  <a:gd name="T91" fmla="*/ 1044 h 1548"/>
                  <a:gd name="T92" fmla="*/ 6147 w 6819"/>
                  <a:gd name="T93" fmla="*/ 1073 h 1548"/>
                  <a:gd name="T94" fmla="*/ 6259 w 6819"/>
                  <a:gd name="T95" fmla="*/ 1085 h 1548"/>
                  <a:gd name="T96" fmla="*/ 6354 w 6819"/>
                  <a:gd name="T97" fmla="*/ 1088 h 1548"/>
                  <a:gd name="T98" fmla="*/ 6580 w 6819"/>
                  <a:gd name="T99" fmla="*/ 1061 h 1548"/>
                  <a:gd name="T100" fmla="*/ 6591 w 6819"/>
                  <a:gd name="T101" fmla="*/ 941 h 1548"/>
                  <a:gd name="T102" fmla="*/ 6588 w 6819"/>
                  <a:gd name="T103" fmla="*/ 886 h 1548"/>
                  <a:gd name="T104" fmla="*/ 6613 w 6819"/>
                  <a:gd name="T105" fmla="*/ 779 h 1548"/>
                  <a:gd name="T106" fmla="*/ 6665 w 6819"/>
                  <a:gd name="T107" fmla="*/ 660 h 1548"/>
                  <a:gd name="T108" fmla="*/ 6650 w 6819"/>
                  <a:gd name="T109" fmla="*/ 388 h 1548"/>
                  <a:gd name="T110" fmla="*/ 6457 w 6819"/>
                  <a:gd name="T111" fmla="*/ 357 h 15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6819" h="1548">
                    <a:moveTo>
                      <a:pt x="5525" y="489"/>
                    </a:moveTo>
                    <a:lnTo>
                      <a:pt x="5157" y="1245"/>
                    </a:lnTo>
                    <a:lnTo>
                      <a:pt x="3050" y="1245"/>
                    </a:lnTo>
                    <a:lnTo>
                      <a:pt x="3107" y="1160"/>
                    </a:lnTo>
                    <a:lnTo>
                      <a:pt x="2912" y="1160"/>
                    </a:lnTo>
                    <a:lnTo>
                      <a:pt x="2906" y="1157"/>
                    </a:lnTo>
                    <a:lnTo>
                      <a:pt x="2903" y="1155"/>
                    </a:lnTo>
                    <a:lnTo>
                      <a:pt x="2903" y="1146"/>
                    </a:lnTo>
                    <a:lnTo>
                      <a:pt x="3045" y="934"/>
                    </a:lnTo>
                    <a:lnTo>
                      <a:pt x="2547" y="1515"/>
                    </a:lnTo>
                    <a:lnTo>
                      <a:pt x="441" y="1515"/>
                    </a:lnTo>
                    <a:lnTo>
                      <a:pt x="531" y="1430"/>
                    </a:lnTo>
                    <a:lnTo>
                      <a:pt x="336" y="1430"/>
                    </a:lnTo>
                    <a:lnTo>
                      <a:pt x="331" y="1428"/>
                    </a:lnTo>
                    <a:lnTo>
                      <a:pt x="329" y="1425"/>
                    </a:lnTo>
                    <a:lnTo>
                      <a:pt x="329" y="1419"/>
                    </a:lnTo>
                    <a:lnTo>
                      <a:pt x="331" y="1414"/>
                    </a:lnTo>
                    <a:lnTo>
                      <a:pt x="468" y="1283"/>
                    </a:lnTo>
                    <a:lnTo>
                      <a:pt x="441" y="1283"/>
                    </a:lnTo>
                    <a:lnTo>
                      <a:pt x="531" y="1198"/>
                    </a:lnTo>
                    <a:lnTo>
                      <a:pt x="378" y="1198"/>
                    </a:lnTo>
                    <a:lnTo>
                      <a:pt x="0" y="1548"/>
                    </a:lnTo>
                    <a:lnTo>
                      <a:pt x="6708" y="1540"/>
                    </a:lnTo>
                    <a:lnTo>
                      <a:pt x="6691" y="1535"/>
                    </a:lnTo>
                    <a:lnTo>
                      <a:pt x="6672" y="1528"/>
                    </a:lnTo>
                    <a:lnTo>
                      <a:pt x="6657" y="1518"/>
                    </a:lnTo>
                    <a:lnTo>
                      <a:pt x="6645" y="1507"/>
                    </a:lnTo>
                    <a:lnTo>
                      <a:pt x="6634" y="1496"/>
                    </a:lnTo>
                    <a:lnTo>
                      <a:pt x="6623" y="1484"/>
                    </a:lnTo>
                    <a:lnTo>
                      <a:pt x="6608" y="1458"/>
                    </a:lnTo>
                    <a:lnTo>
                      <a:pt x="6601" y="1443"/>
                    </a:lnTo>
                    <a:lnTo>
                      <a:pt x="6593" y="1425"/>
                    </a:lnTo>
                    <a:lnTo>
                      <a:pt x="6588" y="1394"/>
                    </a:lnTo>
                    <a:lnTo>
                      <a:pt x="6583" y="1370"/>
                    </a:lnTo>
                    <a:lnTo>
                      <a:pt x="6583" y="1355"/>
                    </a:lnTo>
                    <a:lnTo>
                      <a:pt x="6583" y="1353"/>
                    </a:lnTo>
                    <a:lnTo>
                      <a:pt x="6583" y="1226"/>
                    </a:lnTo>
                    <a:lnTo>
                      <a:pt x="6472" y="1229"/>
                    </a:lnTo>
                    <a:lnTo>
                      <a:pt x="6349" y="1229"/>
                    </a:lnTo>
                    <a:lnTo>
                      <a:pt x="6259" y="1229"/>
                    </a:lnTo>
                    <a:lnTo>
                      <a:pt x="6213" y="1224"/>
                    </a:lnTo>
                    <a:lnTo>
                      <a:pt x="6167" y="1221"/>
                    </a:lnTo>
                    <a:lnTo>
                      <a:pt x="6123" y="1214"/>
                    </a:lnTo>
                    <a:lnTo>
                      <a:pt x="6079" y="1204"/>
                    </a:lnTo>
                    <a:lnTo>
                      <a:pt x="6036" y="1190"/>
                    </a:lnTo>
                    <a:lnTo>
                      <a:pt x="5995" y="1175"/>
                    </a:lnTo>
                    <a:lnTo>
                      <a:pt x="5954" y="1155"/>
                    </a:lnTo>
                    <a:lnTo>
                      <a:pt x="5915" y="1131"/>
                    </a:lnTo>
                    <a:lnTo>
                      <a:pt x="5879" y="1100"/>
                    </a:lnTo>
                    <a:lnTo>
                      <a:pt x="5864" y="1085"/>
                    </a:lnTo>
                    <a:lnTo>
                      <a:pt x="5849" y="1068"/>
                    </a:lnTo>
                    <a:lnTo>
                      <a:pt x="5835" y="1046"/>
                    </a:lnTo>
                    <a:lnTo>
                      <a:pt x="5820" y="1026"/>
                    </a:lnTo>
                    <a:lnTo>
                      <a:pt x="5810" y="1005"/>
                    </a:lnTo>
                    <a:lnTo>
                      <a:pt x="5800" y="982"/>
                    </a:lnTo>
                    <a:lnTo>
                      <a:pt x="5789" y="959"/>
                    </a:lnTo>
                    <a:lnTo>
                      <a:pt x="5782" y="934"/>
                    </a:lnTo>
                    <a:lnTo>
                      <a:pt x="5776" y="908"/>
                    </a:lnTo>
                    <a:lnTo>
                      <a:pt x="5771" y="879"/>
                    </a:lnTo>
                    <a:lnTo>
                      <a:pt x="5764" y="835"/>
                    </a:lnTo>
                    <a:lnTo>
                      <a:pt x="5756" y="800"/>
                    </a:lnTo>
                    <a:lnTo>
                      <a:pt x="5748" y="769"/>
                    </a:lnTo>
                    <a:lnTo>
                      <a:pt x="5738" y="740"/>
                    </a:lnTo>
                    <a:lnTo>
                      <a:pt x="5725" y="715"/>
                    </a:lnTo>
                    <a:lnTo>
                      <a:pt x="5710" y="691"/>
                    </a:lnTo>
                    <a:lnTo>
                      <a:pt x="5689" y="663"/>
                    </a:lnTo>
                    <a:lnTo>
                      <a:pt x="5661" y="632"/>
                    </a:lnTo>
                    <a:lnTo>
                      <a:pt x="5596" y="563"/>
                    </a:lnTo>
                    <a:lnTo>
                      <a:pt x="5561" y="526"/>
                    </a:lnTo>
                    <a:lnTo>
                      <a:pt x="5525" y="489"/>
                    </a:lnTo>
                    <a:close/>
                    <a:moveTo>
                      <a:pt x="4767" y="0"/>
                    </a:moveTo>
                    <a:lnTo>
                      <a:pt x="3271" y="0"/>
                    </a:lnTo>
                    <a:lnTo>
                      <a:pt x="3212" y="69"/>
                    </a:lnTo>
                    <a:lnTo>
                      <a:pt x="3389" y="69"/>
                    </a:lnTo>
                    <a:lnTo>
                      <a:pt x="3278" y="200"/>
                    </a:lnTo>
                    <a:lnTo>
                      <a:pt x="3283" y="200"/>
                    </a:lnTo>
                    <a:lnTo>
                      <a:pt x="3286" y="200"/>
                    </a:lnTo>
                    <a:lnTo>
                      <a:pt x="3289" y="203"/>
                    </a:lnTo>
                    <a:lnTo>
                      <a:pt x="3289" y="213"/>
                    </a:lnTo>
                    <a:lnTo>
                      <a:pt x="3212" y="300"/>
                    </a:lnTo>
                    <a:lnTo>
                      <a:pt x="3389" y="300"/>
                    </a:lnTo>
                    <a:lnTo>
                      <a:pt x="3278" y="429"/>
                    </a:lnTo>
                    <a:lnTo>
                      <a:pt x="3283" y="429"/>
                    </a:lnTo>
                    <a:lnTo>
                      <a:pt x="3286" y="431"/>
                    </a:lnTo>
                    <a:lnTo>
                      <a:pt x="3289" y="434"/>
                    </a:lnTo>
                    <a:lnTo>
                      <a:pt x="3289" y="441"/>
                    </a:lnTo>
                    <a:lnTo>
                      <a:pt x="3212" y="531"/>
                    </a:lnTo>
                    <a:lnTo>
                      <a:pt x="3310" y="531"/>
                    </a:lnTo>
                    <a:lnTo>
                      <a:pt x="3554" y="164"/>
                    </a:lnTo>
                    <a:lnTo>
                      <a:pt x="3559" y="161"/>
                    </a:lnTo>
                    <a:lnTo>
                      <a:pt x="4962" y="161"/>
                    </a:lnTo>
                    <a:lnTo>
                      <a:pt x="4888" y="134"/>
                    </a:lnTo>
                    <a:lnTo>
                      <a:pt x="4832" y="110"/>
                    </a:lnTo>
                    <a:lnTo>
                      <a:pt x="4783" y="90"/>
                    </a:lnTo>
                    <a:lnTo>
                      <a:pt x="4781" y="81"/>
                    </a:lnTo>
                    <a:lnTo>
                      <a:pt x="4767" y="0"/>
                    </a:lnTo>
                    <a:close/>
                    <a:moveTo>
                      <a:pt x="6665" y="0"/>
                    </a:moveTo>
                    <a:lnTo>
                      <a:pt x="6637" y="0"/>
                    </a:lnTo>
                    <a:lnTo>
                      <a:pt x="6621" y="56"/>
                    </a:lnTo>
                    <a:lnTo>
                      <a:pt x="6616" y="61"/>
                    </a:lnTo>
                    <a:lnTo>
                      <a:pt x="6565" y="95"/>
                    </a:lnTo>
                    <a:lnTo>
                      <a:pt x="6513" y="125"/>
                    </a:lnTo>
                    <a:lnTo>
                      <a:pt x="6459" y="151"/>
                    </a:lnTo>
                    <a:lnTo>
                      <a:pt x="6406" y="177"/>
                    </a:lnTo>
                    <a:lnTo>
                      <a:pt x="6352" y="200"/>
                    </a:lnTo>
                    <a:lnTo>
                      <a:pt x="6298" y="218"/>
                    </a:lnTo>
                    <a:lnTo>
                      <a:pt x="6244" y="236"/>
                    </a:lnTo>
                    <a:lnTo>
                      <a:pt x="6190" y="251"/>
                    </a:lnTo>
                    <a:lnTo>
                      <a:pt x="6136" y="264"/>
                    </a:lnTo>
                    <a:lnTo>
                      <a:pt x="6082" y="277"/>
                    </a:lnTo>
                    <a:lnTo>
                      <a:pt x="6028" y="285"/>
                    </a:lnTo>
                    <a:lnTo>
                      <a:pt x="5972" y="293"/>
                    </a:lnTo>
                    <a:lnTo>
                      <a:pt x="5918" y="298"/>
                    </a:lnTo>
                    <a:lnTo>
                      <a:pt x="5867" y="303"/>
                    </a:lnTo>
                    <a:lnTo>
                      <a:pt x="5759" y="305"/>
                    </a:lnTo>
                    <a:lnTo>
                      <a:pt x="5687" y="303"/>
                    </a:lnTo>
                    <a:lnTo>
                      <a:pt x="5618" y="300"/>
                    </a:lnTo>
                    <a:lnTo>
                      <a:pt x="5594" y="344"/>
                    </a:lnTo>
                    <a:lnTo>
                      <a:pt x="5613" y="367"/>
                    </a:lnTo>
                    <a:lnTo>
                      <a:pt x="5630" y="393"/>
                    </a:lnTo>
                    <a:lnTo>
                      <a:pt x="5671" y="439"/>
                    </a:lnTo>
                    <a:lnTo>
                      <a:pt x="5766" y="537"/>
                    </a:lnTo>
                    <a:lnTo>
                      <a:pt x="5800" y="573"/>
                    </a:lnTo>
                    <a:lnTo>
                      <a:pt x="5825" y="609"/>
                    </a:lnTo>
                    <a:lnTo>
                      <a:pt x="5849" y="648"/>
                    </a:lnTo>
                    <a:lnTo>
                      <a:pt x="5869" y="684"/>
                    </a:lnTo>
                    <a:lnTo>
                      <a:pt x="5882" y="725"/>
                    </a:lnTo>
                    <a:lnTo>
                      <a:pt x="5894" y="766"/>
                    </a:lnTo>
                    <a:lnTo>
                      <a:pt x="5905" y="810"/>
                    </a:lnTo>
                    <a:lnTo>
                      <a:pt x="5913" y="859"/>
                    </a:lnTo>
                    <a:lnTo>
                      <a:pt x="5920" y="895"/>
                    </a:lnTo>
                    <a:lnTo>
                      <a:pt x="5930" y="928"/>
                    </a:lnTo>
                    <a:lnTo>
                      <a:pt x="5943" y="956"/>
                    </a:lnTo>
                    <a:lnTo>
                      <a:pt x="5959" y="980"/>
                    </a:lnTo>
                    <a:lnTo>
                      <a:pt x="5977" y="998"/>
                    </a:lnTo>
                    <a:lnTo>
                      <a:pt x="6000" y="1015"/>
                    </a:lnTo>
                    <a:lnTo>
                      <a:pt x="6023" y="1031"/>
                    </a:lnTo>
                    <a:lnTo>
                      <a:pt x="6052" y="1044"/>
                    </a:lnTo>
                    <a:lnTo>
                      <a:pt x="6079" y="1056"/>
                    </a:lnTo>
                    <a:lnTo>
                      <a:pt x="6110" y="1064"/>
                    </a:lnTo>
                    <a:lnTo>
                      <a:pt x="6147" y="1073"/>
                    </a:lnTo>
                    <a:lnTo>
                      <a:pt x="6182" y="1080"/>
                    </a:lnTo>
                    <a:lnTo>
                      <a:pt x="6221" y="1083"/>
                    </a:lnTo>
                    <a:lnTo>
                      <a:pt x="6259" y="1085"/>
                    </a:lnTo>
                    <a:lnTo>
                      <a:pt x="6339" y="1088"/>
                    </a:lnTo>
                    <a:lnTo>
                      <a:pt x="6349" y="1088"/>
                    </a:lnTo>
                    <a:lnTo>
                      <a:pt x="6354" y="1088"/>
                    </a:lnTo>
                    <a:lnTo>
                      <a:pt x="6467" y="1085"/>
                    </a:lnTo>
                    <a:lnTo>
                      <a:pt x="6577" y="1085"/>
                    </a:lnTo>
                    <a:lnTo>
                      <a:pt x="6580" y="1061"/>
                    </a:lnTo>
                    <a:lnTo>
                      <a:pt x="6583" y="1041"/>
                    </a:lnTo>
                    <a:lnTo>
                      <a:pt x="6583" y="941"/>
                    </a:lnTo>
                    <a:lnTo>
                      <a:pt x="6591" y="941"/>
                    </a:lnTo>
                    <a:lnTo>
                      <a:pt x="6583" y="941"/>
                    </a:lnTo>
                    <a:lnTo>
                      <a:pt x="6586" y="913"/>
                    </a:lnTo>
                    <a:lnTo>
                      <a:pt x="6588" y="886"/>
                    </a:lnTo>
                    <a:lnTo>
                      <a:pt x="6593" y="859"/>
                    </a:lnTo>
                    <a:lnTo>
                      <a:pt x="6598" y="830"/>
                    </a:lnTo>
                    <a:lnTo>
                      <a:pt x="6613" y="779"/>
                    </a:lnTo>
                    <a:lnTo>
                      <a:pt x="6632" y="733"/>
                    </a:lnTo>
                    <a:lnTo>
                      <a:pt x="6650" y="691"/>
                    </a:lnTo>
                    <a:lnTo>
                      <a:pt x="6665" y="660"/>
                    </a:lnTo>
                    <a:lnTo>
                      <a:pt x="6677" y="635"/>
                    </a:lnTo>
                    <a:lnTo>
                      <a:pt x="6819" y="399"/>
                    </a:lnTo>
                    <a:lnTo>
                      <a:pt x="6650" y="388"/>
                    </a:lnTo>
                    <a:lnTo>
                      <a:pt x="6462" y="367"/>
                    </a:lnTo>
                    <a:lnTo>
                      <a:pt x="6457" y="365"/>
                    </a:lnTo>
                    <a:lnTo>
                      <a:pt x="6457" y="357"/>
                    </a:lnTo>
                    <a:lnTo>
                      <a:pt x="6665" y="0"/>
                    </a:lnTo>
                    <a:close/>
                  </a:path>
                </a:pathLst>
              </a:custGeom>
              <a:solidFill>
                <a:srgbClr val="F5D3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2" name="Freeform 798">
                <a:extLst>
                  <a:ext uri="{FF2B5EF4-FFF2-40B4-BE49-F238E27FC236}">
                    <a16:creationId xmlns:a16="http://schemas.microsoft.com/office/drawing/2014/main" id="{C828E765-13F4-4ED5-BDFC-7E3435883483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12" y="1640"/>
                <a:ext cx="37" cy="33"/>
              </a:xfrm>
              <a:custGeom>
                <a:avLst/>
                <a:gdLst>
                  <a:gd name="T0" fmla="*/ 144 w 1134"/>
                  <a:gd name="T1" fmla="*/ 815 h 1029"/>
                  <a:gd name="T2" fmla="*/ 20 w 1134"/>
                  <a:gd name="T3" fmla="*/ 618 h 1029"/>
                  <a:gd name="T4" fmla="*/ 41 w 1134"/>
                  <a:gd name="T5" fmla="*/ 466 h 1029"/>
                  <a:gd name="T6" fmla="*/ 169 w 1134"/>
                  <a:gd name="T7" fmla="*/ 561 h 1029"/>
                  <a:gd name="T8" fmla="*/ 310 w 1134"/>
                  <a:gd name="T9" fmla="*/ 206 h 1029"/>
                  <a:gd name="T10" fmla="*/ 372 w 1134"/>
                  <a:gd name="T11" fmla="*/ 39 h 1029"/>
                  <a:gd name="T12" fmla="*/ 431 w 1134"/>
                  <a:gd name="T13" fmla="*/ 29 h 1029"/>
                  <a:gd name="T14" fmla="*/ 493 w 1134"/>
                  <a:gd name="T15" fmla="*/ 129 h 1029"/>
                  <a:gd name="T16" fmla="*/ 470 w 1134"/>
                  <a:gd name="T17" fmla="*/ 402 h 1029"/>
                  <a:gd name="T18" fmla="*/ 475 w 1134"/>
                  <a:gd name="T19" fmla="*/ 469 h 1029"/>
                  <a:gd name="T20" fmla="*/ 631 w 1134"/>
                  <a:gd name="T21" fmla="*/ 258 h 1029"/>
                  <a:gd name="T22" fmla="*/ 770 w 1134"/>
                  <a:gd name="T23" fmla="*/ 36 h 1029"/>
                  <a:gd name="T24" fmla="*/ 849 w 1134"/>
                  <a:gd name="T25" fmla="*/ 29 h 1029"/>
                  <a:gd name="T26" fmla="*/ 870 w 1134"/>
                  <a:gd name="T27" fmla="*/ 155 h 1029"/>
                  <a:gd name="T28" fmla="*/ 734 w 1134"/>
                  <a:gd name="T29" fmla="*/ 460 h 1029"/>
                  <a:gd name="T30" fmla="*/ 659 w 1134"/>
                  <a:gd name="T31" fmla="*/ 569 h 1029"/>
                  <a:gd name="T32" fmla="*/ 847 w 1134"/>
                  <a:gd name="T33" fmla="*/ 455 h 1029"/>
                  <a:gd name="T34" fmla="*/ 1060 w 1134"/>
                  <a:gd name="T35" fmla="*/ 294 h 1029"/>
                  <a:gd name="T36" fmla="*/ 1102 w 1134"/>
                  <a:gd name="T37" fmla="*/ 329 h 1029"/>
                  <a:gd name="T38" fmla="*/ 1068 w 1134"/>
                  <a:gd name="T39" fmla="*/ 460 h 1029"/>
                  <a:gd name="T40" fmla="*/ 863 w 1134"/>
                  <a:gd name="T41" fmla="*/ 713 h 1029"/>
                  <a:gd name="T42" fmla="*/ 847 w 1134"/>
                  <a:gd name="T43" fmla="*/ 744 h 1029"/>
                  <a:gd name="T44" fmla="*/ 1032 w 1134"/>
                  <a:gd name="T45" fmla="*/ 661 h 1029"/>
                  <a:gd name="T46" fmla="*/ 1117 w 1134"/>
                  <a:gd name="T47" fmla="*/ 654 h 1029"/>
                  <a:gd name="T48" fmla="*/ 1076 w 1134"/>
                  <a:gd name="T49" fmla="*/ 775 h 1029"/>
                  <a:gd name="T50" fmla="*/ 860 w 1134"/>
                  <a:gd name="T51" fmla="*/ 942 h 1029"/>
                  <a:gd name="T52" fmla="*/ 624 w 1134"/>
                  <a:gd name="T53" fmla="*/ 1011 h 1029"/>
                  <a:gd name="T54" fmla="*/ 390 w 1134"/>
                  <a:gd name="T55" fmla="*/ 978 h 1029"/>
                  <a:gd name="T56" fmla="*/ 315 w 1134"/>
                  <a:gd name="T57" fmla="*/ 960 h 1029"/>
                  <a:gd name="T58" fmla="*/ 541 w 1134"/>
                  <a:gd name="T59" fmla="*/ 1027 h 1029"/>
                  <a:gd name="T60" fmla="*/ 785 w 1134"/>
                  <a:gd name="T61" fmla="*/ 990 h 1029"/>
                  <a:gd name="T62" fmla="*/ 1032 w 1134"/>
                  <a:gd name="T63" fmla="*/ 839 h 1029"/>
                  <a:gd name="T64" fmla="*/ 1129 w 1134"/>
                  <a:gd name="T65" fmla="*/ 695 h 1029"/>
                  <a:gd name="T66" fmla="*/ 1112 w 1134"/>
                  <a:gd name="T67" fmla="*/ 628 h 1029"/>
                  <a:gd name="T68" fmla="*/ 924 w 1134"/>
                  <a:gd name="T69" fmla="*/ 698 h 1029"/>
                  <a:gd name="T70" fmla="*/ 847 w 1134"/>
                  <a:gd name="T71" fmla="*/ 741 h 1029"/>
                  <a:gd name="T72" fmla="*/ 1032 w 1134"/>
                  <a:gd name="T73" fmla="*/ 550 h 1029"/>
                  <a:gd name="T74" fmla="*/ 1117 w 1134"/>
                  <a:gd name="T75" fmla="*/ 365 h 1029"/>
                  <a:gd name="T76" fmla="*/ 1091 w 1134"/>
                  <a:gd name="T77" fmla="*/ 291 h 1029"/>
                  <a:gd name="T78" fmla="*/ 1017 w 1134"/>
                  <a:gd name="T79" fmla="*/ 299 h 1029"/>
                  <a:gd name="T80" fmla="*/ 749 w 1134"/>
                  <a:gd name="T81" fmla="*/ 510 h 1029"/>
                  <a:gd name="T82" fmla="*/ 688 w 1134"/>
                  <a:gd name="T83" fmla="*/ 545 h 1029"/>
                  <a:gd name="T84" fmla="*/ 870 w 1134"/>
                  <a:gd name="T85" fmla="*/ 216 h 1029"/>
                  <a:gd name="T86" fmla="*/ 880 w 1134"/>
                  <a:gd name="T87" fmla="*/ 46 h 1029"/>
                  <a:gd name="T88" fmla="*/ 814 w 1134"/>
                  <a:gd name="T89" fmla="*/ 0 h 1029"/>
                  <a:gd name="T90" fmla="*/ 726 w 1134"/>
                  <a:gd name="T91" fmla="*/ 59 h 1029"/>
                  <a:gd name="T92" fmla="*/ 559 w 1134"/>
                  <a:gd name="T93" fmla="*/ 350 h 1029"/>
                  <a:gd name="T94" fmla="*/ 456 w 1134"/>
                  <a:gd name="T95" fmla="*/ 471 h 1029"/>
                  <a:gd name="T96" fmla="*/ 514 w 1134"/>
                  <a:gd name="T97" fmla="*/ 201 h 1029"/>
                  <a:gd name="T98" fmla="*/ 470 w 1134"/>
                  <a:gd name="T99" fmla="*/ 34 h 1029"/>
                  <a:gd name="T100" fmla="*/ 410 w 1134"/>
                  <a:gd name="T101" fmla="*/ 8 h 1029"/>
                  <a:gd name="T102" fmla="*/ 324 w 1134"/>
                  <a:gd name="T103" fmla="*/ 95 h 1029"/>
                  <a:gd name="T104" fmla="*/ 226 w 1134"/>
                  <a:gd name="T105" fmla="*/ 412 h 1029"/>
                  <a:gd name="T106" fmla="*/ 49 w 1134"/>
                  <a:gd name="T107" fmla="*/ 425 h 1029"/>
                  <a:gd name="T108" fmla="*/ 0 w 1134"/>
                  <a:gd name="T109" fmla="*/ 574 h 1029"/>
                  <a:gd name="T110" fmla="*/ 71 w 1134"/>
                  <a:gd name="T111" fmla="*/ 757 h 1029"/>
                  <a:gd name="T112" fmla="*/ 282 w 1134"/>
                  <a:gd name="T113" fmla="*/ 942 h 10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134" h="1029">
                    <a:moveTo>
                      <a:pt x="287" y="934"/>
                    </a:moveTo>
                    <a:lnTo>
                      <a:pt x="290" y="929"/>
                    </a:lnTo>
                    <a:lnTo>
                      <a:pt x="251" y="903"/>
                    </a:lnTo>
                    <a:lnTo>
                      <a:pt x="212" y="875"/>
                    </a:lnTo>
                    <a:lnTo>
                      <a:pt x="177" y="847"/>
                    </a:lnTo>
                    <a:lnTo>
                      <a:pt x="144" y="815"/>
                    </a:lnTo>
                    <a:lnTo>
                      <a:pt x="112" y="783"/>
                    </a:lnTo>
                    <a:lnTo>
                      <a:pt x="85" y="746"/>
                    </a:lnTo>
                    <a:lnTo>
                      <a:pt x="59" y="708"/>
                    </a:lnTo>
                    <a:lnTo>
                      <a:pt x="36" y="664"/>
                    </a:lnTo>
                    <a:lnTo>
                      <a:pt x="28" y="640"/>
                    </a:lnTo>
                    <a:lnTo>
                      <a:pt x="20" y="618"/>
                    </a:lnTo>
                    <a:lnTo>
                      <a:pt x="17" y="598"/>
                    </a:lnTo>
                    <a:lnTo>
                      <a:pt x="15" y="574"/>
                    </a:lnTo>
                    <a:lnTo>
                      <a:pt x="17" y="556"/>
                    </a:lnTo>
                    <a:lnTo>
                      <a:pt x="20" y="535"/>
                    </a:lnTo>
                    <a:lnTo>
                      <a:pt x="28" y="499"/>
                    </a:lnTo>
                    <a:lnTo>
                      <a:pt x="41" y="466"/>
                    </a:lnTo>
                    <a:lnTo>
                      <a:pt x="56" y="435"/>
                    </a:lnTo>
                    <a:lnTo>
                      <a:pt x="49" y="433"/>
                    </a:lnTo>
                    <a:lnTo>
                      <a:pt x="43" y="438"/>
                    </a:lnTo>
                    <a:lnTo>
                      <a:pt x="156" y="564"/>
                    </a:lnTo>
                    <a:lnTo>
                      <a:pt x="161" y="566"/>
                    </a:lnTo>
                    <a:lnTo>
                      <a:pt x="169" y="561"/>
                    </a:lnTo>
                    <a:lnTo>
                      <a:pt x="207" y="484"/>
                    </a:lnTo>
                    <a:lnTo>
                      <a:pt x="239" y="420"/>
                    </a:lnTo>
                    <a:lnTo>
                      <a:pt x="266" y="353"/>
                    </a:lnTo>
                    <a:lnTo>
                      <a:pt x="295" y="270"/>
                    </a:lnTo>
                    <a:lnTo>
                      <a:pt x="303" y="243"/>
                    </a:lnTo>
                    <a:lnTo>
                      <a:pt x="310" y="206"/>
                    </a:lnTo>
                    <a:lnTo>
                      <a:pt x="321" y="163"/>
                    </a:lnTo>
                    <a:lnTo>
                      <a:pt x="331" y="121"/>
                    </a:lnTo>
                    <a:lnTo>
                      <a:pt x="346" y="83"/>
                    </a:lnTo>
                    <a:lnTo>
                      <a:pt x="354" y="68"/>
                    </a:lnTo>
                    <a:lnTo>
                      <a:pt x="361" y="51"/>
                    </a:lnTo>
                    <a:lnTo>
                      <a:pt x="372" y="39"/>
                    </a:lnTo>
                    <a:lnTo>
                      <a:pt x="385" y="31"/>
                    </a:lnTo>
                    <a:lnTo>
                      <a:pt x="395" y="26"/>
                    </a:lnTo>
                    <a:lnTo>
                      <a:pt x="410" y="24"/>
                    </a:lnTo>
                    <a:lnTo>
                      <a:pt x="413" y="24"/>
                    </a:lnTo>
                    <a:lnTo>
                      <a:pt x="424" y="26"/>
                    </a:lnTo>
                    <a:lnTo>
                      <a:pt x="431" y="29"/>
                    </a:lnTo>
                    <a:lnTo>
                      <a:pt x="441" y="31"/>
                    </a:lnTo>
                    <a:lnTo>
                      <a:pt x="449" y="36"/>
                    </a:lnTo>
                    <a:lnTo>
                      <a:pt x="465" y="51"/>
                    </a:lnTo>
                    <a:lnTo>
                      <a:pt x="478" y="75"/>
                    </a:lnTo>
                    <a:lnTo>
                      <a:pt x="485" y="100"/>
                    </a:lnTo>
                    <a:lnTo>
                      <a:pt x="493" y="129"/>
                    </a:lnTo>
                    <a:lnTo>
                      <a:pt x="495" y="163"/>
                    </a:lnTo>
                    <a:lnTo>
                      <a:pt x="498" y="201"/>
                    </a:lnTo>
                    <a:lnTo>
                      <a:pt x="498" y="232"/>
                    </a:lnTo>
                    <a:lnTo>
                      <a:pt x="495" y="265"/>
                    </a:lnTo>
                    <a:lnTo>
                      <a:pt x="485" y="333"/>
                    </a:lnTo>
                    <a:lnTo>
                      <a:pt x="470" y="402"/>
                    </a:lnTo>
                    <a:lnTo>
                      <a:pt x="449" y="469"/>
                    </a:lnTo>
                    <a:lnTo>
                      <a:pt x="449" y="474"/>
                    </a:lnTo>
                    <a:lnTo>
                      <a:pt x="451" y="476"/>
                    </a:lnTo>
                    <a:lnTo>
                      <a:pt x="456" y="479"/>
                    </a:lnTo>
                    <a:lnTo>
                      <a:pt x="459" y="479"/>
                    </a:lnTo>
                    <a:lnTo>
                      <a:pt x="475" y="469"/>
                    </a:lnTo>
                    <a:lnTo>
                      <a:pt x="488" y="460"/>
                    </a:lnTo>
                    <a:lnTo>
                      <a:pt x="516" y="435"/>
                    </a:lnTo>
                    <a:lnTo>
                      <a:pt x="539" y="407"/>
                    </a:lnTo>
                    <a:lnTo>
                      <a:pt x="565" y="373"/>
                    </a:lnTo>
                    <a:lnTo>
                      <a:pt x="598" y="316"/>
                    </a:lnTo>
                    <a:lnTo>
                      <a:pt x="631" y="258"/>
                    </a:lnTo>
                    <a:lnTo>
                      <a:pt x="663" y="195"/>
                    </a:lnTo>
                    <a:lnTo>
                      <a:pt x="693" y="139"/>
                    </a:lnTo>
                    <a:lnTo>
                      <a:pt x="724" y="90"/>
                    </a:lnTo>
                    <a:lnTo>
                      <a:pt x="739" y="68"/>
                    </a:lnTo>
                    <a:lnTo>
                      <a:pt x="754" y="49"/>
                    </a:lnTo>
                    <a:lnTo>
                      <a:pt x="770" y="36"/>
                    </a:lnTo>
                    <a:lnTo>
                      <a:pt x="785" y="24"/>
                    </a:lnTo>
                    <a:lnTo>
                      <a:pt x="800" y="19"/>
                    </a:lnTo>
                    <a:lnTo>
                      <a:pt x="814" y="15"/>
                    </a:lnTo>
                    <a:lnTo>
                      <a:pt x="829" y="19"/>
                    </a:lnTo>
                    <a:lnTo>
                      <a:pt x="844" y="24"/>
                    </a:lnTo>
                    <a:lnTo>
                      <a:pt x="849" y="29"/>
                    </a:lnTo>
                    <a:lnTo>
                      <a:pt x="858" y="36"/>
                    </a:lnTo>
                    <a:lnTo>
                      <a:pt x="868" y="54"/>
                    </a:lnTo>
                    <a:lnTo>
                      <a:pt x="873" y="75"/>
                    </a:lnTo>
                    <a:lnTo>
                      <a:pt x="875" y="103"/>
                    </a:lnTo>
                    <a:lnTo>
                      <a:pt x="873" y="126"/>
                    </a:lnTo>
                    <a:lnTo>
                      <a:pt x="870" y="155"/>
                    </a:lnTo>
                    <a:lnTo>
                      <a:pt x="865" y="183"/>
                    </a:lnTo>
                    <a:lnTo>
                      <a:pt x="854" y="211"/>
                    </a:lnTo>
                    <a:lnTo>
                      <a:pt x="834" y="275"/>
                    </a:lnTo>
                    <a:lnTo>
                      <a:pt x="805" y="340"/>
                    </a:lnTo>
                    <a:lnTo>
                      <a:pt x="773" y="402"/>
                    </a:lnTo>
                    <a:lnTo>
                      <a:pt x="734" y="460"/>
                    </a:lnTo>
                    <a:lnTo>
                      <a:pt x="695" y="513"/>
                    </a:lnTo>
                    <a:lnTo>
                      <a:pt x="675" y="535"/>
                    </a:lnTo>
                    <a:lnTo>
                      <a:pt x="657" y="556"/>
                    </a:lnTo>
                    <a:lnTo>
                      <a:pt x="654" y="561"/>
                    </a:lnTo>
                    <a:lnTo>
                      <a:pt x="654" y="566"/>
                    </a:lnTo>
                    <a:lnTo>
                      <a:pt x="659" y="569"/>
                    </a:lnTo>
                    <a:lnTo>
                      <a:pt x="665" y="569"/>
                    </a:lnTo>
                    <a:lnTo>
                      <a:pt x="695" y="556"/>
                    </a:lnTo>
                    <a:lnTo>
                      <a:pt x="726" y="540"/>
                    </a:lnTo>
                    <a:lnTo>
                      <a:pt x="757" y="523"/>
                    </a:lnTo>
                    <a:lnTo>
                      <a:pt x="788" y="502"/>
                    </a:lnTo>
                    <a:lnTo>
                      <a:pt x="847" y="455"/>
                    </a:lnTo>
                    <a:lnTo>
                      <a:pt x="907" y="407"/>
                    </a:lnTo>
                    <a:lnTo>
                      <a:pt x="958" y="363"/>
                    </a:lnTo>
                    <a:lnTo>
                      <a:pt x="1007" y="327"/>
                    </a:lnTo>
                    <a:lnTo>
                      <a:pt x="1027" y="311"/>
                    </a:lnTo>
                    <a:lnTo>
                      <a:pt x="1044" y="301"/>
                    </a:lnTo>
                    <a:lnTo>
                      <a:pt x="1060" y="294"/>
                    </a:lnTo>
                    <a:lnTo>
                      <a:pt x="1073" y="291"/>
                    </a:lnTo>
                    <a:lnTo>
                      <a:pt x="1081" y="294"/>
                    </a:lnTo>
                    <a:lnTo>
                      <a:pt x="1086" y="296"/>
                    </a:lnTo>
                    <a:lnTo>
                      <a:pt x="1093" y="306"/>
                    </a:lnTo>
                    <a:lnTo>
                      <a:pt x="1098" y="316"/>
                    </a:lnTo>
                    <a:lnTo>
                      <a:pt x="1102" y="329"/>
                    </a:lnTo>
                    <a:lnTo>
                      <a:pt x="1104" y="343"/>
                    </a:lnTo>
                    <a:lnTo>
                      <a:pt x="1102" y="363"/>
                    </a:lnTo>
                    <a:lnTo>
                      <a:pt x="1096" y="386"/>
                    </a:lnTo>
                    <a:lnTo>
                      <a:pt x="1088" y="409"/>
                    </a:lnTo>
                    <a:lnTo>
                      <a:pt x="1081" y="435"/>
                    </a:lnTo>
                    <a:lnTo>
                      <a:pt x="1068" y="460"/>
                    </a:lnTo>
                    <a:lnTo>
                      <a:pt x="1053" y="486"/>
                    </a:lnTo>
                    <a:lnTo>
                      <a:pt x="1019" y="543"/>
                    </a:lnTo>
                    <a:lnTo>
                      <a:pt x="978" y="598"/>
                    </a:lnTo>
                    <a:lnTo>
                      <a:pt x="934" y="649"/>
                    </a:lnTo>
                    <a:lnTo>
                      <a:pt x="885" y="693"/>
                    </a:lnTo>
                    <a:lnTo>
                      <a:pt x="863" y="713"/>
                    </a:lnTo>
                    <a:lnTo>
                      <a:pt x="839" y="728"/>
                    </a:lnTo>
                    <a:lnTo>
                      <a:pt x="837" y="734"/>
                    </a:lnTo>
                    <a:lnTo>
                      <a:pt x="837" y="739"/>
                    </a:lnTo>
                    <a:lnTo>
                      <a:pt x="839" y="741"/>
                    </a:lnTo>
                    <a:lnTo>
                      <a:pt x="842" y="744"/>
                    </a:lnTo>
                    <a:lnTo>
                      <a:pt x="847" y="744"/>
                    </a:lnTo>
                    <a:lnTo>
                      <a:pt x="858" y="741"/>
                    </a:lnTo>
                    <a:lnTo>
                      <a:pt x="870" y="739"/>
                    </a:lnTo>
                    <a:lnTo>
                      <a:pt x="898" y="728"/>
                    </a:lnTo>
                    <a:lnTo>
                      <a:pt x="949" y="703"/>
                    </a:lnTo>
                    <a:lnTo>
                      <a:pt x="1004" y="674"/>
                    </a:lnTo>
                    <a:lnTo>
                      <a:pt x="1032" y="661"/>
                    </a:lnTo>
                    <a:lnTo>
                      <a:pt x="1055" y="651"/>
                    </a:lnTo>
                    <a:lnTo>
                      <a:pt x="1078" y="644"/>
                    </a:lnTo>
                    <a:lnTo>
                      <a:pt x="1096" y="640"/>
                    </a:lnTo>
                    <a:lnTo>
                      <a:pt x="1107" y="644"/>
                    </a:lnTo>
                    <a:lnTo>
                      <a:pt x="1112" y="646"/>
                    </a:lnTo>
                    <a:lnTo>
                      <a:pt x="1117" y="654"/>
                    </a:lnTo>
                    <a:lnTo>
                      <a:pt x="1119" y="669"/>
                    </a:lnTo>
                    <a:lnTo>
                      <a:pt x="1114" y="693"/>
                    </a:lnTo>
                    <a:lnTo>
                      <a:pt x="1107" y="725"/>
                    </a:lnTo>
                    <a:lnTo>
                      <a:pt x="1102" y="736"/>
                    </a:lnTo>
                    <a:lnTo>
                      <a:pt x="1093" y="749"/>
                    </a:lnTo>
                    <a:lnTo>
                      <a:pt x="1076" y="775"/>
                    </a:lnTo>
                    <a:lnTo>
                      <a:pt x="1049" y="803"/>
                    </a:lnTo>
                    <a:lnTo>
                      <a:pt x="1022" y="829"/>
                    </a:lnTo>
                    <a:lnTo>
                      <a:pt x="991" y="854"/>
                    </a:lnTo>
                    <a:lnTo>
                      <a:pt x="958" y="878"/>
                    </a:lnTo>
                    <a:lnTo>
                      <a:pt x="901" y="919"/>
                    </a:lnTo>
                    <a:lnTo>
                      <a:pt x="860" y="942"/>
                    </a:lnTo>
                    <a:lnTo>
                      <a:pt x="822" y="960"/>
                    </a:lnTo>
                    <a:lnTo>
                      <a:pt x="780" y="978"/>
                    </a:lnTo>
                    <a:lnTo>
                      <a:pt x="742" y="990"/>
                    </a:lnTo>
                    <a:lnTo>
                      <a:pt x="700" y="1001"/>
                    </a:lnTo>
                    <a:lnTo>
                      <a:pt x="663" y="1006"/>
                    </a:lnTo>
                    <a:lnTo>
                      <a:pt x="624" y="1011"/>
                    </a:lnTo>
                    <a:lnTo>
                      <a:pt x="585" y="1014"/>
                    </a:lnTo>
                    <a:lnTo>
                      <a:pt x="544" y="1011"/>
                    </a:lnTo>
                    <a:lnTo>
                      <a:pt x="503" y="1006"/>
                    </a:lnTo>
                    <a:lnTo>
                      <a:pt x="465" y="999"/>
                    </a:lnTo>
                    <a:lnTo>
                      <a:pt x="426" y="990"/>
                    </a:lnTo>
                    <a:lnTo>
                      <a:pt x="390" y="978"/>
                    </a:lnTo>
                    <a:lnTo>
                      <a:pt x="356" y="963"/>
                    </a:lnTo>
                    <a:lnTo>
                      <a:pt x="321" y="947"/>
                    </a:lnTo>
                    <a:lnTo>
                      <a:pt x="290" y="929"/>
                    </a:lnTo>
                    <a:lnTo>
                      <a:pt x="287" y="934"/>
                    </a:lnTo>
                    <a:lnTo>
                      <a:pt x="282" y="942"/>
                    </a:lnTo>
                    <a:lnTo>
                      <a:pt x="315" y="960"/>
                    </a:lnTo>
                    <a:lnTo>
                      <a:pt x="349" y="978"/>
                    </a:lnTo>
                    <a:lnTo>
                      <a:pt x="385" y="993"/>
                    </a:lnTo>
                    <a:lnTo>
                      <a:pt x="424" y="1004"/>
                    </a:lnTo>
                    <a:lnTo>
                      <a:pt x="461" y="1014"/>
                    </a:lnTo>
                    <a:lnTo>
                      <a:pt x="500" y="1022"/>
                    </a:lnTo>
                    <a:lnTo>
                      <a:pt x="541" y="1027"/>
                    </a:lnTo>
                    <a:lnTo>
                      <a:pt x="585" y="1029"/>
                    </a:lnTo>
                    <a:lnTo>
                      <a:pt x="624" y="1027"/>
                    </a:lnTo>
                    <a:lnTo>
                      <a:pt x="665" y="1022"/>
                    </a:lnTo>
                    <a:lnTo>
                      <a:pt x="703" y="1017"/>
                    </a:lnTo>
                    <a:lnTo>
                      <a:pt x="744" y="1006"/>
                    </a:lnTo>
                    <a:lnTo>
                      <a:pt x="785" y="990"/>
                    </a:lnTo>
                    <a:lnTo>
                      <a:pt x="827" y="975"/>
                    </a:lnTo>
                    <a:lnTo>
                      <a:pt x="868" y="955"/>
                    </a:lnTo>
                    <a:lnTo>
                      <a:pt x="909" y="932"/>
                    </a:lnTo>
                    <a:lnTo>
                      <a:pt x="968" y="890"/>
                    </a:lnTo>
                    <a:lnTo>
                      <a:pt x="1001" y="868"/>
                    </a:lnTo>
                    <a:lnTo>
                      <a:pt x="1032" y="839"/>
                    </a:lnTo>
                    <a:lnTo>
                      <a:pt x="1060" y="813"/>
                    </a:lnTo>
                    <a:lnTo>
                      <a:pt x="1086" y="785"/>
                    </a:lnTo>
                    <a:lnTo>
                      <a:pt x="1107" y="757"/>
                    </a:lnTo>
                    <a:lnTo>
                      <a:pt x="1114" y="744"/>
                    </a:lnTo>
                    <a:lnTo>
                      <a:pt x="1119" y="731"/>
                    </a:lnTo>
                    <a:lnTo>
                      <a:pt x="1129" y="695"/>
                    </a:lnTo>
                    <a:lnTo>
                      <a:pt x="1134" y="669"/>
                    </a:lnTo>
                    <a:lnTo>
                      <a:pt x="1132" y="651"/>
                    </a:lnTo>
                    <a:lnTo>
                      <a:pt x="1127" y="644"/>
                    </a:lnTo>
                    <a:lnTo>
                      <a:pt x="1124" y="635"/>
                    </a:lnTo>
                    <a:lnTo>
                      <a:pt x="1117" y="630"/>
                    </a:lnTo>
                    <a:lnTo>
                      <a:pt x="1112" y="628"/>
                    </a:lnTo>
                    <a:lnTo>
                      <a:pt x="1096" y="625"/>
                    </a:lnTo>
                    <a:lnTo>
                      <a:pt x="1081" y="628"/>
                    </a:lnTo>
                    <a:lnTo>
                      <a:pt x="1065" y="630"/>
                    </a:lnTo>
                    <a:lnTo>
                      <a:pt x="1034" y="644"/>
                    </a:lnTo>
                    <a:lnTo>
                      <a:pt x="980" y="669"/>
                    </a:lnTo>
                    <a:lnTo>
                      <a:pt x="924" y="698"/>
                    </a:lnTo>
                    <a:lnTo>
                      <a:pt x="878" y="720"/>
                    </a:lnTo>
                    <a:lnTo>
                      <a:pt x="860" y="725"/>
                    </a:lnTo>
                    <a:lnTo>
                      <a:pt x="847" y="728"/>
                    </a:lnTo>
                    <a:lnTo>
                      <a:pt x="844" y="728"/>
                    </a:lnTo>
                    <a:lnTo>
                      <a:pt x="844" y="736"/>
                    </a:lnTo>
                    <a:lnTo>
                      <a:pt x="847" y="741"/>
                    </a:lnTo>
                    <a:lnTo>
                      <a:pt x="873" y="723"/>
                    </a:lnTo>
                    <a:lnTo>
                      <a:pt x="895" y="705"/>
                    </a:lnTo>
                    <a:lnTo>
                      <a:pt x="922" y="682"/>
                    </a:lnTo>
                    <a:lnTo>
                      <a:pt x="944" y="659"/>
                    </a:lnTo>
                    <a:lnTo>
                      <a:pt x="991" y="608"/>
                    </a:lnTo>
                    <a:lnTo>
                      <a:pt x="1032" y="550"/>
                    </a:lnTo>
                    <a:lnTo>
                      <a:pt x="1065" y="494"/>
                    </a:lnTo>
                    <a:lnTo>
                      <a:pt x="1081" y="469"/>
                    </a:lnTo>
                    <a:lnTo>
                      <a:pt x="1093" y="440"/>
                    </a:lnTo>
                    <a:lnTo>
                      <a:pt x="1104" y="414"/>
                    </a:lnTo>
                    <a:lnTo>
                      <a:pt x="1112" y="389"/>
                    </a:lnTo>
                    <a:lnTo>
                      <a:pt x="1117" y="365"/>
                    </a:lnTo>
                    <a:lnTo>
                      <a:pt x="1119" y="343"/>
                    </a:lnTo>
                    <a:lnTo>
                      <a:pt x="1117" y="327"/>
                    </a:lnTo>
                    <a:lnTo>
                      <a:pt x="1114" y="311"/>
                    </a:lnTo>
                    <a:lnTo>
                      <a:pt x="1107" y="299"/>
                    </a:lnTo>
                    <a:lnTo>
                      <a:pt x="1096" y="286"/>
                    </a:lnTo>
                    <a:lnTo>
                      <a:pt x="1091" y="291"/>
                    </a:lnTo>
                    <a:lnTo>
                      <a:pt x="1096" y="286"/>
                    </a:lnTo>
                    <a:lnTo>
                      <a:pt x="1086" y="278"/>
                    </a:lnTo>
                    <a:lnTo>
                      <a:pt x="1073" y="275"/>
                    </a:lnTo>
                    <a:lnTo>
                      <a:pt x="1055" y="280"/>
                    </a:lnTo>
                    <a:lnTo>
                      <a:pt x="1037" y="286"/>
                    </a:lnTo>
                    <a:lnTo>
                      <a:pt x="1017" y="299"/>
                    </a:lnTo>
                    <a:lnTo>
                      <a:pt x="996" y="314"/>
                    </a:lnTo>
                    <a:lnTo>
                      <a:pt x="960" y="340"/>
                    </a:lnTo>
                    <a:lnTo>
                      <a:pt x="922" y="373"/>
                    </a:lnTo>
                    <a:lnTo>
                      <a:pt x="839" y="443"/>
                    </a:lnTo>
                    <a:lnTo>
                      <a:pt x="793" y="476"/>
                    </a:lnTo>
                    <a:lnTo>
                      <a:pt x="749" y="510"/>
                    </a:lnTo>
                    <a:lnTo>
                      <a:pt x="703" y="535"/>
                    </a:lnTo>
                    <a:lnTo>
                      <a:pt x="680" y="545"/>
                    </a:lnTo>
                    <a:lnTo>
                      <a:pt x="659" y="556"/>
                    </a:lnTo>
                    <a:lnTo>
                      <a:pt x="663" y="561"/>
                    </a:lnTo>
                    <a:lnTo>
                      <a:pt x="668" y="569"/>
                    </a:lnTo>
                    <a:lnTo>
                      <a:pt x="688" y="545"/>
                    </a:lnTo>
                    <a:lnTo>
                      <a:pt x="708" y="523"/>
                    </a:lnTo>
                    <a:lnTo>
                      <a:pt x="747" y="469"/>
                    </a:lnTo>
                    <a:lnTo>
                      <a:pt x="785" y="409"/>
                    </a:lnTo>
                    <a:lnTo>
                      <a:pt x="819" y="345"/>
                    </a:lnTo>
                    <a:lnTo>
                      <a:pt x="847" y="280"/>
                    </a:lnTo>
                    <a:lnTo>
                      <a:pt x="870" y="216"/>
                    </a:lnTo>
                    <a:lnTo>
                      <a:pt x="878" y="185"/>
                    </a:lnTo>
                    <a:lnTo>
                      <a:pt x="885" y="158"/>
                    </a:lnTo>
                    <a:lnTo>
                      <a:pt x="888" y="129"/>
                    </a:lnTo>
                    <a:lnTo>
                      <a:pt x="890" y="103"/>
                    </a:lnTo>
                    <a:lnTo>
                      <a:pt x="888" y="73"/>
                    </a:lnTo>
                    <a:lnTo>
                      <a:pt x="880" y="46"/>
                    </a:lnTo>
                    <a:lnTo>
                      <a:pt x="875" y="36"/>
                    </a:lnTo>
                    <a:lnTo>
                      <a:pt x="870" y="26"/>
                    </a:lnTo>
                    <a:lnTo>
                      <a:pt x="860" y="19"/>
                    </a:lnTo>
                    <a:lnTo>
                      <a:pt x="852" y="10"/>
                    </a:lnTo>
                    <a:lnTo>
                      <a:pt x="832" y="3"/>
                    </a:lnTo>
                    <a:lnTo>
                      <a:pt x="814" y="0"/>
                    </a:lnTo>
                    <a:lnTo>
                      <a:pt x="800" y="3"/>
                    </a:lnTo>
                    <a:lnTo>
                      <a:pt x="790" y="5"/>
                    </a:lnTo>
                    <a:lnTo>
                      <a:pt x="778" y="10"/>
                    </a:lnTo>
                    <a:lnTo>
                      <a:pt x="765" y="19"/>
                    </a:lnTo>
                    <a:lnTo>
                      <a:pt x="747" y="36"/>
                    </a:lnTo>
                    <a:lnTo>
                      <a:pt x="726" y="59"/>
                    </a:lnTo>
                    <a:lnTo>
                      <a:pt x="708" y="85"/>
                    </a:lnTo>
                    <a:lnTo>
                      <a:pt x="690" y="114"/>
                    </a:lnTo>
                    <a:lnTo>
                      <a:pt x="654" y="180"/>
                    </a:lnTo>
                    <a:lnTo>
                      <a:pt x="619" y="250"/>
                    </a:lnTo>
                    <a:lnTo>
                      <a:pt x="580" y="319"/>
                    </a:lnTo>
                    <a:lnTo>
                      <a:pt x="559" y="350"/>
                    </a:lnTo>
                    <a:lnTo>
                      <a:pt x="539" y="381"/>
                    </a:lnTo>
                    <a:lnTo>
                      <a:pt x="519" y="409"/>
                    </a:lnTo>
                    <a:lnTo>
                      <a:pt x="498" y="433"/>
                    </a:lnTo>
                    <a:lnTo>
                      <a:pt x="475" y="450"/>
                    </a:lnTo>
                    <a:lnTo>
                      <a:pt x="454" y="464"/>
                    </a:lnTo>
                    <a:lnTo>
                      <a:pt x="456" y="471"/>
                    </a:lnTo>
                    <a:lnTo>
                      <a:pt x="465" y="474"/>
                    </a:lnTo>
                    <a:lnTo>
                      <a:pt x="485" y="404"/>
                    </a:lnTo>
                    <a:lnTo>
                      <a:pt x="500" y="335"/>
                    </a:lnTo>
                    <a:lnTo>
                      <a:pt x="510" y="265"/>
                    </a:lnTo>
                    <a:lnTo>
                      <a:pt x="514" y="232"/>
                    </a:lnTo>
                    <a:lnTo>
                      <a:pt x="514" y="201"/>
                    </a:lnTo>
                    <a:lnTo>
                      <a:pt x="510" y="163"/>
                    </a:lnTo>
                    <a:lnTo>
                      <a:pt x="508" y="126"/>
                    </a:lnTo>
                    <a:lnTo>
                      <a:pt x="500" y="95"/>
                    </a:lnTo>
                    <a:lnTo>
                      <a:pt x="490" y="68"/>
                    </a:lnTo>
                    <a:lnTo>
                      <a:pt x="478" y="44"/>
                    </a:lnTo>
                    <a:lnTo>
                      <a:pt x="470" y="34"/>
                    </a:lnTo>
                    <a:lnTo>
                      <a:pt x="459" y="26"/>
                    </a:lnTo>
                    <a:lnTo>
                      <a:pt x="449" y="19"/>
                    </a:lnTo>
                    <a:lnTo>
                      <a:pt x="439" y="13"/>
                    </a:lnTo>
                    <a:lnTo>
                      <a:pt x="426" y="10"/>
                    </a:lnTo>
                    <a:lnTo>
                      <a:pt x="413" y="8"/>
                    </a:lnTo>
                    <a:lnTo>
                      <a:pt x="410" y="8"/>
                    </a:lnTo>
                    <a:lnTo>
                      <a:pt x="393" y="10"/>
                    </a:lnTo>
                    <a:lnTo>
                      <a:pt x="377" y="19"/>
                    </a:lnTo>
                    <a:lnTo>
                      <a:pt x="361" y="29"/>
                    </a:lnTo>
                    <a:lnTo>
                      <a:pt x="351" y="41"/>
                    </a:lnTo>
                    <a:lnTo>
                      <a:pt x="336" y="68"/>
                    </a:lnTo>
                    <a:lnTo>
                      <a:pt x="324" y="95"/>
                    </a:lnTo>
                    <a:lnTo>
                      <a:pt x="313" y="129"/>
                    </a:lnTo>
                    <a:lnTo>
                      <a:pt x="305" y="160"/>
                    </a:lnTo>
                    <a:lnTo>
                      <a:pt x="292" y="221"/>
                    </a:lnTo>
                    <a:lnTo>
                      <a:pt x="282" y="265"/>
                    </a:lnTo>
                    <a:lnTo>
                      <a:pt x="254" y="345"/>
                    </a:lnTo>
                    <a:lnTo>
                      <a:pt x="226" y="412"/>
                    </a:lnTo>
                    <a:lnTo>
                      <a:pt x="195" y="479"/>
                    </a:lnTo>
                    <a:lnTo>
                      <a:pt x="154" y="554"/>
                    </a:lnTo>
                    <a:lnTo>
                      <a:pt x="161" y="559"/>
                    </a:lnTo>
                    <a:lnTo>
                      <a:pt x="166" y="554"/>
                    </a:lnTo>
                    <a:lnTo>
                      <a:pt x="54" y="428"/>
                    </a:lnTo>
                    <a:lnTo>
                      <a:pt x="49" y="425"/>
                    </a:lnTo>
                    <a:lnTo>
                      <a:pt x="41" y="430"/>
                    </a:lnTo>
                    <a:lnTo>
                      <a:pt x="28" y="460"/>
                    </a:lnTo>
                    <a:lnTo>
                      <a:pt x="12" y="494"/>
                    </a:lnTo>
                    <a:lnTo>
                      <a:pt x="5" y="533"/>
                    </a:lnTo>
                    <a:lnTo>
                      <a:pt x="2" y="554"/>
                    </a:lnTo>
                    <a:lnTo>
                      <a:pt x="0" y="574"/>
                    </a:lnTo>
                    <a:lnTo>
                      <a:pt x="2" y="598"/>
                    </a:lnTo>
                    <a:lnTo>
                      <a:pt x="5" y="620"/>
                    </a:lnTo>
                    <a:lnTo>
                      <a:pt x="12" y="646"/>
                    </a:lnTo>
                    <a:lnTo>
                      <a:pt x="22" y="669"/>
                    </a:lnTo>
                    <a:lnTo>
                      <a:pt x="46" y="715"/>
                    </a:lnTo>
                    <a:lnTo>
                      <a:pt x="71" y="757"/>
                    </a:lnTo>
                    <a:lnTo>
                      <a:pt x="102" y="793"/>
                    </a:lnTo>
                    <a:lnTo>
                      <a:pt x="134" y="829"/>
                    </a:lnTo>
                    <a:lnTo>
                      <a:pt x="169" y="859"/>
                    </a:lnTo>
                    <a:lnTo>
                      <a:pt x="205" y="888"/>
                    </a:lnTo>
                    <a:lnTo>
                      <a:pt x="244" y="916"/>
                    </a:lnTo>
                    <a:lnTo>
                      <a:pt x="282" y="942"/>
                    </a:lnTo>
                    <a:lnTo>
                      <a:pt x="287" y="934"/>
                    </a:lnTo>
                    <a:close/>
                  </a:path>
                </a:pathLst>
              </a:custGeom>
              <a:solidFill>
                <a:srgbClr val="773F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3" name="Freeform 799">
                <a:extLst>
                  <a:ext uri="{FF2B5EF4-FFF2-40B4-BE49-F238E27FC236}">
                    <a16:creationId xmlns:a16="http://schemas.microsoft.com/office/drawing/2014/main" id="{7A6D7447-B637-454D-8A3C-BF04994E7A05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15" y="1733"/>
                <a:ext cx="150" cy="52"/>
              </a:xfrm>
              <a:custGeom>
                <a:avLst/>
                <a:gdLst>
                  <a:gd name="T0" fmla="*/ 150 w 150"/>
                  <a:gd name="T1" fmla="*/ 52 h 52"/>
                  <a:gd name="T2" fmla="*/ 97 w 150"/>
                  <a:gd name="T3" fmla="*/ 0 h 52"/>
                  <a:gd name="T4" fmla="*/ 76 w 150"/>
                  <a:gd name="T5" fmla="*/ 1 h 52"/>
                  <a:gd name="T6" fmla="*/ 70 w 150"/>
                  <a:gd name="T7" fmla="*/ 12 h 52"/>
                  <a:gd name="T8" fmla="*/ 49 w 150"/>
                  <a:gd name="T9" fmla="*/ 15 h 52"/>
                  <a:gd name="T10" fmla="*/ 34 w 150"/>
                  <a:gd name="T11" fmla="*/ 24 h 52"/>
                  <a:gd name="T12" fmla="*/ 19 w 150"/>
                  <a:gd name="T13" fmla="*/ 15 h 52"/>
                  <a:gd name="T14" fmla="*/ 6 w 150"/>
                  <a:gd name="T15" fmla="*/ 9 h 52"/>
                  <a:gd name="T16" fmla="*/ 0 w 150"/>
                  <a:gd name="T17" fmla="*/ 28 h 52"/>
                  <a:gd name="T18" fmla="*/ 1 w 150"/>
                  <a:gd name="T19" fmla="*/ 51 h 52"/>
                  <a:gd name="T20" fmla="*/ 150 w 150"/>
                  <a:gd name="T21" fmla="*/ 52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50" h="52">
                    <a:moveTo>
                      <a:pt x="150" y="52"/>
                    </a:moveTo>
                    <a:lnTo>
                      <a:pt x="97" y="0"/>
                    </a:lnTo>
                    <a:lnTo>
                      <a:pt x="76" y="1"/>
                    </a:lnTo>
                    <a:lnTo>
                      <a:pt x="70" y="12"/>
                    </a:lnTo>
                    <a:lnTo>
                      <a:pt x="49" y="15"/>
                    </a:lnTo>
                    <a:lnTo>
                      <a:pt x="34" y="24"/>
                    </a:lnTo>
                    <a:lnTo>
                      <a:pt x="19" y="15"/>
                    </a:lnTo>
                    <a:lnTo>
                      <a:pt x="6" y="9"/>
                    </a:lnTo>
                    <a:lnTo>
                      <a:pt x="0" y="28"/>
                    </a:lnTo>
                    <a:lnTo>
                      <a:pt x="1" y="51"/>
                    </a:lnTo>
                    <a:lnTo>
                      <a:pt x="150" y="52"/>
                    </a:lnTo>
                    <a:close/>
                  </a:path>
                </a:pathLst>
              </a:custGeom>
              <a:solidFill>
                <a:srgbClr val="F5D35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4" name="Line 800">
                <a:extLst>
                  <a:ext uri="{FF2B5EF4-FFF2-40B4-BE49-F238E27FC236}">
                    <a16:creationId xmlns:a16="http://schemas.microsoft.com/office/drawing/2014/main" id="{3D7C561A-1A74-41A7-8DF1-D4D59C9FD1C8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1838" y="1785"/>
                <a:ext cx="325" cy="0"/>
              </a:xfrm>
              <a:prstGeom prst="line">
                <a:avLst/>
              </a:prstGeom>
              <a:noFill/>
              <a:ln w="635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5" name="Freeform 801">
                <a:extLst>
                  <a:ext uri="{FF2B5EF4-FFF2-40B4-BE49-F238E27FC236}">
                    <a16:creationId xmlns:a16="http://schemas.microsoft.com/office/drawing/2014/main" id="{28CB2FB8-EEBD-4373-8818-6AE056259067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952" y="1613"/>
                <a:ext cx="19" cy="15"/>
              </a:xfrm>
              <a:custGeom>
                <a:avLst/>
                <a:gdLst>
                  <a:gd name="T0" fmla="*/ 4 w 560"/>
                  <a:gd name="T1" fmla="*/ 265 h 481"/>
                  <a:gd name="T2" fmla="*/ 14 w 560"/>
                  <a:gd name="T3" fmla="*/ 311 h 481"/>
                  <a:gd name="T4" fmla="*/ 34 w 560"/>
                  <a:gd name="T5" fmla="*/ 355 h 481"/>
                  <a:gd name="T6" fmla="*/ 65 w 560"/>
                  <a:gd name="T7" fmla="*/ 394 h 481"/>
                  <a:gd name="T8" fmla="*/ 104 w 560"/>
                  <a:gd name="T9" fmla="*/ 425 h 481"/>
                  <a:gd name="T10" fmla="*/ 147 w 560"/>
                  <a:gd name="T11" fmla="*/ 450 h 481"/>
                  <a:gd name="T12" fmla="*/ 198 w 560"/>
                  <a:gd name="T13" fmla="*/ 467 h 481"/>
                  <a:gd name="T14" fmla="*/ 253 w 560"/>
                  <a:gd name="T15" fmla="*/ 479 h 481"/>
                  <a:gd name="T16" fmla="*/ 309 w 560"/>
                  <a:gd name="T17" fmla="*/ 479 h 481"/>
                  <a:gd name="T18" fmla="*/ 363 w 560"/>
                  <a:gd name="T19" fmla="*/ 467 h 481"/>
                  <a:gd name="T20" fmla="*/ 414 w 560"/>
                  <a:gd name="T21" fmla="*/ 450 h 481"/>
                  <a:gd name="T22" fmla="*/ 458 w 560"/>
                  <a:gd name="T23" fmla="*/ 425 h 481"/>
                  <a:gd name="T24" fmla="*/ 497 w 560"/>
                  <a:gd name="T25" fmla="*/ 394 h 481"/>
                  <a:gd name="T26" fmla="*/ 527 w 560"/>
                  <a:gd name="T27" fmla="*/ 355 h 481"/>
                  <a:gd name="T28" fmla="*/ 548 w 560"/>
                  <a:gd name="T29" fmla="*/ 311 h 481"/>
                  <a:gd name="T30" fmla="*/ 558 w 560"/>
                  <a:gd name="T31" fmla="*/ 265 h 481"/>
                  <a:gd name="T32" fmla="*/ 558 w 560"/>
                  <a:gd name="T33" fmla="*/ 216 h 481"/>
                  <a:gd name="T34" fmla="*/ 548 w 560"/>
                  <a:gd name="T35" fmla="*/ 167 h 481"/>
                  <a:gd name="T36" fmla="*/ 527 w 560"/>
                  <a:gd name="T37" fmla="*/ 126 h 481"/>
                  <a:gd name="T38" fmla="*/ 497 w 560"/>
                  <a:gd name="T39" fmla="*/ 87 h 481"/>
                  <a:gd name="T40" fmla="*/ 458 w 560"/>
                  <a:gd name="T41" fmla="*/ 54 h 481"/>
                  <a:gd name="T42" fmla="*/ 414 w 560"/>
                  <a:gd name="T43" fmla="*/ 28 h 481"/>
                  <a:gd name="T44" fmla="*/ 363 w 560"/>
                  <a:gd name="T45" fmla="*/ 10 h 481"/>
                  <a:gd name="T46" fmla="*/ 309 w 560"/>
                  <a:gd name="T47" fmla="*/ 0 h 481"/>
                  <a:gd name="T48" fmla="*/ 253 w 560"/>
                  <a:gd name="T49" fmla="*/ 0 h 481"/>
                  <a:gd name="T50" fmla="*/ 198 w 560"/>
                  <a:gd name="T51" fmla="*/ 10 h 481"/>
                  <a:gd name="T52" fmla="*/ 147 w 560"/>
                  <a:gd name="T53" fmla="*/ 28 h 481"/>
                  <a:gd name="T54" fmla="*/ 104 w 560"/>
                  <a:gd name="T55" fmla="*/ 54 h 481"/>
                  <a:gd name="T56" fmla="*/ 65 w 560"/>
                  <a:gd name="T57" fmla="*/ 87 h 481"/>
                  <a:gd name="T58" fmla="*/ 34 w 560"/>
                  <a:gd name="T59" fmla="*/ 126 h 481"/>
                  <a:gd name="T60" fmla="*/ 14 w 560"/>
                  <a:gd name="T61" fmla="*/ 167 h 481"/>
                  <a:gd name="T62" fmla="*/ 4 w 560"/>
                  <a:gd name="T63" fmla="*/ 216 h 4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560" h="481">
                    <a:moveTo>
                      <a:pt x="0" y="239"/>
                    </a:moveTo>
                    <a:lnTo>
                      <a:pt x="4" y="265"/>
                    </a:lnTo>
                    <a:lnTo>
                      <a:pt x="9" y="287"/>
                    </a:lnTo>
                    <a:lnTo>
                      <a:pt x="14" y="311"/>
                    </a:lnTo>
                    <a:lnTo>
                      <a:pt x="24" y="334"/>
                    </a:lnTo>
                    <a:lnTo>
                      <a:pt x="34" y="355"/>
                    </a:lnTo>
                    <a:lnTo>
                      <a:pt x="49" y="372"/>
                    </a:lnTo>
                    <a:lnTo>
                      <a:pt x="65" y="394"/>
                    </a:lnTo>
                    <a:lnTo>
                      <a:pt x="83" y="409"/>
                    </a:lnTo>
                    <a:lnTo>
                      <a:pt x="104" y="425"/>
                    </a:lnTo>
                    <a:lnTo>
                      <a:pt x="124" y="440"/>
                    </a:lnTo>
                    <a:lnTo>
                      <a:pt x="147" y="450"/>
                    </a:lnTo>
                    <a:lnTo>
                      <a:pt x="173" y="460"/>
                    </a:lnTo>
                    <a:lnTo>
                      <a:pt x="198" y="467"/>
                    </a:lnTo>
                    <a:lnTo>
                      <a:pt x="224" y="476"/>
                    </a:lnTo>
                    <a:lnTo>
                      <a:pt x="253" y="479"/>
                    </a:lnTo>
                    <a:lnTo>
                      <a:pt x="280" y="481"/>
                    </a:lnTo>
                    <a:lnTo>
                      <a:pt x="309" y="479"/>
                    </a:lnTo>
                    <a:lnTo>
                      <a:pt x="337" y="476"/>
                    </a:lnTo>
                    <a:lnTo>
                      <a:pt x="363" y="467"/>
                    </a:lnTo>
                    <a:lnTo>
                      <a:pt x="388" y="460"/>
                    </a:lnTo>
                    <a:lnTo>
                      <a:pt x="414" y="450"/>
                    </a:lnTo>
                    <a:lnTo>
                      <a:pt x="437" y="440"/>
                    </a:lnTo>
                    <a:lnTo>
                      <a:pt x="458" y="425"/>
                    </a:lnTo>
                    <a:lnTo>
                      <a:pt x="478" y="409"/>
                    </a:lnTo>
                    <a:lnTo>
                      <a:pt x="497" y="394"/>
                    </a:lnTo>
                    <a:lnTo>
                      <a:pt x="512" y="372"/>
                    </a:lnTo>
                    <a:lnTo>
                      <a:pt x="527" y="355"/>
                    </a:lnTo>
                    <a:lnTo>
                      <a:pt x="537" y="334"/>
                    </a:lnTo>
                    <a:lnTo>
                      <a:pt x="548" y="311"/>
                    </a:lnTo>
                    <a:lnTo>
                      <a:pt x="555" y="287"/>
                    </a:lnTo>
                    <a:lnTo>
                      <a:pt x="558" y="265"/>
                    </a:lnTo>
                    <a:lnTo>
                      <a:pt x="560" y="239"/>
                    </a:lnTo>
                    <a:lnTo>
                      <a:pt x="558" y="216"/>
                    </a:lnTo>
                    <a:lnTo>
                      <a:pt x="555" y="190"/>
                    </a:lnTo>
                    <a:lnTo>
                      <a:pt x="548" y="167"/>
                    </a:lnTo>
                    <a:lnTo>
                      <a:pt x="537" y="146"/>
                    </a:lnTo>
                    <a:lnTo>
                      <a:pt x="527" y="126"/>
                    </a:lnTo>
                    <a:lnTo>
                      <a:pt x="512" y="105"/>
                    </a:lnTo>
                    <a:lnTo>
                      <a:pt x="497" y="87"/>
                    </a:lnTo>
                    <a:lnTo>
                      <a:pt x="478" y="70"/>
                    </a:lnTo>
                    <a:lnTo>
                      <a:pt x="458" y="54"/>
                    </a:lnTo>
                    <a:lnTo>
                      <a:pt x="437" y="41"/>
                    </a:lnTo>
                    <a:lnTo>
                      <a:pt x="414" y="28"/>
                    </a:lnTo>
                    <a:lnTo>
                      <a:pt x="388" y="17"/>
                    </a:lnTo>
                    <a:lnTo>
                      <a:pt x="363" y="10"/>
                    </a:lnTo>
                    <a:lnTo>
                      <a:pt x="337" y="5"/>
                    </a:lnTo>
                    <a:lnTo>
                      <a:pt x="309" y="0"/>
                    </a:lnTo>
                    <a:lnTo>
                      <a:pt x="280" y="0"/>
                    </a:lnTo>
                    <a:lnTo>
                      <a:pt x="253" y="0"/>
                    </a:lnTo>
                    <a:lnTo>
                      <a:pt x="224" y="5"/>
                    </a:lnTo>
                    <a:lnTo>
                      <a:pt x="198" y="10"/>
                    </a:lnTo>
                    <a:lnTo>
                      <a:pt x="173" y="17"/>
                    </a:lnTo>
                    <a:lnTo>
                      <a:pt x="147" y="28"/>
                    </a:lnTo>
                    <a:lnTo>
                      <a:pt x="124" y="41"/>
                    </a:lnTo>
                    <a:lnTo>
                      <a:pt x="104" y="54"/>
                    </a:lnTo>
                    <a:lnTo>
                      <a:pt x="83" y="70"/>
                    </a:lnTo>
                    <a:lnTo>
                      <a:pt x="65" y="87"/>
                    </a:lnTo>
                    <a:lnTo>
                      <a:pt x="49" y="105"/>
                    </a:lnTo>
                    <a:lnTo>
                      <a:pt x="34" y="126"/>
                    </a:lnTo>
                    <a:lnTo>
                      <a:pt x="24" y="146"/>
                    </a:lnTo>
                    <a:lnTo>
                      <a:pt x="14" y="167"/>
                    </a:lnTo>
                    <a:lnTo>
                      <a:pt x="9" y="190"/>
                    </a:lnTo>
                    <a:lnTo>
                      <a:pt x="4" y="216"/>
                    </a:lnTo>
                    <a:lnTo>
                      <a:pt x="0" y="239"/>
                    </a:lnTo>
                    <a:close/>
                  </a:path>
                </a:pathLst>
              </a:custGeom>
              <a:solidFill>
                <a:srgbClr val="EFB99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6" name="Freeform 802">
                <a:extLst>
                  <a:ext uri="{FF2B5EF4-FFF2-40B4-BE49-F238E27FC236}">
                    <a16:creationId xmlns:a16="http://schemas.microsoft.com/office/drawing/2014/main" id="{998CE280-CBCC-40C2-809F-5D45B78BF86E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026" y="1711"/>
                <a:ext cx="37" cy="34"/>
              </a:xfrm>
              <a:custGeom>
                <a:avLst/>
                <a:gdLst>
                  <a:gd name="T0" fmla="*/ 1115 w 1138"/>
                  <a:gd name="T1" fmla="*/ 715 h 1062"/>
                  <a:gd name="T2" fmla="*/ 1138 w 1138"/>
                  <a:gd name="T3" fmla="*/ 571 h 1062"/>
                  <a:gd name="T4" fmla="*/ 1122 w 1138"/>
                  <a:gd name="T5" fmla="*/ 426 h 1062"/>
                  <a:gd name="T6" fmla="*/ 1089 w 1138"/>
                  <a:gd name="T7" fmla="*/ 329 h 1062"/>
                  <a:gd name="T8" fmla="*/ 1040 w 1138"/>
                  <a:gd name="T9" fmla="*/ 260 h 1062"/>
                  <a:gd name="T10" fmla="*/ 955 w 1138"/>
                  <a:gd name="T11" fmla="*/ 385 h 1062"/>
                  <a:gd name="T12" fmla="*/ 776 w 1138"/>
                  <a:gd name="T13" fmla="*/ 239 h 1062"/>
                  <a:gd name="T14" fmla="*/ 673 w 1138"/>
                  <a:gd name="T15" fmla="*/ 128 h 1062"/>
                  <a:gd name="T16" fmla="*/ 588 w 1138"/>
                  <a:gd name="T17" fmla="*/ 30 h 1062"/>
                  <a:gd name="T18" fmla="*/ 542 w 1138"/>
                  <a:gd name="T19" fmla="*/ 2 h 1062"/>
                  <a:gd name="T20" fmla="*/ 496 w 1138"/>
                  <a:gd name="T21" fmla="*/ 7 h 1062"/>
                  <a:gd name="T22" fmla="*/ 457 w 1138"/>
                  <a:gd name="T23" fmla="*/ 54 h 1062"/>
                  <a:gd name="T24" fmla="*/ 460 w 1138"/>
                  <a:gd name="T25" fmla="*/ 128 h 1062"/>
                  <a:gd name="T26" fmla="*/ 493 w 1138"/>
                  <a:gd name="T27" fmla="*/ 219 h 1062"/>
                  <a:gd name="T28" fmla="*/ 552 w 1138"/>
                  <a:gd name="T29" fmla="*/ 314 h 1062"/>
                  <a:gd name="T30" fmla="*/ 625 w 1138"/>
                  <a:gd name="T31" fmla="*/ 409 h 1062"/>
                  <a:gd name="T32" fmla="*/ 620 w 1138"/>
                  <a:gd name="T33" fmla="*/ 432 h 1062"/>
                  <a:gd name="T34" fmla="*/ 503 w 1138"/>
                  <a:gd name="T35" fmla="*/ 380 h 1062"/>
                  <a:gd name="T36" fmla="*/ 344 w 1138"/>
                  <a:gd name="T37" fmla="*/ 267 h 1062"/>
                  <a:gd name="T38" fmla="*/ 234 w 1138"/>
                  <a:gd name="T39" fmla="*/ 195 h 1062"/>
                  <a:gd name="T40" fmla="*/ 172 w 1138"/>
                  <a:gd name="T41" fmla="*/ 170 h 1062"/>
                  <a:gd name="T42" fmla="*/ 134 w 1138"/>
                  <a:gd name="T43" fmla="*/ 172 h 1062"/>
                  <a:gd name="T44" fmla="*/ 106 w 1138"/>
                  <a:gd name="T45" fmla="*/ 197 h 1062"/>
                  <a:gd name="T46" fmla="*/ 96 w 1138"/>
                  <a:gd name="T47" fmla="*/ 231 h 1062"/>
                  <a:gd name="T48" fmla="*/ 113 w 1138"/>
                  <a:gd name="T49" fmla="*/ 298 h 1062"/>
                  <a:gd name="T50" fmla="*/ 180 w 1138"/>
                  <a:gd name="T51" fmla="*/ 389 h 1062"/>
                  <a:gd name="T52" fmla="*/ 281 w 1138"/>
                  <a:gd name="T53" fmla="*/ 478 h 1062"/>
                  <a:gd name="T54" fmla="*/ 396 w 1138"/>
                  <a:gd name="T55" fmla="*/ 555 h 1062"/>
                  <a:gd name="T56" fmla="*/ 508 w 1138"/>
                  <a:gd name="T57" fmla="*/ 606 h 1062"/>
                  <a:gd name="T58" fmla="*/ 393 w 1138"/>
                  <a:gd name="T59" fmla="*/ 604 h 1062"/>
                  <a:gd name="T60" fmla="*/ 196 w 1138"/>
                  <a:gd name="T61" fmla="*/ 560 h 1062"/>
                  <a:gd name="T62" fmla="*/ 67 w 1138"/>
                  <a:gd name="T63" fmla="*/ 532 h 1062"/>
                  <a:gd name="T64" fmla="*/ 16 w 1138"/>
                  <a:gd name="T65" fmla="*/ 537 h 1062"/>
                  <a:gd name="T66" fmla="*/ 3 w 1138"/>
                  <a:gd name="T67" fmla="*/ 550 h 1062"/>
                  <a:gd name="T68" fmla="*/ 3 w 1138"/>
                  <a:gd name="T69" fmla="*/ 591 h 1062"/>
                  <a:gd name="T70" fmla="*/ 47 w 1138"/>
                  <a:gd name="T71" fmla="*/ 656 h 1062"/>
                  <a:gd name="T72" fmla="*/ 128 w 1138"/>
                  <a:gd name="T73" fmla="*/ 722 h 1062"/>
                  <a:gd name="T74" fmla="*/ 234 w 1138"/>
                  <a:gd name="T75" fmla="*/ 781 h 1062"/>
                  <a:gd name="T76" fmla="*/ 347 w 1138"/>
                  <a:gd name="T77" fmla="*/ 825 h 1062"/>
                  <a:gd name="T78" fmla="*/ 406 w 1138"/>
                  <a:gd name="T79" fmla="*/ 849 h 1062"/>
                  <a:gd name="T80" fmla="*/ 283 w 1138"/>
                  <a:gd name="T81" fmla="*/ 846 h 1062"/>
                  <a:gd name="T82" fmla="*/ 186 w 1138"/>
                  <a:gd name="T83" fmla="*/ 846 h 1062"/>
                  <a:gd name="T84" fmla="*/ 159 w 1138"/>
                  <a:gd name="T85" fmla="*/ 859 h 1062"/>
                  <a:gd name="T86" fmla="*/ 159 w 1138"/>
                  <a:gd name="T87" fmla="*/ 880 h 1062"/>
                  <a:gd name="T88" fmla="*/ 203 w 1138"/>
                  <a:gd name="T89" fmla="*/ 939 h 1062"/>
                  <a:gd name="T90" fmla="*/ 281 w 1138"/>
                  <a:gd name="T91" fmla="*/ 987 h 1062"/>
                  <a:gd name="T92" fmla="*/ 381 w 1138"/>
                  <a:gd name="T93" fmla="*/ 1024 h 1062"/>
                  <a:gd name="T94" fmla="*/ 545 w 1138"/>
                  <a:gd name="T95" fmla="*/ 1055 h 1062"/>
                  <a:gd name="T96" fmla="*/ 681 w 1138"/>
                  <a:gd name="T97" fmla="*/ 1062 h 1062"/>
                  <a:gd name="T98" fmla="*/ 801 w 1138"/>
                  <a:gd name="T99" fmla="*/ 1041 h 1062"/>
                  <a:gd name="T100" fmla="*/ 911 w 1138"/>
                  <a:gd name="T101" fmla="*/ 987 h 1062"/>
                  <a:gd name="T102" fmla="*/ 1012 w 1138"/>
                  <a:gd name="T103" fmla="*/ 892 h 10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138" h="1062">
                    <a:moveTo>
                      <a:pt x="1076" y="802"/>
                    </a:moveTo>
                    <a:lnTo>
                      <a:pt x="1096" y="761"/>
                    </a:lnTo>
                    <a:lnTo>
                      <a:pt x="1115" y="715"/>
                    </a:lnTo>
                    <a:lnTo>
                      <a:pt x="1127" y="669"/>
                    </a:lnTo>
                    <a:lnTo>
                      <a:pt x="1135" y="620"/>
                    </a:lnTo>
                    <a:lnTo>
                      <a:pt x="1138" y="571"/>
                    </a:lnTo>
                    <a:lnTo>
                      <a:pt x="1138" y="522"/>
                    </a:lnTo>
                    <a:lnTo>
                      <a:pt x="1133" y="472"/>
                    </a:lnTo>
                    <a:lnTo>
                      <a:pt x="1122" y="426"/>
                    </a:lnTo>
                    <a:lnTo>
                      <a:pt x="1112" y="391"/>
                    </a:lnTo>
                    <a:lnTo>
                      <a:pt x="1101" y="360"/>
                    </a:lnTo>
                    <a:lnTo>
                      <a:pt x="1089" y="329"/>
                    </a:lnTo>
                    <a:lnTo>
                      <a:pt x="1074" y="303"/>
                    </a:lnTo>
                    <a:lnTo>
                      <a:pt x="1058" y="280"/>
                    </a:lnTo>
                    <a:lnTo>
                      <a:pt x="1040" y="260"/>
                    </a:lnTo>
                    <a:lnTo>
                      <a:pt x="1022" y="239"/>
                    </a:lnTo>
                    <a:lnTo>
                      <a:pt x="1004" y="224"/>
                    </a:lnTo>
                    <a:lnTo>
                      <a:pt x="955" y="385"/>
                    </a:lnTo>
                    <a:lnTo>
                      <a:pt x="886" y="334"/>
                    </a:lnTo>
                    <a:lnTo>
                      <a:pt x="830" y="287"/>
                    </a:lnTo>
                    <a:lnTo>
                      <a:pt x="776" y="239"/>
                    </a:lnTo>
                    <a:lnTo>
                      <a:pt x="716" y="180"/>
                    </a:lnTo>
                    <a:lnTo>
                      <a:pt x="696" y="156"/>
                    </a:lnTo>
                    <a:lnTo>
                      <a:pt x="673" y="128"/>
                    </a:lnTo>
                    <a:lnTo>
                      <a:pt x="647" y="95"/>
                    </a:lnTo>
                    <a:lnTo>
                      <a:pt x="620" y="61"/>
                    </a:lnTo>
                    <a:lnTo>
                      <a:pt x="588" y="30"/>
                    </a:lnTo>
                    <a:lnTo>
                      <a:pt x="573" y="20"/>
                    </a:lnTo>
                    <a:lnTo>
                      <a:pt x="557" y="10"/>
                    </a:lnTo>
                    <a:lnTo>
                      <a:pt x="542" y="2"/>
                    </a:lnTo>
                    <a:lnTo>
                      <a:pt x="527" y="0"/>
                    </a:lnTo>
                    <a:lnTo>
                      <a:pt x="511" y="2"/>
                    </a:lnTo>
                    <a:lnTo>
                      <a:pt x="496" y="7"/>
                    </a:lnTo>
                    <a:lnTo>
                      <a:pt x="478" y="20"/>
                    </a:lnTo>
                    <a:lnTo>
                      <a:pt x="465" y="36"/>
                    </a:lnTo>
                    <a:lnTo>
                      <a:pt x="457" y="54"/>
                    </a:lnTo>
                    <a:lnTo>
                      <a:pt x="455" y="77"/>
                    </a:lnTo>
                    <a:lnTo>
                      <a:pt x="455" y="102"/>
                    </a:lnTo>
                    <a:lnTo>
                      <a:pt x="460" y="128"/>
                    </a:lnTo>
                    <a:lnTo>
                      <a:pt x="467" y="156"/>
                    </a:lnTo>
                    <a:lnTo>
                      <a:pt x="481" y="187"/>
                    </a:lnTo>
                    <a:lnTo>
                      <a:pt x="493" y="219"/>
                    </a:lnTo>
                    <a:lnTo>
                      <a:pt x="511" y="249"/>
                    </a:lnTo>
                    <a:lnTo>
                      <a:pt x="530" y="282"/>
                    </a:lnTo>
                    <a:lnTo>
                      <a:pt x="552" y="314"/>
                    </a:lnTo>
                    <a:lnTo>
                      <a:pt x="576" y="347"/>
                    </a:lnTo>
                    <a:lnTo>
                      <a:pt x="598" y="377"/>
                    </a:lnTo>
                    <a:lnTo>
                      <a:pt x="625" y="409"/>
                    </a:lnTo>
                    <a:lnTo>
                      <a:pt x="652" y="437"/>
                    </a:lnTo>
                    <a:lnTo>
                      <a:pt x="635" y="435"/>
                    </a:lnTo>
                    <a:lnTo>
                      <a:pt x="620" y="432"/>
                    </a:lnTo>
                    <a:lnTo>
                      <a:pt x="581" y="419"/>
                    </a:lnTo>
                    <a:lnTo>
                      <a:pt x="545" y="404"/>
                    </a:lnTo>
                    <a:lnTo>
                      <a:pt x="503" y="380"/>
                    </a:lnTo>
                    <a:lnTo>
                      <a:pt x="465" y="355"/>
                    </a:lnTo>
                    <a:lnTo>
                      <a:pt x="424" y="326"/>
                    </a:lnTo>
                    <a:lnTo>
                      <a:pt x="344" y="267"/>
                    </a:lnTo>
                    <a:lnTo>
                      <a:pt x="306" y="239"/>
                    </a:lnTo>
                    <a:lnTo>
                      <a:pt x="270" y="216"/>
                    </a:lnTo>
                    <a:lnTo>
                      <a:pt x="234" y="195"/>
                    </a:lnTo>
                    <a:lnTo>
                      <a:pt x="203" y="180"/>
                    </a:lnTo>
                    <a:lnTo>
                      <a:pt x="188" y="175"/>
                    </a:lnTo>
                    <a:lnTo>
                      <a:pt x="172" y="170"/>
                    </a:lnTo>
                    <a:lnTo>
                      <a:pt x="159" y="170"/>
                    </a:lnTo>
                    <a:lnTo>
                      <a:pt x="147" y="170"/>
                    </a:lnTo>
                    <a:lnTo>
                      <a:pt x="134" y="172"/>
                    </a:lnTo>
                    <a:lnTo>
                      <a:pt x="123" y="180"/>
                    </a:lnTo>
                    <a:lnTo>
                      <a:pt x="113" y="187"/>
                    </a:lnTo>
                    <a:lnTo>
                      <a:pt x="106" y="197"/>
                    </a:lnTo>
                    <a:lnTo>
                      <a:pt x="98" y="207"/>
                    </a:lnTo>
                    <a:lnTo>
                      <a:pt x="96" y="219"/>
                    </a:lnTo>
                    <a:lnTo>
                      <a:pt x="96" y="231"/>
                    </a:lnTo>
                    <a:lnTo>
                      <a:pt x="96" y="241"/>
                    </a:lnTo>
                    <a:lnTo>
                      <a:pt x="101" y="270"/>
                    </a:lnTo>
                    <a:lnTo>
                      <a:pt x="113" y="298"/>
                    </a:lnTo>
                    <a:lnTo>
                      <a:pt x="132" y="326"/>
                    </a:lnTo>
                    <a:lnTo>
                      <a:pt x="154" y="357"/>
                    </a:lnTo>
                    <a:lnTo>
                      <a:pt x="180" y="389"/>
                    </a:lnTo>
                    <a:lnTo>
                      <a:pt x="211" y="419"/>
                    </a:lnTo>
                    <a:lnTo>
                      <a:pt x="244" y="450"/>
                    </a:lnTo>
                    <a:lnTo>
                      <a:pt x="281" y="478"/>
                    </a:lnTo>
                    <a:lnTo>
                      <a:pt x="318" y="506"/>
                    </a:lnTo>
                    <a:lnTo>
                      <a:pt x="357" y="532"/>
                    </a:lnTo>
                    <a:lnTo>
                      <a:pt x="396" y="555"/>
                    </a:lnTo>
                    <a:lnTo>
                      <a:pt x="434" y="576"/>
                    </a:lnTo>
                    <a:lnTo>
                      <a:pt x="473" y="594"/>
                    </a:lnTo>
                    <a:lnTo>
                      <a:pt x="508" y="606"/>
                    </a:lnTo>
                    <a:lnTo>
                      <a:pt x="473" y="610"/>
                    </a:lnTo>
                    <a:lnTo>
                      <a:pt x="434" y="606"/>
                    </a:lnTo>
                    <a:lnTo>
                      <a:pt x="393" y="604"/>
                    </a:lnTo>
                    <a:lnTo>
                      <a:pt x="355" y="596"/>
                    </a:lnTo>
                    <a:lnTo>
                      <a:pt x="272" y="579"/>
                    </a:lnTo>
                    <a:lnTo>
                      <a:pt x="196" y="560"/>
                    </a:lnTo>
                    <a:lnTo>
                      <a:pt x="126" y="542"/>
                    </a:lnTo>
                    <a:lnTo>
                      <a:pt x="96" y="537"/>
                    </a:lnTo>
                    <a:lnTo>
                      <a:pt x="67" y="532"/>
                    </a:lnTo>
                    <a:lnTo>
                      <a:pt x="44" y="532"/>
                    </a:lnTo>
                    <a:lnTo>
                      <a:pt x="23" y="535"/>
                    </a:lnTo>
                    <a:lnTo>
                      <a:pt x="16" y="537"/>
                    </a:lnTo>
                    <a:lnTo>
                      <a:pt x="10" y="540"/>
                    </a:lnTo>
                    <a:lnTo>
                      <a:pt x="5" y="545"/>
                    </a:lnTo>
                    <a:lnTo>
                      <a:pt x="3" y="550"/>
                    </a:lnTo>
                    <a:lnTo>
                      <a:pt x="0" y="560"/>
                    </a:lnTo>
                    <a:lnTo>
                      <a:pt x="0" y="571"/>
                    </a:lnTo>
                    <a:lnTo>
                      <a:pt x="3" y="591"/>
                    </a:lnTo>
                    <a:lnTo>
                      <a:pt x="10" y="612"/>
                    </a:lnTo>
                    <a:lnTo>
                      <a:pt x="26" y="635"/>
                    </a:lnTo>
                    <a:lnTo>
                      <a:pt x="47" y="656"/>
                    </a:lnTo>
                    <a:lnTo>
                      <a:pt x="69" y="679"/>
                    </a:lnTo>
                    <a:lnTo>
                      <a:pt x="98" y="702"/>
                    </a:lnTo>
                    <a:lnTo>
                      <a:pt x="128" y="722"/>
                    </a:lnTo>
                    <a:lnTo>
                      <a:pt x="162" y="746"/>
                    </a:lnTo>
                    <a:lnTo>
                      <a:pt x="198" y="764"/>
                    </a:lnTo>
                    <a:lnTo>
                      <a:pt x="234" y="781"/>
                    </a:lnTo>
                    <a:lnTo>
                      <a:pt x="272" y="800"/>
                    </a:lnTo>
                    <a:lnTo>
                      <a:pt x="308" y="815"/>
                    </a:lnTo>
                    <a:lnTo>
                      <a:pt x="347" y="825"/>
                    </a:lnTo>
                    <a:lnTo>
                      <a:pt x="386" y="836"/>
                    </a:lnTo>
                    <a:lnTo>
                      <a:pt x="418" y="844"/>
                    </a:lnTo>
                    <a:lnTo>
                      <a:pt x="406" y="849"/>
                    </a:lnTo>
                    <a:lnTo>
                      <a:pt x="388" y="851"/>
                    </a:lnTo>
                    <a:lnTo>
                      <a:pt x="339" y="849"/>
                    </a:lnTo>
                    <a:lnTo>
                      <a:pt x="283" y="846"/>
                    </a:lnTo>
                    <a:lnTo>
                      <a:pt x="229" y="844"/>
                    </a:lnTo>
                    <a:lnTo>
                      <a:pt x="203" y="844"/>
                    </a:lnTo>
                    <a:lnTo>
                      <a:pt x="186" y="846"/>
                    </a:lnTo>
                    <a:lnTo>
                      <a:pt x="169" y="851"/>
                    </a:lnTo>
                    <a:lnTo>
                      <a:pt x="162" y="856"/>
                    </a:lnTo>
                    <a:lnTo>
                      <a:pt x="159" y="859"/>
                    </a:lnTo>
                    <a:lnTo>
                      <a:pt x="157" y="866"/>
                    </a:lnTo>
                    <a:lnTo>
                      <a:pt x="157" y="871"/>
                    </a:lnTo>
                    <a:lnTo>
                      <a:pt x="159" y="880"/>
                    </a:lnTo>
                    <a:lnTo>
                      <a:pt x="162" y="890"/>
                    </a:lnTo>
                    <a:lnTo>
                      <a:pt x="177" y="913"/>
                    </a:lnTo>
                    <a:lnTo>
                      <a:pt x="203" y="939"/>
                    </a:lnTo>
                    <a:lnTo>
                      <a:pt x="223" y="956"/>
                    </a:lnTo>
                    <a:lnTo>
                      <a:pt x="249" y="975"/>
                    </a:lnTo>
                    <a:lnTo>
                      <a:pt x="281" y="987"/>
                    </a:lnTo>
                    <a:lnTo>
                      <a:pt x="311" y="1003"/>
                    </a:lnTo>
                    <a:lnTo>
                      <a:pt x="347" y="1014"/>
                    </a:lnTo>
                    <a:lnTo>
                      <a:pt x="381" y="1024"/>
                    </a:lnTo>
                    <a:lnTo>
                      <a:pt x="447" y="1039"/>
                    </a:lnTo>
                    <a:lnTo>
                      <a:pt x="496" y="1049"/>
                    </a:lnTo>
                    <a:lnTo>
                      <a:pt x="545" y="1055"/>
                    </a:lnTo>
                    <a:lnTo>
                      <a:pt x="593" y="1060"/>
                    </a:lnTo>
                    <a:lnTo>
                      <a:pt x="637" y="1062"/>
                    </a:lnTo>
                    <a:lnTo>
                      <a:pt x="681" y="1062"/>
                    </a:lnTo>
                    <a:lnTo>
                      <a:pt x="722" y="1060"/>
                    </a:lnTo>
                    <a:lnTo>
                      <a:pt x="762" y="1051"/>
                    </a:lnTo>
                    <a:lnTo>
                      <a:pt x="801" y="1041"/>
                    </a:lnTo>
                    <a:lnTo>
                      <a:pt x="840" y="1029"/>
                    </a:lnTo>
                    <a:lnTo>
                      <a:pt x="876" y="1011"/>
                    </a:lnTo>
                    <a:lnTo>
                      <a:pt x="911" y="987"/>
                    </a:lnTo>
                    <a:lnTo>
                      <a:pt x="947" y="961"/>
                    </a:lnTo>
                    <a:lnTo>
                      <a:pt x="981" y="931"/>
                    </a:lnTo>
                    <a:lnTo>
                      <a:pt x="1012" y="892"/>
                    </a:lnTo>
                    <a:lnTo>
                      <a:pt x="1045" y="851"/>
                    </a:lnTo>
                    <a:lnTo>
                      <a:pt x="1076" y="802"/>
                    </a:lnTo>
                    <a:close/>
                  </a:path>
                </a:pathLst>
              </a:custGeom>
              <a:solidFill>
                <a:srgbClr val="F1E3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787" name="Group 38">
            <a:extLst>
              <a:ext uri="{FF2B5EF4-FFF2-40B4-BE49-F238E27FC236}">
                <a16:creationId xmlns:a16="http://schemas.microsoft.com/office/drawing/2014/main" id="{17226E29-10CA-411D-B048-080CCFFC9CF3}"/>
              </a:ext>
            </a:extLst>
          </p:cNvPr>
          <p:cNvGrpSpPr>
            <a:grpSpLocks/>
          </p:cNvGrpSpPr>
          <p:nvPr/>
        </p:nvGrpSpPr>
        <p:grpSpPr bwMode="auto">
          <a:xfrm>
            <a:off x="2699740" y="1068439"/>
            <a:ext cx="1708148" cy="1600200"/>
            <a:chOff x="3744" y="144"/>
            <a:chExt cx="1440" cy="1344"/>
          </a:xfrm>
        </p:grpSpPr>
        <p:sp>
          <p:nvSpPr>
            <p:cNvPr id="788" name="Line 39">
              <a:extLst>
                <a:ext uri="{FF2B5EF4-FFF2-40B4-BE49-F238E27FC236}">
                  <a16:creationId xmlns:a16="http://schemas.microsoft.com/office/drawing/2014/main" id="{99CB0458-EFF6-4741-9BD2-67195EFDB18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44" y="144"/>
              <a:ext cx="720" cy="33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89" name="Line 40">
              <a:extLst>
                <a:ext uri="{FF2B5EF4-FFF2-40B4-BE49-F238E27FC236}">
                  <a16:creationId xmlns:a16="http://schemas.microsoft.com/office/drawing/2014/main" id="{41AACBFA-49CB-43AD-966D-84AB776F7D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4" y="144"/>
              <a:ext cx="720" cy="33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90" name="Line 41">
              <a:extLst>
                <a:ext uri="{FF2B5EF4-FFF2-40B4-BE49-F238E27FC236}">
                  <a16:creationId xmlns:a16="http://schemas.microsoft.com/office/drawing/2014/main" id="{60A8C3F9-9C3C-4EA8-AB17-7FCD494F08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40" y="480"/>
              <a:ext cx="0" cy="1008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91" name="Line 42">
              <a:extLst>
                <a:ext uri="{FF2B5EF4-FFF2-40B4-BE49-F238E27FC236}">
                  <a16:creationId xmlns:a16="http://schemas.microsoft.com/office/drawing/2014/main" id="{2BDF6295-E4E8-4890-85FB-A6EEBC99345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464" y="912"/>
              <a:ext cx="0" cy="1152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92" name="Line 43">
              <a:extLst>
                <a:ext uri="{FF2B5EF4-FFF2-40B4-BE49-F238E27FC236}">
                  <a16:creationId xmlns:a16="http://schemas.microsoft.com/office/drawing/2014/main" id="{20E3B44B-9BB1-42A8-B963-E8DBCA61F8A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816" y="408"/>
              <a:ext cx="0" cy="144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93" name="Line 44">
              <a:extLst>
                <a:ext uri="{FF2B5EF4-FFF2-40B4-BE49-F238E27FC236}">
                  <a16:creationId xmlns:a16="http://schemas.microsoft.com/office/drawing/2014/main" id="{CC8211D9-93B3-4BE8-AFC6-42ADB74863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8" y="480"/>
              <a:ext cx="0" cy="1008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94" name="Line 45">
              <a:extLst>
                <a:ext uri="{FF2B5EF4-FFF2-40B4-BE49-F238E27FC236}">
                  <a16:creationId xmlns:a16="http://schemas.microsoft.com/office/drawing/2014/main" id="{9B805C80-EFE9-4D2C-818D-A5672A795F8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816" y="408"/>
              <a:ext cx="0" cy="144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95" name="Line 46">
              <a:extLst>
                <a:ext uri="{FF2B5EF4-FFF2-40B4-BE49-F238E27FC236}">
                  <a16:creationId xmlns:a16="http://schemas.microsoft.com/office/drawing/2014/main" id="{4FFB7E11-B8D0-44CC-85C9-F51672ED614C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5112" y="408"/>
              <a:ext cx="0" cy="144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96" name="Line 47">
              <a:extLst>
                <a:ext uri="{FF2B5EF4-FFF2-40B4-BE49-F238E27FC236}">
                  <a16:creationId xmlns:a16="http://schemas.microsoft.com/office/drawing/2014/main" id="{C24622B9-164C-4C95-A583-BA6BE277FD6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48" y="192"/>
              <a:ext cx="0" cy="144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97" name="Line 48">
              <a:extLst>
                <a:ext uri="{FF2B5EF4-FFF2-40B4-BE49-F238E27FC236}">
                  <a16:creationId xmlns:a16="http://schemas.microsoft.com/office/drawing/2014/main" id="{27078B28-7A62-44E5-A595-8C4AAB8757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48" y="192"/>
              <a:ext cx="96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98" name="Line 49">
              <a:extLst>
                <a:ext uri="{FF2B5EF4-FFF2-40B4-BE49-F238E27FC236}">
                  <a16:creationId xmlns:a16="http://schemas.microsoft.com/office/drawing/2014/main" id="{2361E3F6-AE3B-49DE-8F4B-E33707C637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44" y="192"/>
              <a:ext cx="0" cy="192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42025606"/>
      </p:ext>
    </p:extLst>
  </p:cSld>
  <p:clrMapOvr>
    <a:masterClrMapping/>
  </p:clrMapOvr>
  <p:transition spd="med"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8509B8D-7D84-4C6D-8AAB-363D3AC299F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534CE-ECD3-46EB-B0DB-917E8BD5C516}" type="slidenum">
              <a:rPr lang="zh-CN" altLang="en-US" smtClean="0"/>
              <a:pPr/>
              <a:t>79</a:t>
            </a:fld>
            <a:endParaRPr lang="en-US" altLang="zh-CN"/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BEC3BDAC-AE79-4525-994E-9AC43E4F6AFD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3352800"/>
            <a:ext cx="8305800" cy="304800"/>
            <a:chOff x="288" y="1824"/>
            <a:chExt cx="5232" cy="192"/>
          </a:xfrm>
        </p:grpSpPr>
        <p:sp>
          <p:nvSpPr>
            <p:cNvPr id="5" name="Rectangle 3">
              <a:extLst>
                <a:ext uri="{FF2B5EF4-FFF2-40B4-BE49-F238E27FC236}">
                  <a16:creationId xmlns:a16="http://schemas.microsoft.com/office/drawing/2014/main" id="{BA13D072-4501-4F86-A3CB-1457F5299B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" y="1824"/>
              <a:ext cx="5232" cy="192"/>
            </a:xfrm>
            <a:prstGeom prst="rect">
              <a:avLst/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" name="Line 4">
              <a:extLst>
                <a:ext uri="{FF2B5EF4-FFF2-40B4-BE49-F238E27FC236}">
                  <a16:creationId xmlns:a16="http://schemas.microsoft.com/office/drawing/2014/main" id="{5CAA4810-21CC-4E60-BE3D-A289E56622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" y="1920"/>
              <a:ext cx="5136" cy="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pic>
        <p:nvPicPr>
          <p:cNvPr id="7" name="Picture 7" descr="MCj02503770000[1]">
            <a:extLst>
              <a:ext uri="{FF2B5EF4-FFF2-40B4-BE49-F238E27FC236}">
                <a16:creationId xmlns:a16="http://schemas.microsoft.com/office/drawing/2014/main" id="{E2B99E5E-5DF6-494D-89D1-F4ABDA0E9E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5225" y="4648200"/>
            <a:ext cx="1436688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8">
            <a:extLst>
              <a:ext uri="{FF2B5EF4-FFF2-40B4-BE49-F238E27FC236}">
                <a16:creationId xmlns:a16="http://schemas.microsoft.com/office/drawing/2014/main" id="{54089835-F0C0-45D5-8AC5-338B61C456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4648200"/>
            <a:ext cx="1524000" cy="1676400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>
              <a:spcBef>
                <a:spcPct val="0"/>
              </a:spcBef>
            </a:pPr>
            <a:endParaRPr lang="zh-CN" altLang="en-US" sz="1800" b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9" name="Group 11">
            <a:extLst>
              <a:ext uri="{FF2B5EF4-FFF2-40B4-BE49-F238E27FC236}">
                <a16:creationId xmlns:a16="http://schemas.microsoft.com/office/drawing/2014/main" id="{37DBBBF7-C9ED-44C9-B3D7-2ECBC1E99381}"/>
              </a:ext>
            </a:extLst>
          </p:cNvPr>
          <p:cNvGrpSpPr>
            <a:grpSpLocks/>
          </p:cNvGrpSpPr>
          <p:nvPr/>
        </p:nvGrpSpPr>
        <p:grpSpPr bwMode="auto">
          <a:xfrm>
            <a:off x="1752600" y="3657600"/>
            <a:ext cx="304800" cy="685800"/>
            <a:chOff x="768" y="2184"/>
            <a:chExt cx="192" cy="504"/>
          </a:xfrm>
        </p:grpSpPr>
        <p:sp>
          <p:nvSpPr>
            <p:cNvPr id="10" name="Rectangle 12">
              <a:extLst>
                <a:ext uri="{FF2B5EF4-FFF2-40B4-BE49-F238E27FC236}">
                  <a16:creationId xmlns:a16="http://schemas.microsoft.com/office/drawing/2014/main" id="{04D829B4-2173-4769-90E5-DA90FAE4F2B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612" y="2340"/>
              <a:ext cx="504" cy="192"/>
            </a:xfrm>
            <a:prstGeom prst="rect">
              <a:avLst/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" name="Line 13">
              <a:extLst>
                <a:ext uri="{FF2B5EF4-FFF2-40B4-BE49-F238E27FC236}">
                  <a16:creationId xmlns:a16="http://schemas.microsoft.com/office/drawing/2014/main" id="{803B715E-08C2-460B-9656-B97EC86C96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2208"/>
              <a:ext cx="0" cy="48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2" name="Group 14">
            <a:extLst>
              <a:ext uri="{FF2B5EF4-FFF2-40B4-BE49-F238E27FC236}">
                <a16:creationId xmlns:a16="http://schemas.microsoft.com/office/drawing/2014/main" id="{3A6EBD3E-A498-47C3-8A55-A70661DD16EC}"/>
              </a:ext>
            </a:extLst>
          </p:cNvPr>
          <p:cNvGrpSpPr>
            <a:grpSpLocks/>
          </p:cNvGrpSpPr>
          <p:nvPr/>
        </p:nvGrpSpPr>
        <p:grpSpPr bwMode="auto">
          <a:xfrm>
            <a:off x="3657600" y="3657600"/>
            <a:ext cx="304800" cy="685800"/>
            <a:chOff x="768" y="2184"/>
            <a:chExt cx="192" cy="504"/>
          </a:xfrm>
        </p:grpSpPr>
        <p:sp>
          <p:nvSpPr>
            <p:cNvPr id="13" name="Rectangle 15">
              <a:extLst>
                <a:ext uri="{FF2B5EF4-FFF2-40B4-BE49-F238E27FC236}">
                  <a16:creationId xmlns:a16="http://schemas.microsoft.com/office/drawing/2014/main" id="{643FFD3E-D8BB-403E-90E8-06DA9502EF4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612" y="2340"/>
              <a:ext cx="504" cy="192"/>
            </a:xfrm>
            <a:prstGeom prst="rect">
              <a:avLst/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" name="Line 16">
              <a:extLst>
                <a:ext uri="{FF2B5EF4-FFF2-40B4-BE49-F238E27FC236}">
                  <a16:creationId xmlns:a16="http://schemas.microsoft.com/office/drawing/2014/main" id="{21AF3ACC-95BB-4FC3-9C0A-DC98AE2489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2208"/>
              <a:ext cx="0" cy="48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5" name="Group 17">
            <a:extLst>
              <a:ext uri="{FF2B5EF4-FFF2-40B4-BE49-F238E27FC236}">
                <a16:creationId xmlns:a16="http://schemas.microsoft.com/office/drawing/2014/main" id="{8CC6A8D7-B1E4-411C-9450-F1E5B15B11C5}"/>
              </a:ext>
            </a:extLst>
          </p:cNvPr>
          <p:cNvGrpSpPr>
            <a:grpSpLocks/>
          </p:cNvGrpSpPr>
          <p:nvPr/>
        </p:nvGrpSpPr>
        <p:grpSpPr bwMode="auto">
          <a:xfrm>
            <a:off x="5562600" y="3657600"/>
            <a:ext cx="304800" cy="685800"/>
            <a:chOff x="768" y="2184"/>
            <a:chExt cx="192" cy="504"/>
          </a:xfrm>
        </p:grpSpPr>
        <p:sp>
          <p:nvSpPr>
            <p:cNvPr id="16" name="Rectangle 18">
              <a:extLst>
                <a:ext uri="{FF2B5EF4-FFF2-40B4-BE49-F238E27FC236}">
                  <a16:creationId xmlns:a16="http://schemas.microsoft.com/office/drawing/2014/main" id="{528D6D66-3299-47CE-8D3F-E0DF49F08E3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612" y="2340"/>
              <a:ext cx="504" cy="192"/>
            </a:xfrm>
            <a:prstGeom prst="rect">
              <a:avLst/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" name="Line 19">
              <a:extLst>
                <a:ext uri="{FF2B5EF4-FFF2-40B4-BE49-F238E27FC236}">
                  <a16:creationId xmlns:a16="http://schemas.microsoft.com/office/drawing/2014/main" id="{955E87CF-3712-41A0-A5A0-91A4D7E403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2208"/>
              <a:ext cx="0" cy="48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1" name="Group 23">
            <a:extLst>
              <a:ext uri="{FF2B5EF4-FFF2-40B4-BE49-F238E27FC236}">
                <a16:creationId xmlns:a16="http://schemas.microsoft.com/office/drawing/2014/main" id="{4FFEEDD0-2B12-414E-A7DD-D039264C0E95}"/>
              </a:ext>
            </a:extLst>
          </p:cNvPr>
          <p:cNvGrpSpPr>
            <a:grpSpLocks/>
          </p:cNvGrpSpPr>
          <p:nvPr/>
        </p:nvGrpSpPr>
        <p:grpSpPr bwMode="auto">
          <a:xfrm>
            <a:off x="5867400" y="2667000"/>
            <a:ext cx="304800" cy="685800"/>
            <a:chOff x="768" y="2184"/>
            <a:chExt cx="192" cy="504"/>
          </a:xfrm>
        </p:grpSpPr>
        <p:sp>
          <p:nvSpPr>
            <p:cNvPr id="22" name="Rectangle 24">
              <a:extLst>
                <a:ext uri="{FF2B5EF4-FFF2-40B4-BE49-F238E27FC236}">
                  <a16:creationId xmlns:a16="http://schemas.microsoft.com/office/drawing/2014/main" id="{C2D7D464-C15F-48FC-886C-C8ED691FC5D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612" y="2340"/>
              <a:ext cx="504" cy="192"/>
            </a:xfrm>
            <a:prstGeom prst="rect">
              <a:avLst/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" name="Line 25">
              <a:extLst>
                <a:ext uri="{FF2B5EF4-FFF2-40B4-BE49-F238E27FC236}">
                  <a16:creationId xmlns:a16="http://schemas.microsoft.com/office/drawing/2014/main" id="{10A09A16-1271-46EC-A147-97718B9205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2208"/>
              <a:ext cx="0" cy="48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4" name="Group 26">
            <a:extLst>
              <a:ext uri="{FF2B5EF4-FFF2-40B4-BE49-F238E27FC236}">
                <a16:creationId xmlns:a16="http://schemas.microsoft.com/office/drawing/2014/main" id="{62A2AC1C-4618-4D22-AD5E-91F634E14C3F}"/>
              </a:ext>
            </a:extLst>
          </p:cNvPr>
          <p:cNvGrpSpPr>
            <a:grpSpLocks/>
          </p:cNvGrpSpPr>
          <p:nvPr/>
        </p:nvGrpSpPr>
        <p:grpSpPr bwMode="auto">
          <a:xfrm>
            <a:off x="1219200" y="2667000"/>
            <a:ext cx="304800" cy="685800"/>
            <a:chOff x="768" y="2184"/>
            <a:chExt cx="192" cy="504"/>
          </a:xfrm>
        </p:grpSpPr>
        <p:sp>
          <p:nvSpPr>
            <p:cNvPr id="25" name="Rectangle 27">
              <a:extLst>
                <a:ext uri="{FF2B5EF4-FFF2-40B4-BE49-F238E27FC236}">
                  <a16:creationId xmlns:a16="http://schemas.microsoft.com/office/drawing/2014/main" id="{3839EA74-A4D9-48F7-BC61-76A793B52AD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612" y="2340"/>
              <a:ext cx="504" cy="192"/>
            </a:xfrm>
            <a:prstGeom prst="rect">
              <a:avLst/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" name="Line 28">
              <a:extLst>
                <a:ext uri="{FF2B5EF4-FFF2-40B4-BE49-F238E27FC236}">
                  <a16:creationId xmlns:a16="http://schemas.microsoft.com/office/drawing/2014/main" id="{C809F7CD-0A18-4610-A169-08075D558D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2208"/>
              <a:ext cx="0" cy="48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pic>
        <p:nvPicPr>
          <p:cNvPr id="27" name="Picture 30" descr="MCj02335360000[1]">
            <a:extLst>
              <a:ext uri="{FF2B5EF4-FFF2-40B4-BE49-F238E27FC236}">
                <a16:creationId xmlns:a16="http://schemas.microsoft.com/office/drawing/2014/main" id="{1E082796-8F90-4DBB-8B8C-025871AE7B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677863"/>
            <a:ext cx="16383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" name="Picture 31" descr="MCPE01668_0000[1]">
            <a:extLst>
              <a:ext uri="{FF2B5EF4-FFF2-40B4-BE49-F238E27FC236}">
                <a16:creationId xmlns:a16="http://schemas.microsoft.com/office/drawing/2014/main" id="{92BD7B42-15DE-4EA3-8B46-4A712933B02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3733800" y="2290763"/>
            <a:ext cx="1676400" cy="1290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" name="Picture 35" descr="MCj04242280000[1]">
            <a:extLst>
              <a:ext uri="{FF2B5EF4-FFF2-40B4-BE49-F238E27FC236}">
                <a16:creationId xmlns:a16="http://schemas.microsoft.com/office/drawing/2014/main" id="{378D4935-00F6-4241-B3E0-FC103F7284C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1975" y="685800"/>
            <a:ext cx="301625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9" name="Group 49">
            <a:extLst>
              <a:ext uri="{FF2B5EF4-FFF2-40B4-BE49-F238E27FC236}">
                <a16:creationId xmlns:a16="http://schemas.microsoft.com/office/drawing/2014/main" id="{CA30A7E1-0E51-4793-9716-9FC2F810BECB}"/>
              </a:ext>
            </a:extLst>
          </p:cNvPr>
          <p:cNvGrpSpPr>
            <a:grpSpLocks/>
          </p:cNvGrpSpPr>
          <p:nvPr/>
        </p:nvGrpSpPr>
        <p:grpSpPr bwMode="auto">
          <a:xfrm>
            <a:off x="4876800" y="296863"/>
            <a:ext cx="2286000" cy="2133600"/>
            <a:chOff x="3744" y="144"/>
            <a:chExt cx="1440" cy="1344"/>
          </a:xfrm>
        </p:grpSpPr>
        <p:sp>
          <p:nvSpPr>
            <p:cNvPr id="40" name="Line 50">
              <a:extLst>
                <a:ext uri="{FF2B5EF4-FFF2-40B4-BE49-F238E27FC236}">
                  <a16:creationId xmlns:a16="http://schemas.microsoft.com/office/drawing/2014/main" id="{72D96DCA-1180-4EA6-A345-CB2DCA8A82E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44" y="144"/>
              <a:ext cx="720" cy="33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1" name="Line 51">
              <a:extLst>
                <a:ext uri="{FF2B5EF4-FFF2-40B4-BE49-F238E27FC236}">
                  <a16:creationId xmlns:a16="http://schemas.microsoft.com/office/drawing/2014/main" id="{68226D37-594D-41B5-AFDF-F3FF23E2D4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4" y="144"/>
              <a:ext cx="720" cy="33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2" name="Line 52">
              <a:extLst>
                <a:ext uri="{FF2B5EF4-FFF2-40B4-BE49-F238E27FC236}">
                  <a16:creationId xmlns:a16="http://schemas.microsoft.com/office/drawing/2014/main" id="{BE2D8AE0-8B83-4B34-B9DC-5C0344BB5F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40" y="480"/>
              <a:ext cx="0" cy="1008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3" name="Line 53">
              <a:extLst>
                <a:ext uri="{FF2B5EF4-FFF2-40B4-BE49-F238E27FC236}">
                  <a16:creationId xmlns:a16="http://schemas.microsoft.com/office/drawing/2014/main" id="{5351A2FC-2AB0-4733-96B5-19ABA5E87B3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464" y="912"/>
              <a:ext cx="0" cy="1152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4" name="Line 54">
              <a:extLst>
                <a:ext uri="{FF2B5EF4-FFF2-40B4-BE49-F238E27FC236}">
                  <a16:creationId xmlns:a16="http://schemas.microsoft.com/office/drawing/2014/main" id="{4724DDBD-3E78-4FBF-951B-EA45D271B5C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816" y="408"/>
              <a:ext cx="0" cy="144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5" name="Line 55">
              <a:extLst>
                <a:ext uri="{FF2B5EF4-FFF2-40B4-BE49-F238E27FC236}">
                  <a16:creationId xmlns:a16="http://schemas.microsoft.com/office/drawing/2014/main" id="{125EBAE5-AC32-47EE-9FF3-FE92B41EC6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8" y="480"/>
              <a:ext cx="0" cy="1008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6" name="Line 56">
              <a:extLst>
                <a:ext uri="{FF2B5EF4-FFF2-40B4-BE49-F238E27FC236}">
                  <a16:creationId xmlns:a16="http://schemas.microsoft.com/office/drawing/2014/main" id="{B05C82D1-F857-4780-85CB-0E995B89A14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816" y="408"/>
              <a:ext cx="0" cy="144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7" name="Line 57">
              <a:extLst>
                <a:ext uri="{FF2B5EF4-FFF2-40B4-BE49-F238E27FC236}">
                  <a16:creationId xmlns:a16="http://schemas.microsoft.com/office/drawing/2014/main" id="{E78A3A8C-0A5A-465D-9D5D-2EC78EE659C9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5112" y="408"/>
              <a:ext cx="0" cy="144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8" name="Line 58">
              <a:extLst>
                <a:ext uri="{FF2B5EF4-FFF2-40B4-BE49-F238E27FC236}">
                  <a16:creationId xmlns:a16="http://schemas.microsoft.com/office/drawing/2014/main" id="{BE1DF4D5-F579-477C-BB8B-AB2F5F6C3B6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48" y="192"/>
              <a:ext cx="0" cy="144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9" name="Line 59">
              <a:extLst>
                <a:ext uri="{FF2B5EF4-FFF2-40B4-BE49-F238E27FC236}">
                  <a16:creationId xmlns:a16="http://schemas.microsoft.com/office/drawing/2014/main" id="{79F96132-3377-4872-B3F1-8CB57B1FBB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48" y="192"/>
              <a:ext cx="96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0" name="Line 60">
              <a:extLst>
                <a:ext uri="{FF2B5EF4-FFF2-40B4-BE49-F238E27FC236}">
                  <a16:creationId xmlns:a16="http://schemas.microsoft.com/office/drawing/2014/main" id="{DE56AD69-67F0-4C40-A0F6-365C424843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44" y="192"/>
              <a:ext cx="0" cy="192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55" name="Rectangle 29">
            <a:extLst>
              <a:ext uri="{FF2B5EF4-FFF2-40B4-BE49-F238E27FC236}">
                <a16:creationId xmlns:a16="http://schemas.microsoft.com/office/drawing/2014/main" id="{BA0AF733-B253-487E-BFD7-D929C89CDC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685800"/>
            <a:ext cx="1981200" cy="1981200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>
              <a:spcBef>
                <a:spcPct val="0"/>
              </a:spcBef>
            </a:pPr>
            <a:endParaRPr lang="zh-CN" altLang="en-US" sz="1800" b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56" name="Picture 72" descr="j0291984">
            <a:extLst>
              <a:ext uri="{FF2B5EF4-FFF2-40B4-BE49-F238E27FC236}">
                <a16:creationId xmlns:a16="http://schemas.microsoft.com/office/drawing/2014/main" id="{920C15AC-346E-48C2-8017-B95830C5549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0938" y="4724400"/>
            <a:ext cx="1439862" cy="152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7" name="Group 75">
            <a:extLst>
              <a:ext uri="{FF2B5EF4-FFF2-40B4-BE49-F238E27FC236}">
                <a16:creationId xmlns:a16="http://schemas.microsoft.com/office/drawing/2014/main" id="{AAB651BB-BBAA-450D-BFAB-9051AD4C3C03}"/>
              </a:ext>
            </a:extLst>
          </p:cNvPr>
          <p:cNvGrpSpPr>
            <a:grpSpLocks/>
          </p:cNvGrpSpPr>
          <p:nvPr/>
        </p:nvGrpSpPr>
        <p:grpSpPr bwMode="auto">
          <a:xfrm>
            <a:off x="5410200" y="2438400"/>
            <a:ext cx="1219200" cy="609600"/>
            <a:chOff x="3696" y="1488"/>
            <a:chExt cx="768" cy="384"/>
          </a:xfrm>
        </p:grpSpPr>
        <p:sp>
          <p:nvSpPr>
            <p:cNvPr id="58" name="Rectangle 47">
              <a:extLst>
                <a:ext uri="{FF2B5EF4-FFF2-40B4-BE49-F238E27FC236}">
                  <a16:creationId xmlns:a16="http://schemas.microsoft.com/office/drawing/2014/main" id="{1C788842-59B7-463B-B268-D19C0E23BE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1501"/>
              <a:ext cx="768" cy="336"/>
            </a:xfrm>
            <a:prstGeom prst="rect">
              <a:avLst/>
            </a:prstGeom>
            <a:solidFill>
              <a:srgbClr val="FFFFFF"/>
            </a:solidFill>
            <a:ln w="28575" algn="ctr">
              <a:solidFill>
                <a:srgbClr val="FF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pic>
          <p:nvPicPr>
            <p:cNvPr id="59" name="Picture 48" descr="MCIN00489_0000[1]">
              <a:extLst>
                <a:ext uri="{FF2B5EF4-FFF2-40B4-BE49-F238E27FC236}">
                  <a16:creationId xmlns:a16="http://schemas.microsoft.com/office/drawing/2014/main" id="{0955F7BE-234F-4E8B-B690-4890A04DBE6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44" y="1501"/>
              <a:ext cx="384" cy="34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0" name="Picture 74" descr="MCj04454420000[1]">
              <a:extLst>
                <a:ext uri="{FF2B5EF4-FFF2-40B4-BE49-F238E27FC236}">
                  <a16:creationId xmlns:a16="http://schemas.microsoft.com/office/drawing/2014/main" id="{8BCCE24C-3633-471A-9A7B-02B32002ED2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8" y="1488"/>
              <a:ext cx="254" cy="3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61" name="Group 76">
            <a:extLst>
              <a:ext uri="{FF2B5EF4-FFF2-40B4-BE49-F238E27FC236}">
                <a16:creationId xmlns:a16="http://schemas.microsoft.com/office/drawing/2014/main" id="{0C28110B-DC7A-428D-94E2-FBD6D07D3EF1}"/>
              </a:ext>
            </a:extLst>
          </p:cNvPr>
          <p:cNvGrpSpPr>
            <a:grpSpLocks/>
          </p:cNvGrpSpPr>
          <p:nvPr/>
        </p:nvGrpSpPr>
        <p:grpSpPr bwMode="auto">
          <a:xfrm>
            <a:off x="1295400" y="4064000"/>
            <a:ext cx="1219200" cy="609600"/>
            <a:chOff x="3696" y="1488"/>
            <a:chExt cx="768" cy="384"/>
          </a:xfrm>
        </p:grpSpPr>
        <p:sp>
          <p:nvSpPr>
            <p:cNvPr id="62" name="Rectangle 77">
              <a:extLst>
                <a:ext uri="{FF2B5EF4-FFF2-40B4-BE49-F238E27FC236}">
                  <a16:creationId xmlns:a16="http://schemas.microsoft.com/office/drawing/2014/main" id="{029F90C6-A911-4EE6-B01A-84B504F996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1501"/>
              <a:ext cx="768" cy="336"/>
            </a:xfrm>
            <a:prstGeom prst="rect">
              <a:avLst/>
            </a:prstGeom>
            <a:solidFill>
              <a:srgbClr val="FFFFFF"/>
            </a:solidFill>
            <a:ln w="28575" algn="ctr">
              <a:solidFill>
                <a:srgbClr val="FF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pic>
          <p:nvPicPr>
            <p:cNvPr id="63" name="Picture 78" descr="MCIN00489_0000[1]">
              <a:extLst>
                <a:ext uri="{FF2B5EF4-FFF2-40B4-BE49-F238E27FC236}">
                  <a16:creationId xmlns:a16="http://schemas.microsoft.com/office/drawing/2014/main" id="{07F275A1-47ED-4DA2-9287-339AE7487F4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44" y="1501"/>
              <a:ext cx="384" cy="34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4" name="Picture 79" descr="MCj04454420000[1]">
              <a:extLst>
                <a:ext uri="{FF2B5EF4-FFF2-40B4-BE49-F238E27FC236}">
                  <a16:creationId xmlns:a16="http://schemas.microsoft.com/office/drawing/2014/main" id="{3FB96F46-E223-4A42-BF65-B6C275EB169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8" y="1488"/>
              <a:ext cx="254" cy="3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65" name="Group 80">
            <a:extLst>
              <a:ext uri="{FF2B5EF4-FFF2-40B4-BE49-F238E27FC236}">
                <a16:creationId xmlns:a16="http://schemas.microsoft.com/office/drawing/2014/main" id="{B11CAD65-B139-4D76-8FF3-8CBAB78F0F15}"/>
              </a:ext>
            </a:extLst>
          </p:cNvPr>
          <p:cNvGrpSpPr>
            <a:grpSpLocks/>
          </p:cNvGrpSpPr>
          <p:nvPr/>
        </p:nvGrpSpPr>
        <p:grpSpPr bwMode="auto">
          <a:xfrm>
            <a:off x="3200400" y="4064000"/>
            <a:ext cx="1219200" cy="609600"/>
            <a:chOff x="3696" y="1488"/>
            <a:chExt cx="768" cy="384"/>
          </a:xfrm>
        </p:grpSpPr>
        <p:sp>
          <p:nvSpPr>
            <p:cNvPr id="66" name="Rectangle 81">
              <a:extLst>
                <a:ext uri="{FF2B5EF4-FFF2-40B4-BE49-F238E27FC236}">
                  <a16:creationId xmlns:a16="http://schemas.microsoft.com/office/drawing/2014/main" id="{6A03EF34-0C40-43C4-A4F3-11B12EDA69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1501"/>
              <a:ext cx="768" cy="336"/>
            </a:xfrm>
            <a:prstGeom prst="rect">
              <a:avLst/>
            </a:prstGeom>
            <a:solidFill>
              <a:srgbClr val="FFFFFF"/>
            </a:solidFill>
            <a:ln w="28575" algn="ctr">
              <a:solidFill>
                <a:srgbClr val="FF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pic>
          <p:nvPicPr>
            <p:cNvPr id="67" name="Picture 82" descr="MCIN00489_0000[1]">
              <a:extLst>
                <a:ext uri="{FF2B5EF4-FFF2-40B4-BE49-F238E27FC236}">
                  <a16:creationId xmlns:a16="http://schemas.microsoft.com/office/drawing/2014/main" id="{5E591100-FC2E-4DC2-A127-78A66A8104E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44" y="1501"/>
              <a:ext cx="384" cy="34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8" name="Picture 83" descr="MCj04454420000[1]">
              <a:extLst>
                <a:ext uri="{FF2B5EF4-FFF2-40B4-BE49-F238E27FC236}">
                  <a16:creationId xmlns:a16="http://schemas.microsoft.com/office/drawing/2014/main" id="{B46A4ACE-8CD2-4E48-BD0C-3B7D94B052E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8" y="1488"/>
              <a:ext cx="254" cy="3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69" name="Group 84">
            <a:extLst>
              <a:ext uri="{FF2B5EF4-FFF2-40B4-BE49-F238E27FC236}">
                <a16:creationId xmlns:a16="http://schemas.microsoft.com/office/drawing/2014/main" id="{09C01B8C-2720-43CC-9FC3-03BB846F663E}"/>
              </a:ext>
            </a:extLst>
          </p:cNvPr>
          <p:cNvGrpSpPr>
            <a:grpSpLocks/>
          </p:cNvGrpSpPr>
          <p:nvPr/>
        </p:nvGrpSpPr>
        <p:grpSpPr bwMode="auto">
          <a:xfrm>
            <a:off x="5105400" y="4064000"/>
            <a:ext cx="1219200" cy="609600"/>
            <a:chOff x="3696" y="1488"/>
            <a:chExt cx="768" cy="384"/>
          </a:xfrm>
        </p:grpSpPr>
        <p:sp>
          <p:nvSpPr>
            <p:cNvPr id="70" name="Rectangle 85">
              <a:extLst>
                <a:ext uri="{FF2B5EF4-FFF2-40B4-BE49-F238E27FC236}">
                  <a16:creationId xmlns:a16="http://schemas.microsoft.com/office/drawing/2014/main" id="{6CA3AC1A-F4C0-405C-9959-49629CA112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1501"/>
              <a:ext cx="768" cy="336"/>
            </a:xfrm>
            <a:prstGeom prst="rect">
              <a:avLst/>
            </a:prstGeom>
            <a:solidFill>
              <a:srgbClr val="FFFFFF"/>
            </a:solidFill>
            <a:ln w="28575" algn="ctr">
              <a:solidFill>
                <a:srgbClr val="FF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pic>
          <p:nvPicPr>
            <p:cNvPr id="71" name="Picture 86" descr="MCIN00489_0000[1]">
              <a:extLst>
                <a:ext uri="{FF2B5EF4-FFF2-40B4-BE49-F238E27FC236}">
                  <a16:creationId xmlns:a16="http://schemas.microsoft.com/office/drawing/2014/main" id="{3644698B-D1C9-496E-A5C0-8B769DD6F2A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44" y="1501"/>
              <a:ext cx="384" cy="34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2" name="Picture 87" descr="MCj04454420000[1]">
              <a:extLst>
                <a:ext uri="{FF2B5EF4-FFF2-40B4-BE49-F238E27FC236}">
                  <a16:creationId xmlns:a16="http://schemas.microsoft.com/office/drawing/2014/main" id="{AF72AF4D-4A7D-4CFA-839A-FD566FDFA8F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8" y="1488"/>
              <a:ext cx="254" cy="3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73" name="Rectangle 88">
            <a:extLst>
              <a:ext uri="{FF2B5EF4-FFF2-40B4-BE49-F238E27FC236}">
                <a16:creationId xmlns:a16="http://schemas.microsoft.com/office/drawing/2014/main" id="{1EA573E9-F2D6-4D75-8062-210ACD81E2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4648200"/>
            <a:ext cx="1524000" cy="1676400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>
              <a:spcBef>
                <a:spcPct val="0"/>
              </a:spcBef>
            </a:pPr>
            <a:endParaRPr lang="zh-CN" altLang="en-US" sz="1800" b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4" name="Rectangle 89">
            <a:extLst>
              <a:ext uri="{FF2B5EF4-FFF2-40B4-BE49-F238E27FC236}">
                <a16:creationId xmlns:a16="http://schemas.microsoft.com/office/drawing/2014/main" id="{5827A37B-E525-4DF6-86B9-2CD00348C3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0" y="4648200"/>
            <a:ext cx="1524000" cy="1676400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>
              <a:spcBef>
                <a:spcPct val="0"/>
              </a:spcBef>
            </a:pPr>
            <a:endParaRPr lang="zh-CN" altLang="en-US" sz="1800" b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75" name="Group 90">
            <a:extLst>
              <a:ext uri="{FF2B5EF4-FFF2-40B4-BE49-F238E27FC236}">
                <a16:creationId xmlns:a16="http://schemas.microsoft.com/office/drawing/2014/main" id="{01CE1AD7-6A8D-4F37-A6D4-A2AF9B33E69A}"/>
              </a:ext>
            </a:extLst>
          </p:cNvPr>
          <p:cNvGrpSpPr>
            <a:grpSpLocks/>
          </p:cNvGrpSpPr>
          <p:nvPr/>
        </p:nvGrpSpPr>
        <p:grpSpPr bwMode="auto">
          <a:xfrm>
            <a:off x="7467600" y="3657600"/>
            <a:ext cx="304800" cy="685800"/>
            <a:chOff x="768" y="2184"/>
            <a:chExt cx="192" cy="504"/>
          </a:xfrm>
        </p:grpSpPr>
        <p:sp>
          <p:nvSpPr>
            <p:cNvPr id="76" name="Rectangle 91">
              <a:extLst>
                <a:ext uri="{FF2B5EF4-FFF2-40B4-BE49-F238E27FC236}">
                  <a16:creationId xmlns:a16="http://schemas.microsoft.com/office/drawing/2014/main" id="{DC093F63-77B4-498D-BF94-A87D4050F17D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612" y="2340"/>
              <a:ext cx="504" cy="192"/>
            </a:xfrm>
            <a:prstGeom prst="rect">
              <a:avLst/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7" name="Line 92">
              <a:extLst>
                <a:ext uri="{FF2B5EF4-FFF2-40B4-BE49-F238E27FC236}">
                  <a16:creationId xmlns:a16="http://schemas.microsoft.com/office/drawing/2014/main" id="{3FBDF0C4-EADC-4AF6-9C63-3D9B1C46BC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2208"/>
              <a:ext cx="0" cy="48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78" name="Group 94">
            <a:extLst>
              <a:ext uri="{FF2B5EF4-FFF2-40B4-BE49-F238E27FC236}">
                <a16:creationId xmlns:a16="http://schemas.microsoft.com/office/drawing/2014/main" id="{33D16D0A-4B76-4AB6-99FA-0D8611483AF3}"/>
              </a:ext>
            </a:extLst>
          </p:cNvPr>
          <p:cNvGrpSpPr>
            <a:grpSpLocks/>
          </p:cNvGrpSpPr>
          <p:nvPr/>
        </p:nvGrpSpPr>
        <p:grpSpPr bwMode="auto">
          <a:xfrm>
            <a:off x="7010400" y="4064000"/>
            <a:ext cx="1219200" cy="609600"/>
            <a:chOff x="3696" y="1488"/>
            <a:chExt cx="768" cy="384"/>
          </a:xfrm>
        </p:grpSpPr>
        <p:sp>
          <p:nvSpPr>
            <p:cNvPr id="79" name="Rectangle 95">
              <a:extLst>
                <a:ext uri="{FF2B5EF4-FFF2-40B4-BE49-F238E27FC236}">
                  <a16:creationId xmlns:a16="http://schemas.microsoft.com/office/drawing/2014/main" id="{92097449-3ABD-4E48-B6AA-E680EAD275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1501"/>
              <a:ext cx="768" cy="336"/>
            </a:xfrm>
            <a:prstGeom prst="rect">
              <a:avLst/>
            </a:prstGeom>
            <a:solidFill>
              <a:srgbClr val="FFFFFF"/>
            </a:solidFill>
            <a:ln w="28575" algn="ctr">
              <a:solidFill>
                <a:srgbClr val="FF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pic>
          <p:nvPicPr>
            <p:cNvPr id="80" name="Picture 96" descr="MCIN00489_0000[1]">
              <a:extLst>
                <a:ext uri="{FF2B5EF4-FFF2-40B4-BE49-F238E27FC236}">
                  <a16:creationId xmlns:a16="http://schemas.microsoft.com/office/drawing/2014/main" id="{68F36D60-95BC-4C7B-BE99-D44D34AA912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44" y="1501"/>
              <a:ext cx="384" cy="34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1" name="Picture 97" descr="MCj04454420000[1]">
              <a:extLst>
                <a:ext uri="{FF2B5EF4-FFF2-40B4-BE49-F238E27FC236}">
                  <a16:creationId xmlns:a16="http://schemas.microsoft.com/office/drawing/2014/main" id="{C342E2A8-BAFA-4E6A-85C0-7823B9321C4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8" y="1488"/>
              <a:ext cx="254" cy="3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82" name="Rectangle 98">
            <a:extLst>
              <a:ext uri="{FF2B5EF4-FFF2-40B4-BE49-F238E27FC236}">
                <a16:creationId xmlns:a16="http://schemas.microsoft.com/office/drawing/2014/main" id="{672907DF-F535-4D07-9B6B-159438FBF3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4648200"/>
            <a:ext cx="1524000" cy="1676400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>
              <a:spcBef>
                <a:spcPct val="0"/>
              </a:spcBef>
            </a:pPr>
            <a:endParaRPr lang="zh-CN" altLang="en-US" sz="1800" b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83" name="Picture 99" descr="j0301252">
            <a:extLst>
              <a:ext uri="{FF2B5EF4-FFF2-40B4-BE49-F238E27FC236}">
                <a16:creationId xmlns:a16="http://schemas.microsoft.com/office/drawing/2014/main" id="{F83E78ED-ED55-4743-9E70-9A5D07F0CF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4876800"/>
            <a:ext cx="1524000" cy="13033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4" name="Group 100">
            <a:extLst>
              <a:ext uri="{FF2B5EF4-FFF2-40B4-BE49-F238E27FC236}">
                <a16:creationId xmlns:a16="http://schemas.microsoft.com/office/drawing/2014/main" id="{B3FE26BD-A3AC-4E2E-BBF5-4FF79ECE08F8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7239000" y="1295400"/>
            <a:ext cx="1476375" cy="1111250"/>
            <a:chOff x="2430" y="1488"/>
            <a:chExt cx="1434" cy="1080"/>
          </a:xfrm>
        </p:grpSpPr>
        <p:pic>
          <p:nvPicPr>
            <p:cNvPr id="85" name="Picture 101" descr="MCj04348350000[1]">
              <a:extLst>
                <a:ext uri="{FF2B5EF4-FFF2-40B4-BE49-F238E27FC236}">
                  <a16:creationId xmlns:a16="http://schemas.microsoft.com/office/drawing/2014/main" id="{337DA469-2DEC-463D-A4C4-F309252828D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2784" y="1488"/>
              <a:ext cx="1080" cy="10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6" name="Picture 102" descr="MCIN00398_0000[1]">
              <a:extLst>
                <a:ext uri="{FF2B5EF4-FFF2-40B4-BE49-F238E27FC236}">
                  <a16:creationId xmlns:a16="http://schemas.microsoft.com/office/drawing/2014/main" id="{651F05AF-AD73-4958-977E-296C2A05233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30" y="2064"/>
              <a:ext cx="690" cy="4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87" name="Rectangle 103">
            <a:extLst>
              <a:ext uri="{FF2B5EF4-FFF2-40B4-BE49-F238E27FC236}">
                <a16:creationId xmlns:a16="http://schemas.microsoft.com/office/drawing/2014/main" id="{5DBAE9DB-4C99-4297-B325-29BEBF3A95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1219200"/>
            <a:ext cx="1676400" cy="1219200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>
              <a:spcBef>
                <a:spcPct val="0"/>
              </a:spcBef>
            </a:pPr>
            <a:endParaRPr lang="zh-CN" altLang="en-US" sz="1800" b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88" name="Group 104">
            <a:extLst>
              <a:ext uri="{FF2B5EF4-FFF2-40B4-BE49-F238E27FC236}">
                <a16:creationId xmlns:a16="http://schemas.microsoft.com/office/drawing/2014/main" id="{60A67972-2282-478F-9AE7-F5744F3CA0AF}"/>
              </a:ext>
            </a:extLst>
          </p:cNvPr>
          <p:cNvGrpSpPr>
            <a:grpSpLocks/>
          </p:cNvGrpSpPr>
          <p:nvPr/>
        </p:nvGrpSpPr>
        <p:grpSpPr bwMode="auto">
          <a:xfrm>
            <a:off x="7848600" y="2667000"/>
            <a:ext cx="304800" cy="685800"/>
            <a:chOff x="768" y="2184"/>
            <a:chExt cx="192" cy="504"/>
          </a:xfrm>
        </p:grpSpPr>
        <p:sp>
          <p:nvSpPr>
            <p:cNvPr id="89" name="Rectangle 105">
              <a:extLst>
                <a:ext uri="{FF2B5EF4-FFF2-40B4-BE49-F238E27FC236}">
                  <a16:creationId xmlns:a16="http://schemas.microsoft.com/office/drawing/2014/main" id="{46E1F7F3-D1DA-43EC-8818-679AFC4AE9A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612" y="2340"/>
              <a:ext cx="504" cy="192"/>
            </a:xfrm>
            <a:prstGeom prst="rect">
              <a:avLst/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0" name="Line 106">
              <a:extLst>
                <a:ext uri="{FF2B5EF4-FFF2-40B4-BE49-F238E27FC236}">
                  <a16:creationId xmlns:a16="http://schemas.microsoft.com/office/drawing/2014/main" id="{72AEE4B7-B05E-4FB6-A6EF-54E3F98074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2208"/>
              <a:ext cx="0" cy="48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91" name="Group 107">
            <a:extLst>
              <a:ext uri="{FF2B5EF4-FFF2-40B4-BE49-F238E27FC236}">
                <a16:creationId xmlns:a16="http://schemas.microsoft.com/office/drawing/2014/main" id="{8FCD2397-8DF6-4EBC-B159-AB8541784630}"/>
              </a:ext>
            </a:extLst>
          </p:cNvPr>
          <p:cNvGrpSpPr>
            <a:grpSpLocks/>
          </p:cNvGrpSpPr>
          <p:nvPr/>
        </p:nvGrpSpPr>
        <p:grpSpPr bwMode="auto">
          <a:xfrm>
            <a:off x="7391400" y="2438400"/>
            <a:ext cx="1219200" cy="609600"/>
            <a:chOff x="3696" y="1488"/>
            <a:chExt cx="768" cy="384"/>
          </a:xfrm>
        </p:grpSpPr>
        <p:sp>
          <p:nvSpPr>
            <p:cNvPr id="92" name="Rectangle 108">
              <a:extLst>
                <a:ext uri="{FF2B5EF4-FFF2-40B4-BE49-F238E27FC236}">
                  <a16:creationId xmlns:a16="http://schemas.microsoft.com/office/drawing/2014/main" id="{ECE23BB5-63F6-4728-BE5D-EE6798208E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1501"/>
              <a:ext cx="768" cy="336"/>
            </a:xfrm>
            <a:prstGeom prst="rect">
              <a:avLst/>
            </a:prstGeom>
            <a:solidFill>
              <a:srgbClr val="FFFFFF"/>
            </a:solidFill>
            <a:ln w="28575" algn="ctr">
              <a:solidFill>
                <a:srgbClr val="FF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pic>
          <p:nvPicPr>
            <p:cNvPr id="93" name="Picture 109" descr="MCIN00489_0000[1]">
              <a:extLst>
                <a:ext uri="{FF2B5EF4-FFF2-40B4-BE49-F238E27FC236}">
                  <a16:creationId xmlns:a16="http://schemas.microsoft.com/office/drawing/2014/main" id="{3122AA79-163C-4818-B8C5-ABD0555D426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44" y="1501"/>
              <a:ext cx="384" cy="34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4" name="Picture 110" descr="MCj04454420000[1]">
              <a:extLst>
                <a:ext uri="{FF2B5EF4-FFF2-40B4-BE49-F238E27FC236}">
                  <a16:creationId xmlns:a16="http://schemas.microsoft.com/office/drawing/2014/main" id="{53A86E18-E121-4262-B60E-C9D3A092949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8" y="1488"/>
              <a:ext cx="254" cy="3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95" name="Picture 111" descr="MCj04460080000[1]">
            <a:extLst>
              <a:ext uri="{FF2B5EF4-FFF2-40B4-BE49-F238E27FC236}">
                <a16:creationId xmlns:a16="http://schemas.microsoft.com/office/drawing/2014/main" id="{1171C53C-C6C9-4F86-B920-3CFD5F78C7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0225" y="4724400"/>
            <a:ext cx="1425575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97" name="Group 16">
            <a:extLst>
              <a:ext uri="{FF2B5EF4-FFF2-40B4-BE49-F238E27FC236}">
                <a16:creationId xmlns:a16="http://schemas.microsoft.com/office/drawing/2014/main" id="{7951EED1-F0EF-4548-8850-138490781736}"/>
              </a:ext>
            </a:extLst>
          </p:cNvPr>
          <p:cNvGrpSpPr>
            <a:grpSpLocks/>
          </p:cNvGrpSpPr>
          <p:nvPr/>
        </p:nvGrpSpPr>
        <p:grpSpPr bwMode="auto">
          <a:xfrm>
            <a:off x="3403080" y="2667000"/>
            <a:ext cx="304800" cy="685800"/>
            <a:chOff x="768" y="2184"/>
            <a:chExt cx="192" cy="504"/>
          </a:xfrm>
        </p:grpSpPr>
        <p:sp>
          <p:nvSpPr>
            <p:cNvPr id="198" name="Rectangle 17">
              <a:extLst>
                <a:ext uri="{FF2B5EF4-FFF2-40B4-BE49-F238E27FC236}">
                  <a16:creationId xmlns:a16="http://schemas.microsoft.com/office/drawing/2014/main" id="{646C4350-3603-434C-B645-DF0379CFE736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612" y="2340"/>
              <a:ext cx="504" cy="192"/>
            </a:xfrm>
            <a:prstGeom prst="rect">
              <a:avLst/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9" name="Line 18">
              <a:extLst>
                <a:ext uri="{FF2B5EF4-FFF2-40B4-BE49-F238E27FC236}">
                  <a16:creationId xmlns:a16="http://schemas.microsoft.com/office/drawing/2014/main" id="{B3281F81-857E-403E-B60D-EBE95F6EE9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2208"/>
              <a:ext cx="0" cy="48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00" name="Group 28">
            <a:extLst>
              <a:ext uri="{FF2B5EF4-FFF2-40B4-BE49-F238E27FC236}">
                <a16:creationId xmlns:a16="http://schemas.microsoft.com/office/drawing/2014/main" id="{F19BC1FA-C8D2-4DBF-9C8F-8D59DA4F88C5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3095623" y="1356260"/>
            <a:ext cx="868365" cy="1310739"/>
            <a:chOff x="3600" y="904"/>
            <a:chExt cx="1611" cy="2433"/>
          </a:xfrm>
        </p:grpSpPr>
        <p:grpSp>
          <p:nvGrpSpPr>
            <p:cNvPr id="201" name="Group 29">
              <a:extLst>
                <a:ext uri="{FF2B5EF4-FFF2-40B4-BE49-F238E27FC236}">
                  <a16:creationId xmlns:a16="http://schemas.microsoft.com/office/drawing/2014/main" id="{25B8752D-C3BB-4B3F-A247-F5EE8EC53641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3600" y="904"/>
              <a:ext cx="1165" cy="2272"/>
              <a:chOff x="3600" y="904"/>
              <a:chExt cx="1165" cy="2272"/>
            </a:xfrm>
          </p:grpSpPr>
          <p:pic>
            <p:nvPicPr>
              <p:cNvPr id="206" name="Picture 30" descr="MCj03797690000[1]">
                <a:extLst>
                  <a:ext uri="{FF2B5EF4-FFF2-40B4-BE49-F238E27FC236}">
                    <a16:creationId xmlns:a16="http://schemas.microsoft.com/office/drawing/2014/main" id="{12245ACE-9DA9-4DD7-A7FF-92905E506B6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00" y="1968"/>
                <a:ext cx="1165" cy="1208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207" name="Picture 31" descr="MCj03797690000[1]">
                <a:extLst>
                  <a:ext uri="{FF2B5EF4-FFF2-40B4-BE49-F238E27FC236}">
                    <a16:creationId xmlns:a16="http://schemas.microsoft.com/office/drawing/2014/main" id="{5A4E598C-C48E-4A65-9B75-7CB2C470B71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00" y="1438"/>
                <a:ext cx="1165" cy="1208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208" name="Picture 32" descr="MCj03797690000[1]">
                <a:extLst>
                  <a:ext uri="{FF2B5EF4-FFF2-40B4-BE49-F238E27FC236}">
                    <a16:creationId xmlns:a16="http://schemas.microsoft.com/office/drawing/2014/main" id="{40AFE4B5-7D7F-41D5-A07D-1B8CAB0D603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00" y="904"/>
                <a:ext cx="1165" cy="1208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202" name="Group 33">
              <a:extLst>
                <a:ext uri="{FF2B5EF4-FFF2-40B4-BE49-F238E27FC236}">
                  <a16:creationId xmlns:a16="http://schemas.microsoft.com/office/drawing/2014/main" id="{4CF027B3-D3BC-405E-B167-E6AC583E58E7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4046" y="1065"/>
              <a:ext cx="1165" cy="2272"/>
              <a:chOff x="3600" y="904"/>
              <a:chExt cx="1165" cy="2272"/>
            </a:xfrm>
          </p:grpSpPr>
          <p:pic>
            <p:nvPicPr>
              <p:cNvPr id="203" name="Picture 34" descr="MCj03797690000[1]">
                <a:extLst>
                  <a:ext uri="{FF2B5EF4-FFF2-40B4-BE49-F238E27FC236}">
                    <a16:creationId xmlns:a16="http://schemas.microsoft.com/office/drawing/2014/main" id="{A787C333-F298-4410-A767-04507893455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00" y="1968"/>
                <a:ext cx="1165" cy="1208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204" name="Picture 35" descr="MCj03797690000[1]">
                <a:extLst>
                  <a:ext uri="{FF2B5EF4-FFF2-40B4-BE49-F238E27FC236}">
                    <a16:creationId xmlns:a16="http://schemas.microsoft.com/office/drawing/2014/main" id="{C782F12C-54CE-46AB-A4CF-B9ECA1935B0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00" y="1438"/>
                <a:ext cx="1165" cy="1208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205" name="Picture 36" descr="MCj03797690000[1]">
                <a:extLst>
                  <a:ext uri="{FF2B5EF4-FFF2-40B4-BE49-F238E27FC236}">
                    <a16:creationId xmlns:a16="http://schemas.microsoft.com/office/drawing/2014/main" id="{B94ED949-329F-474D-A34F-AAD67EAD492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00" y="904"/>
                <a:ext cx="1165" cy="1208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grpSp>
        <p:nvGrpSpPr>
          <p:cNvPr id="209" name="Group 97">
            <a:extLst>
              <a:ext uri="{FF2B5EF4-FFF2-40B4-BE49-F238E27FC236}">
                <a16:creationId xmlns:a16="http://schemas.microsoft.com/office/drawing/2014/main" id="{93BB3259-4F61-4E4B-A1FD-71C152A3FDD4}"/>
              </a:ext>
            </a:extLst>
          </p:cNvPr>
          <p:cNvGrpSpPr>
            <a:grpSpLocks/>
          </p:cNvGrpSpPr>
          <p:nvPr/>
        </p:nvGrpSpPr>
        <p:grpSpPr bwMode="auto">
          <a:xfrm>
            <a:off x="3560763" y="1828800"/>
            <a:ext cx="554037" cy="838200"/>
            <a:chOff x="1824" y="1440"/>
            <a:chExt cx="349" cy="528"/>
          </a:xfrm>
        </p:grpSpPr>
        <p:sp>
          <p:nvSpPr>
            <p:cNvPr id="210" name="Freeform 98">
              <a:extLst>
                <a:ext uri="{FF2B5EF4-FFF2-40B4-BE49-F238E27FC236}">
                  <a16:creationId xmlns:a16="http://schemas.microsoft.com/office/drawing/2014/main" id="{BE61AB96-778A-432F-BDBD-EF878D8E923E}"/>
                </a:ext>
              </a:extLst>
            </p:cNvPr>
            <p:cNvSpPr>
              <a:spLocks/>
            </p:cNvSpPr>
            <p:nvPr/>
          </p:nvSpPr>
          <p:spPr bwMode="auto">
            <a:xfrm>
              <a:off x="1824" y="1858"/>
              <a:ext cx="349" cy="110"/>
            </a:xfrm>
            <a:custGeom>
              <a:avLst/>
              <a:gdLst>
                <a:gd name="T0" fmla="*/ 8 w 10819"/>
                <a:gd name="T1" fmla="*/ 1796 h 3414"/>
                <a:gd name="T2" fmla="*/ 44 w 10819"/>
                <a:gd name="T3" fmla="*/ 1925 h 3414"/>
                <a:gd name="T4" fmla="*/ 110 w 10819"/>
                <a:gd name="T5" fmla="*/ 2050 h 3414"/>
                <a:gd name="T6" fmla="*/ 205 w 10819"/>
                <a:gd name="T7" fmla="*/ 2174 h 3414"/>
                <a:gd name="T8" fmla="*/ 329 w 10819"/>
                <a:gd name="T9" fmla="*/ 2295 h 3414"/>
                <a:gd name="T10" fmla="*/ 478 w 10819"/>
                <a:gd name="T11" fmla="*/ 2410 h 3414"/>
                <a:gd name="T12" fmla="*/ 654 w 10819"/>
                <a:gd name="T13" fmla="*/ 2521 h 3414"/>
                <a:gd name="T14" fmla="*/ 852 w 10819"/>
                <a:gd name="T15" fmla="*/ 2626 h 3414"/>
                <a:gd name="T16" fmla="*/ 1076 w 10819"/>
                <a:gd name="T17" fmla="*/ 2728 h 3414"/>
                <a:gd name="T18" fmla="*/ 1584 w 10819"/>
                <a:gd name="T19" fmla="*/ 2915 h 3414"/>
                <a:gd name="T20" fmla="*/ 2174 w 10819"/>
                <a:gd name="T21" fmla="*/ 3074 h 3414"/>
                <a:gd name="T22" fmla="*/ 2832 w 10819"/>
                <a:gd name="T23" fmla="*/ 3208 h 3414"/>
                <a:gd name="T24" fmla="*/ 3551 w 10819"/>
                <a:gd name="T25" fmla="*/ 3311 h 3414"/>
                <a:gd name="T26" fmla="*/ 4321 w 10819"/>
                <a:gd name="T27" fmla="*/ 3378 h 3414"/>
                <a:gd name="T28" fmla="*/ 5132 w 10819"/>
                <a:gd name="T29" fmla="*/ 3411 h 3414"/>
                <a:gd name="T30" fmla="*/ 5964 w 10819"/>
                <a:gd name="T31" fmla="*/ 3404 h 3414"/>
                <a:gd name="T32" fmla="*/ 6762 w 10819"/>
                <a:gd name="T33" fmla="*/ 3360 h 3414"/>
                <a:gd name="T34" fmla="*/ 7518 w 10819"/>
                <a:gd name="T35" fmla="*/ 3280 h 3414"/>
                <a:gd name="T36" fmla="*/ 8216 w 10819"/>
                <a:gd name="T37" fmla="*/ 3167 h 3414"/>
                <a:gd name="T38" fmla="*/ 8853 w 10819"/>
                <a:gd name="T39" fmla="*/ 3023 h 3414"/>
                <a:gd name="T40" fmla="*/ 9414 w 10819"/>
                <a:gd name="T41" fmla="*/ 2855 h 3414"/>
                <a:gd name="T42" fmla="*/ 9823 w 10819"/>
                <a:gd name="T43" fmla="*/ 2696 h 3414"/>
                <a:gd name="T44" fmla="*/ 10036 w 10819"/>
                <a:gd name="T45" fmla="*/ 2590 h 3414"/>
                <a:gd name="T46" fmla="*/ 10229 w 10819"/>
                <a:gd name="T47" fmla="*/ 2485 h 3414"/>
                <a:gd name="T48" fmla="*/ 10395 w 10819"/>
                <a:gd name="T49" fmla="*/ 2372 h 3414"/>
                <a:gd name="T50" fmla="*/ 10536 w 10819"/>
                <a:gd name="T51" fmla="*/ 2254 h 3414"/>
                <a:gd name="T52" fmla="*/ 10650 w 10819"/>
                <a:gd name="T53" fmla="*/ 2133 h 3414"/>
                <a:gd name="T54" fmla="*/ 10737 w 10819"/>
                <a:gd name="T55" fmla="*/ 2009 h 3414"/>
                <a:gd name="T56" fmla="*/ 10793 w 10819"/>
                <a:gd name="T57" fmla="*/ 1881 h 3414"/>
                <a:gd name="T58" fmla="*/ 10819 w 10819"/>
                <a:gd name="T59" fmla="*/ 1752 h 3414"/>
                <a:gd name="T60" fmla="*/ 10814 w 10819"/>
                <a:gd name="T61" fmla="*/ 1619 h 3414"/>
                <a:gd name="T62" fmla="*/ 10778 w 10819"/>
                <a:gd name="T63" fmla="*/ 1490 h 3414"/>
                <a:gd name="T64" fmla="*/ 10711 w 10819"/>
                <a:gd name="T65" fmla="*/ 1364 h 3414"/>
                <a:gd name="T66" fmla="*/ 10616 w 10819"/>
                <a:gd name="T67" fmla="*/ 1240 h 3414"/>
                <a:gd name="T68" fmla="*/ 10493 w 10819"/>
                <a:gd name="T69" fmla="*/ 1119 h 3414"/>
                <a:gd name="T70" fmla="*/ 10341 w 10819"/>
                <a:gd name="T71" fmla="*/ 1006 h 3414"/>
                <a:gd name="T72" fmla="*/ 10167 w 10819"/>
                <a:gd name="T73" fmla="*/ 892 h 3414"/>
                <a:gd name="T74" fmla="*/ 9970 w 10819"/>
                <a:gd name="T75" fmla="*/ 787 h 3414"/>
                <a:gd name="T76" fmla="*/ 9746 w 10819"/>
                <a:gd name="T77" fmla="*/ 687 h 3414"/>
                <a:gd name="T78" fmla="*/ 9235 w 10819"/>
                <a:gd name="T79" fmla="*/ 499 h 3414"/>
                <a:gd name="T80" fmla="*/ 8647 w 10819"/>
                <a:gd name="T81" fmla="*/ 340 h 3414"/>
                <a:gd name="T82" fmla="*/ 7990 w 10819"/>
                <a:gd name="T83" fmla="*/ 206 h 3414"/>
                <a:gd name="T84" fmla="*/ 7271 w 10819"/>
                <a:gd name="T85" fmla="*/ 103 h 3414"/>
                <a:gd name="T86" fmla="*/ 6501 w 10819"/>
                <a:gd name="T87" fmla="*/ 36 h 3414"/>
                <a:gd name="T88" fmla="*/ 5689 w 10819"/>
                <a:gd name="T89" fmla="*/ 2 h 3414"/>
                <a:gd name="T90" fmla="*/ 4857 w 10819"/>
                <a:gd name="T91" fmla="*/ 7 h 3414"/>
                <a:gd name="T92" fmla="*/ 4059 w 10819"/>
                <a:gd name="T93" fmla="*/ 54 h 3414"/>
                <a:gd name="T94" fmla="*/ 3305 w 10819"/>
                <a:gd name="T95" fmla="*/ 133 h 3414"/>
                <a:gd name="T96" fmla="*/ 2606 w 10819"/>
                <a:gd name="T97" fmla="*/ 247 h 3414"/>
                <a:gd name="T98" fmla="*/ 1969 w 10819"/>
                <a:gd name="T99" fmla="*/ 391 h 3414"/>
                <a:gd name="T100" fmla="*/ 1407 w 10819"/>
                <a:gd name="T101" fmla="*/ 558 h 3414"/>
                <a:gd name="T102" fmla="*/ 998 w 10819"/>
                <a:gd name="T103" fmla="*/ 717 h 3414"/>
                <a:gd name="T104" fmla="*/ 783 w 10819"/>
                <a:gd name="T105" fmla="*/ 823 h 3414"/>
                <a:gd name="T106" fmla="*/ 593 w 10819"/>
                <a:gd name="T107" fmla="*/ 931 h 3414"/>
                <a:gd name="T108" fmla="*/ 427 w 10819"/>
                <a:gd name="T109" fmla="*/ 1042 h 3414"/>
                <a:gd name="T110" fmla="*/ 285 w 10819"/>
                <a:gd name="T111" fmla="*/ 1160 h 3414"/>
                <a:gd name="T112" fmla="*/ 173 w 10819"/>
                <a:gd name="T113" fmla="*/ 1281 h 3414"/>
                <a:gd name="T114" fmla="*/ 85 w 10819"/>
                <a:gd name="T115" fmla="*/ 1405 h 3414"/>
                <a:gd name="T116" fmla="*/ 29 w 10819"/>
                <a:gd name="T117" fmla="*/ 1534 h 3414"/>
                <a:gd name="T118" fmla="*/ 3 w 10819"/>
                <a:gd name="T119" fmla="*/ 1662 h 34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10819" h="3414">
                  <a:moveTo>
                    <a:pt x="0" y="1709"/>
                  </a:moveTo>
                  <a:lnTo>
                    <a:pt x="3" y="1752"/>
                  </a:lnTo>
                  <a:lnTo>
                    <a:pt x="8" y="1796"/>
                  </a:lnTo>
                  <a:lnTo>
                    <a:pt x="15" y="1840"/>
                  </a:lnTo>
                  <a:lnTo>
                    <a:pt x="29" y="1881"/>
                  </a:lnTo>
                  <a:lnTo>
                    <a:pt x="44" y="1925"/>
                  </a:lnTo>
                  <a:lnTo>
                    <a:pt x="64" y="1969"/>
                  </a:lnTo>
                  <a:lnTo>
                    <a:pt x="85" y="2009"/>
                  </a:lnTo>
                  <a:lnTo>
                    <a:pt x="110" y="2050"/>
                  </a:lnTo>
                  <a:lnTo>
                    <a:pt x="139" y="2091"/>
                  </a:lnTo>
                  <a:lnTo>
                    <a:pt x="173" y="2133"/>
                  </a:lnTo>
                  <a:lnTo>
                    <a:pt x="205" y="2174"/>
                  </a:lnTo>
                  <a:lnTo>
                    <a:pt x="244" y="2215"/>
                  </a:lnTo>
                  <a:lnTo>
                    <a:pt x="285" y="2254"/>
                  </a:lnTo>
                  <a:lnTo>
                    <a:pt x="329" y="2295"/>
                  </a:lnTo>
                  <a:lnTo>
                    <a:pt x="375" y="2334"/>
                  </a:lnTo>
                  <a:lnTo>
                    <a:pt x="427" y="2372"/>
                  </a:lnTo>
                  <a:lnTo>
                    <a:pt x="478" y="2410"/>
                  </a:lnTo>
                  <a:lnTo>
                    <a:pt x="534" y="2446"/>
                  </a:lnTo>
                  <a:lnTo>
                    <a:pt x="593" y="2485"/>
                  </a:lnTo>
                  <a:lnTo>
                    <a:pt x="654" y="2521"/>
                  </a:lnTo>
                  <a:lnTo>
                    <a:pt x="717" y="2558"/>
                  </a:lnTo>
                  <a:lnTo>
                    <a:pt x="783" y="2590"/>
                  </a:lnTo>
                  <a:lnTo>
                    <a:pt x="852" y="2626"/>
                  </a:lnTo>
                  <a:lnTo>
                    <a:pt x="924" y="2660"/>
                  </a:lnTo>
                  <a:lnTo>
                    <a:pt x="998" y="2696"/>
                  </a:lnTo>
                  <a:lnTo>
                    <a:pt x="1076" y="2728"/>
                  </a:lnTo>
                  <a:lnTo>
                    <a:pt x="1235" y="2791"/>
                  </a:lnTo>
                  <a:lnTo>
                    <a:pt x="1407" y="2855"/>
                  </a:lnTo>
                  <a:lnTo>
                    <a:pt x="1584" y="2915"/>
                  </a:lnTo>
                  <a:lnTo>
                    <a:pt x="1774" y="2971"/>
                  </a:lnTo>
                  <a:lnTo>
                    <a:pt x="1969" y="3023"/>
                  </a:lnTo>
                  <a:lnTo>
                    <a:pt x="2174" y="3074"/>
                  </a:lnTo>
                  <a:lnTo>
                    <a:pt x="2385" y="3123"/>
                  </a:lnTo>
                  <a:lnTo>
                    <a:pt x="2606" y="3167"/>
                  </a:lnTo>
                  <a:lnTo>
                    <a:pt x="2832" y="3208"/>
                  </a:lnTo>
                  <a:lnTo>
                    <a:pt x="3066" y="3244"/>
                  </a:lnTo>
                  <a:lnTo>
                    <a:pt x="3305" y="3280"/>
                  </a:lnTo>
                  <a:lnTo>
                    <a:pt x="3551" y="3311"/>
                  </a:lnTo>
                  <a:lnTo>
                    <a:pt x="3803" y="3337"/>
                  </a:lnTo>
                  <a:lnTo>
                    <a:pt x="4059" y="3360"/>
                  </a:lnTo>
                  <a:lnTo>
                    <a:pt x="4321" y="3378"/>
                  </a:lnTo>
                  <a:lnTo>
                    <a:pt x="4588" y="3394"/>
                  </a:lnTo>
                  <a:lnTo>
                    <a:pt x="4857" y="3404"/>
                  </a:lnTo>
                  <a:lnTo>
                    <a:pt x="5132" y="3411"/>
                  </a:lnTo>
                  <a:lnTo>
                    <a:pt x="5410" y="3414"/>
                  </a:lnTo>
                  <a:lnTo>
                    <a:pt x="5689" y="3411"/>
                  </a:lnTo>
                  <a:lnTo>
                    <a:pt x="5964" y="3404"/>
                  </a:lnTo>
                  <a:lnTo>
                    <a:pt x="6233" y="3394"/>
                  </a:lnTo>
                  <a:lnTo>
                    <a:pt x="6501" y="3378"/>
                  </a:lnTo>
                  <a:lnTo>
                    <a:pt x="6762" y="3360"/>
                  </a:lnTo>
                  <a:lnTo>
                    <a:pt x="7019" y="3337"/>
                  </a:lnTo>
                  <a:lnTo>
                    <a:pt x="7271" y="3311"/>
                  </a:lnTo>
                  <a:lnTo>
                    <a:pt x="7518" y="3280"/>
                  </a:lnTo>
                  <a:lnTo>
                    <a:pt x="7756" y="3244"/>
                  </a:lnTo>
                  <a:lnTo>
                    <a:pt x="7990" y="3208"/>
                  </a:lnTo>
                  <a:lnTo>
                    <a:pt x="8216" y="3167"/>
                  </a:lnTo>
                  <a:lnTo>
                    <a:pt x="8434" y="3123"/>
                  </a:lnTo>
                  <a:lnTo>
                    <a:pt x="8647" y="3074"/>
                  </a:lnTo>
                  <a:lnTo>
                    <a:pt x="8853" y="3023"/>
                  </a:lnTo>
                  <a:lnTo>
                    <a:pt x="9048" y="2971"/>
                  </a:lnTo>
                  <a:lnTo>
                    <a:pt x="9235" y="2915"/>
                  </a:lnTo>
                  <a:lnTo>
                    <a:pt x="9414" y="2855"/>
                  </a:lnTo>
                  <a:lnTo>
                    <a:pt x="9584" y="2791"/>
                  </a:lnTo>
                  <a:lnTo>
                    <a:pt x="9746" y="2728"/>
                  </a:lnTo>
                  <a:lnTo>
                    <a:pt x="9823" y="2696"/>
                  </a:lnTo>
                  <a:lnTo>
                    <a:pt x="9897" y="2660"/>
                  </a:lnTo>
                  <a:lnTo>
                    <a:pt x="9970" y="2626"/>
                  </a:lnTo>
                  <a:lnTo>
                    <a:pt x="10036" y="2590"/>
                  </a:lnTo>
                  <a:lnTo>
                    <a:pt x="10102" y="2558"/>
                  </a:lnTo>
                  <a:lnTo>
                    <a:pt x="10167" y="2521"/>
                  </a:lnTo>
                  <a:lnTo>
                    <a:pt x="10229" y="2485"/>
                  </a:lnTo>
                  <a:lnTo>
                    <a:pt x="10287" y="2446"/>
                  </a:lnTo>
                  <a:lnTo>
                    <a:pt x="10341" y="2410"/>
                  </a:lnTo>
                  <a:lnTo>
                    <a:pt x="10395" y="2372"/>
                  </a:lnTo>
                  <a:lnTo>
                    <a:pt x="10444" y="2334"/>
                  </a:lnTo>
                  <a:lnTo>
                    <a:pt x="10493" y="2295"/>
                  </a:lnTo>
                  <a:lnTo>
                    <a:pt x="10536" y="2254"/>
                  </a:lnTo>
                  <a:lnTo>
                    <a:pt x="10578" y="2215"/>
                  </a:lnTo>
                  <a:lnTo>
                    <a:pt x="10616" y="2174"/>
                  </a:lnTo>
                  <a:lnTo>
                    <a:pt x="10650" y="2133"/>
                  </a:lnTo>
                  <a:lnTo>
                    <a:pt x="10683" y="2091"/>
                  </a:lnTo>
                  <a:lnTo>
                    <a:pt x="10711" y="2050"/>
                  </a:lnTo>
                  <a:lnTo>
                    <a:pt x="10737" y="2009"/>
                  </a:lnTo>
                  <a:lnTo>
                    <a:pt x="10758" y="1969"/>
                  </a:lnTo>
                  <a:lnTo>
                    <a:pt x="10778" y="1925"/>
                  </a:lnTo>
                  <a:lnTo>
                    <a:pt x="10793" y="1881"/>
                  </a:lnTo>
                  <a:lnTo>
                    <a:pt x="10804" y="1840"/>
                  </a:lnTo>
                  <a:lnTo>
                    <a:pt x="10814" y="1796"/>
                  </a:lnTo>
                  <a:lnTo>
                    <a:pt x="10819" y="1752"/>
                  </a:lnTo>
                  <a:lnTo>
                    <a:pt x="10819" y="1709"/>
                  </a:lnTo>
                  <a:lnTo>
                    <a:pt x="10819" y="1662"/>
                  </a:lnTo>
                  <a:lnTo>
                    <a:pt x="10814" y="1619"/>
                  </a:lnTo>
                  <a:lnTo>
                    <a:pt x="10804" y="1577"/>
                  </a:lnTo>
                  <a:lnTo>
                    <a:pt x="10793" y="1534"/>
                  </a:lnTo>
                  <a:lnTo>
                    <a:pt x="10778" y="1490"/>
                  </a:lnTo>
                  <a:lnTo>
                    <a:pt x="10758" y="1449"/>
                  </a:lnTo>
                  <a:lnTo>
                    <a:pt x="10737" y="1405"/>
                  </a:lnTo>
                  <a:lnTo>
                    <a:pt x="10711" y="1364"/>
                  </a:lnTo>
                  <a:lnTo>
                    <a:pt x="10683" y="1322"/>
                  </a:lnTo>
                  <a:lnTo>
                    <a:pt x="10650" y="1281"/>
                  </a:lnTo>
                  <a:lnTo>
                    <a:pt x="10616" y="1240"/>
                  </a:lnTo>
                  <a:lnTo>
                    <a:pt x="10578" y="1199"/>
                  </a:lnTo>
                  <a:lnTo>
                    <a:pt x="10536" y="1160"/>
                  </a:lnTo>
                  <a:lnTo>
                    <a:pt x="10493" y="1119"/>
                  </a:lnTo>
                  <a:lnTo>
                    <a:pt x="10444" y="1081"/>
                  </a:lnTo>
                  <a:lnTo>
                    <a:pt x="10395" y="1042"/>
                  </a:lnTo>
                  <a:lnTo>
                    <a:pt x="10341" y="1006"/>
                  </a:lnTo>
                  <a:lnTo>
                    <a:pt x="10287" y="967"/>
                  </a:lnTo>
                  <a:lnTo>
                    <a:pt x="10229" y="931"/>
                  </a:lnTo>
                  <a:lnTo>
                    <a:pt x="10167" y="892"/>
                  </a:lnTo>
                  <a:lnTo>
                    <a:pt x="10102" y="857"/>
                  </a:lnTo>
                  <a:lnTo>
                    <a:pt x="10036" y="823"/>
                  </a:lnTo>
                  <a:lnTo>
                    <a:pt x="9970" y="787"/>
                  </a:lnTo>
                  <a:lnTo>
                    <a:pt x="9897" y="754"/>
                  </a:lnTo>
                  <a:lnTo>
                    <a:pt x="9823" y="717"/>
                  </a:lnTo>
                  <a:lnTo>
                    <a:pt x="9746" y="687"/>
                  </a:lnTo>
                  <a:lnTo>
                    <a:pt x="9584" y="622"/>
                  </a:lnTo>
                  <a:lnTo>
                    <a:pt x="9414" y="558"/>
                  </a:lnTo>
                  <a:lnTo>
                    <a:pt x="9235" y="499"/>
                  </a:lnTo>
                  <a:lnTo>
                    <a:pt x="9048" y="442"/>
                  </a:lnTo>
                  <a:lnTo>
                    <a:pt x="8853" y="391"/>
                  </a:lnTo>
                  <a:lnTo>
                    <a:pt x="8647" y="340"/>
                  </a:lnTo>
                  <a:lnTo>
                    <a:pt x="8434" y="291"/>
                  </a:lnTo>
                  <a:lnTo>
                    <a:pt x="8216" y="247"/>
                  </a:lnTo>
                  <a:lnTo>
                    <a:pt x="7990" y="206"/>
                  </a:lnTo>
                  <a:lnTo>
                    <a:pt x="7756" y="167"/>
                  </a:lnTo>
                  <a:lnTo>
                    <a:pt x="7518" y="133"/>
                  </a:lnTo>
                  <a:lnTo>
                    <a:pt x="7271" y="103"/>
                  </a:lnTo>
                  <a:lnTo>
                    <a:pt x="7019" y="77"/>
                  </a:lnTo>
                  <a:lnTo>
                    <a:pt x="6762" y="54"/>
                  </a:lnTo>
                  <a:lnTo>
                    <a:pt x="6501" y="36"/>
                  </a:lnTo>
                  <a:lnTo>
                    <a:pt x="6233" y="21"/>
                  </a:lnTo>
                  <a:lnTo>
                    <a:pt x="5964" y="7"/>
                  </a:lnTo>
                  <a:lnTo>
                    <a:pt x="5689" y="2"/>
                  </a:lnTo>
                  <a:lnTo>
                    <a:pt x="5410" y="0"/>
                  </a:lnTo>
                  <a:lnTo>
                    <a:pt x="5132" y="2"/>
                  </a:lnTo>
                  <a:lnTo>
                    <a:pt x="4857" y="7"/>
                  </a:lnTo>
                  <a:lnTo>
                    <a:pt x="4588" y="21"/>
                  </a:lnTo>
                  <a:lnTo>
                    <a:pt x="4321" y="36"/>
                  </a:lnTo>
                  <a:lnTo>
                    <a:pt x="4059" y="54"/>
                  </a:lnTo>
                  <a:lnTo>
                    <a:pt x="3803" y="77"/>
                  </a:lnTo>
                  <a:lnTo>
                    <a:pt x="3551" y="103"/>
                  </a:lnTo>
                  <a:lnTo>
                    <a:pt x="3305" y="133"/>
                  </a:lnTo>
                  <a:lnTo>
                    <a:pt x="3066" y="167"/>
                  </a:lnTo>
                  <a:lnTo>
                    <a:pt x="2832" y="206"/>
                  </a:lnTo>
                  <a:lnTo>
                    <a:pt x="2606" y="247"/>
                  </a:lnTo>
                  <a:lnTo>
                    <a:pt x="2385" y="291"/>
                  </a:lnTo>
                  <a:lnTo>
                    <a:pt x="2174" y="340"/>
                  </a:lnTo>
                  <a:lnTo>
                    <a:pt x="1969" y="391"/>
                  </a:lnTo>
                  <a:lnTo>
                    <a:pt x="1774" y="442"/>
                  </a:lnTo>
                  <a:lnTo>
                    <a:pt x="1584" y="499"/>
                  </a:lnTo>
                  <a:lnTo>
                    <a:pt x="1407" y="558"/>
                  </a:lnTo>
                  <a:lnTo>
                    <a:pt x="1235" y="622"/>
                  </a:lnTo>
                  <a:lnTo>
                    <a:pt x="1076" y="687"/>
                  </a:lnTo>
                  <a:lnTo>
                    <a:pt x="998" y="717"/>
                  </a:lnTo>
                  <a:lnTo>
                    <a:pt x="924" y="754"/>
                  </a:lnTo>
                  <a:lnTo>
                    <a:pt x="852" y="787"/>
                  </a:lnTo>
                  <a:lnTo>
                    <a:pt x="783" y="823"/>
                  </a:lnTo>
                  <a:lnTo>
                    <a:pt x="717" y="857"/>
                  </a:lnTo>
                  <a:lnTo>
                    <a:pt x="654" y="892"/>
                  </a:lnTo>
                  <a:lnTo>
                    <a:pt x="593" y="931"/>
                  </a:lnTo>
                  <a:lnTo>
                    <a:pt x="534" y="967"/>
                  </a:lnTo>
                  <a:lnTo>
                    <a:pt x="478" y="1006"/>
                  </a:lnTo>
                  <a:lnTo>
                    <a:pt x="427" y="1042"/>
                  </a:lnTo>
                  <a:lnTo>
                    <a:pt x="375" y="1081"/>
                  </a:lnTo>
                  <a:lnTo>
                    <a:pt x="329" y="1119"/>
                  </a:lnTo>
                  <a:lnTo>
                    <a:pt x="285" y="1160"/>
                  </a:lnTo>
                  <a:lnTo>
                    <a:pt x="244" y="1199"/>
                  </a:lnTo>
                  <a:lnTo>
                    <a:pt x="205" y="1240"/>
                  </a:lnTo>
                  <a:lnTo>
                    <a:pt x="173" y="1281"/>
                  </a:lnTo>
                  <a:lnTo>
                    <a:pt x="139" y="1322"/>
                  </a:lnTo>
                  <a:lnTo>
                    <a:pt x="110" y="1364"/>
                  </a:lnTo>
                  <a:lnTo>
                    <a:pt x="85" y="1405"/>
                  </a:lnTo>
                  <a:lnTo>
                    <a:pt x="64" y="1449"/>
                  </a:lnTo>
                  <a:lnTo>
                    <a:pt x="44" y="1490"/>
                  </a:lnTo>
                  <a:lnTo>
                    <a:pt x="29" y="1534"/>
                  </a:lnTo>
                  <a:lnTo>
                    <a:pt x="15" y="1577"/>
                  </a:lnTo>
                  <a:lnTo>
                    <a:pt x="8" y="1619"/>
                  </a:lnTo>
                  <a:lnTo>
                    <a:pt x="3" y="1662"/>
                  </a:lnTo>
                  <a:lnTo>
                    <a:pt x="0" y="1709"/>
                  </a:lnTo>
                  <a:close/>
                </a:path>
              </a:pathLst>
            </a:custGeom>
            <a:solidFill>
              <a:srgbClr val="E8E8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11" name="Freeform 99">
              <a:extLst>
                <a:ext uri="{FF2B5EF4-FFF2-40B4-BE49-F238E27FC236}">
                  <a16:creationId xmlns:a16="http://schemas.microsoft.com/office/drawing/2014/main" id="{50D38DA6-E5EA-4B8E-AE4C-147C4E479473}"/>
                </a:ext>
              </a:extLst>
            </p:cNvPr>
            <p:cNvSpPr>
              <a:spLocks/>
            </p:cNvSpPr>
            <p:nvPr/>
          </p:nvSpPr>
          <p:spPr bwMode="auto">
            <a:xfrm>
              <a:off x="1909" y="1666"/>
              <a:ext cx="63" cy="59"/>
            </a:xfrm>
            <a:custGeom>
              <a:avLst/>
              <a:gdLst>
                <a:gd name="T0" fmla="*/ 54 w 1969"/>
                <a:gd name="T1" fmla="*/ 1111 h 1829"/>
                <a:gd name="T2" fmla="*/ 316 w 1969"/>
                <a:gd name="T3" fmla="*/ 38 h 1829"/>
                <a:gd name="T4" fmla="*/ 760 w 1969"/>
                <a:gd name="T5" fmla="*/ 257 h 1829"/>
                <a:gd name="T6" fmla="*/ 593 w 1969"/>
                <a:gd name="T7" fmla="*/ 1127 h 1829"/>
                <a:gd name="T8" fmla="*/ 1803 w 1969"/>
                <a:gd name="T9" fmla="*/ 0 h 1829"/>
                <a:gd name="T10" fmla="*/ 1969 w 1969"/>
                <a:gd name="T11" fmla="*/ 36 h 1829"/>
                <a:gd name="T12" fmla="*/ 1877 w 1969"/>
                <a:gd name="T13" fmla="*/ 360 h 1829"/>
                <a:gd name="T14" fmla="*/ 1815 w 1969"/>
                <a:gd name="T15" fmla="*/ 715 h 1829"/>
                <a:gd name="T16" fmla="*/ 1720 w 1969"/>
                <a:gd name="T17" fmla="*/ 807 h 1829"/>
                <a:gd name="T18" fmla="*/ 1615 w 1969"/>
                <a:gd name="T19" fmla="*/ 908 h 1829"/>
                <a:gd name="T20" fmla="*/ 1479 w 1969"/>
                <a:gd name="T21" fmla="*/ 1034 h 1829"/>
                <a:gd name="T22" fmla="*/ 1323 w 1969"/>
                <a:gd name="T23" fmla="*/ 1176 h 1829"/>
                <a:gd name="T24" fmla="*/ 1235 w 1969"/>
                <a:gd name="T25" fmla="*/ 1247 h 1829"/>
                <a:gd name="T26" fmla="*/ 1147 w 1969"/>
                <a:gd name="T27" fmla="*/ 1320 h 1829"/>
                <a:gd name="T28" fmla="*/ 1055 w 1969"/>
                <a:gd name="T29" fmla="*/ 1395 h 1829"/>
                <a:gd name="T30" fmla="*/ 962 w 1969"/>
                <a:gd name="T31" fmla="*/ 1464 h 1829"/>
                <a:gd name="T32" fmla="*/ 870 w 1969"/>
                <a:gd name="T33" fmla="*/ 1533 h 1829"/>
                <a:gd name="T34" fmla="*/ 778 w 1969"/>
                <a:gd name="T35" fmla="*/ 1595 h 1829"/>
                <a:gd name="T36" fmla="*/ 686 w 1969"/>
                <a:gd name="T37" fmla="*/ 1654 h 1829"/>
                <a:gd name="T38" fmla="*/ 596 w 1969"/>
                <a:gd name="T39" fmla="*/ 1706 h 1829"/>
                <a:gd name="T40" fmla="*/ 508 w 1969"/>
                <a:gd name="T41" fmla="*/ 1750 h 1829"/>
                <a:gd name="T42" fmla="*/ 467 w 1969"/>
                <a:gd name="T43" fmla="*/ 1770 h 1829"/>
                <a:gd name="T44" fmla="*/ 426 w 1969"/>
                <a:gd name="T45" fmla="*/ 1785 h 1829"/>
                <a:gd name="T46" fmla="*/ 388 w 1969"/>
                <a:gd name="T47" fmla="*/ 1801 h 1829"/>
                <a:gd name="T48" fmla="*/ 349 w 1969"/>
                <a:gd name="T49" fmla="*/ 1811 h 1829"/>
                <a:gd name="T50" fmla="*/ 311 w 1969"/>
                <a:gd name="T51" fmla="*/ 1819 h 1829"/>
                <a:gd name="T52" fmla="*/ 277 w 1969"/>
                <a:gd name="T53" fmla="*/ 1826 h 1829"/>
                <a:gd name="T54" fmla="*/ 242 w 1969"/>
                <a:gd name="T55" fmla="*/ 1829 h 1829"/>
                <a:gd name="T56" fmla="*/ 211 w 1969"/>
                <a:gd name="T57" fmla="*/ 1829 h 1829"/>
                <a:gd name="T58" fmla="*/ 179 w 1969"/>
                <a:gd name="T59" fmla="*/ 1824 h 1829"/>
                <a:gd name="T60" fmla="*/ 152 w 1969"/>
                <a:gd name="T61" fmla="*/ 1816 h 1829"/>
                <a:gd name="T62" fmla="*/ 126 w 1969"/>
                <a:gd name="T63" fmla="*/ 1806 h 1829"/>
                <a:gd name="T64" fmla="*/ 103 w 1969"/>
                <a:gd name="T65" fmla="*/ 1790 h 1829"/>
                <a:gd name="T66" fmla="*/ 79 w 1969"/>
                <a:gd name="T67" fmla="*/ 1772 h 1829"/>
                <a:gd name="T68" fmla="*/ 59 w 1969"/>
                <a:gd name="T69" fmla="*/ 1750 h 1829"/>
                <a:gd name="T70" fmla="*/ 44 w 1969"/>
                <a:gd name="T71" fmla="*/ 1724 h 1829"/>
                <a:gd name="T72" fmla="*/ 28 w 1969"/>
                <a:gd name="T73" fmla="*/ 1692 h 1829"/>
                <a:gd name="T74" fmla="*/ 18 w 1969"/>
                <a:gd name="T75" fmla="*/ 1656 h 1829"/>
                <a:gd name="T76" fmla="*/ 8 w 1969"/>
                <a:gd name="T77" fmla="*/ 1616 h 1829"/>
                <a:gd name="T78" fmla="*/ 3 w 1969"/>
                <a:gd name="T79" fmla="*/ 1572 h 1829"/>
                <a:gd name="T80" fmla="*/ 0 w 1969"/>
                <a:gd name="T81" fmla="*/ 1520 h 1829"/>
                <a:gd name="T82" fmla="*/ 0 w 1969"/>
                <a:gd name="T83" fmla="*/ 1466 h 1829"/>
                <a:gd name="T84" fmla="*/ 5 w 1969"/>
                <a:gd name="T85" fmla="*/ 1405 h 1829"/>
                <a:gd name="T86" fmla="*/ 10 w 1969"/>
                <a:gd name="T87" fmla="*/ 1340 h 1829"/>
                <a:gd name="T88" fmla="*/ 20 w 1969"/>
                <a:gd name="T89" fmla="*/ 1268 h 1829"/>
                <a:gd name="T90" fmla="*/ 35 w 1969"/>
                <a:gd name="T91" fmla="*/ 1194 h 1829"/>
                <a:gd name="T92" fmla="*/ 54 w 1969"/>
                <a:gd name="T93" fmla="*/ 1111 h 18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1969" h="1829">
                  <a:moveTo>
                    <a:pt x="54" y="1111"/>
                  </a:moveTo>
                  <a:lnTo>
                    <a:pt x="316" y="38"/>
                  </a:lnTo>
                  <a:lnTo>
                    <a:pt x="760" y="257"/>
                  </a:lnTo>
                  <a:lnTo>
                    <a:pt x="593" y="1127"/>
                  </a:lnTo>
                  <a:lnTo>
                    <a:pt x="1803" y="0"/>
                  </a:lnTo>
                  <a:lnTo>
                    <a:pt x="1969" y="36"/>
                  </a:lnTo>
                  <a:lnTo>
                    <a:pt x="1877" y="360"/>
                  </a:lnTo>
                  <a:lnTo>
                    <a:pt x="1815" y="715"/>
                  </a:lnTo>
                  <a:lnTo>
                    <a:pt x="1720" y="807"/>
                  </a:lnTo>
                  <a:lnTo>
                    <a:pt x="1615" y="908"/>
                  </a:lnTo>
                  <a:lnTo>
                    <a:pt x="1479" y="1034"/>
                  </a:lnTo>
                  <a:lnTo>
                    <a:pt x="1323" y="1176"/>
                  </a:lnTo>
                  <a:lnTo>
                    <a:pt x="1235" y="1247"/>
                  </a:lnTo>
                  <a:lnTo>
                    <a:pt x="1147" y="1320"/>
                  </a:lnTo>
                  <a:lnTo>
                    <a:pt x="1055" y="1395"/>
                  </a:lnTo>
                  <a:lnTo>
                    <a:pt x="962" y="1464"/>
                  </a:lnTo>
                  <a:lnTo>
                    <a:pt x="870" y="1533"/>
                  </a:lnTo>
                  <a:lnTo>
                    <a:pt x="778" y="1595"/>
                  </a:lnTo>
                  <a:lnTo>
                    <a:pt x="686" y="1654"/>
                  </a:lnTo>
                  <a:lnTo>
                    <a:pt x="596" y="1706"/>
                  </a:lnTo>
                  <a:lnTo>
                    <a:pt x="508" y="1750"/>
                  </a:lnTo>
                  <a:lnTo>
                    <a:pt x="467" y="1770"/>
                  </a:lnTo>
                  <a:lnTo>
                    <a:pt x="426" y="1785"/>
                  </a:lnTo>
                  <a:lnTo>
                    <a:pt x="388" y="1801"/>
                  </a:lnTo>
                  <a:lnTo>
                    <a:pt x="349" y="1811"/>
                  </a:lnTo>
                  <a:lnTo>
                    <a:pt x="311" y="1819"/>
                  </a:lnTo>
                  <a:lnTo>
                    <a:pt x="277" y="1826"/>
                  </a:lnTo>
                  <a:lnTo>
                    <a:pt x="242" y="1829"/>
                  </a:lnTo>
                  <a:lnTo>
                    <a:pt x="211" y="1829"/>
                  </a:lnTo>
                  <a:lnTo>
                    <a:pt x="179" y="1824"/>
                  </a:lnTo>
                  <a:lnTo>
                    <a:pt x="152" y="1816"/>
                  </a:lnTo>
                  <a:lnTo>
                    <a:pt x="126" y="1806"/>
                  </a:lnTo>
                  <a:lnTo>
                    <a:pt x="103" y="1790"/>
                  </a:lnTo>
                  <a:lnTo>
                    <a:pt x="79" y="1772"/>
                  </a:lnTo>
                  <a:lnTo>
                    <a:pt x="59" y="1750"/>
                  </a:lnTo>
                  <a:lnTo>
                    <a:pt x="44" y="1724"/>
                  </a:lnTo>
                  <a:lnTo>
                    <a:pt x="28" y="1692"/>
                  </a:lnTo>
                  <a:lnTo>
                    <a:pt x="18" y="1656"/>
                  </a:lnTo>
                  <a:lnTo>
                    <a:pt x="8" y="1616"/>
                  </a:lnTo>
                  <a:lnTo>
                    <a:pt x="3" y="1572"/>
                  </a:lnTo>
                  <a:lnTo>
                    <a:pt x="0" y="1520"/>
                  </a:lnTo>
                  <a:lnTo>
                    <a:pt x="0" y="1466"/>
                  </a:lnTo>
                  <a:lnTo>
                    <a:pt x="5" y="1405"/>
                  </a:lnTo>
                  <a:lnTo>
                    <a:pt x="10" y="1340"/>
                  </a:lnTo>
                  <a:lnTo>
                    <a:pt x="20" y="1268"/>
                  </a:lnTo>
                  <a:lnTo>
                    <a:pt x="35" y="1194"/>
                  </a:lnTo>
                  <a:lnTo>
                    <a:pt x="54" y="1111"/>
                  </a:lnTo>
                  <a:close/>
                </a:path>
              </a:pathLst>
            </a:custGeom>
            <a:solidFill>
              <a:srgbClr val="7E838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12" name="Freeform 100">
              <a:extLst>
                <a:ext uri="{FF2B5EF4-FFF2-40B4-BE49-F238E27FC236}">
                  <a16:creationId xmlns:a16="http://schemas.microsoft.com/office/drawing/2014/main" id="{73993577-D423-4DF4-85E2-434843CCFD05}"/>
                </a:ext>
              </a:extLst>
            </p:cNvPr>
            <p:cNvSpPr>
              <a:spLocks/>
            </p:cNvSpPr>
            <p:nvPr/>
          </p:nvSpPr>
          <p:spPr bwMode="auto">
            <a:xfrm>
              <a:off x="1909" y="1665"/>
              <a:ext cx="64" cy="60"/>
            </a:xfrm>
            <a:custGeom>
              <a:avLst/>
              <a:gdLst>
                <a:gd name="T0" fmla="*/ 69 w 1984"/>
                <a:gd name="T1" fmla="*/ 1119 h 1845"/>
                <a:gd name="T2" fmla="*/ 759 w 1984"/>
                <a:gd name="T3" fmla="*/ 270 h 1845"/>
                <a:gd name="T4" fmla="*/ 593 w 1984"/>
                <a:gd name="T5" fmla="*/ 1138 h 1845"/>
                <a:gd name="T6" fmla="*/ 600 w 1984"/>
                <a:gd name="T7" fmla="*/ 1143 h 1845"/>
                <a:gd name="T8" fmla="*/ 1812 w 1984"/>
                <a:gd name="T9" fmla="*/ 15 h 1845"/>
                <a:gd name="T10" fmla="*/ 1876 w 1984"/>
                <a:gd name="T11" fmla="*/ 365 h 1845"/>
                <a:gd name="T12" fmla="*/ 1822 w 1984"/>
                <a:gd name="T13" fmla="*/ 723 h 1845"/>
                <a:gd name="T14" fmla="*/ 1769 w 1984"/>
                <a:gd name="T15" fmla="*/ 766 h 1845"/>
                <a:gd name="T16" fmla="*/ 1496 w 1984"/>
                <a:gd name="T17" fmla="*/ 1021 h 1845"/>
                <a:gd name="T18" fmla="*/ 1301 w 1984"/>
                <a:gd name="T19" fmla="*/ 1196 h 1845"/>
                <a:gd name="T20" fmla="*/ 1081 w 1984"/>
                <a:gd name="T21" fmla="*/ 1379 h 1845"/>
                <a:gd name="T22" fmla="*/ 849 w 1984"/>
                <a:gd name="T23" fmla="*/ 1549 h 1845"/>
                <a:gd name="T24" fmla="*/ 679 w 1984"/>
                <a:gd name="T25" fmla="*/ 1662 h 1845"/>
                <a:gd name="T26" fmla="*/ 569 w 1984"/>
                <a:gd name="T27" fmla="*/ 1724 h 1845"/>
                <a:gd name="T28" fmla="*/ 464 w 1984"/>
                <a:gd name="T29" fmla="*/ 1773 h 1845"/>
                <a:gd name="T30" fmla="*/ 366 w 1984"/>
                <a:gd name="T31" fmla="*/ 1809 h 1845"/>
                <a:gd name="T32" fmla="*/ 279 w 1984"/>
                <a:gd name="T33" fmla="*/ 1827 h 1845"/>
                <a:gd name="T34" fmla="*/ 212 w 1984"/>
                <a:gd name="T35" fmla="*/ 1827 h 1845"/>
                <a:gd name="T36" fmla="*/ 166 w 1984"/>
                <a:gd name="T37" fmla="*/ 1819 h 1845"/>
                <a:gd name="T38" fmla="*/ 125 w 1984"/>
                <a:gd name="T39" fmla="*/ 1802 h 1845"/>
                <a:gd name="T40" fmla="*/ 91 w 1984"/>
                <a:gd name="T41" fmla="*/ 1773 h 1845"/>
                <a:gd name="T42" fmla="*/ 61 w 1984"/>
                <a:gd name="T43" fmla="*/ 1737 h 1845"/>
                <a:gd name="T44" fmla="*/ 40 w 1984"/>
                <a:gd name="T45" fmla="*/ 1685 h 1845"/>
                <a:gd name="T46" fmla="*/ 22 w 1984"/>
                <a:gd name="T47" fmla="*/ 1626 h 1845"/>
                <a:gd name="T48" fmla="*/ 15 w 1984"/>
                <a:gd name="T49" fmla="*/ 1552 h 1845"/>
                <a:gd name="T50" fmla="*/ 17 w 1984"/>
                <a:gd name="T51" fmla="*/ 1428 h 1845"/>
                <a:gd name="T52" fmla="*/ 42 w 1984"/>
                <a:gd name="T53" fmla="*/ 1233 h 1845"/>
                <a:gd name="T54" fmla="*/ 61 w 1984"/>
                <a:gd name="T55" fmla="*/ 1119 h 1845"/>
                <a:gd name="T56" fmla="*/ 61 w 1984"/>
                <a:gd name="T57" fmla="*/ 1119 h 1845"/>
                <a:gd name="T58" fmla="*/ 27 w 1984"/>
                <a:gd name="T59" fmla="*/ 1230 h 1845"/>
                <a:gd name="T60" fmla="*/ 2 w 1984"/>
                <a:gd name="T61" fmla="*/ 1425 h 1845"/>
                <a:gd name="T62" fmla="*/ 0 w 1984"/>
                <a:gd name="T63" fmla="*/ 1552 h 1845"/>
                <a:gd name="T64" fmla="*/ 10 w 1984"/>
                <a:gd name="T65" fmla="*/ 1629 h 1845"/>
                <a:gd name="T66" fmla="*/ 25 w 1984"/>
                <a:gd name="T67" fmla="*/ 1690 h 1845"/>
                <a:gd name="T68" fmla="*/ 49 w 1984"/>
                <a:gd name="T69" fmla="*/ 1744 h 1845"/>
                <a:gd name="T70" fmla="*/ 79 w 1984"/>
                <a:gd name="T71" fmla="*/ 1785 h 1845"/>
                <a:gd name="T72" fmla="*/ 117 w 1984"/>
                <a:gd name="T73" fmla="*/ 1814 h 1845"/>
                <a:gd name="T74" fmla="*/ 161 w 1984"/>
                <a:gd name="T75" fmla="*/ 1834 h 1845"/>
                <a:gd name="T76" fmla="*/ 212 w 1984"/>
                <a:gd name="T77" fmla="*/ 1842 h 1845"/>
                <a:gd name="T78" fmla="*/ 286 w 1984"/>
                <a:gd name="T79" fmla="*/ 1842 h 1845"/>
                <a:gd name="T80" fmla="*/ 393 w 1984"/>
                <a:gd name="T81" fmla="*/ 1817 h 1845"/>
                <a:gd name="T82" fmla="*/ 508 w 1984"/>
                <a:gd name="T83" fmla="*/ 1770 h 1845"/>
                <a:gd name="T84" fmla="*/ 630 w 1984"/>
                <a:gd name="T85" fmla="*/ 1705 h 1845"/>
                <a:gd name="T86" fmla="*/ 793 w 1984"/>
                <a:gd name="T87" fmla="*/ 1608 h 1845"/>
                <a:gd name="T88" fmla="*/ 991 w 1984"/>
                <a:gd name="T89" fmla="*/ 1467 h 1845"/>
                <a:gd name="T90" fmla="*/ 1186 w 1984"/>
                <a:gd name="T91" fmla="*/ 1313 h 1845"/>
                <a:gd name="T92" fmla="*/ 1371 w 1984"/>
                <a:gd name="T93" fmla="*/ 1158 h 1845"/>
                <a:gd name="T94" fmla="*/ 1604 w 1984"/>
                <a:gd name="T95" fmla="*/ 944 h 1845"/>
                <a:gd name="T96" fmla="*/ 1827 w 1984"/>
                <a:gd name="T97" fmla="*/ 728 h 1845"/>
                <a:gd name="T98" fmla="*/ 1891 w 1984"/>
                <a:gd name="T99" fmla="*/ 368 h 1845"/>
                <a:gd name="T100" fmla="*/ 1981 w 1984"/>
                <a:gd name="T101" fmla="*/ 39 h 1845"/>
                <a:gd name="T102" fmla="*/ 1810 w 1984"/>
                <a:gd name="T103" fmla="*/ 0 h 1845"/>
                <a:gd name="T104" fmla="*/ 610 w 1984"/>
                <a:gd name="T105" fmla="*/ 1111 h 1845"/>
                <a:gd name="T106" fmla="*/ 774 w 1984"/>
                <a:gd name="T107" fmla="*/ 263 h 1845"/>
                <a:gd name="T108" fmla="*/ 325 w 1984"/>
                <a:gd name="T109" fmla="*/ 41 h 1845"/>
                <a:gd name="T110" fmla="*/ 315 w 1984"/>
                <a:gd name="T111" fmla="*/ 44 h 1845"/>
                <a:gd name="T112" fmla="*/ 61 w 1984"/>
                <a:gd name="T113" fmla="*/ 1119 h 18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1984" h="1845">
                  <a:moveTo>
                    <a:pt x="61" y="1119"/>
                  </a:moveTo>
                  <a:lnTo>
                    <a:pt x="69" y="1119"/>
                  </a:lnTo>
                  <a:lnTo>
                    <a:pt x="328" y="59"/>
                  </a:lnTo>
                  <a:lnTo>
                    <a:pt x="759" y="270"/>
                  </a:lnTo>
                  <a:lnTo>
                    <a:pt x="593" y="1133"/>
                  </a:lnTo>
                  <a:lnTo>
                    <a:pt x="593" y="1138"/>
                  </a:lnTo>
                  <a:lnTo>
                    <a:pt x="595" y="1140"/>
                  </a:lnTo>
                  <a:lnTo>
                    <a:pt x="600" y="1143"/>
                  </a:lnTo>
                  <a:lnTo>
                    <a:pt x="605" y="1140"/>
                  </a:lnTo>
                  <a:lnTo>
                    <a:pt x="1812" y="15"/>
                  </a:lnTo>
                  <a:lnTo>
                    <a:pt x="1966" y="49"/>
                  </a:lnTo>
                  <a:lnTo>
                    <a:pt x="1876" y="365"/>
                  </a:lnTo>
                  <a:lnTo>
                    <a:pt x="1815" y="723"/>
                  </a:lnTo>
                  <a:lnTo>
                    <a:pt x="1822" y="723"/>
                  </a:lnTo>
                  <a:lnTo>
                    <a:pt x="1815" y="718"/>
                  </a:lnTo>
                  <a:lnTo>
                    <a:pt x="1769" y="766"/>
                  </a:lnTo>
                  <a:lnTo>
                    <a:pt x="1657" y="873"/>
                  </a:lnTo>
                  <a:lnTo>
                    <a:pt x="1496" y="1021"/>
                  </a:lnTo>
                  <a:lnTo>
                    <a:pt x="1401" y="1106"/>
                  </a:lnTo>
                  <a:lnTo>
                    <a:pt x="1301" y="1196"/>
                  </a:lnTo>
                  <a:lnTo>
                    <a:pt x="1193" y="1287"/>
                  </a:lnTo>
                  <a:lnTo>
                    <a:pt x="1081" y="1379"/>
                  </a:lnTo>
                  <a:lnTo>
                    <a:pt x="964" y="1467"/>
                  </a:lnTo>
                  <a:lnTo>
                    <a:pt x="849" y="1549"/>
                  </a:lnTo>
                  <a:lnTo>
                    <a:pt x="737" y="1626"/>
                  </a:lnTo>
                  <a:lnTo>
                    <a:pt x="679" y="1662"/>
                  </a:lnTo>
                  <a:lnTo>
                    <a:pt x="623" y="1693"/>
                  </a:lnTo>
                  <a:lnTo>
                    <a:pt x="569" y="1724"/>
                  </a:lnTo>
                  <a:lnTo>
                    <a:pt x="515" y="1749"/>
                  </a:lnTo>
                  <a:lnTo>
                    <a:pt x="464" y="1773"/>
                  </a:lnTo>
                  <a:lnTo>
                    <a:pt x="415" y="1793"/>
                  </a:lnTo>
                  <a:lnTo>
                    <a:pt x="366" y="1809"/>
                  </a:lnTo>
                  <a:lnTo>
                    <a:pt x="320" y="1819"/>
                  </a:lnTo>
                  <a:lnTo>
                    <a:pt x="279" y="1827"/>
                  </a:lnTo>
                  <a:lnTo>
                    <a:pt x="238" y="1829"/>
                  </a:lnTo>
                  <a:lnTo>
                    <a:pt x="212" y="1827"/>
                  </a:lnTo>
                  <a:lnTo>
                    <a:pt x="189" y="1824"/>
                  </a:lnTo>
                  <a:lnTo>
                    <a:pt x="166" y="1819"/>
                  </a:lnTo>
                  <a:lnTo>
                    <a:pt x="146" y="1812"/>
                  </a:lnTo>
                  <a:lnTo>
                    <a:pt x="125" y="1802"/>
                  </a:lnTo>
                  <a:lnTo>
                    <a:pt x="107" y="1788"/>
                  </a:lnTo>
                  <a:lnTo>
                    <a:pt x="91" y="1773"/>
                  </a:lnTo>
                  <a:lnTo>
                    <a:pt x="76" y="1758"/>
                  </a:lnTo>
                  <a:lnTo>
                    <a:pt x="61" y="1737"/>
                  </a:lnTo>
                  <a:lnTo>
                    <a:pt x="51" y="1714"/>
                  </a:lnTo>
                  <a:lnTo>
                    <a:pt x="40" y="1685"/>
                  </a:lnTo>
                  <a:lnTo>
                    <a:pt x="30" y="1657"/>
                  </a:lnTo>
                  <a:lnTo>
                    <a:pt x="22" y="1626"/>
                  </a:lnTo>
                  <a:lnTo>
                    <a:pt x="20" y="1590"/>
                  </a:lnTo>
                  <a:lnTo>
                    <a:pt x="15" y="1552"/>
                  </a:lnTo>
                  <a:lnTo>
                    <a:pt x="15" y="1508"/>
                  </a:lnTo>
                  <a:lnTo>
                    <a:pt x="17" y="1428"/>
                  </a:lnTo>
                  <a:lnTo>
                    <a:pt x="27" y="1335"/>
                  </a:lnTo>
                  <a:lnTo>
                    <a:pt x="42" y="1233"/>
                  </a:lnTo>
                  <a:lnTo>
                    <a:pt x="69" y="1119"/>
                  </a:lnTo>
                  <a:lnTo>
                    <a:pt x="61" y="1119"/>
                  </a:lnTo>
                  <a:lnTo>
                    <a:pt x="69" y="1119"/>
                  </a:lnTo>
                  <a:lnTo>
                    <a:pt x="61" y="1119"/>
                  </a:lnTo>
                  <a:lnTo>
                    <a:pt x="54" y="1117"/>
                  </a:lnTo>
                  <a:lnTo>
                    <a:pt x="27" y="1230"/>
                  </a:lnTo>
                  <a:lnTo>
                    <a:pt x="12" y="1333"/>
                  </a:lnTo>
                  <a:lnTo>
                    <a:pt x="2" y="1425"/>
                  </a:lnTo>
                  <a:lnTo>
                    <a:pt x="0" y="1508"/>
                  </a:lnTo>
                  <a:lnTo>
                    <a:pt x="0" y="1552"/>
                  </a:lnTo>
                  <a:lnTo>
                    <a:pt x="5" y="1590"/>
                  </a:lnTo>
                  <a:lnTo>
                    <a:pt x="10" y="1629"/>
                  </a:lnTo>
                  <a:lnTo>
                    <a:pt x="15" y="1662"/>
                  </a:lnTo>
                  <a:lnTo>
                    <a:pt x="25" y="1690"/>
                  </a:lnTo>
                  <a:lnTo>
                    <a:pt x="35" y="1719"/>
                  </a:lnTo>
                  <a:lnTo>
                    <a:pt x="49" y="1744"/>
                  </a:lnTo>
                  <a:lnTo>
                    <a:pt x="64" y="1765"/>
                  </a:lnTo>
                  <a:lnTo>
                    <a:pt x="79" y="1785"/>
                  </a:lnTo>
                  <a:lnTo>
                    <a:pt x="97" y="1802"/>
                  </a:lnTo>
                  <a:lnTo>
                    <a:pt x="117" y="1814"/>
                  </a:lnTo>
                  <a:lnTo>
                    <a:pt x="138" y="1824"/>
                  </a:lnTo>
                  <a:lnTo>
                    <a:pt x="161" y="1834"/>
                  </a:lnTo>
                  <a:lnTo>
                    <a:pt x="186" y="1839"/>
                  </a:lnTo>
                  <a:lnTo>
                    <a:pt x="212" y="1842"/>
                  </a:lnTo>
                  <a:lnTo>
                    <a:pt x="238" y="1845"/>
                  </a:lnTo>
                  <a:lnTo>
                    <a:pt x="286" y="1842"/>
                  </a:lnTo>
                  <a:lnTo>
                    <a:pt x="338" y="1832"/>
                  </a:lnTo>
                  <a:lnTo>
                    <a:pt x="393" y="1817"/>
                  </a:lnTo>
                  <a:lnTo>
                    <a:pt x="449" y="1795"/>
                  </a:lnTo>
                  <a:lnTo>
                    <a:pt x="508" y="1770"/>
                  </a:lnTo>
                  <a:lnTo>
                    <a:pt x="569" y="1742"/>
                  </a:lnTo>
                  <a:lnTo>
                    <a:pt x="630" y="1705"/>
                  </a:lnTo>
                  <a:lnTo>
                    <a:pt x="695" y="1670"/>
                  </a:lnTo>
                  <a:lnTo>
                    <a:pt x="793" y="1608"/>
                  </a:lnTo>
                  <a:lnTo>
                    <a:pt x="893" y="1539"/>
                  </a:lnTo>
                  <a:lnTo>
                    <a:pt x="991" y="1467"/>
                  </a:lnTo>
                  <a:lnTo>
                    <a:pt x="1091" y="1389"/>
                  </a:lnTo>
                  <a:lnTo>
                    <a:pt x="1186" y="1313"/>
                  </a:lnTo>
                  <a:lnTo>
                    <a:pt x="1281" y="1235"/>
                  </a:lnTo>
                  <a:lnTo>
                    <a:pt x="1371" y="1158"/>
                  </a:lnTo>
                  <a:lnTo>
                    <a:pt x="1455" y="1080"/>
                  </a:lnTo>
                  <a:lnTo>
                    <a:pt x="1604" y="944"/>
                  </a:lnTo>
                  <a:lnTo>
                    <a:pt x="1722" y="831"/>
                  </a:lnTo>
                  <a:lnTo>
                    <a:pt x="1827" y="728"/>
                  </a:lnTo>
                  <a:lnTo>
                    <a:pt x="1830" y="725"/>
                  </a:lnTo>
                  <a:lnTo>
                    <a:pt x="1891" y="368"/>
                  </a:lnTo>
                  <a:lnTo>
                    <a:pt x="1984" y="44"/>
                  </a:lnTo>
                  <a:lnTo>
                    <a:pt x="1981" y="39"/>
                  </a:lnTo>
                  <a:lnTo>
                    <a:pt x="1976" y="36"/>
                  </a:lnTo>
                  <a:lnTo>
                    <a:pt x="1810" y="0"/>
                  </a:lnTo>
                  <a:lnTo>
                    <a:pt x="1804" y="3"/>
                  </a:lnTo>
                  <a:lnTo>
                    <a:pt x="610" y="1111"/>
                  </a:lnTo>
                  <a:lnTo>
                    <a:pt x="774" y="268"/>
                  </a:lnTo>
                  <a:lnTo>
                    <a:pt x="774" y="263"/>
                  </a:lnTo>
                  <a:lnTo>
                    <a:pt x="769" y="260"/>
                  </a:lnTo>
                  <a:lnTo>
                    <a:pt x="325" y="41"/>
                  </a:lnTo>
                  <a:lnTo>
                    <a:pt x="320" y="41"/>
                  </a:lnTo>
                  <a:lnTo>
                    <a:pt x="315" y="44"/>
                  </a:lnTo>
                  <a:lnTo>
                    <a:pt x="54" y="1117"/>
                  </a:lnTo>
                  <a:lnTo>
                    <a:pt x="61" y="1119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13" name="Freeform 101">
              <a:extLst>
                <a:ext uri="{FF2B5EF4-FFF2-40B4-BE49-F238E27FC236}">
                  <a16:creationId xmlns:a16="http://schemas.microsoft.com/office/drawing/2014/main" id="{FAA17CA8-0B18-4D35-A599-456D6CA88CE2}"/>
                </a:ext>
              </a:extLst>
            </p:cNvPr>
            <p:cNvSpPr>
              <a:spLocks/>
            </p:cNvSpPr>
            <p:nvPr/>
          </p:nvSpPr>
          <p:spPr bwMode="auto">
            <a:xfrm>
              <a:off x="1909" y="1667"/>
              <a:ext cx="56" cy="54"/>
            </a:xfrm>
            <a:custGeom>
              <a:avLst/>
              <a:gdLst>
                <a:gd name="T0" fmla="*/ 313 w 1740"/>
                <a:gd name="T1" fmla="*/ 0 h 1660"/>
                <a:gd name="T2" fmla="*/ 54 w 1740"/>
                <a:gd name="T3" fmla="*/ 1060 h 1660"/>
                <a:gd name="T4" fmla="*/ 27 w 1740"/>
                <a:gd name="T5" fmla="*/ 1174 h 1660"/>
                <a:gd name="T6" fmla="*/ 12 w 1740"/>
                <a:gd name="T7" fmla="*/ 1276 h 1660"/>
                <a:gd name="T8" fmla="*/ 2 w 1740"/>
                <a:gd name="T9" fmla="*/ 1369 h 1660"/>
                <a:gd name="T10" fmla="*/ 0 w 1740"/>
                <a:gd name="T11" fmla="*/ 1449 h 1660"/>
                <a:gd name="T12" fmla="*/ 2 w 1740"/>
                <a:gd name="T13" fmla="*/ 1513 h 1660"/>
                <a:gd name="T14" fmla="*/ 10 w 1740"/>
                <a:gd name="T15" fmla="*/ 1570 h 1660"/>
                <a:gd name="T16" fmla="*/ 15 w 1740"/>
                <a:gd name="T17" fmla="*/ 1595 h 1660"/>
                <a:gd name="T18" fmla="*/ 22 w 1740"/>
                <a:gd name="T19" fmla="*/ 1619 h 1660"/>
                <a:gd name="T20" fmla="*/ 30 w 1740"/>
                <a:gd name="T21" fmla="*/ 1641 h 1660"/>
                <a:gd name="T22" fmla="*/ 39 w 1740"/>
                <a:gd name="T23" fmla="*/ 1660 h 1660"/>
                <a:gd name="T24" fmla="*/ 562 w 1740"/>
                <a:gd name="T25" fmla="*/ 1660 h 1660"/>
                <a:gd name="T26" fmla="*/ 608 w 1740"/>
                <a:gd name="T27" fmla="*/ 1634 h 1660"/>
                <a:gd name="T28" fmla="*/ 664 w 1740"/>
                <a:gd name="T29" fmla="*/ 1603 h 1660"/>
                <a:gd name="T30" fmla="*/ 722 w 1740"/>
                <a:gd name="T31" fmla="*/ 1567 h 1660"/>
                <a:gd name="T32" fmla="*/ 834 w 1740"/>
                <a:gd name="T33" fmla="*/ 1490 h 1660"/>
                <a:gd name="T34" fmla="*/ 949 w 1740"/>
                <a:gd name="T35" fmla="*/ 1408 h 1660"/>
                <a:gd name="T36" fmla="*/ 1066 w 1740"/>
                <a:gd name="T37" fmla="*/ 1320 h 1660"/>
                <a:gd name="T38" fmla="*/ 1173 w 1740"/>
                <a:gd name="T39" fmla="*/ 1233 h 1660"/>
                <a:gd name="T40" fmla="*/ 1278 w 1740"/>
                <a:gd name="T41" fmla="*/ 1145 h 1660"/>
                <a:gd name="T42" fmla="*/ 1376 w 1740"/>
                <a:gd name="T43" fmla="*/ 1058 h 1660"/>
                <a:gd name="T44" fmla="*/ 1468 w 1740"/>
                <a:gd name="T45" fmla="*/ 975 h 1660"/>
                <a:gd name="T46" fmla="*/ 1627 w 1740"/>
                <a:gd name="T47" fmla="*/ 829 h 1660"/>
                <a:gd name="T48" fmla="*/ 1740 w 1740"/>
                <a:gd name="T49" fmla="*/ 721 h 1660"/>
                <a:gd name="T50" fmla="*/ 1651 w 1740"/>
                <a:gd name="T51" fmla="*/ 680 h 1660"/>
                <a:gd name="T52" fmla="*/ 1558 w 1740"/>
                <a:gd name="T53" fmla="*/ 629 h 1660"/>
                <a:gd name="T54" fmla="*/ 1410 w 1740"/>
                <a:gd name="T55" fmla="*/ 775 h 1660"/>
                <a:gd name="T56" fmla="*/ 1247 w 1740"/>
                <a:gd name="T57" fmla="*/ 929 h 1660"/>
                <a:gd name="T58" fmla="*/ 1163 w 1740"/>
                <a:gd name="T59" fmla="*/ 1006 h 1660"/>
                <a:gd name="T60" fmla="*/ 1076 w 1740"/>
                <a:gd name="T61" fmla="*/ 1084 h 1660"/>
                <a:gd name="T62" fmla="*/ 991 w 1740"/>
                <a:gd name="T63" fmla="*/ 1158 h 1660"/>
                <a:gd name="T64" fmla="*/ 903 w 1740"/>
                <a:gd name="T65" fmla="*/ 1230 h 1660"/>
                <a:gd name="T66" fmla="*/ 822 w 1740"/>
                <a:gd name="T67" fmla="*/ 1297 h 1660"/>
                <a:gd name="T68" fmla="*/ 739 w 1740"/>
                <a:gd name="T69" fmla="*/ 1359 h 1660"/>
                <a:gd name="T70" fmla="*/ 659 w 1740"/>
                <a:gd name="T71" fmla="*/ 1415 h 1660"/>
                <a:gd name="T72" fmla="*/ 585 w 1740"/>
                <a:gd name="T73" fmla="*/ 1461 h 1660"/>
                <a:gd name="T74" fmla="*/ 513 w 1740"/>
                <a:gd name="T75" fmla="*/ 1500 h 1660"/>
                <a:gd name="T76" fmla="*/ 483 w 1740"/>
                <a:gd name="T77" fmla="*/ 1515 h 1660"/>
                <a:gd name="T78" fmla="*/ 449 w 1740"/>
                <a:gd name="T79" fmla="*/ 1531 h 1660"/>
                <a:gd name="T80" fmla="*/ 420 w 1740"/>
                <a:gd name="T81" fmla="*/ 1541 h 1660"/>
                <a:gd name="T82" fmla="*/ 393 w 1740"/>
                <a:gd name="T83" fmla="*/ 1549 h 1660"/>
                <a:gd name="T84" fmla="*/ 364 w 1740"/>
                <a:gd name="T85" fmla="*/ 1554 h 1660"/>
                <a:gd name="T86" fmla="*/ 341 w 1740"/>
                <a:gd name="T87" fmla="*/ 1554 h 1660"/>
                <a:gd name="T88" fmla="*/ 320 w 1740"/>
                <a:gd name="T89" fmla="*/ 1554 h 1660"/>
                <a:gd name="T90" fmla="*/ 300 w 1740"/>
                <a:gd name="T91" fmla="*/ 1549 h 1660"/>
                <a:gd name="T92" fmla="*/ 283 w 1740"/>
                <a:gd name="T93" fmla="*/ 1541 h 1660"/>
                <a:gd name="T94" fmla="*/ 266 w 1740"/>
                <a:gd name="T95" fmla="*/ 1529 h 1660"/>
                <a:gd name="T96" fmla="*/ 254 w 1740"/>
                <a:gd name="T97" fmla="*/ 1513 h 1660"/>
                <a:gd name="T98" fmla="*/ 244 w 1740"/>
                <a:gd name="T99" fmla="*/ 1495 h 1660"/>
                <a:gd name="T100" fmla="*/ 236 w 1740"/>
                <a:gd name="T101" fmla="*/ 1471 h 1660"/>
                <a:gd name="T102" fmla="*/ 231 w 1740"/>
                <a:gd name="T103" fmla="*/ 1446 h 1660"/>
                <a:gd name="T104" fmla="*/ 225 w 1740"/>
                <a:gd name="T105" fmla="*/ 1415 h 1660"/>
                <a:gd name="T106" fmla="*/ 225 w 1740"/>
                <a:gd name="T107" fmla="*/ 1381 h 1660"/>
                <a:gd name="T108" fmla="*/ 231 w 1740"/>
                <a:gd name="T109" fmla="*/ 1344 h 1660"/>
                <a:gd name="T110" fmla="*/ 236 w 1740"/>
                <a:gd name="T111" fmla="*/ 1300 h 1660"/>
                <a:gd name="T112" fmla="*/ 244 w 1740"/>
                <a:gd name="T113" fmla="*/ 1254 h 1660"/>
                <a:gd name="T114" fmla="*/ 256 w 1740"/>
                <a:gd name="T115" fmla="*/ 1199 h 1660"/>
                <a:gd name="T116" fmla="*/ 271 w 1740"/>
                <a:gd name="T117" fmla="*/ 1143 h 1660"/>
                <a:gd name="T118" fmla="*/ 290 w 1740"/>
                <a:gd name="T119" fmla="*/ 1081 h 1660"/>
                <a:gd name="T120" fmla="*/ 539 w 1740"/>
                <a:gd name="T121" fmla="*/ 111 h 1660"/>
                <a:gd name="T122" fmla="*/ 313 w 1740"/>
                <a:gd name="T123" fmla="*/ 0 h 16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740" h="1660">
                  <a:moveTo>
                    <a:pt x="313" y="0"/>
                  </a:moveTo>
                  <a:lnTo>
                    <a:pt x="54" y="1060"/>
                  </a:lnTo>
                  <a:lnTo>
                    <a:pt x="27" y="1174"/>
                  </a:lnTo>
                  <a:lnTo>
                    <a:pt x="12" y="1276"/>
                  </a:lnTo>
                  <a:lnTo>
                    <a:pt x="2" y="1369"/>
                  </a:lnTo>
                  <a:lnTo>
                    <a:pt x="0" y="1449"/>
                  </a:lnTo>
                  <a:lnTo>
                    <a:pt x="2" y="1513"/>
                  </a:lnTo>
                  <a:lnTo>
                    <a:pt x="10" y="1570"/>
                  </a:lnTo>
                  <a:lnTo>
                    <a:pt x="15" y="1595"/>
                  </a:lnTo>
                  <a:lnTo>
                    <a:pt x="22" y="1619"/>
                  </a:lnTo>
                  <a:lnTo>
                    <a:pt x="30" y="1641"/>
                  </a:lnTo>
                  <a:lnTo>
                    <a:pt x="39" y="1660"/>
                  </a:lnTo>
                  <a:lnTo>
                    <a:pt x="562" y="1660"/>
                  </a:lnTo>
                  <a:lnTo>
                    <a:pt x="608" y="1634"/>
                  </a:lnTo>
                  <a:lnTo>
                    <a:pt x="664" y="1603"/>
                  </a:lnTo>
                  <a:lnTo>
                    <a:pt x="722" y="1567"/>
                  </a:lnTo>
                  <a:lnTo>
                    <a:pt x="834" y="1490"/>
                  </a:lnTo>
                  <a:lnTo>
                    <a:pt x="949" y="1408"/>
                  </a:lnTo>
                  <a:lnTo>
                    <a:pt x="1066" y="1320"/>
                  </a:lnTo>
                  <a:lnTo>
                    <a:pt x="1173" y="1233"/>
                  </a:lnTo>
                  <a:lnTo>
                    <a:pt x="1278" y="1145"/>
                  </a:lnTo>
                  <a:lnTo>
                    <a:pt x="1376" y="1058"/>
                  </a:lnTo>
                  <a:lnTo>
                    <a:pt x="1468" y="975"/>
                  </a:lnTo>
                  <a:lnTo>
                    <a:pt x="1627" y="829"/>
                  </a:lnTo>
                  <a:lnTo>
                    <a:pt x="1740" y="721"/>
                  </a:lnTo>
                  <a:lnTo>
                    <a:pt x="1651" y="680"/>
                  </a:lnTo>
                  <a:lnTo>
                    <a:pt x="1558" y="629"/>
                  </a:lnTo>
                  <a:lnTo>
                    <a:pt x="1410" y="775"/>
                  </a:lnTo>
                  <a:lnTo>
                    <a:pt x="1247" y="929"/>
                  </a:lnTo>
                  <a:lnTo>
                    <a:pt x="1163" y="1006"/>
                  </a:lnTo>
                  <a:lnTo>
                    <a:pt x="1076" y="1084"/>
                  </a:lnTo>
                  <a:lnTo>
                    <a:pt x="991" y="1158"/>
                  </a:lnTo>
                  <a:lnTo>
                    <a:pt x="903" y="1230"/>
                  </a:lnTo>
                  <a:lnTo>
                    <a:pt x="822" y="1297"/>
                  </a:lnTo>
                  <a:lnTo>
                    <a:pt x="739" y="1359"/>
                  </a:lnTo>
                  <a:lnTo>
                    <a:pt x="659" y="1415"/>
                  </a:lnTo>
                  <a:lnTo>
                    <a:pt x="585" y="1461"/>
                  </a:lnTo>
                  <a:lnTo>
                    <a:pt x="513" y="1500"/>
                  </a:lnTo>
                  <a:lnTo>
                    <a:pt x="483" y="1515"/>
                  </a:lnTo>
                  <a:lnTo>
                    <a:pt x="449" y="1531"/>
                  </a:lnTo>
                  <a:lnTo>
                    <a:pt x="420" y="1541"/>
                  </a:lnTo>
                  <a:lnTo>
                    <a:pt x="393" y="1549"/>
                  </a:lnTo>
                  <a:lnTo>
                    <a:pt x="364" y="1554"/>
                  </a:lnTo>
                  <a:lnTo>
                    <a:pt x="341" y="1554"/>
                  </a:lnTo>
                  <a:lnTo>
                    <a:pt x="320" y="1554"/>
                  </a:lnTo>
                  <a:lnTo>
                    <a:pt x="300" y="1549"/>
                  </a:lnTo>
                  <a:lnTo>
                    <a:pt x="283" y="1541"/>
                  </a:lnTo>
                  <a:lnTo>
                    <a:pt x="266" y="1529"/>
                  </a:lnTo>
                  <a:lnTo>
                    <a:pt x="254" y="1513"/>
                  </a:lnTo>
                  <a:lnTo>
                    <a:pt x="244" y="1495"/>
                  </a:lnTo>
                  <a:lnTo>
                    <a:pt x="236" y="1471"/>
                  </a:lnTo>
                  <a:lnTo>
                    <a:pt x="231" y="1446"/>
                  </a:lnTo>
                  <a:lnTo>
                    <a:pt x="225" y="1415"/>
                  </a:lnTo>
                  <a:lnTo>
                    <a:pt x="225" y="1381"/>
                  </a:lnTo>
                  <a:lnTo>
                    <a:pt x="231" y="1344"/>
                  </a:lnTo>
                  <a:lnTo>
                    <a:pt x="236" y="1300"/>
                  </a:lnTo>
                  <a:lnTo>
                    <a:pt x="244" y="1254"/>
                  </a:lnTo>
                  <a:lnTo>
                    <a:pt x="256" y="1199"/>
                  </a:lnTo>
                  <a:lnTo>
                    <a:pt x="271" y="1143"/>
                  </a:lnTo>
                  <a:lnTo>
                    <a:pt x="290" y="1081"/>
                  </a:lnTo>
                  <a:lnTo>
                    <a:pt x="539" y="111"/>
                  </a:lnTo>
                  <a:lnTo>
                    <a:pt x="313" y="0"/>
                  </a:lnTo>
                  <a:close/>
                </a:path>
              </a:pathLst>
            </a:custGeom>
            <a:solidFill>
              <a:srgbClr val="4149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14" name="Freeform 102">
              <a:extLst>
                <a:ext uri="{FF2B5EF4-FFF2-40B4-BE49-F238E27FC236}">
                  <a16:creationId xmlns:a16="http://schemas.microsoft.com/office/drawing/2014/main" id="{7FEBEC97-56F0-4AD0-B4EC-E9DE2A8E107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909" y="1667"/>
              <a:ext cx="56" cy="54"/>
            </a:xfrm>
            <a:custGeom>
              <a:avLst/>
              <a:gdLst>
                <a:gd name="T0" fmla="*/ 1748 w 1757"/>
                <a:gd name="T1" fmla="*/ 734 h 1673"/>
                <a:gd name="T2" fmla="*/ 1635 w 1757"/>
                <a:gd name="T3" fmla="*/ 842 h 1673"/>
                <a:gd name="T4" fmla="*/ 1476 w 1757"/>
                <a:gd name="T5" fmla="*/ 988 h 1673"/>
                <a:gd name="T6" fmla="*/ 1384 w 1757"/>
                <a:gd name="T7" fmla="*/ 1071 h 1673"/>
                <a:gd name="T8" fmla="*/ 1286 w 1757"/>
                <a:gd name="T9" fmla="*/ 1158 h 1673"/>
                <a:gd name="T10" fmla="*/ 1181 w 1757"/>
                <a:gd name="T11" fmla="*/ 1246 h 1673"/>
                <a:gd name="T12" fmla="*/ 1074 w 1757"/>
                <a:gd name="T13" fmla="*/ 1333 h 1673"/>
                <a:gd name="T14" fmla="*/ 957 w 1757"/>
                <a:gd name="T15" fmla="*/ 1421 h 1673"/>
                <a:gd name="T16" fmla="*/ 842 w 1757"/>
                <a:gd name="T17" fmla="*/ 1503 h 1673"/>
                <a:gd name="T18" fmla="*/ 730 w 1757"/>
                <a:gd name="T19" fmla="*/ 1580 h 1673"/>
                <a:gd name="T20" fmla="*/ 672 w 1757"/>
                <a:gd name="T21" fmla="*/ 1616 h 1673"/>
                <a:gd name="T22" fmla="*/ 616 w 1757"/>
                <a:gd name="T23" fmla="*/ 1647 h 1673"/>
                <a:gd name="T24" fmla="*/ 570 w 1757"/>
                <a:gd name="T25" fmla="*/ 1673 h 1673"/>
                <a:gd name="T26" fmla="*/ 586 w 1757"/>
                <a:gd name="T27" fmla="*/ 1673 h 1673"/>
                <a:gd name="T28" fmla="*/ 667 w 1757"/>
                <a:gd name="T29" fmla="*/ 1627 h 1673"/>
                <a:gd name="T30" fmla="*/ 755 w 1757"/>
                <a:gd name="T31" fmla="*/ 1572 h 1673"/>
                <a:gd name="T32" fmla="*/ 840 w 1757"/>
                <a:gd name="T33" fmla="*/ 1516 h 1673"/>
                <a:gd name="T34" fmla="*/ 927 w 1757"/>
                <a:gd name="T35" fmla="*/ 1452 h 1673"/>
                <a:gd name="T36" fmla="*/ 1014 w 1757"/>
                <a:gd name="T37" fmla="*/ 1387 h 1673"/>
                <a:gd name="T38" fmla="*/ 1101 w 1757"/>
                <a:gd name="T39" fmla="*/ 1320 h 1673"/>
                <a:gd name="T40" fmla="*/ 1186 w 1757"/>
                <a:gd name="T41" fmla="*/ 1251 h 1673"/>
                <a:gd name="T42" fmla="*/ 1269 w 1757"/>
                <a:gd name="T43" fmla="*/ 1182 h 1673"/>
                <a:gd name="T44" fmla="*/ 1423 w 1757"/>
                <a:gd name="T45" fmla="*/ 1048 h 1673"/>
                <a:gd name="T46" fmla="*/ 1559 w 1757"/>
                <a:gd name="T47" fmla="*/ 924 h 1673"/>
                <a:gd name="T48" fmla="*/ 1672 w 1757"/>
                <a:gd name="T49" fmla="*/ 816 h 1673"/>
                <a:gd name="T50" fmla="*/ 1757 w 1757"/>
                <a:gd name="T51" fmla="*/ 737 h 1673"/>
                <a:gd name="T52" fmla="*/ 1748 w 1757"/>
                <a:gd name="T53" fmla="*/ 734 h 1673"/>
                <a:gd name="T54" fmla="*/ 316 w 1757"/>
                <a:gd name="T55" fmla="*/ 0 h 1673"/>
                <a:gd name="T56" fmla="*/ 54 w 1757"/>
                <a:gd name="T57" fmla="*/ 1073 h 1673"/>
                <a:gd name="T58" fmla="*/ 30 w 1757"/>
                <a:gd name="T59" fmla="*/ 1182 h 1673"/>
                <a:gd name="T60" fmla="*/ 13 w 1757"/>
                <a:gd name="T61" fmla="*/ 1279 h 1673"/>
                <a:gd name="T62" fmla="*/ 5 w 1757"/>
                <a:gd name="T63" fmla="*/ 1367 h 1673"/>
                <a:gd name="T64" fmla="*/ 0 w 1757"/>
                <a:gd name="T65" fmla="*/ 1447 h 1673"/>
                <a:gd name="T66" fmla="*/ 3 w 1757"/>
                <a:gd name="T67" fmla="*/ 1516 h 1673"/>
                <a:gd name="T68" fmla="*/ 5 w 1757"/>
                <a:gd name="T69" fmla="*/ 1547 h 1673"/>
                <a:gd name="T70" fmla="*/ 8 w 1757"/>
                <a:gd name="T71" fmla="*/ 1578 h 1673"/>
                <a:gd name="T72" fmla="*/ 13 w 1757"/>
                <a:gd name="T73" fmla="*/ 1603 h 1673"/>
                <a:gd name="T74" fmla="*/ 20 w 1757"/>
                <a:gd name="T75" fmla="*/ 1629 h 1673"/>
                <a:gd name="T76" fmla="*/ 28 w 1757"/>
                <a:gd name="T77" fmla="*/ 1652 h 1673"/>
                <a:gd name="T78" fmla="*/ 38 w 1757"/>
                <a:gd name="T79" fmla="*/ 1673 h 1673"/>
                <a:gd name="T80" fmla="*/ 47 w 1757"/>
                <a:gd name="T81" fmla="*/ 1673 h 1673"/>
                <a:gd name="T82" fmla="*/ 38 w 1757"/>
                <a:gd name="T83" fmla="*/ 1654 h 1673"/>
                <a:gd name="T84" fmla="*/ 30 w 1757"/>
                <a:gd name="T85" fmla="*/ 1632 h 1673"/>
                <a:gd name="T86" fmla="*/ 23 w 1757"/>
                <a:gd name="T87" fmla="*/ 1608 h 1673"/>
                <a:gd name="T88" fmla="*/ 18 w 1757"/>
                <a:gd name="T89" fmla="*/ 1583 h 1673"/>
                <a:gd name="T90" fmla="*/ 10 w 1757"/>
                <a:gd name="T91" fmla="*/ 1526 h 1673"/>
                <a:gd name="T92" fmla="*/ 8 w 1757"/>
                <a:gd name="T93" fmla="*/ 1462 h 1673"/>
                <a:gd name="T94" fmla="*/ 10 w 1757"/>
                <a:gd name="T95" fmla="*/ 1382 h 1673"/>
                <a:gd name="T96" fmla="*/ 20 w 1757"/>
                <a:gd name="T97" fmla="*/ 1289 h 1673"/>
                <a:gd name="T98" fmla="*/ 35 w 1757"/>
                <a:gd name="T99" fmla="*/ 1187 h 1673"/>
                <a:gd name="T100" fmla="*/ 62 w 1757"/>
                <a:gd name="T101" fmla="*/ 1073 h 1673"/>
                <a:gd name="T102" fmla="*/ 321 w 1757"/>
                <a:gd name="T103" fmla="*/ 13 h 1673"/>
                <a:gd name="T104" fmla="*/ 547 w 1757"/>
                <a:gd name="T105" fmla="*/ 124 h 1673"/>
                <a:gd name="T106" fmla="*/ 549 w 1757"/>
                <a:gd name="T107" fmla="*/ 116 h 1673"/>
                <a:gd name="T108" fmla="*/ 316 w 1757"/>
                <a:gd name="T109" fmla="*/ 0 h 16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1757" h="1673">
                  <a:moveTo>
                    <a:pt x="1748" y="734"/>
                  </a:moveTo>
                  <a:lnTo>
                    <a:pt x="1635" y="842"/>
                  </a:lnTo>
                  <a:lnTo>
                    <a:pt x="1476" y="988"/>
                  </a:lnTo>
                  <a:lnTo>
                    <a:pt x="1384" y="1071"/>
                  </a:lnTo>
                  <a:lnTo>
                    <a:pt x="1286" y="1158"/>
                  </a:lnTo>
                  <a:lnTo>
                    <a:pt x="1181" y="1246"/>
                  </a:lnTo>
                  <a:lnTo>
                    <a:pt x="1074" y="1333"/>
                  </a:lnTo>
                  <a:lnTo>
                    <a:pt x="957" y="1421"/>
                  </a:lnTo>
                  <a:lnTo>
                    <a:pt x="842" y="1503"/>
                  </a:lnTo>
                  <a:lnTo>
                    <a:pt x="730" y="1580"/>
                  </a:lnTo>
                  <a:lnTo>
                    <a:pt x="672" y="1616"/>
                  </a:lnTo>
                  <a:lnTo>
                    <a:pt x="616" y="1647"/>
                  </a:lnTo>
                  <a:lnTo>
                    <a:pt x="570" y="1673"/>
                  </a:lnTo>
                  <a:lnTo>
                    <a:pt x="586" y="1673"/>
                  </a:lnTo>
                  <a:lnTo>
                    <a:pt x="667" y="1627"/>
                  </a:lnTo>
                  <a:lnTo>
                    <a:pt x="755" y="1572"/>
                  </a:lnTo>
                  <a:lnTo>
                    <a:pt x="840" y="1516"/>
                  </a:lnTo>
                  <a:lnTo>
                    <a:pt x="927" y="1452"/>
                  </a:lnTo>
                  <a:lnTo>
                    <a:pt x="1014" y="1387"/>
                  </a:lnTo>
                  <a:lnTo>
                    <a:pt x="1101" y="1320"/>
                  </a:lnTo>
                  <a:lnTo>
                    <a:pt x="1186" y="1251"/>
                  </a:lnTo>
                  <a:lnTo>
                    <a:pt x="1269" y="1182"/>
                  </a:lnTo>
                  <a:lnTo>
                    <a:pt x="1423" y="1048"/>
                  </a:lnTo>
                  <a:lnTo>
                    <a:pt x="1559" y="924"/>
                  </a:lnTo>
                  <a:lnTo>
                    <a:pt x="1672" y="816"/>
                  </a:lnTo>
                  <a:lnTo>
                    <a:pt x="1757" y="737"/>
                  </a:lnTo>
                  <a:lnTo>
                    <a:pt x="1748" y="734"/>
                  </a:lnTo>
                  <a:close/>
                  <a:moveTo>
                    <a:pt x="316" y="0"/>
                  </a:moveTo>
                  <a:lnTo>
                    <a:pt x="54" y="1073"/>
                  </a:lnTo>
                  <a:lnTo>
                    <a:pt x="30" y="1182"/>
                  </a:lnTo>
                  <a:lnTo>
                    <a:pt x="13" y="1279"/>
                  </a:lnTo>
                  <a:lnTo>
                    <a:pt x="5" y="1367"/>
                  </a:lnTo>
                  <a:lnTo>
                    <a:pt x="0" y="1447"/>
                  </a:lnTo>
                  <a:lnTo>
                    <a:pt x="3" y="1516"/>
                  </a:lnTo>
                  <a:lnTo>
                    <a:pt x="5" y="1547"/>
                  </a:lnTo>
                  <a:lnTo>
                    <a:pt x="8" y="1578"/>
                  </a:lnTo>
                  <a:lnTo>
                    <a:pt x="13" y="1603"/>
                  </a:lnTo>
                  <a:lnTo>
                    <a:pt x="20" y="1629"/>
                  </a:lnTo>
                  <a:lnTo>
                    <a:pt x="28" y="1652"/>
                  </a:lnTo>
                  <a:lnTo>
                    <a:pt x="38" y="1673"/>
                  </a:lnTo>
                  <a:lnTo>
                    <a:pt x="47" y="1673"/>
                  </a:lnTo>
                  <a:lnTo>
                    <a:pt x="38" y="1654"/>
                  </a:lnTo>
                  <a:lnTo>
                    <a:pt x="30" y="1632"/>
                  </a:lnTo>
                  <a:lnTo>
                    <a:pt x="23" y="1608"/>
                  </a:lnTo>
                  <a:lnTo>
                    <a:pt x="18" y="1583"/>
                  </a:lnTo>
                  <a:lnTo>
                    <a:pt x="10" y="1526"/>
                  </a:lnTo>
                  <a:lnTo>
                    <a:pt x="8" y="1462"/>
                  </a:lnTo>
                  <a:lnTo>
                    <a:pt x="10" y="1382"/>
                  </a:lnTo>
                  <a:lnTo>
                    <a:pt x="20" y="1289"/>
                  </a:lnTo>
                  <a:lnTo>
                    <a:pt x="35" y="1187"/>
                  </a:lnTo>
                  <a:lnTo>
                    <a:pt x="62" y="1073"/>
                  </a:lnTo>
                  <a:lnTo>
                    <a:pt x="321" y="13"/>
                  </a:lnTo>
                  <a:lnTo>
                    <a:pt x="547" y="124"/>
                  </a:lnTo>
                  <a:lnTo>
                    <a:pt x="549" y="116"/>
                  </a:lnTo>
                  <a:lnTo>
                    <a:pt x="316" y="0"/>
                  </a:lnTo>
                  <a:close/>
                </a:path>
              </a:pathLst>
            </a:custGeom>
            <a:solidFill>
              <a:srgbClr val="3F29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15" name="Freeform 103">
              <a:extLst>
                <a:ext uri="{FF2B5EF4-FFF2-40B4-BE49-F238E27FC236}">
                  <a16:creationId xmlns:a16="http://schemas.microsoft.com/office/drawing/2014/main" id="{EFC7EE9B-A1D8-4DA6-AD73-BB3DCA990682}"/>
                </a:ext>
              </a:extLst>
            </p:cNvPr>
            <p:cNvSpPr>
              <a:spLocks/>
            </p:cNvSpPr>
            <p:nvPr/>
          </p:nvSpPr>
          <p:spPr bwMode="auto">
            <a:xfrm>
              <a:off x="1926" y="1702"/>
              <a:ext cx="2" cy="8"/>
            </a:xfrm>
            <a:custGeom>
              <a:avLst/>
              <a:gdLst>
                <a:gd name="T0" fmla="*/ 60 w 75"/>
                <a:gd name="T1" fmla="*/ 6 h 252"/>
                <a:gd name="T2" fmla="*/ 0 w 75"/>
                <a:gd name="T3" fmla="*/ 242 h 252"/>
                <a:gd name="T4" fmla="*/ 0 w 75"/>
                <a:gd name="T5" fmla="*/ 247 h 252"/>
                <a:gd name="T6" fmla="*/ 6 w 75"/>
                <a:gd name="T7" fmla="*/ 252 h 252"/>
                <a:gd name="T8" fmla="*/ 13 w 75"/>
                <a:gd name="T9" fmla="*/ 250 h 252"/>
                <a:gd name="T10" fmla="*/ 16 w 75"/>
                <a:gd name="T11" fmla="*/ 247 h 252"/>
                <a:gd name="T12" fmla="*/ 75 w 75"/>
                <a:gd name="T13" fmla="*/ 8 h 252"/>
                <a:gd name="T14" fmla="*/ 72 w 75"/>
                <a:gd name="T15" fmla="*/ 2 h 252"/>
                <a:gd name="T16" fmla="*/ 70 w 75"/>
                <a:gd name="T17" fmla="*/ 0 h 252"/>
                <a:gd name="T18" fmla="*/ 62 w 75"/>
                <a:gd name="T19" fmla="*/ 0 h 252"/>
                <a:gd name="T20" fmla="*/ 60 w 75"/>
                <a:gd name="T21" fmla="*/ 6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75" h="252">
                  <a:moveTo>
                    <a:pt x="60" y="6"/>
                  </a:moveTo>
                  <a:lnTo>
                    <a:pt x="0" y="242"/>
                  </a:lnTo>
                  <a:lnTo>
                    <a:pt x="0" y="247"/>
                  </a:lnTo>
                  <a:lnTo>
                    <a:pt x="6" y="252"/>
                  </a:lnTo>
                  <a:lnTo>
                    <a:pt x="13" y="250"/>
                  </a:lnTo>
                  <a:lnTo>
                    <a:pt x="16" y="247"/>
                  </a:lnTo>
                  <a:lnTo>
                    <a:pt x="75" y="8"/>
                  </a:lnTo>
                  <a:lnTo>
                    <a:pt x="72" y="2"/>
                  </a:lnTo>
                  <a:lnTo>
                    <a:pt x="70" y="0"/>
                  </a:lnTo>
                  <a:lnTo>
                    <a:pt x="62" y="0"/>
                  </a:lnTo>
                  <a:lnTo>
                    <a:pt x="60" y="6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16" name="Freeform 104">
              <a:extLst>
                <a:ext uri="{FF2B5EF4-FFF2-40B4-BE49-F238E27FC236}">
                  <a16:creationId xmlns:a16="http://schemas.microsoft.com/office/drawing/2014/main" id="{1B320ED8-FDD5-4173-933D-90649EDDE746}"/>
                </a:ext>
              </a:extLst>
            </p:cNvPr>
            <p:cNvSpPr>
              <a:spLocks/>
            </p:cNvSpPr>
            <p:nvPr/>
          </p:nvSpPr>
          <p:spPr bwMode="auto">
            <a:xfrm>
              <a:off x="1956" y="1667"/>
              <a:ext cx="96" cy="124"/>
            </a:xfrm>
            <a:custGeom>
              <a:avLst/>
              <a:gdLst>
                <a:gd name="T0" fmla="*/ 2487 w 2981"/>
                <a:gd name="T1" fmla="*/ 160 h 3829"/>
                <a:gd name="T2" fmla="*/ 2680 w 2981"/>
                <a:gd name="T3" fmla="*/ 1272 h 3829"/>
                <a:gd name="T4" fmla="*/ 2840 w 2981"/>
                <a:gd name="T5" fmla="*/ 2311 h 3829"/>
                <a:gd name="T6" fmla="*/ 2929 w 2981"/>
                <a:gd name="T7" fmla="*/ 3047 h 3829"/>
                <a:gd name="T8" fmla="*/ 2963 w 2981"/>
                <a:gd name="T9" fmla="*/ 3543 h 3829"/>
                <a:gd name="T10" fmla="*/ 2968 w 2981"/>
                <a:gd name="T11" fmla="*/ 3616 h 3829"/>
                <a:gd name="T12" fmla="*/ 2819 w 2981"/>
                <a:gd name="T13" fmla="*/ 3670 h 3829"/>
                <a:gd name="T14" fmla="*/ 2572 w 2981"/>
                <a:gd name="T15" fmla="*/ 3731 h 3829"/>
                <a:gd name="T16" fmla="*/ 2313 w 2981"/>
                <a:gd name="T17" fmla="*/ 3775 h 3829"/>
                <a:gd name="T18" fmla="*/ 1992 w 2981"/>
                <a:gd name="T19" fmla="*/ 3806 h 3829"/>
                <a:gd name="T20" fmla="*/ 1655 w 2981"/>
                <a:gd name="T21" fmla="*/ 3811 h 3829"/>
                <a:gd name="T22" fmla="*/ 1376 w 2981"/>
                <a:gd name="T23" fmla="*/ 3798 h 3829"/>
                <a:gd name="T24" fmla="*/ 1071 w 2981"/>
                <a:gd name="T25" fmla="*/ 3767 h 3829"/>
                <a:gd name="T26" fmla="*/ 742 w 2981"/>
                <a:gd name="T27" fmla="*/ 3716 h 3829"/>
                <a:gd name="T28" fmla="*/ 388 w 2981"/>
                <a:gd name="T29" fmla="*/ 3641 h 3829"/>
                <a:gd name="T30" fmla="*/ 10 w 2981"/>
                <a:gd name="T31" fmla="*/ 3538 h 3829"/>
                <a:gd name="T32" fmla="*/ 25 w 2981"/>
                <a:gd name="T33" fmla="*/ 3430 h 3829"/>
                <a:gd name="T34" fmla="*/ 136 w 2981"/>
                <a:gd name="T35" fmla="*/ 2313 h 3829"/>
                <a:gd name="T36" fmla="*/ 259 w 2981"/>
                <a:gd name="T37" fmla="*/ 1279 h 3829"/>
                <a:gd name="T38" fmla="*/ 372 w 2981"/>
                <a:gd name="T39" fmla="*/ 557 h 3829"/>
                <a:gd name="T40" fmla="*/ 452 w 2981"/>
                <a:gd name="T41" fmla="*/ 165 h 3829"/>
                <a:gd name="T42" fmla="*/ 486 w 2981"/>
                <a:gd name="T43" fmla="*/ 8 h 3829"/>
                <a:gd name="T44" fmla="*/ 2475 w 2981"/>
                <a:gd name="T45" fmla="*/ 44 h 3829"/>
                <a:gd name="T46" fmla="*/ 2475 w 2981"/>
                <a:gd name="T47" fmla="*/ 37 h 3829"/>
                <a:gd name="T48" fmla="*/ 477 w 2981"/>
                <a:gd name="T49" fmla="*/ 5 h 3829"/>
                <a:gd name="T50" fmla="*/ 408 w 2981"/>
                <a:gd name="T51" fmla="*/ 292 h 3829"/>
                <a:gd name="T52" fmla="*/ 339 w 2981"/>
                <a:gd name="T53" fmla="*/ 649 h 3829"/>
                <a:gd name="T54" fmla="*/ 216 w 2981"/>
                <a:gd name="T55" fmla="*/ 1501 h 3829"/>
                <a:gd name="T56" fmla="*/ 113 w 2981"/>
                <a:gd name="T57" fmla="*/ 2381 h 3829"/>
                <a:gd name="T58" fmla="*/ 10 w 2981"/>
                <a:gd name="T59" fmla="*/ 3427 h 3829"/>
                <a:gd name="T60" fmla="*/ 5 w 2981"/>
                <a:gd name="T61" fmla="*/ 3553 h 3829"/>
                <a:gd name="T62" fmla="*/ 382 w 2981"/>
                <a:gd name="T63" fmla="*/ 3657 h 3829"/>
                <a:gd name="T64" fmla="*/ 737 w 2981"/>
                <a:gd name="T65" fmla="*/ 3731 h 3829"/>
                <a:gd name="T66" fmla="*/ 1068 w 2981"/>
                <a:gd name="T67" fmla="*/ 3782 h 3829"/>
                <a:gd name="T68" fmla="*/ 1374 w 2981"/>
                <a:gd name="T69" fmla="*/ 3814 h 3829"/>
                <a:gd name="T70" fmla="*/ 1655 w 2981"/>
                <a:gd name="T71" fmla="*/ 3826 h 3829"/>
                <a:gd name="T72" fmla="*/ 2026 w 2981"/>
                <a:gd name="T73" fmla="*/ 3819 h 3829"/>
                <a:gd name="T74" fmla="*/ 2382 w 2981"/>
                <a:gd name="T75" fmla="*/ 3782 h 3829"/>
                <a:gd name="T76" fmla="*/ 2660 w 2981"/>
                <a:gd name="T77" fmla="*/ 3729 h 3829"/>
                <a:gd name="T78" fmla="*/ 2894 w 2981"/>
                <a:gd name="T79" fmla="*/ 3660 h 3829"/>
                <a:gd name="T80" fmla="*/ 2978 w 2981"/>
                <a:gd name="T81" fmla="*/ 3626 h 3829"/>
                <a:gd name="T82" fmla="*/ 2973 w 2981"/>
                <a:gd name="T83" fmla="*/ 3430 h 3829"/>
                <a:gd name="T84" fmla="*/ 2935 w 2981"/>
                <a:gd name="T85" fmla="*/ 2949 h 3829"/>
                <a:gd name="T86" fmla="*/ 2821 w 2981"/>
                <a:gd name="T87" fmla="*/ 2085 h 3829"/>
                <a:gd name="T88" fmla="*/ 2640 w 2981"/>
                <a:gd name="T89" fmla="*/ 932 h 3829"/>
                <a:gd name="T90" fmla="*/ 2480 w 2981"/>
                <a:gd name="T91" fmla="*/ 39 h 38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981" h="3829">
                  <a:moveTo>
                    <a:pt x="2475" y="44"/>
                  </a:moveTo>
                  <a:lnTo>
                    <a:pt x="2467" y="44"/>
                  </a:lnTo>
                  <a:lnTo>
                    <a:pt x="2487" y="160"/>
                  </a:lnTo>
                  <a:lnTo>
                    <a:pt x="2536" y="428"/>
                  </a:lnTo>
                  <a:lnTo>
                    <a:pt x="2604" y="808"/>
                  </a:lnTo>
                  <a:lnTo>
                    <a:pt x="2680" y="1272"/>
                  </a:lnTo>
                  <a:lnTo>
                    <a:pt x="2762" y="1786"/>
                  </a:lnTo>
                  <a:lnTo>
                    <a:pt x="2801" y="2048"/>
                  </a:lnTo>
                  <a:lnTo>
                    <a:pt x="2840" y="2311"/>
                  </a:lnTo>
                  <a:lnTo>
                    <a:pt x="2873" y="2568"/>
                  </a:lnTo>
                  <a:lnTo>
                    <a:pt x="2904" y="2816"/>
                  </a:lnTo>
                  <a:lnTo>
                    <a:pt x="2929" y="3047"/>
                  </a:lnTo>
                  <a:lnTo>
                    <a:pt x="2948" y="3263"/>
                  </a:lnTo>
                  <a:lnTo>
                    <a:pt x="2960" y="3456"/>
                  </a:lnTo>
                  <a:lnTo>
                    <a:pt x="2963" y="3543"/>
                  </a:lnTo>
                  <a:lnTo>
                    <a:pt x="2965" y="3621"/>
                  </a:lnTo>
                  <a:lnTo>
                    <a:pt x="2970" y="3621"/>
                  </a:lnTo>
                  <a:lnTo>
                    <a:pt x="2968" y="3616"/>
                  </a:lnTo>
                  <a:lnTo>
                    <a:pt x="2950" y="3623"/>
                  </a:lnTo>
                  <a:lnTo>
                    <a:pt x="2899" y="3641"/>
                  </a:lnTo>
                  <a:lnTo>
                    <a:pt x="2819" y="3670"/>
                  </a:lnTo>
                  <a:lnTo>
                    <a:pt x="2711" y="3701"/>
                  </a:lnTo>
                  <a:lnTo>
                    <a:pt x="2645" y="3716"/>
                  </a:lnTo>
                  <a:lnTo>
                    <a:pt x="2572" y="3731"/>
                  </a:lnTo>
                  <a:lnTo>
                    <a:pt x="2493" y="3747"/>
                  </a:lnTo>
                  <a:lnTo>
                    <a:pt x="2406" y="3762"/>
                  </a:lnTo>
                  <a:lnTo>
                    <a:pt x="2313" y="3775"/>
                  </a:lnTo>
                  <a:lnTo>
                    <a:pt x="2213" y="3787"/>
                  </a:lnTo>
                  <a:lnTo>
                    <a:pt x="2106" y="3798"/>
                  </a:lnTo>
                  <a:lnTo>
                    <a:pt x="1992" y="3806"/>
                  </a:lnTo>
                  <a:lnTo>
                    <a:pt x="1872" y="3811"/>
                  </a:lnTo>
                  <a:lnTo>
                    <a:pt x="1743" y="3811"/>
                  </a:lnTo>
                  <a:lnTo>
                    <a:pt x="1655" y="3811"/>
                  </a:lnTo>
                  <a:lnTo>
                    <a:pt x="1566" y="3808"/>
                  </a:lnTo>
                  <a:lnTo>
                    <a:pt x="1471" y="3806"/>
                  </a:lnTo>
                  <a:lnTo>
                    <a:pt x="1376" y="3798"/>
                  </a:lnTo>
                  <a:lnTo>
                    <a:pt x="1276" y="3791"/>
                  </a:lnTo>
                  <a:lnTo>
                    <a:pt x="1176" y="3780"/>
                  </a:lnTo>
                  <a:lnTo>
                    <a:pt x="1071" y="3767"/>
                  </a:lnTo>
                  <a:lnTo>
                    <a:pt x="962" y="3755"/>
                  </a:lnTo>
                  <a:lnTo>
                    <a:pt x="852" y="3736"/>
                  </a:lnTo>
                  <a:lnTo>
                    <a:pt x="742" y="3716"/>
                  </a:lnTo>
                  <a:lnTo>
                    <a:pt x="626" y="3695"/>
                  </a:lnTo>
                  <a:lnTo>
                    <a:pt x="508" y="3670"/>
                  </a:lnTo>
                  <a:lnTo>
                    <a:pt x="388" y="3641"/>
                  </a:lnTo>
                  <a:lnTo>
                    <a:pt x="264" y="3610"/>
                  </a:lnTo>
                  <a:lnTo>
                    <a:pt x="138" y="3577"/>
                  </a:lnTo>
                  <a:lnTo>
                    <a:pt x="10" y="3538"/>
                  </a:lnTo>
                  <a:lnTo>
                    <a:pt x="8" y="3546"/>
                  </a:lnTo>
                  <a:lnTo>
                    <a:pt x="15" y="3546"/>
                  </a:lnTo>
                  <a:lnTo>
                    <a:pt x="25" y="3430"/>
                  </a:lnTo>
                  <a:lnTo>
                    <a:pt x="49" y="3162"/>
                  </a:lnTo>
                  <a:lnTo>
                    <a:pt x="87" y="2777"/>
                  </a:lnTo>
                  <a:lnTo>
                    <a:pt x="136" y="2313"/>
                  </a:lnTo>
                  <a:lnTo>
                    <a:pt x="193" y="1802"/>
                  </a:lnTo>
                  <a:lnTo>
                    <a:pt x="226" y="1539"/>
                  </a:lnTo>
                  <a:lnTo>
                    <a:pt x="259" y="1279"/>
                  </a:lnTo>
                  <a:lnTo>
                    <a:pt x="296" y="1027"/>
                  </a:lnTo>
                  <a:lnTo>
                    <a:pt x="333" y="785"/>
                  </a:lnTo>
                  <a:lnTo>
                    <a:pt x="372" y="557"/>
                  </a:lnTo>
                  <a:lnTo>
                    <a:pt x="411" y="348"/>
                  </a:lnTo>
                  <a:lnTo>
                    <a:pt x="431" y="253"/>
                  </a:lnTo>
                  <a:lnTo>
                    <a:pt x="452" y="165"/>
                  </a:lnTo>
                  <a:lnTo>
                    <a:pt x="472" y="85"/>
                  </a:lnTo>
                  <a:lnTo>
                    <a:pt x="493" y="11"/>
                  </a:lnTo>
                  <a:lnTo>
                    <a:pt x="486" y="8"/>
                  </a:lnTo>
                  <a:lnTo>
                    <a:pt x="486" y="16"/>
                  </a:lnTo>
                  <a:lnTo>
                    <a:pt x="2475" y="52"/>
                  </a:lnTo>
                  <a:lnTo>
                    <a:pt x="2475" y="44"/>
                  </a:lnTo>
                  <a:lnTo>
                    <a:pt x="2467" y="44"/>
                  </a:lnTo>
                  <a:lnTo>
                    <a:pt x="2475" y="44"/>
                  </a:lnTo>
                  <a:lnTo>
                    <a:pt x="2475" y="37"/>
                  </a:lnTo>
                  <a:lnTo>
                    <a:pt x="486" y="0"/>
                  </a:lnTo>
                  <a:lnTo>
                    <a:pt x="480" y="3"/>
                  </a:lnTo>
                  <a:lnTo>
                    <a:pt x="477" y="5"/>
                  </a:lnTo>
                  <a:lnTo>
                    <a:pt x="455" y="90"/>
                  </a:lnTo>
                  <a:lnTo>
                    <a:pt x="431" y="185"/>
                  </a:lnTo>
                  <a:lnTo>
                    <a:pt x="408" y="292"/>
                  </a:lnTo>
                  <a:lnTo>
                    <a:pt x="386" y="402"/>
                  </a:lnTo>
                  <a:lnTo>
                    <a:pt x="362" y="523"/>
                  </a:lnTo>
                  <a:lnTo>
                    <a:pt x="339" y="649"/>
                  </a:lnTo>
                  <a:lnTo>
                    <a:pt x="296" y="919"/>
                  </a:lnTo>
                  <a:lnTo>
                    <a:pt x="254" y="1204"/>
                  </a:lnTo>
                  <a:lnTo>
                    <a:pt x="216" y="1501"/>
                  </a:lnTo>
                  <a:lnTo>
                    <a:pt x="177" y="1799"/>
                  </a:lnTo>
                  <a:lnTo>
                    <a:pt x="144" y="2095"/>
                  </a:lnTo>
                  <a:lnTo>
                    <a:pt x="113" y="2381"/>
                  </a:lnTo>
                  <a:lnTo>
                    <a:pt x="84" y="2651"/>
                  </a:lnTo>
                  <a:lnTo>
                    <a:pt x="38" y="3111"/>
                  </a:lnTo>
                  <a:lnTo>
                    <a:pt x="10" y="3427"/>
                  </a:lnTo>
                  <a:lnTo>
                    <a:pt x="0" y="3546"/>
                  </a:lnTo>
                  <a:lnTo>
                    <a:pt x="0" y="3551"/>
                  </a:lnTo>
                  <a:lnTo>
                    <a:pt x="5" y="3553"/>
                  </a:lnTo>
                  <a:lnTo>
                    <a:pt x="133" y="3590"/>
                  </a:lnTo>
                  <a:lnTo>
                    <a:pt x="259" y="3626"/>
                  </a:lnTo>
                  <a:lnTo>
                    <a:pt x="382" y="3657"/>
                  </a:lnTo>
                  <a:lnTo>
                    <a:pt x="503" y="3685"/>
                  </a:lnTo>
                  <a:lnTo>
                    <a:pt x="621" y="3708"/>
                  </a:lnTo>
                  <a:lnTo>
                    <a:pt x="737" y="3731"/>
                  </a:lnTo>
                  <a:lnTo>
                    <a:pt x="850" y="3752"/>
                  </a:lnTo>
                  <a:lnTo>
                    <a:pt x="960" y="3770"/>
                  </a:lnTo>
                  <a:lnTo>
                    <a:pt x="1068" y="3782"/>
                  </a:lnTo>
                  <a:lnTo>
                    <a:pt x="1174" y="3796"/>
                  </a:lnTo>
                  <a:lnTo>
                    <a:pt x="1276" y="3806"/>
                  </a:lnTo>
                  <a:lnTo>
                    <a:pt x="1374" y="3814"/>
                  </a:lnTo>
                  <a:lnTo>
                    <a:pt x="1471" y="3821"/>
                  </a:lnTo>
                  <a:lnTo>
                    <a:pt x="1564" y="3824"/>
                  </a:lnTo>
                  <a:lnTo>
                    <a:pt x="1655" y="3826"/>
                  </a:lnTo>
                  <a:lnTo>
                    <a:pt x="1743" y="3829"/>
                  </a:lnTo>
                  <a:lnTo>
                    <a:pt x="1889" y="3826"/>
                  </a:lnTo>
                  <a:lnTo>
                    <a:pt x="2026" y="3819"/>
                  </a:lnTo>
                  <a:lnTo>
                    <a:pt x="2154" y="3808"/>
                  </a:lnTo>
                  <a:lnTo>
                    <a:pt x="2272" y="3796"/>
                  </a:lnTo>
                  <a:lnTo>
                    <a:pt x="2382" y="3782"/>
                  </a:lnTo>
                  <a:lnTo>
                    <a:pt x="2485" y="3765"/>
                  </a:lnTo>
                  <a:lnTo>
                    <a:pt x="2575" y="3747"/>
                  </a:lnTo>
                  <a:lnTo>
                    <a:pt x="2660" y="3729"/>
                  </a:lnTo>
                  <a:lnTo>
                    <a:pt x="2731" y="3711"/>
                  </a:lnTo>
                  <a:lnTo>
                    <a:pt x="2796" y="3692"/>
                  </a:lnTo>
                  <a:lnTo>
                    <a:pt x="2894" y="3660"/>
                  </a:lnTo>
                  <a:lnTo>
                    <a:pt x="2955" y="3636"/>
                  </a:lnTo>
                  <a:lnTo>
                    <a:pt x="2975" y="3628"/>
                  </a:lnTo>
                  <a:lnTo>
                    <a:pt x="2978" y="3626"/>
                  </a:lnTo>
                  <a:lnTo>
                    <a:pt x="2981" y="3621"/>
                  </a:lnTo>
                  <a:lnTo>
                    <a:pt x="2978" y="3531"/>
                  </a:lnTo>
                  <a:lnTo>
                    <a:pt x="2973" y="3430"/>
                  </a:lnTo>
                  <a:lnTo>
                    <a:pt x="2968" y="3320"/>
                  </a:lnTo>
                  <a:lnTo>
                    <a:pt x="2958" y="3203"/>
                  </a:lnTo>
                  <a:lnTo>
                    <a:pt x="2935" y="2949"/>
                  </a:lnTo>
                  <a:lnTo>
                    <a:pt x="2901" y="2673"/>
                  </a:lnTo>
                  <a:lnTo>
                    <a:pt x="2865" y="2383"/>
                  </a:lnTo>
                  <a:lnTo>
                    <a:pt x="2821" y="2085"/>
                  </a:lnTo>
                  <a:lnTo>
                    <a:pt x="2778" y="1783"/>
                  </a:lnTo>
                  <a:lnTo>
                    <a:pt x="2731" y="1485"/>
                  </a:lnTo>
                  <a:lnTo>
                    <a:pt x="2640" y="932"/>
                  </a:lnTo>
                  <a:lnTo>
                    <a:pt x="2560" y="472"/>
                  </a:lnTo>
                  <a:lnTo>
                    <a:pt x="2482" y="42"/>
                  </a:lnTo>
                  <a:lnTo>
                    <a:pt x="2480" y="39"/>
                  </a:lnTo>
                  <a:lnTo>
                    <a:pt x="2475" y="37"/>
                  </a:lnTo>
                  <a:lnTo>
                    <a:pt x="2475" y="44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17" name="Freeform 105">
              <a:extLst>
                <a:ext uri="{FF2B5EF4-FFF2-40B4-BE49-F238E27FC236}">
                  <a16:creationId xmlns:a16="http://schemas.microsoft.com/office/drawing/2014/main" id="{FB22E2DD-2213-4DCF-A805-78F23DC57AF6}"/>
                </a:ext>
              </a:extLst>
            </p:cNvPr>
            <p:cNvSpPr>
              <a:spLocks/>
            </p:cNvSpPr>
            <p:nvPr/>
          </p:nvSpPr>
          <p:spPr bwMode="auto">
            <a:xfrm>
              <a:off x="1961" y="1691"/>
              <a:ext cx="31" cy="42"/>
            </a:xfrm>
            <a:custGeom>
              <a:avLst/>
              <a:gdLst>
                <a:gd name="T0" fmla="*/ 175 w 935"/>
                <a:gd name="T1" fmla="*/ 0 h 1294"/>
                <a:gd name="T2" fmla="*/ 137 w 935"/>
                <a:gd name="T3" fmla="*/ 250 h 1294"/>
                <a:gd name="T4" fmla="*/ 98 w 935"/>
                <a:gd name="T5" fmla="*/ 512 h 1294"/>
                <a:gd name="T6" fmla="*/ 62 w 935"/>
                <a:gd name="T7" fmla="*/ 782 h 1294"/>
                <a:gd name="T8" fmla="*/ 29 w 935"/>
                <a:gd name="T9" fmla="*/ 1055 h 1294"/>
                <a:gd name="T10" fmla="*/ 0 w 935"/>
                <a:gd name="T11" fmla="*/ 1294 h 1294"/>
                <a:gd name="T12" fmla="*/ 454 w 935"/>
                <a:gd name="T13" fmla="*/ 1294 h 1294"/>
                <a:gd name="T14" fmla="*/ 488 w 935"/>
                <a:gd name="T15" fmla="*/ 1042 h 1294"/>
                <a:gd name="T16" fmla="*/ 529 w 935"/>
                <a:gd name="T17" fmla="*/ 759 h 1294"/>
                <a:gd name="T18" fmla="*/ 576 w 935"/>
                <a:gd name="T19" fmla="*/ 447 h 1294"/>
                <a:gd name="T20" fmla="*/ 627 w 935"/>
                <a:gd name="T21" fmla="*/ 102 h 1294"/>
                <a:gd name="T22" fmla="*/ 688 w 935"/>
                <a:gd name="T23" fmla="*/ 123 h 1294"/>
                <a:gd name="T24" fmla="*/ 737 w 935"/>
                <a:gd name="T25" fmla="*/ 138 h 1294"/>
                <a:gd name="T26" fmla="*/ 783 w 935"/>
                <a:gd name="T27" fmla="*/ 146 h 1294"/>
                <a:gd name="T28" fmla="*/ 763 w 935"/>
                <a:gd name="T29" fmla="*/ 198 h 1294"/>
                <a:gd name="T30" fmla="*/ 747 w 935"/>
                <a:gd name="T31" fmla="*/ 247 h 1294"/>
                <a:gd name="T32" fmla="*/ 735 w 935"/>
                <a:gd name="T33" fmla="*/ 298 h 1294"/>
                <a:gd name="T34" fmla="*/ 730 w 935"/>
                <a:gd name="T35" fmla="*/ 347 h 1294"/>
                <a:gd name="T36" fmla="*/ 730 w 935"/>
                <a:gd name="T37" fmla="*/ 393 h 1294"/>
                <a:gd name="T38" fmla="*/ 732 w 935"/>
                <a:gd name="T39" fmla="*/ 440 h 1294"/>
                <a:gd name="T40" fmla="*/ 740 w 935"/>
                <a:gd name="T41" fmla="*/ 486 h 1294"/>
                <a:gd name="T42" fmla="*/ 750 w 935"/>
                <a:gd name="T43" fmla="*/ 532 h 1294"/>
                <a:gd name="T44" fmla="*/ 766 w 935"/>
                <a:gd name="T45" fmla="*/ 576 h 1294"/>
                <a:gd name="T46" fmla="*/ 783 w 935"/>
                <a:gd name="T47" fmla="*/ 617 h 1294"/>
                <a:gd name="T48" fmla="*/ 801 w 935"/>
                <a:gd name="T49" fmla="*/ 661 h 1294"/>
                <a:gd name="T50" fmla="*/ 825 w 935"/>
                <a:gd name="T51" fmla="*/ 700 h 1294"/>
                <a:gd name="T52" fmla="*/ 850 w 935"/>
                <a:gd name="T53" fmla="*/ 738 h 1294"/>
                <a:gd name="T54" fmla="*/ 876 w 935"/>
                <a:gd name="T55" fmla="*/ 777 h 1294"/>
                <a:gd name="T56" fmla="*/ 904 w 935"/>
                <a:gd name="T57" fmla="*/ 812 h 1294"/>
                <a:gd name="T58" fmla="*/ 935 w 935"/>
                <a:gd name="T59" fmla="*/ 849 h 1294"/>
                <a:gd name="T60" fmla="*/ 910 w 935"/>
                <a:gd name="T61" fmla="*/ 674 h 1294"/>
                <a:gd name="T62" fmla="*/ 881 w 935"/>
                <a:gd name="T63" fmla="*/ 635 h 1294"/>
                <a:gd name="T64" fmla="*/ 855 w 935"/>
                <a:gd name="T65" fmla="*/ 594 h 1294"/>
                <a:gd name="T66" fmla="*/ 835 w 935"/>
                <a:gd name="T67" fmla="*/ 550 h 1294"/>
                <a:gd name="T68" fmla="*/ 815 w 935"/>
                <a:gd name="T69" fmla="*/ 506 h 1294"/>
                <a:gd name="T70" fmla="*/ 798 w 935"/>
                <a:gd name="T71" fmla="*/ 462 h 1294"/>
                <a:gd name="T72" fmla="*/ 786 w 935"/>
                <a:gd name="T73" fmla="*/ 416 h 1294"/>
                <a:gd name="T74" fmla="*/ 778 w 935"/>
                <a:gd name="T75" fmla="*/ 370 h 1294"/>
                <a:gd name="T76" fmla="*/ 776 w 935"/>
                <a:gd name="T77" fmla="*/ 321 h 1294"/>
                <a:gd name="T78" fmla="*/ 781 w 935"/>
                <a:gd name="T79" fmla="*/ 272 h 1294"/>
                <a:gd name="T80" fmla="*/ 783 w 935"/>
                <a:gd name="T81" fmla="*/ 247 h 1294"/>
                <a:gd name="T82" fmla="*/ 788 w 935"/>
                <a:gd name="T83" fmla="*/ 221 h 1294"/>
                <a:gd name="T84" fmla="*/ 796 w 935"/>
                <a:gd name="T85" fmla="*/ 195 h 1294"/>
                <a:gd name="T86" fmla="*/ 806 w 935"/>
                <a:gd name="T87" fmla="*/ 170 h 1294"/>
                <a:gd name="T88" fmla="*/ 817 w 935"/>
                <a:gd name="T89" fmla="*/ 144 h 1294"/>
                <a:gd name="T90" fmla="*/ 830 w 935"/>
                <a:gd name="T91" fmla="*/ 118 h 1294"/>
                <a:gd name="T92" fmla="*/ 822 w 935"/>
                <a:gd name="T93" fmla="*/ 72 h 1294"/>
                <a:gd name="T94" fmla="*/ 791 w 935"/>
                <a:gd name="T95" fmla="*/ 65 h 1294"/>
                <a:gd name="T96" fmla="*/ 755 w 935"/>
                <a:gd name="T97" fmla="*/ 51 h 1294"/>
                <a:gd name="T98" fmla="*/ 712 w 935"/>
                <a:gd name="T99" fmla="*/ 65 h 1294"/>
                <a:gd name="T100" fmla="*/ 663 w 935"/>
                <a:gd name="T101" fmla="*/ 75 h 1294"/>
                <a:gd name="T102" fmla="*/ 614 w 935"/>
                <a:gd name="T103" fmla="*/ 80 h 1294"/>
                <a:gd name="T104" fmla="*/ 560 w 935"/>
                <a:gd name="T105" fmla="*/ 82 h 1294"/>
                <a:gd name="T106" fmla="*/ 519 w 935"/>
                <a:gd name="T107" fmla="*/ 80 h 1294"/>
                <a:gd name="T108" fmla="*/ 476 w 935"/>
                <a:gd name="T109" fmla="*/ 77 h 1294"/>
                <a:gd name="T110" fmla="*/ 429 w 935"/>
                <a:gd name="T111" fmla="*/ 72 h 1294"/>
                <a:gd name="T112" fmla="*/ 383 w 935"/>
                <a:gd name="T113" fmla="*/ 61 h 1294"/>
                <a:gd name="T114" fmla="*/ 334 w 935"/>
                <a:gd name="T115" fmla="*/ 51 h 1294"/>
                <a:gd name="T116" fmla="*/ 283 w 935"/>
                <a:gd name="T117" fmla="*/ 38 h 1294"/>
                <a:gd name="T118" fmla="*/ 232 w 935"/>
                <a:gd name="T119" fmla="*/ 21 h 1294"/>
                <a:gd name="T120" fmla="*/ 175 w 935"/>
                <a:gd name="T121" fmla="*/ 0 h 12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935" h="1294">
                  <a:moveTo>
                    <a:pt x="175" y="0"/>
                  </a:moveTo>
                  <a:lnTo>
                    <a:pt x="137" y="250"/>
                  </a:lnTo>
                  <a:lnTo>
                    <a:pt x="98" y="512"/>
                  </a:lnTo>
                  <a:lnTo>
                    <a:pt x="62" y="782"/>
                  </a:lnTo>
                  <a:lnTo>
                    <a:pt x="29" y="1055"/>
                  </a:lnTo>
                  <a:lnTo>
                    <a:pt x="0" y="1294"/>
                  </a:lnTo>
                  <a:lnTo>
                    <a:pt x="454" y="1294"/>
                  </a:lnTo>
                  <a:lnTo>
                    <a:pt x="488" y="1042"/>
                  </a:lnTo>
                  <a:lnTo>
                    <a:pt x="529" y="759"/>
                  </a:lnTo>
                  <a:lnTo>
                    <a:pt x="576" y="447"/>
                  </a:lnTo>
                  <a:lnTo>
                    <a:pt x="627" y="102"/>
                  </a:lnTo>
                  <a:lnTo>
                    <a:pt x="688" y="123"/>
                  </a:lnTo>
                  <a:lnTo>
                    <a:pt x="737" y="138"/>
                  </a:lnTo>
                  <a:lnTo>
                    <a:pt x="783" y="146"/>
                  </a:lnTo>
                  <a:lnTo>
                    <a:pt x="763" y="198"/>
                  </a:lnTo>
                  <a:lnTo>
                    <a:pt x="747" y="247"/>
                  </a:lnTo>
                  <a:lnTo>
                    <a:pt x="735" y="298"/>
                  </a:lnTo>
                  <a:lnTo>
                    <a:pt x="730" y="347"/>
                  </a:lnTo>
                  <a:lnTo>
                    <a:pt x="730" y="393"/>
                  </a:lnTo>
                  <a:lnTo>
                    <a:pt x="732" y="440"/>
                  </a:lnTo>
                  <a:lnTo>
                    <a:pt x="740" y="486"/>
                  </a:lnTo>
                  <a:lnTo>
                    <a:pt x="750" y="532"/>
                  </a:lnTo>
                  <a:lnTo>
                    <a:pt x="766" y="576"/>
                  </a:lnTo>
                  <a:lnTo>
                    <a:pt x="783" y="617"/>
                  </a:lnTo>
                  <a:lnTo>
                    <a:pt x="801" y="661"/>
                  </a:lnTo>
                  <a:lnTo>
                    <a:pt x="825" y="700"/>
                  </a:lnTo>
                  <a:lnTo>
                    <a:pt x="850" y="738"/>
                  </a:lnTo>
                  <a:lnTo>
                    <a:pt x="876" y="777"/>
                  </a:lnTo>
                  <a:lnTo>
                    <a:pt x="904" y="812"/>
                  </a:lnTo>
                  <a:lnTo>
                    <a:pt x="935" y="849"/>
                  </a:lnTo>
                  <a:lnTo>
                    <a:pt x="910" y="674"/>
                  </a:lnTo>
                  <a:lnTo>
                    <a:pt x="881" y="635"/>
                  </a:lnTo>
                  <a:lnTo>
                    <a:pt x="855" y="594"/>
                  </a:lnTo>
                  <a:lnTo>
                    <a:pt x="835" y="550"/>
                  </a:lnTo>
                  <a:lnTo>
                    <a:pt x="815" y="506"/>
                  </a:lnTo>
                  <a:lnTo>
                    <a:pt x="798" y="462"/>
                  </a:lnTo>
                  <a:lnTo>
                    <a:pt x="786" y="416"/>
                  </a:lnTo>
                  <a:lnTo>
                    <a:pt x="778" y="370"/>
                  </a:lnTo>
                  <a:lnTo>
                    <a:pt x="776" y="321"/>
                  </a:lnTo>
                  <a:lnTo>
                    <a:pt x="781" y="272"/>
                  </a:lnTo>
                  <a:lnTo>
                    <a:pt x="783" y="247"/>
                  </a:lnTo>
                  <a:lnTo>
                    <a:pt x="788" y="221"/>
                  </a:lnTo>
                  <a:lnTo>
                    <a:pt x="796" y="195"/>
                  </a:lnTo>
                  <a:lnTo>
                    <a:pt x="806" y="170"/>
                  </a:lnTo>
                  <a:lnTo>
                    <a:pt x="817" y="144"/>
                  </a:lnTo>
                  <a:lnTo>
                    <a:pt x="830" y="118"/>
                  </a:lnTo>
                  <a:lnTo>
                    <a:pt x="822" y="72"/>
                  </a:lnTo>
                  <a:lnTo>
                    <a:pt x="791" y="65"/>
                  </a:lnTo>
                  <a:lnTo>
                    <a:pt x="755" y="51"/>
                  </a:lnTo>
                  <a:lnTo>
                    <a:pt x="712" y="65"/>
                  </a:lnTo>
                  <a:lnTo>
                    <a:pt x="663" y="75"/>
                  </a:lnTo>
                  <a:lnTo>
                    <a:pt x="614" y="80"/>
                  </a:lnTo>
                  <a:lnTo>
                    <a:pt x="560" y="82"/>
                  </a:lnTo>
                  <a:lnTo>
                    <a:pt x="519" y="80"/>
                  </a:lnTo>
                  <a:lnTo>
                    <a:pt x="476" y="77"/>
                  </a:lnTo>
                  <a:lnTo>
                    <a:pt x="429" y="72"/>
                  </a:lnTo>
                  <a:lnTo>
                    <a:pt x="383" y="61"/>
                  </a:lnTo>
                  <a:lnTo>
                    <a:pt x="334" y="51"/>
                  </a:lnTo>
                  <a:lnTo>
                    <a:pt x="283" y="38"/>
                  </a:lnTo>
                  <a:lnTo>
                    <a:pt x="232" y="21"/>
                  </a:lnTo>
                  <a:lnTo>
                    <a:pt x="175" y="0"/>
                  </a:lnTo>
                  <a:close/>
                </a:path>
              </a:pathLst>
            </a:custGeom>
            <a:solidFill>
              <a:srgbClr val="4149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18" name="Freeform 106">
              <a:extLst>
                <a:ext uri="{FF2B5EF4-FFF2-40B4-BE49-F238E27FC236}">
                  <a16:creationId xmlns:a16="http://schemas.microsoft.com/office/drawing/2014/main" id="{D2572C47-AEE5-4CD1-9024-F4AAEE7AA372}"/>
                </a:ext>
              </a:extLst>
            </p:cNvPr>
            <p:cNvSpPr>
              <a:spLocks/>
            </p:cNvSpPr>
            <p:nvPr/>
          </p:nvSpPr>
          <p:spPr bwMode="auto">
            <a:xfrm>
              <a:off x="1961" y="1691"/>
              <a:ext cx="6" cy="42"/>
            </a:xfrm>
            <a:custGeom>
              <a:avLst/>
              <a:gdLst>
                <a:gd name="T0" fmla="*/ 174 w 182"/>
                <a:gd name="T1" fmla="*/ 0 h 1297"/>
                <a:gd name="T2" fmla="*/ 128 w 182"/>
                <a:gd name="T3" fmla="*/ 309 h 1297"/>
                <a:gd name="T4" fmla="*/ 82 w 182"/>
                <a:gd name="T5" fmla="*/ 633 h 1297"/>
                <a:gd name="T6" fmla="*/ 41 w 182"/>
                <a:gd name="T7" fmla="*/ 968 h 1297"/>
                <a:gd name="T8" fmla="*/ 0 w 182"/>
                <a:gd name="T9" fmla="*/ 1297 h 1297"/>
                <a:gd name="T10" fmla="*/ 7 w 182"/>
                <a:gd name="T11" fmla="*/ 1297 h 1297"/>
                <a:gd name="T12" fmla="*/ 36 w 182"/>
                <a:gd name="T13" fmla="*/ 1058 h 1297"/>
                <a:gd name="T14" fmla="*/ 69 w 182"/>
                <a:gd name="T15" fmla="*/ 785 h 1297"/>
                <a:gd name="T16" fmla="*/ 105 w 182"/>
                <a:gd name="T17" fmla="*/ 515 h 1297"/>
                <a:gd name="T18" fmla="*/ 144 w 182"/>
                <a:gd name="T19" fmla="*/ 253 h 1297"/>
                <a:gd name="T20" fmla="*/ 182 w 182"/>
                <a:gd name="T21" fmla="*/ 3 h 1297"/>
                <a:gd name="T22" fmla="*/ 174 w 182"/>
                <a:gd name="T23" fmla="*/ 0 h 12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82" h="1297">
                  <a:moveTo>
                    <a:pt x="174" y="0"/>
                  </a:moveTo>
                  <a:lnTo>
                    <a:pt x="128" y="309"/>
                  </a:lnTo>
                  <a:lnTo>
                    <a:pt x="82" y="633"/>
                  </a:lnTo>
                  <a:lnTo>
                    <a:pt x="41" y="968"/>
                  </a:lnTo>
                  <a:lnTo>
                    <a:pt x="0" y="1297"/>
                  </a:lnTo>
                  <a:lnTo>
                    <a:pt x="7" y="1297"/>
                  </a:lnTo>
                  <a:lnTo>
                    <a:pt x="36" y="1058"/>
                  </a:lnTo>
                  <a:lnTo>
                    <a:pt x="69" y="785"/>
                  </a:lnTo>
                  <a:lnTo>
                    <a:pt x="105" y="515"/>
                  </a:lnTo>
                  <a:lnTo>
                    <a:pt x="144" y="253"/>
                  </a:lnTo>
                  <a:lnTo>
                    <a:pt x="182" y="3"/>
                  </a:lnTo>
                  <a:lnTo>
                    <a:pt x="174" y="0"/>
                  </a:lnTo>
                  <a:close/>
                </a:path>
              </a:pathLst>
            </a:custGeom>
            <a:solidFill>
              <a:srgbClr val="3F29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19" name="Freeform 107">
              <a:extLst>
                <a:ext uri="{FF2B5EF4-FFF2-40B4-BE49-F238E27FC236}">
                  <a16:creationId xmlns:a16="http://schemas.microsoft.com/office/drawing/2014/main" id="{409B5739-4BE4-4424-A5D5-6DF130979FE6}"/>
                </a:ext>
              </a:extLst>
            </p:cNvPr>
            <p:cNvSpPr>
              <a:spLocks/>
            </p:cNvSpPr>
            <p:nvPr/>
          </p:nvSpPr>
          <p:spPr bwMode="auto">
            <a:xfrm>
              <a:off x="2028" y="1673"/>
              <a:ext cx="3" cy="4"/>
            </a:xfrm>
            <a:custGeom>
              <a:avLst/>
              <a:gdLst>
                <a:gd name="T0" fmla="*/ 10 w 100"/>
                <a:gd name="T1" fmla="*/ 0 h 132"/>
                <a:gd name="T2" fmla="*/ 0 w 100"/>
                <a:gd name="T3" fmla="*/ 0 h 132"/>
                <a:gd name="T4" fmla="*/ 39 w 100"/>
                <a:gd name="T5" fmla="*/ 63 h 132"/>
                <a:gd name="T6" fmla="*/ 57 w 100"/>
                <a:gd name="T7" fmla="*/ 95 h 132"/>
                <a:gd name="T8" fmla="*/ 75 w 100"/>
                <a:gd name="T9" fmla="*/ 132 h 132"/>
                <a:gd name="T10" fmla="*/ 90 w 100"/>
                <a:gd name="T11" fmla="*/ 132 h 132"/>
                <a:gd name="T12" fmla="*/ 100 w 100"/>
                <a:gd name="T13" fmla="*/ 132 h 132"/>
                <a:gd name="T14" fmla="*/ 80 w 100"/>
                <a:gd name="T15" fmla="*/ 95 h 132"/>
                <a:gd name="T16" fmla="*/ 57 w 100"/>
                <a:gd name="T17" fmla="*/ 63 h 132"/>
                <a:gd name="T18" fmla="*/ 10 w 100"/>
                <a:gd name="T19" fmla="*/ 0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0" h="132">
                  <a:moveTo>
                    <a:pt x="10" y="0"/>
                  </a:moveTo>
                  <a:lnTo>
                    <a:pt x="0" y="0"/>
                  </a:lnTo>
                  <a:lnTo>
                    <a:pt x="39" y="63"/>
                  </a:lnTo>
                  <a:lnTo>
                    <a:pt x="57" y="95"/>
                  </a:lnTo>
                  <a:lnTo>
                    <a:pt x="75" y="132"/>
                  </a:lnTo>
                  <a:lnTo>
                    <a:pt x="90" y="132"/>
                  </a:lnTo>
                  <a:lnTo>
                    <a:pt x="100" y="132"/>
                  </a:lnTo>
                  <a:lnTo>
                    <a:pt x="80" y="95"/>
                  </a:lnTo>
                  <a:lnTo>
                    <a:pt x="57" y="63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4149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0" name="Freeform 108">
              <a:extLst>
                <a:ext uri="{FF2B5EF4-FFF2-40B4-BE49-F238E27FC236}">
                  <a16:creationId xmlns:a16="http://schemas.microsoft.com/office/drawing/2014/main" id="{1430C391-A9DE-4A53-8051-F951E7ECFB3A}"/>
                </a:ext>
              </a:extLst>
            </p:cNvPr>
            <p:cNvSpPr>
              <a:spLocks/>
            </p:cNvSpPr>
            <p:nvPr/>
          </p:nvSpPr>
          <p:spPr bwMode="auto">
            <a:xfrm>
              <a:off x="1983" y="1667"/>
              <a:ext cx="41" cy="49"/>
            </a:xfrm>
            <a:custGeom>
              <a:avLst/>
              <a:gdLst>
                <a:gd name="T0" fmla="*/ 0 w 1273"/>
                <a:gd name="T1" fmla="*/ 0 h 1500"/>
                <a:gd name="T2" fmla="*/ 326 w 1273"/>
                <a:gd name="T3" fmla="*/ 724 h 1500"/>
                <a:gd name="T4" fmla="*/ 536 w 1273"/>
                <a:gd name="T5" fmla="*/ 1184 h 1500"/>
                <a:gd name="T6" fmla="*/ 683 w 1273"/>
                <a:gd name="T7" fmla="*/ 1500 h 1500"/>
                <a:gd name="T8" fmla="*/ 1273 w 1273"/>
                <a:gd name="T9" fmla="*/ 36 h 1500"/>
                <a:gd name="T10" fmla="*/ 0 w 1273"/>
                <a:gd name="T11" fmla="*/ 0 h 1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73" h="1500">
                  <a:moveTo>
                    <a:pt x="0" y="0"/>
                  </a:moveTo>
                  <a:lnTo>
                    <a:pt x="326" y="724"/>
                  </a:lnTo>
                  <a:lnTo>
                    <a:pt x="536" y="1184"/>
                  </a:lnTo>
                  <a:lnTo>
                    <a:pt x="683" y="1500"/>
                  </a:lnTo>
                  <a:lnTo>
                    <a:pt x="1273" y="3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1" name="Freeform 109">
              <a:extLst>
                <a:ext uri="{FF2B5EF4-FFF2-40B4-BE49-F238E27FC236}">
                  <a16:creationId xmlns:a16="http://schemas.microsoft.com/office/drawing/2014/main" id="{EBD90C5C-1D2F-47D8-86D4-67A5009120C2}"/>
                </a:ext>
              </a:extLst>
            </p:cNvPr>
            <p:cNvSpPr>
              <a:spLocks/>
            </p:cNvSpPr>
            <p:nvPr/>
          </p:nvSpPr>
          <p:spPr bwMode="auto">
            <a:xfrm>
              <a:off x="1976" y="1667"/>
              <a:ext cx="56" cy="58"/>
            </a:xfrm>
            <a:custGeom>
              <a:avLst/>
              <a:gdLst>
                <a:gd name="T0" fmla="*/ 560 w 1739"/>
                <a:gd name="T1" fmla="*/ 724 h 1778"/>
                <a:gd name="T2" fmla="*/ 917 w 1739"/>
                <a:gd name="T3" fmla="*/ 1500 h 1778"/>
                <a:gd name="T4" fmla="*/ 1530 w 1739"/>
                <a:gd name="T5" fmla="*/ 62 h 1778"/>
                <a:gd name="T6" fmla="*/ 1590 w 1739"/>
                <a:gd name="T7" fmla="*/ 131 h 1778"/>
                <a:gd name="T8" fmla="*/ 1659 w 1739"/>
                <a:gd name="T9" fmla="*/ 237 h 1778"/>
                <a:gd name="T10" fmla="*/ 1690 w 1739"/>
                <a:gd name="T11" fmla="*/ 296 h 1778"/>
                <a:gd name="T12" fmla="*/ 1715 w 1739"/>
                <a:gd name="T13" fmla="*/ 361 h 1778"/>
                <a:gd name="T14" fmla="*/ 1733 w 1739"/>
                <a:gd name="T15" fmla="*/ 427 h 1778"/>
                <a:gd name="T16" fmla="*/ 1739 w 1739"/>
                <a:gd name="T17" fmla="*/ 495 h 1778"/>
                <a:gd name="T18" fmla="*/ 1730 w 1739"/>
                <a:gd name="T19" fmla="*/ 561 h 1778"/>
                <a:gd name="T20" fmla="*/ 1705 w 1739"/>
                <a:gd name="T21" fmla="*/ 626 h 1778"/>
                <a:gd name="T22" fmla="*/ 1659 w 1739"/>
                <a:gd name="T23" fmla="*/ 687 h 1778"/>
                <a:gd name="T24" fmla="*/ 1590 w 1739"/>
                <a:gd name="T25" fmla="*/ 744 h 1778"/>
                <a:gd name="T26" fmla="*/ 1492 w 1739"/>
                <a:gd name="T27" fmla="*/ 795 h 1778"/>
                <a:gd name="T28" fmla="*/ 1368 w 1739"/>
                <a:gd name="T29" fmla="*/ 836 h 1778"/>
                <a:gd name="T30" fmla="*/ 1394 w 1739"/>
                <a:gd name="T31" fmla="*/ 885 h 1778"/>
                <a:gd name="T32" fmla="*/ 1422 w 1739"/>
                <a:gd name="T33" fmla="*/ 963 h 1778"/>
                <a:gd name="T34" fmla="*/ 1435 w 1739"/>
                <a:gd name="T35" fmla="*/ 1042 h 1778"/>
                <a:gd name="T36" fmla="*/ 1435 w 1739"/>
                <a:gd name="T37" fmla="*/ 1104 h 1778"/>
                <a:gd name="T38" fmla="*/ 1430 w 1739"/>
                <a:gd name="T39" fmla="*/ 1171 h 1778"/>
                <a:gd name="T40" fmla="*/ 1410 w 1739"/>
                <a:gd name="T41" fmla="*/ 1243 h 1778"/>
                <a:gd name="T42" fmla="*/ 1378 w 1739"/>
                <a:gd name="T43" fmla="*/ 1318 h 1778"/>
                <a:gd name="T44" fmla="*/ 1332 w 1739"/>
                <a:gd name="T45" fmla="*/ 1398 h 1778"/>
                <a:gd name="T46" fmla="*/ 1268 w 1739"/>
                <a:gd name="T47" fmla="*/ 1480 h 1778"/>
                <a:gd name="T48" fmla="*/ 1186 w 1739"/>
                <a:gd name="T49" fmla="*/ 1565 h 1778"/>
                <a:gd name="T50" fmla="*/ 1078 w 1739"/>
                <a:gd name="T51" fmla="*/ 1650 h 1778"/>
                <a:gd name="T52" fmla="*/ 950 w 1739"/>
                <a:gd name="T53" fmla="*/ 1734 h 1778"/>
                <a:gd name="T54" fmla="*/ 842 w 1739"/>
                <a:gd name="T55" fmla="*/ 1758 h 1778"/>
                <a:gd name="T56" fmla="*/ 758 w 1739"/>
                <a:gd name="T57" fmla="*/ 1696 h 1778"/>
                <a:gd name="T58" fmla="*/ 644 w 1739"/>
                <a:gd name="T59" fmla="*/ 1604 h 1778"/>
                <a:gd name="T60" fmla="*/ 552 w 1739"/>
                <a:gd name="T61" fmla="*/ 1516 h 1778"/>
                <a:gd name="T62" fmla="*/ 493 w 1739"/>
                <a:gd name="T63" fmla="*/ 1446 h 1778"/>
                <a:gd name="T64" fmla="*/ 441 w 1739"/>
                <a:gd name="T65" fmla="*/ 1374 h 1778"/>
                <a:gd name="T66" fmla="*/ 395 w 1739"/>
                <a:gd name="T67" fmla="*/ 1297 h 1778"/>
                <a:gd name="T68" fmla="*/ 359 w 1739"/>
                <a:gd name="T69" fmla="*/ 1215 h 1778"/>
                <a:gd name="T70" fmla="*/ 339 w 1739"/>
                <a:gd name="T71" fmla="*/ 1130 h 1778"/>
                <a:gd name="T72" fmla="*/ 334 w 1739"/>
                <a:gd name="T73" fmla="*/ 1042 h 1778"/>
                <a:gd name="T74" fmla="*/ 349 w 1739"/>
                <a:gd name="T75" fmla="*/ 952 h 1778"/>
                <a:gd name="T76" fmla="*/ 385 w 1739"/>
                <a:gd name="T77" fmla="*/ 860 h 1778"/>
                <a:gd name="T78" fmla="*/ 378 w 1739"/>
                <a:gd name="T79" fmla="*/ 806 h 1778"/>
                <a:gd name="T80" fmla="*/ 298 w 1739"/>
                <a:gd name="T81" fmla="*/ 782 h 1778"/>
                <a:gd name="T82" fmla="*/ 193 w 1739"/>
                <a:gd name="T83" fmla="*/ 739 h 1778"/>
                <a:gd name="T84" fmla="*/ 141 w 1739"/>
                <a:gd name="T85" fmla="*/ 708 h 1778"/>
                <a:gd name="T86" fmla="*/ 92 w 1739"/>
                <a:gd name="T87" fmla="*/ 666 h 1778"/>
                <a:gd name="T88" fmla="*/ 51 w 1739"/>
                <a:gd name="T89" fmla="*/ 620 h 1778"/>
                <a:gd name="T90" fmla="*/ 21 w 1739"/>
                <a:gd name="T91" fmla="*/ 564 h 1778"/>
                <a:gd name="T92" fmla="*/ 2 w 1739"/>
                <a:gd name="T93" fmla="*/ 497 h 1778"/>
                <a:gd name="T94" fmla="*/ 2 w 1739"/>
                <a:gd name="T95" fmla="*/ 420 h 1778"/>
                <a:gd name="T96" fmla="*/ 21 w 1739"/>
                <a:gd name="T97" fmla="*/ 332 h 1778"/>
                <a:gd name="T98" fmla="*/ 64 w 1739"/>
                <a:gd name="T99" fmla="*/ 235 h 1778"/>
                <a:gd name="T100" fmla="*/ 134 w 1739"/>
                <a:gd name="T101" fmla="*/ 124 h 1778"/>
                <a:gd name="T102" fmla="*/ 234 w 1739"/>
                <a:gd name="T103" fmla="*/ 0 h 17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739" h="1778">
                  <a:moveTo>
                    <a:pt x="234" y="0"/>
                  </a:moveTo>
                  <a:lnTo>
                    <a:pt x="560" y="724"/>
                  </a:lnTo>
                  <a:lnTo>
                    <a:pt x="770" y="1184"/>
                  </a:lnTo>
                  <a:lnTo>
                    <a:pt x="917" y="1500"/>
                  </a:lnTo>
                  <a:lnTo>
                    <a:pt x="1507" y="36"/>
                  </a:lnTo>
                  <a:lnTo>
                    <a:pt x="1530" y="62"/>
                  </a:lnTo>
                  <a:lnTo>
                    <a:pt x="1556" y="93"/>
                  </a:lnTo>
                  <a:lnTo>
                    <a:pt x="1590" y="131"/>
                  </a:lnTo>
                  <a:lnTo>
                    <a:pt x="1622" y="181"/>
                  </a:lnTo>
                  <a:lnTo>
                    <a:pt x="1659" y="237"/>
                  </a:lnTo>
                  <a:lnTo>
                    <a:pt x="1674" y="265"/>
                  </a:lnTo>
                  <a:lnTo>
                    <a:pt x="1690" y="296"/>
                  </a:lnTo>
                  <a:lnTo>
                    <a:pt x="1705" y="327"/>
                  </a:lnTo>
                  <a:lnTo>
                    <a:pt x="1715" y="361"/>
                  </a:lnTo>
                  <a:lnTo>
                    <a:pt x="1725" y="394"/>
                  </a:lnTo>
                  <a:lnTo>
                    <a:pt x="1733" y="427"/>
                  </a:lnTo>
                  <a:lnTo>
                    <a:pt x="1739" y="461"/>
                  </a:lnTo>
                  <a:lnTo>
                    <a:pt x="1739" y="495"/>
                  </a:lnTo>
                  <a:lnTo>
                    <a:pt x="1736" y="527"/>
                  </a:lnTo>
                  <a:lnTo>
                    <a:pt x="1730" y="561"/>
                  </a:lnTo>
                  <a:lnTo>
                    <a:pt x="1720" y="595"/>
                  </a:lnTo>
                  <a:lnTo>
                    <a:pt x="1705" y="626"/>
                  </a:lnTo>
                  <a:lnTo>
                    <a:pt x="1685" y="656"/>
                  </a:lnTo>
                  <a:lnTo>
                    <a:pt x="1659" y="687"/>
                  </a:lnTo>
                  <a:lnTo>
                    <a:pt x="1625" y="716"/>
                  </a:lnTo>
                  <a:lnTo>
                    <a:pt x="1590" y="744"/>
                  </a:lnTo>
                  <a:lnTo>
                    <a:pt x="1543" y="770"/>
                  </a:lnTo>
                  <a:lnTo>
                    <a:pt x="1492" y="795"/>
                  </a:lnTo>
                  <a:lnTo>
                    <a:pt x="1435" y="816"/>
                  </a:lnTo>
                  <a:lnTo>
                    <a:pt x="1368" y="836"/>
                  </a:lnTo>
                  <a:lnTo>
                    <a:pt x="1381" y="857"/>
                  </a:lnTo>
                  <a:lnTo>
                    <a:pt x="1394" y="885"/>
                  </a:lnTo>
                  <a:lnTo>
                    <a:pt x="1410" y="919"/>
                  </a:lnTo>
                  <a:lnTo>
                    <a:pt x="1422" y="963"/>
                  </a:lnTo>
                  <a:lnTo>
                    <a:pt x="1432" y="1014"/>
                  </a:lnTo>
                  <a:lnTo>
                    <a:pt x="1435" y="1042"/>
                  </a:lnTo>
                  <a:lnTo>
                    <a:pt x="1437" y="1074"/>
                  </a:lnTo>
                  <a:lnTo>
                    <a:pt x="1435" y="1104"/>
                  </a:lnTo>
                  <a:lnTo>
                    <a:pt x="1435" y="1138"/>
                  </a:lnTo>
                  <a:lnTo>
                    <a:pt x="1430" y="1171"/>
                  </a:lnTo>
                  <a:lnTo>
                    <a:pt x="1422" y="1207"/>
                  </a:lnTo>
                  <a:lnTo>
                    <a:pt x="1410" y="1243"/>
                  </a:lnTo>
                  <a:lnTo>
                    <a:pt x="1397" y="1279"/>
                  </a:lnTo>
                  <a:lnTo>
                    <a:pt x="1378" y="1318"/>
                  </a:lnTo>
                  <a:lnTo>
                    <a:pt x="1358" y="1359"/>
                  </a:lnTo>
                  <a:lnTo>
                    <a:pt x="1332" y="1398"/>
                  </a:lnTo>
                  <a:lnTo>
                    <a:pt x="1305" y="1439"/>
                  </a:lnTo>
                  <a:lnTo>
                    <a:pt x="1268" y="1480"/>
                  </a:lnTo>
                  <a:lnTo>
                    <a:pt x="1230" y="1521"/>
                  </a:lnTo>
                  <a:lnTo>
                    <a:pt x="1186" y="1565"/>
                  </a:lnTo>
                  <a:lnTo>
                    <a:pt x="1135" y="1606"/>
                  </a:lnTo>
                  <a:lnTo>
                    <a:pt x="1078" y="1650"/>
                  </a:lnTo>
                  <a:lnTo>
                    <a:pt x="1017" y="1694"/>
                  </a:lnTo>
                  <a:lnTo>
                    <a:pt x="950" y="1734"/>
                  </a:lnTo>
                  <a:lnTo>
                    <a:pt x="875" y="1778"/>
                  </a:lnTo>
                  <a:lnTo>
                    <a:pt x="842" y="1758"/>
                  </a:lnTo>
                  <a:lnTo>
                    <a:pt x="804" y="1731"/>
                  </a:lnTo>
                  <a:lnTo>
                    <a:pt x="758" y="1696"/>
                  </a:lnTo>
                  <a:lnTo>
                    <a:pt x="704" y="1655"/>
                  </a:lnTo>
                  <a:lnTo>
                    <a:pt x="644" y="1604"/>
                  </a:lnTo>
                  <a:lnTo>
                    <a:pt x="583" y="1546"/>
                  </a:lnTo>
                  <a:lnTo>
                    <a:pt x="552" y="1516"/>
                  </a:lnTo>
                  <a:lnTo>
                    <a:pt x="524" y="1483"/>
                  </a:lnTo>
                  <a:lnTo>
                    <a:pt x="493" y="1446"/>
                  </a:lnTo>
                  <a:lnTo>
                    <a:pt x="468" y="1413"/>
                  </a:lnTo>
                  <a:lnTo>
                    <a:pt x="441" y="1374"/>
                  </a:lnTo>
                  <a:lnTo>
                    <a:pt x="416" y="1336"/>
                  </a:lnTo>
                  <a:lnTo>
                    <a:pt x="395" y="1297"/>
                  </a:lnTo>
                  <a:lnTo>
                    <a:pt x="378" y="1256"/>
                  </a:lnTo>
                  <a:lnTo>
                    <a:pt x="359" y="1215"/>
                  </a:lnTo>
                  <a:lnTo>
                    <a:pt x="349" y="1174"/>
                  </a:lnTo>
                  <a:lnTo>
                    <a:pt x="339" y="1130"/>
                  </a:lnTo>
                  <a:lnTo>
                    <a:pt x="334" y="1086"/>
                  </a:lnTo>
                  <a:lnTo>
                    <a:pt x="334" y="1042"/>
                  </a:lnTo>
                  <a:lnTo>
                    <a:pt x="339" y="996"/>
                  </a:lnTo>
                  <a:lnTo>
                    <a:pt x="349" y="952"/>
                  </a:lnTo>
                  <a:lnTo>
                    <a:pt x="365" y="906"/>
                  </a:lnTo>
                  <a:lnTo>
                    <a:pt x="385" y="860"/>
                  </a:lnTo>
                  <a:lnTo>
                    <a:pt x="411" y="814"/>
                  </a:lnTo>
                  <a:lnTo>
                    <a:pt x="378" y="806"/>
                  </a:lnTo>
                  <a:lnTo>
                    <a:pt x="341" y="798"/>
                  </a:lnTo>
                  <a:lnTo>
                    <a:pt x="298" y="782"/>
                  </a:lnTo>
                  <a:lnTo>
                    <a:pt x="246" y="765"/>
                  </a:lnTo>
                  <a:lnTo>
                    <a:pt x="193" y="739"/>
                  </a:lnTo>
                  <a:lnTo>
                    <a:pt x="167" y="724"/>
                  </a:lnTo>
                  <a:lnTo>
                    <a:pt x="141" y="708"/>
                  </a:lnTo>
                  <a:lnTo>
                    <a:pt x="115" y="687"/>
                  </a:lnTo>
                  <a:lnTo>
                    <a:pt x="92" y="666"/>
                  </a:lnTo>
                  <a:lnTo>
                    <a:pt x="70" y="644"/>
                  </a:lnTo>
                  <a:lnTo>
                    <a:pt x="51" y="620"/>
                  </a:lnTo>
                  <a:lnTo>
                    <a:pt x="34" y="592"/>
                  </a:lnTo>
                  <a:lnTo>
                    <a:pt x="21" y="564"/>
                  </a:lnTo>
                  <a:lnTo>
                    <a:pt x="10" y="530"/>
                  </a:lnTo>
                  <a:lnTo>
                    <a:pt x="2" y="497"/>
                  </a:lnTo>
                  <a:lnTo>
                    <a:pt x="0" y="461"/>
                  </a:lnTo>
                  <a:lnTo>
                    <a:pt x="2" y="420"/>
                  </a:lnTo>
                  <a:lnTo>
                    <a:pt x="7" y="379"/>
                  </a:lnTo>
                  <a:lnTo>
                    <a:pt x="21" y="332"/>
                  </a:lnTo>
                  <a:lnTo>
                    <a:pt x="39" y="286"/>
                  </a:lnTo>
                  <a:lnTo>
                    <a:pt x="64" y="235"/>
                  </a:lnTo>
                  <a:lnTo>
                    <a:pt x="95" y="181"/>
                  </a:lnTo>
                  <a:lnTo>
                    <a:pt x="134" y="124"/>
                  </a:lnTo>
                  <a:lnTo>
                    <a:pt x="180" y="65"/>
                  </a:lnTo>
                  <a:lnTo>
                    <a:pt x="234" y="0"/>
                  </a:lnTo>
                  <a:close/>
                </a:path>
              </a:pathLst>
            </a:custGeom>
            <a:solidFill>
              <a:srgbClr val="7E838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2" name="Freeform 110">
              <a:extLst>
                <a:ext uri="{FF2B5EF4-FFF2-40B4-BE49-F238E27FC236}">
                  <a16:creationId xmlns:a16="http://schemas.microsoft.com/office/drawing/2014/main" id="{A33A3B8D-FA67-4259-B641-E98CB511FAF3}"/>
                </a:ext>
              </a:extLst>
            </p:cNvPr>
            <p:cNvSpPr>
              <a:spLocks/>
            </p:cNvSpPr>
            <p:nvPr/>
          </p:nvSpPr>
          <p:spPr bwMode="auto">
            <a:xfrm>
              <a:off x="1976" y="1667"/>
              <a:ext cx="56" cy="58"/>
            </a:xfrm>
            <a:custGeom>
              <a:avLst/>
              <a:gdLst>
                <a:gd name="T0" fmla="*/ 773 w 1749"/>
                <a:gd name="T1" fmla="*/ 1189 h 1784"/>
                <a:gd name="T2" fmla="*/ 1293 w 1749"/>
                <a:gd name="T3" fmla="*/ 590 h 1784"/>
                <a:gd name="T4" fmla="*/ 1512 w 1749"/>
                <a:gd name="T5" fmla="*/ 39 h 1784"/>
                <a:gd name="T6" fmla="*/ 1602 w 1749"/>
                <a:gd name="T7" fmla="*/ 153 h 1784"/>
                <a:gd name="T8" fmla="*/ 1707 w 1749"/>
                <a:gd name="T9" fmla="*/ 338 h 1784"/>
                <a:gd name="T10" fmla="*/ 1738 w 1749"/>
                <a:gd name="T11" fmla="*/ 462 h 1784"/>
                <a:gd name="T12" fmla="*/ 1730 w 1749"/>
                <a:gd name="T13" fmla="*/ 567 h 1784"/>
                <a:gd name="T14" fmla="*/ 1681 w 1749"/>
                <a:gd name="T15" fmla="*/ 662 h 1784"/>
                <a:gd name="T16" fmla="*/ 1581 w 1749"/>
                <a:gd name="T17" fmla="*/ 749 h 1784"/>
                <a:gd name="T18" fmla="*/ 1422 w 1749"/>
                <a:gd name="T19" fmla="*/ 822 h 1784"/>
                <a:gd name="T20" fmla="*/ 1381 w 1749"/>
                <a:gd name="T21" fmla="*/ 858 h 1784"/>
                <a:gd name="T22" fmla="*/ 1425 w 1749"/>
                <a:gd name="T23" fmla="*/ 973 h 1784"/>
                <a:gd name="T24" fmla="*/ 1437 w 1749"/>
                <a:gd name="T25" fmla="*/ 1120 h 1784"/>
                <a:gd name="T26" fmla="*/ 1399 w 1749"/>
                <a:gd name="T27" fmla="*/ 1277 h 1784"/>
                <a:gd name="T28" fmla="*/ 1297 w 1749"/>
                <a:gd name="T29" fmla="*/ 1449 h 1784"/>
                <a:gd name="T30" fmla="*/ 1098 w 1749"/>
                <a:gd name="T31" fmla="*/ 1634 h 1784"/>
                <a:gd name="T32" fmla="*/ 880 w 1749"/>
                <a:gd name="T33" fmla="*/ 1781 h 1784"/>
                <a:gd name="T34" fmla="*/ 734 w 1749"/>
                <a:gd name="T35" fmla="*/ 1673 h 1784"/>
                <a:gd name="T36" fmla="*/ 563 w 1749"/>
                <a:gd name="T37" fmla="*/ 1517 h 1784"/>
                <a:gd name="T38" fmla="*/ 408 w 1749"/>
                <a:gd name="T39" fmla="*/ 1308 h 1784"/>
                <a:gd name="T40" fmla="*/ 359 w 1749"/>
                <a:gd name="T41" fmla="*/ 1189 h 1784"/>
                <a:gd name="T42" fmla="*/ 344 w 1749"/>
                <a:gd name="T43" fmla="*/ 1063 h 1784"/>
                <a:gd name="T44" fmla="*/ 361 w 1749"/>
                <a:gd name="T45" fmla="*/ 943 h 1784"/>
                <a:gd name="T46" fmla="*/ 419 w 1749"/>
                <a:gd name="T47" fmla="*/ 819 h 1784"/>
                <a:gd name="T48" fmla="*/ 359 w 1749"/>
                <a:gd name="T49" fmla="*/ 801 h 1784"/>
                <a:gd name="T50" fmla="*/ 208 w 1749"/>
                <a:gd name="T51" fmla="*/ 742 h 1784"/>
                <a:gd name="T52" fmla="*/ 82 w 1749"/>
                <a:gd name="T53" fmla="*/ 649 h 1784"/>
                <a:gd name="T54" fmla="*/ 24 w 1749"/>
                <a:gd name="T55" fmla="*/ 547 h 1784"/>
                <a:gd name="T56" fmla="*/ 7 w 1749"/>
                <a:gd name="T57" fmla="*/ 462 h 1784"/>
                <a:gd name="T58" fmla="*/ 61 w 1749"/>
                <a:gd name="T59" fmla="*/ 263 h 1784"/>
                <a:gd name="T60" fmla="*/ 241 w 1749"/>
                <a:gd name="T61" fmla="*/ 6 h 1784"/>
                <a:gd name="T62" fmla="*/ 234 w 1749"/>
                <a:gd name="T63" fmla="*/ 0 h 1784"/>
                <a:gd name="T64" fmla="*/ 54 w 1749"/>
                <a:gd name="T65" fmla="*/ 260 h 1784"/>
                <a:gd name="T66" fmla="*/ 0 w 1749"/>
                <a:gd name="T67" fmla="*/ 462 h 1784"/>
                <a:gd name="T68" fmla="*/ 18 w 1749"/>
                <a:gd name="T69" fmla="*/ 562 h 1784"/>
                <a:gd name="T70" fmla="*/ 66 w 1749"/>
                <a:gd name="T71" fmla="*/ 642 h 1784"/>
                <a:gd name="T72" fmla="*/ 169 w 1749"/>
                <a:gd name="T73" fmla="*/ 732 h 1784"/>
                <a:gd name="T74" fmla="*/ 321 w 1749"/>
                <a:gd name="T75" fmla="*/ 796 h 1784"/>
                <a:gd name="T76" fmla="*/ 416 w 1749"/>
                <a:gd name="T77" fmla="*/ 817 h 1784"/>
                <a:gd name="T78" fmla="*/ 364 w 1749"/>
                <a:gd name="T79" fmla="*/ 909 h 1784"/>
                <a:gd name="T80" fmla="*/ 336 w 1749"/>
                <a:gd name="T81" fmla="*/ 1035 h 1784"/>
                <a:gd name="T82" fmla="*/ 349 w 1749"/>
                <a:gd name="T83" fmla="*/ 1174 h 1784"/>
                <a:gd name="T84" fmla="*/ 400 w 1749"/>
                <a:gd name="T85" fmla="*/ 1313 h 1784"/>
                <a:gd name="T86" fmla="*/ 508 w 1749"/>
                <a:gd name="T87" fmla="*/ 1467 h 1784"/>
                <a:gd name="T88" fmla="*/ 705 w 1749"/>
                <a:gd name="T89" fmla="*/ 1661 h 1784"/>
                <a:gd name="T90" fmla="*/ 878 w 1749"/>
                <a:gd name="T91" fmla="*/ 1784 h 1784"/>
                <a:gd name="T92" fmla="*/ 1104 w 1749"/>
                <a:gd name="T93" fmla="*/ 1642 h 1784"/>
                <a:gd name="T94" fmla="*/ 1302 w 1749"/>
                <a:gd name="T95" fmla="*/ 1454 h 1784"/>
                <a:gd name="T96" fmla="*/ 1407 w 1749"/>
                <a:gd name="T97" fmla="*/ 1279 h 1784"/>
                <a:gd name="T98" fmla="*/ 1446 w 1749"/>
                <a:gd name="T99" fmla="*/ 1123 h 1784"/>
                <a:gd name="T100" fmla="*/ 1425 w 1749"/>
                <a:gd name="T101" fmla="*/ 943 h 1784"/>
                <a:gd name="T102" fmla="*/ 1376 w 1749"/>
                <a:gd name="T103" fmla="*/ 837 h 1784"/>
                <a:gd name="T104" fmla="*/ 1471 w 1749"/>
                <a:gd name="T105" fmla="*/ 812 h 1784"/>
                <a:gd name="T106" fmla="*/ 1617 w 1749"/>
                <a:gd name="T107" fmla="*/ 734 h 1784"/>
                <a:gd name="T108" fmla="*/ 1705 w 1749"/>
                <a:gd name="T109" fmla="*/ 644 h 1784"/>
                <a:gd name="T110" fmla="*/ 1744 w 1749"/>
                <a:gd name="T111" fmla="*/ 544 h 1784"/>
                <a:gd name="T112" fmla="*/ 1738 w 1749"/>
                <a:gd name="T113" fmla="*/ 408 h 1784"/>
                <a:gd name="T114" fmla="*/ 1674 w 1749"/>
                <a:gd name="T115" fmla="*/ 248 h 1784"/>
                <a:gd name="T116" fmla="*/ 1551 w 1749"/>
                <a:gd name="T117" fmla="*/ 75 h 1784"/>
                <a:gd name="T118" fmla="*/ 919 w 1749"/>
                <a:gd name="T119" fmla="*/ 1501 h 1784"/>
                <a:gd name="T120" fmla="*/ 685 w 1749"/>
                <a:gd name="T121" fmla="*/ 987 h 1784"/>
                <a:gd name="T122" fmla="*/ 234 w 1749"/>
                <a:gd name="T123" fmla="*/ 0 h 17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749" h="1784">
                  <a:moveTo>
                    <a:pt x="239" y="3"/>
                  </a:moveTo>
                  <a:lnTo>
                    <a:pt x="234" y="6"/>
                  </a:lnTo>
                  <a:lnTo>
                    <a:pt x="559" y="729"/>
                  </a:lnTo>
                  <a:lnTo>
                    <a:pt x="773" y="1189"/>
                  </a:lnTo>
                  <a:lnTo>
                    <a:pt x="919" y="1506"/>
                  </a:lnTo>
                  <a:lnTo>
                    <a:pt x="922" y="1506"/>
                  </a:lnTo>
                  <a:lnTo>
                    <a:pt x="924" y="1503"/>
                  </a:lnTo>
                  <a:lnTo>
                    <a:pt x="1293" y="590"/>
                  </a:lnTo>
                  <a:lnTo>
                    <a:pt x="1451" y="202"/>
                  </a:lnTo>
                  <a:lnTo>
                    <a:pt x="1497" y="83"/>
                  </a:lnTo>
                  <a:lnTo>
                    <a:pt x="1515" y="39"/>
                  </a:lnTo>
                  <a:lnTo>
                    <a:pt x="1512" y="39"/>
                  </a:lnTo>
                  <a:lnTo>
                    <a:pt x="1510" y="42"/>
                  </a:lnTo>
                  <a:lnTo>
                    <a:pt x="1546" y="80"/>
                  </a:lnTo>
                  <a:lnTo>
                    <a:pt x="1571" y="114"/>
                  </a:lnTo>
                  <a:lnTo>
                    <a:pt x="1602" y="153"/>
                  </a:lnTo>
                  <a:lnTo>
                    <a:pt x="1635" y="202"/>
                  </a:lnTo>
                  <a:lnTo>
                    <a:pt x="1666" y="253"/>
                  </a:lnTo>
                  <a:lnTo>
                    <a:pt x="1695" y="309"/>
                  </a:lnTo>
                  <a:lnTo>
                    <a:pt x="1707" y="338"/>
                  </a:lnTo>
                  <a:lnTo>
                    <a:pt x="1717" y="369"/>
                  </a:lnTo>
                  <a:lnTo>
                    <a:pt x="1727" y="399"/>
                  </a:lnTo>
                  <a:lnTo>
                    <a:pt x="1732" y="430"/>
                  </a:lnTo>
                  <a:lnTo>
                    <a:pt x="1738" y="462"/>
                  </a:lnTo>
                  <a:lnTo>
                    <a:pt x="1741" y="492"/>
                  </a:lnTo>
                  <a:lnTo>
                    <a:pt x="1738" y="518"/>
                  </a:lnTo>
                  <a:lnTo>
                    <a:pt x="1735" y="544"/>
                  </a:lnTo>
                  <a:lnTo>
                    <a:pt x="1730" y="567"/>
                  </a:lnTo>
                  <a:lnTo>
                    <a:pt x="1722" y="593"/>
                  </a:lnTo>
                  <a:lnTo>
                    <a:pt x="1712" y="615"/>
                  </a:lnTo>
                  <a:lnTo>
                    <a:pt x="1697" y="639"/>
                  </a:lnTo>
                  <a:lnTo>
                    <a:pt x="1681" y="662"/>
                  </a:lnTo>
                  <a:lnTo>
                    <a:pt x="1661" y="685"/>
                  </a:lnTo>
                  <a:lnTo>
                    <a:pt x="1637" y="708"/>
                  </a:lnTo>
                  <a:lnTo>
                    <a:pt x="1612" y="729"/>
                  </a:lnTo>
                  <a:lnTo>
                    <a:pt x="1581" y="749"/>
                  </a:lnTo>
                  <a:lnTo>
                    <a:pt x="1548" y="768"/>
                  </a:lnTo>
                  <a:lnTo>
                    <a:pt x="1512" y="788"/>
                  </a:lnTo>
                  <a:lnTo>
                    <a:pt x="1468" y="803"/>
                  </a:lnTo>
                  <a:lnTo>
                    <a:pt x="1422" y="822"/>
                  </a:lnTo>
                  <a:lnTo>
                    <a:pt x="1373" y="837"/>
                  </a:lnTo>
                  <a:lnTo>
                    <a:pt x="1371" y="837"/>
                  </a:lnTo>
                  <a:lnTo>
                    <a:pt x="1371" y="842"/>
                  </a:lnTo>
                  <a:lnTo>
                    <a:pt x="1381" y="858"/>
                  </a:lnTo>
                  <a:lnTo>
                    <a:pt x="1399" y="894"/>
                  </a:lnTo>
                  <a:lnTo>
                    <a:pt x="1407" y="917"/>
                  </a:lnTo>
                  <a:lnTo>
                    <a:pt x="1417" y="943"/>
                  </a:lnTo>
                  <a:lnTo>
                    <a:pt x="1425" y="973"/>
                  </a:lnTo>
                  <a:lnTo>
                    <a:pt x="1432" y="1009"/>
                  </a:lnTo>
                  <a:lnTo>
                    <a:pt x="1435" y="1045"/>
                  </a:lnTo>
                  <a:lnTo>
                    <a:pt x="1437" y="1087"/>
                  </a:lnTo>
                  <a:lnTo>
                    <a:pt x="1437" y="1120"/>
                  </a:lnTo>
                  <a:lnTo>
                    <a:pt x="1432" y="1158"/>
                  </a:lnTo>
                  <a:lnTo>
                    <a:pt x="1425" y="1194"/>
                  </a:lnTo>
                  <a:lnTo>
                    <a:pt x="1415" y="1236"/>
                  </a:lnTo>
                  <a:lnTo>
                    <a:pt x="1399" y="1277"/>
                  </a:lnTo>
                  <a:lnTo>
                    <a:pt x="1381" y="1318"/>
                  </a:lnTo>
                  <a:lnTo>
                    <a:pt x="1358" y="1362"/>
                  </a:lnTo>
                  <a:lnTo>
                    <a:pt x="1330" y="1406"/>
                  </a:lnTo>
                  <a:lnTo>
                    <a:pt x="1297" y="1449"/>
                  </a:lnTo>
                  <a:lnTo>
                    <a:pt x="1258" y="1496"/>
                  </a:lnTo>
                  <a:lnTo>
                    <a:pt x="1212" y="1542"/>
                  </a:lnTo>
                  <a:lnTo>
                    <a:pt x="1158" y="1588"/>
                  </a:lnTo>
                  <a:lnTo>
                    <a:pt x="1098" y="1634"/>
                  </a:lnTo>
                  <a:lnTo>
                    <a:pt x="1034" y="1683"/>
                  </a:lnTo>
                  <a:lnTo>
                    <a:pt x="960" y="1729"/>
                  </a:lnTo>
                  <a:lnTo>
                    <a:pt x="878" y="1776"/>
                  </a:lnTo>
                  <a:lnTo>
                    <a:pt x="880" y="1781"/>
                  </a:lnTo>
                  <a:lnTo>
                    <a:pt x="883" y="1778"/>
                  </a:lnTo>
                  <a:lnTo>
                    <a:pt x="860" y="1763"/>
                  </a:lnTo>
                  <a:lnTo>
                    <a:pt x="807" y="1727"/>
                  </a:lnTo>
                  <a:lnTo>
                    <a:pt x="734" y="1673"/>
                  </a:lnTo>
                  <a:lnTo>
                    <a:pt x="693" y="1639"/>
                  </a:lnTo>
                  <a:lnTo>
                    <a:pt x="649" y="1603"/>
                  </a:lnTo>
                  <a:lnTo>
                    <a:pt x="605" y="1563"/>
                  </a:lnTo>
                  <a:lnTo>
                    <a:pt x="563" y="1517"/>
                  </a:lnTo>
                  <a:lnTo>
                    <a:pt x="519" y="1469"/>
                  </a:lnTo>
                  <a:lnTo>
                    <a:pt x="478" y="1418"/>
                  </a:lnTo>
                  <a:lnTo>
                    <a:pt x="441" y="1364"/>
                  </a:lnTo>
                  <a:lnTo>
                    <a:pt x="408" y="1308"/>
                  </a:lnTo>
                  <a:lnTo>
                    <a:pt x="395" y="1279"/>
                  </a:lnTo>
                  <a:lnTo>
                    <a:pt x="383" y="1252"/>
                  </a:lnTo>
                  <a:lnTo>
                    <a:pt x="370" y="1220"/>
                  </a:lnTo>
                  <a:lnTo>
                    <a:pt x="359" y="1189"/>
                  </a:lnTo>
                  <a:lnTo>
                    <a:pt x="351" y="1158"/>
                  </a:lnTo>
                  <a:lnTo>
                    <a:pt x="346" y="1128"/>
                  </a:lnTo>
                  <a:lnTo>
                    <a:pt x="344" y="1097"/>
                  </a:lnTo>
                  <a:lnTo>
                    <a:pt x="344" y="1063"/>
                  </a:lnTo>
                  <a:lnTo>
                    <a:pt x="344" y="1035"/>
                  </a:lnTo>
                  <a:lnTo>
                    <a:pt x="346" y="1004"/>
                  </a:lnTo>
                  <a:lnTo>
                    <a:pt x="351" y="973"/>
                  </a:lnTo>
                  <a:lnTo>
                    <a:pt x="361" y="943"/>
                  </a:lnTo>
                  <a:lnTo>
                    <a:pt x="373" y="912"/>
                  </a:lnTo>
                  <a:lnTo>
                    <a:pt x="385" y="880"/>
                  </a:lnTo>
                  <a:lnTo>
                    <a:pt x="400" y="850"/>
                  </a:lnTo>
                  <a:lnTo>
                    <a:pt x="419" y="819"/>
                  </a:lnTo>
                  <a:lnTo>
                    <a:pt x="421" y="814"/>
                  </a:lnTo>
                  <a:lnTo>
                    <a:pt x="416" y="812"/>
                  </a:lnTo>
                  <a:lnTo>
                    <a:pt x="400" y="809"/>
                  </a:lnTo>
                  <a:lnTo>
                    <a:pt x="359" y="801"/>
                  </a:lnTo>
                  <a:lnTo>
                    <a:pt x="305" y="783"/>
                  </a:lnTo>
                  <a:lnTo>
                    <a:pt x="275" y="773"/>
                  </a:lnTo>
                  <a:lnTo>
                    <a:pt x="241" y="759"/>
                  </a:lnTo>
                  <a:lnTo>
                    <a:pt x="208" y="742"/>
                  </a:lnTo>
                  <a:lnTo>
                    <a:pt x="175" y="724"/>
                  </a:lnTo>
                  <a:lnTo>
                    <a:pt x="141" y="703"/>
                  </a:lnTo>
                  <a:lnTo>
                    <a:pt x="110" y="678"/>
                  </a:lnTo>
                  <a:lnTo>
                    <a:pt x="82" y="649"/>
                  </a:lnTo>
                  <a:lnTo>
                    <a:pt x="59" y="618"/>
                  </a:lnTo>
                  <a:lnTo>
                    <a:pt x="39" y="585"/>
                  </a:lnTo>
                  <a:lnTo>
                    <a:pt x="29" y="567"/>
                  </a:lnTo>
                  <a:lnTo>
                    <a:pt x="24" y="547"/>
                  </a:lnTo>
                  <a:lnTo>
                    <a:pt x="15" y="528"/>
                  </a:lnTo>
                  <a:lnTo>
                    <a:pt x="12" y="505"/>
                  </a:lnTo>
                  <a:lnTo>
                    <a:pt x="10" y="484"/>
                  </a:lnTo>
                  <a:lnTo>
                    <a:pt x="7" y="462"/>
                  </a:lnTo>
                  <a:lnTo>
                    <a:pt x="12" y="418"/>
                  </a:lnTo>
                  <a:lnTo>
                    <a:pt x="20" y="369"/>
                  </a:lnTo>
                  <a:lnTo>
                    <a:pt x="36" y="318"/>
                  </a:lnTo>
                  <a:lnTo>
                    <a:pt x="61" y="263"/>
                  </a:lnTo>
                  <a:lnTo>
                    <a:pt x="92" y="204"/>
                  </a:lnTo>
                  <a:lnTo>
                    <a:pt x="131" y="143"/>
                  </a:lnTo>
                  <a:lnTo>
                    <a:pt x="182" y="75"/>
                  </a:lnTo>
                  <a:lnTo>
                    <a:pt x="241" y="6"/>
                  </a:lnTo>
                  <a:lnTo>
                    <a:pt x="239" y="3"/>
                  </a:lnTo>
                  <a:lnTo>
                    <a:pt x="234" y="6"/>
                  </a:lnTo>
                  <a:lnTo>
                    <a:pt x="239" y="3"/>
                  </a:lnTo>
                  <a:lnTo>
                    <a:pt x="234" y="0"/>
                  </a:lnTo>
                  <a:lnTo>
                    <a:pt x="175" y="73"/>
                  </a:lnTo>
                  <a:lnTo>
                    <a:pt x="126" y="140"/>
                  </a:lnTo>
                  <a:lnTo>
                    <a:pt x="85" y="202"/>
                  </a:lnTo>
                  <a:lnTo>
                    <a:pt x="54" y="260"/>
                  </a:lnTo>
                  <a:lnTo>
                    <a:pt x="31" y="314"/>
                  </a:lnTo>
                  <a:lnTo>
                    <a:pt x="12" y="366"/>
                  </a:lnTo>
                  <a:lnTo>
                    <a:pt x="5" y="415"/>
                  </a:lnTo>
                  <a:lnTo>
                    <a:pt x="0" y="462"/>
                  </a:lnTo>
                  <a:lnTo>
                    <a:pt x="2" y="487"/>
                  </a:lnTo>
                  <a:lnTo>
                    <a:pt x="5" y="513"/>
                  </a:lnTo>
                  <a:lnTo>
                    <a:pt x="10" y="539"/>
                  </a:lnTo>
                  <a:lnTo>
                    <a:pt x="18" y="562"/>
                  </a:lnTo>
                  <a:lnTo>
                    <a:pt x="29" y="583"/>
                  </a:lnTo>
                  <a:lnTo>
                    <a:pt x="39" y="605"/>
                  </a:lnTo>
                  <a:lnTo>
                    <a:pt x="51" y="623"/>
                  </a:lnTo>
                  <a:lnTo>
                    <a:pt x="66" y="642"/>
                  </a:lnTo>
                  <a:lnTo>
                    <a:pt x="82" y="659"/>
                  </a:lnTo>
                  <a:lnTo>
                    <a:pt x="97" y="675"/>
                  </a:lnTo>
                  <a:lnTo>
                    <a:pt x="134" y="705"/>
                  </a:lnTo>
                  <a:lnTo>
                    <a:pt x="169" y="732"/>
                  </a:lnTo>
                  <a:lnTo>
                    <a:pt x="208" y="752"/>
                  </a:lnTo>
                  <a:lnTo>
                    <a:pt x="246" y="770"/>
                  </a:lnTo>
                  <a:lnTo>
                    <a:pt x="285" y="785"/>
                  </a:lnTo>
                  <a:lnTo>
                    <a:pt x="321" y="796"/>
                  </a:lnTo>
                  <a:lnTo>
                    <a:pt x="351" y="807"/>
                  </a:lnTo>
                  <a:lnTo>
                    <a:pt x="398" y="817"/>
                  </a:lnTo>
                  <a:lnTo>
                    <a:pt x="416" y="819"/>
                  </a:lnTo>
                  <a:lnTo>
                    <a:pt x="416" y="817"/>
                  </a:lnTo>
                  <a:lnTo>
                    <a:pt x="413" y="814"/>
                  </a:lnTo>
                  <a:lnTo>
                    <a:pt x="393" y="844"/>
                  </a:lnTo>
                  <a:lnTo>
                    <a:pt x="378" y="878"/>
                  </a:lnTo>
                  <a:lnTo>
                    <a:pt x="364" y="909"/>
                  </a:lnTo>
                  <a:lnTo>
                    <a:pt x="354" y="940"/>
                  </a:lnTo>
                  <a:lnTo>
                    <a:pt x="344" y="971"/>
                  </a:lnTo>
                  <a:lnTo>
                    <a:pt x="339" y="1004"/>
                  </a:lnTo>
                  <a:lnTo>
                    <a:pt x="336" y="1035"/>
                  </a:lnTo>
                  <a:lnTo>
                    <a:pt x="334" y="1063"/>
                  </a:lnTo>
                  <a:lnTo>
                    <a:pt x="336" y="1102"/>
                  </a:lnTo>
                  <a:lnTo>
                    <a:pt x="341" y="1138"/>
                  </a:lnTo>
                  <a:lnTo>
                    <a:pt x="349" y="1174"/>
                  </a:lnTo>
                  <a:lnTo>
                    <a:pt x="359" y="1210"/>
                  </a:lnTo>
                  <a:lnTo>
                    <a:pt x="370" y="1243"/>
                  </a:lnTo>
                  <a:lnTo>
                    <a:pt x="385" y="1279"/>
                  </a:lnTo>
                  <a:lnTo>
                    <a:pt x="400" y="1313"/>
                  </a:lnTo>
                  <a:lnTo>
                    <a:pt x="421" y="1344"/>
                  </a:lnTo>
                  <a:lnTo>
                    <a:pt x="439" y="1377"/>
                  </a:lnTo>
                  <a:lnTo>
                    <a:pt x="462" y="1408"/>
                  </a:lnTo>
                  <a:lnTo>
                    <a:pt x="508" y="1467"/>
                  </a:lnTo>
                  <a:lnTo>
                    <a:pt x="557" y="1522"/>
                  </a:lnTo>
                  <a:lnTo>
                    <a:pt x="605" y="1573"/>
                  </a:lnTo>
                  <a:lnTo>
                    <a:pt x="657" y="1619"/>
                  </a:lnTo>
                  <a:lnTo>
                    <a:pt x="705" y="1661"/>
                  </a:lnTo>
                  <a:lnTo>
                    <a:pt x="752" y="1697"/>
                  </a:lnTo>
                  <a:lnTo>
                    <a:pt x="793" y="1727"/>
                  </a:lnTo>
                  <a:lnTo>
                    <a:pt x="854" y="1768"/>
                  </a:lnTo>
                  <a:lnTo>
                    <a:pt x="878" y="1784"/>
                  </a:lnTo>
                  <a:lnTo>
                    <a:pt x="883" y="1784"/>
                  </a:lnTo>
                  <a:lnTo>
                    <a:pt x="966" y="1737"/>
                  </a:lnTo>
                  <a:lnTo>
                    <a:pt x="1037" y="1688"/>
                  </a:lnTo>
                  <a:lnTo>
                    <a:pt x="1104" y="1642"/>
                  </a:lnTo>
                  <a:lnTo>
                    <a:pt x="1163" y="1596"/>
                  </a:lnTo>
                  <a:lnTo>
                    <a:pt x="1217" y="1547"/>
                  </a:lnTo>
                  <a:lnTo>
                    <a:pt x="1263" y="1501"/>
                  </a:lnTo>
                  <a:lnTo>
                    <a:pt x="1302" y="1454"/>
                  </a:lnTo>
                  <a:lnTo>
                    <a:pt x="1337" y="1411"/>
                  </a:lnTo>
                  <a:lnTo>
                    <a:pt x="1366" y="1364"/>
                  </a:lnTo>
                  <a:lnTo>
                    <a:pt x="1388" y="1321"/>
                  </a:lnTo>
                  <a:lnTo>
                    <a:pt x="1407" y="1279"/>
                  </a:lnTo>
                  <a:lnTo>
                    <a:pt x="1422" y="1238"/>
                  </a:lnTo>
                  <a:lnTo>
                    <a:pt x="1432" y="1197"/>
                  </a:lnTo>
                  <a:lnTo>
                    <a:pt x="1440" y="1158"/>
                  </a:lnTo>
                  <a:lnTo>
                    <a:pt x="1446" y="1123"/>
                  </a:lnTo>
                  <a:lnTo>
                    <a:pt x="1446" y="1087"/>
                  </a:lnTo>
                  <a:lnTo>
                    <a:pt x="1442" y="1033"/>
                  </a:lnTo>
                  <a:lnTo>
                    <a:pt x="1435" y="984"/>
                  </a:lnTo>
                  <a:lnTo>
                    <a:pt x="1425" y="943"/>
                  </a:lnTo>
                  <a:lnTo>
                    <a:pt x="1412" y="907"/>
                  </a:lnTo>
                  <a:lnTo>
                    <a:pt x="1399" y="875"/>
                  </a:lnTo>
                  <a:lnTo>
                    <a:pt x="1388" y="855"/>
                  </a:lnTo>
                  <a:lnTo>
                    <a:pt x="1376" y="837"/>
                  </a:lnTo>
                  <a:lnTo>
                    <a:pt x="1373" y="839"/>
                  </a:lnTo>
                  <a:lnTo>
                    <a:pt x="1376" y="842"/>
                  </a:lnTo>
                  <a:lnTo>
                    <a:pt x="1425" y="829"/>
                  </a:lnTo>
                  <a:lnTo>
                    <a:pt x="1471" y="812"/>
                  </a:lnTo>
                  <a:lnTo>
                    <a:pt x="1515" y="793"/>
                  </a:lnTo>
                  <a:lnTo>
                    <a:pt x="1553" y="775"/>
                  </a:lnTo>
                  <a:lnTo>
                    <a:pt x="1586" y="754"/>
                  </a:lnTo>
                  <a:lnTo>
                    <a:pt x="1617" y="734"/>
                  </a:lnTo>
                  <a:lnTo>
                    <a:pt x="1643" y="713"/>
                  </a:lnTo>
                  <a:lnTo>
                    <a:pt x="1666" y="690"/>
                  </a:lnTo>
                  <a:lnTo>
                    <a:pt x="1686" y="667"/>
                  </a:lnTo>
                  <a:lnTo>
                    <a:pt x="1705" y="644"/>
                  </a:lnTo>
                  <a:lnTo>
                    <a:pt x="1717" y="621"/>
                  </a:lnTo>
                  <a:lnTo>
                    <a:pt x="1730" y="595"/>
                  </a:lnTo>
                  <a:lnTo>
                    <a:pt x="1738" y="569"/>
                  </a:lnTo>
                  <a:lnTo>
                    <a:pt x="1744" y="544"/>
                  </a:lnTo>
                  <a:lnTo>
                    <a:pt x="1746" y="518"/>
                  </a:lnTo>
                  <a:lnTo>
                    <a:pt x="1749" y="492"/>
                  </a:lnTo>
                  <a:lnTo>
                    <a:pt x="1746" y="452"/>
                  </a:lnTo>
                  <a:lnTo>
                    <a:pt x="1738" y="408"/>
                  </a:lnTo>
                  <a:lnTo>
                    <a:pt x="1725" y="366"/>
                  </a:lnTo>
                  <a:lnTo>
                    <a:pt x="1710" y="325"/>
                  </a:lnTo>
                  <a:lnTo>
                    <a:pt x="1695" y="287"/>
                  </a:lnTo>
                  <a:lnTo>
                    <a:pt x="1674" y="248"/>
                  </a:lnTo>
                  <a:lnTo>
                    <a:pt x="1654" y="214"/>
                  </a:lnTo>
                  <a:lnTo>
                    <a:pt x="1630" y="180"/>
                  </a:lnTo>
                  <a:lnTo>
                    <a:pt x="1586" y="122"/>
                  </a:lnTo>
                  <a:lnTo>
                    <a:pt x="1551" y="75"/>
                  </a:lnTo>
                  <a:lnTo>
                    <a:pt x="1515" y="37"/>
                  </a:lnTo>
                  <a:lnTo>
                    <a:pt x="1510" y="34"/>
                  </a:lnTo>
                  <a:lnTo>
                    <a:pt x="1507" y="37"/>
                  </a:lnTo>
                  <a:lnTo>
                    <a:pt x="919" y="1501"/>
                  </a:lnTo>
                  <a:lnTo>
                    <a:pt x="922" y="1503"/>
                  </a:lnTo>
                  <a:lnTo>
                    <a:pt x="924" y="1501"/>
                  </a:lnTo>
                  <a:lnTo>
                    <a:pt x="891" y="1429"/>
                  </a:lnTo>
                  <a:lnTo>
                    <a:pt x="685" y="987"/>
                  </a:lnTo>
                  <a:lnTo>
                    <a:pt x="498" y="569"/>
                  </a:lnTo>
                  <a:lnTo>
                    <a:pt x="241" y="3"/>
                  </a:lnTo>
                  <a:lnTo>
                    <a:pt x="239" y="0"/>
                  </a:lnTo>
                  <a:lnTo>
                    <a:pt x="234" y="0"/>
                  </a:lnTo>
                  <a:lnTo>
                    <a:pt x="239" y="3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3" name="Freeform 111">
              <a:extLst>
                <a:ext uri="{FF2B5EF4-FFF2-40B4-BE49-F238E27FC236}">
                  <a16:creationId xmlns:a16="http://schemas.microsoft.com/office/drawing/2014/main" id="{6CAA5B9C-2CCD-4270-AEE9-DEC907C5C8E1}"/>
                </a:ext>
              </a:extLst>
            </p:cNvPr>
            <p:cNvSpPr>
              <a:spLocks/>
            </p:cNvSpPr>
            <p:nvPr/>
          </p:nvSpPr>
          <p:spPr bwMode="auto">
            <a:xfrm>
              <a:off x="1873" y="1440"/>
              <a:ext cx="230" cy="212"/>
            </a:xfrm>
            <a:custGeom>
              <a:avLst/>
              <a:gdLst>
                <a:gd name="T0" fmla="*/ 3811 w 7138"/>
                <a:gd name="T1" fmla="*/ 10 h 6563"/>
                <a:gd name="T2" fmla="*/ 4267 w 7138"/>
                <a:gd name="T3" fmla="*/ 53 h 6563"/>
                <a:gd name="T4" fmla="*/ 4668 w 7138"/>
                <a:gd name="T5" fmla="*/ 131 h 6563"/>
                <a:gd name="T6" fmla="*/ 5015 w 7138"/>
                <a:gd name="T7" fmla="*/ 231 h 6563"/>
                <a:gd name="T8" fmla="*/ 5318 w 7138"/>
                <a:gd name="T9" fmla="*/ 352 h 6563"/>
                <a:gd name="T10" fmla="*/ 5574 w 7138"/>
                <a:gd name="T11" fmla="*/ 491 h 6563"/>
                <a:gd name="T12" fmla="*/ 5787 w 7138"/>
                <a:gd name="T13" fmla="*/ 638 h 6563"/>
                <a:gd name="T14" fmla="*/ 5967 w 7138"/>
                <a:gd name="T15" fmla="*/ 795 h 6563"/>
                <a:gd name="T16" fmla="*/ 6198 w 7138"/>
                <a:gd name="T17" fmla="*/ 1065 h 6563"/>
                <a:gd name="T18" fmla="*/ 6360 w 7138"/>
                <a:gd name="T19" fmla="*/ 1345 h 6563"/>
                <a:gd name="T20" fmla="*/ 6440 w 7138"/>
                <a:gd name="T21" fmla="*/ 1556 h 6563"/>
                <a:gd name="T22" fmla="*/ 6524 w 7138"/>
                <a:gd name="T23" fmla="*/ 1685 h 6563"/>
                <a:gd name="T24" fmla="*/ 6738 w 7138"/>
                <a:gd name="T25" fmla="*/ 1796 h 6563"/>
                <a:gd name="T26" fmla="*/ 6897 w 7138"/>
                <a:gd name="T27" fmla="*/ 1960 h 6563"/>
                <a:gd name="T28" fmla="*/ 7012 w 7138"/>
                <a:gd name="T29" fmla="*/ 2174 h 6563"/>
                <a:gd name="T30" fmla="*/ 7087 w 7138"/>
                <a:gd name="T31" fmla="*/ 2426 h 6563"/>
                <a:gd name="T32" fmla="*/ 7128 w 7138"/>
                <a:gd name="T33" fmla="*/ 2706 h 6563"/>
                <a:gd name="T34" fmla="*/ 7138 w 7138"/>
                <a:gd name="T35" fmla="*/ 3008 h 6563"/>
                <a:gd name="T36" fmla="*/ 7099 w 7138"/>
                <a:gd name="T37" fmla="*/ 3555 h 6563"/>
                <a:gd name="T38" fmla="*/ 6997 w 7138"/>
                <a:gd name="T39" fmla="*/ 4165 h 6563"/>
                <a:gd name="T40" fmla="*/ 6870 w 7138"/>
                <a:gd name="T41" fmla="*/ 4688 h 6563"/>
                <a:gd name="T42" fmla="*/ 6701 w 7138"/>
                <a:gd name="T43" fmla="*/ 5279 h 6563"/>
                <a:gd name="T44" fmla="*/ 6663 w 7138"/>
                <a:gd name="T45" fmla="*/ 5601 h 6563"/>
                <a:gd name="T46" fmla="*/ 6686 w 7138"/>
                <a:gd name="T47" fmla="*/ 5871 h 6563"/>
                <a:gd name="T48" fmla="*/ 6755 w 7138"/>
                <a:gd name="T49" fmla="*/ 6097 h 6563"/>
                <a:gd name="T50" fmla="*/ 6848 w 7138"/>
                <a:gd name="T51" fmla="*/ 6274 h 6563"/>
                <a:gd name="T52" fmla="*/ 6974 w 7138"/>
                <a:gd name="T53" fmla="*/ 6437 h 6563"/>
                <a:gd name="T54" fmla="*/ 7117 w 7138"/>
                <a:gd name="T55" fmla="*/ 6563 h 6563"/>
                <a:gd name="T56" fmla="*/ 6191 w 7138"/>
                <a:gd name="T57" fmla="*/ 6370 h 6563"/>
                <a:gd name="T58" fmla="*/ 5304 w 7138"/>
                <a:gd name="T59" fmla="*/ 6247 h 6563"/>
                <a:gd name="T60" fmla="*/ 4472 w 7138"/>
                <a:gd name="T61" fmla="*/ 6184 h 6563"/>
                <a:gd name="T62" fmla="*/ 3703 w 7138"/>
                <a:gd name="T63" fmla="*/ 6174 h 6563"/>
                <a:gd name="T64" fmla="*/ 3007 w 7138"/>
                <a:gd name="T65" fmla="*/ 6198 h 6563"/>
                <a:gd name="T66" fmla="*/ 2393 w 7138"/>
                <a:gd name="T67" fmla="*/ 6249 h 6563"/>
                <a:gd name="T68" fmla="*/ 1459 w 7138"/>
                <a:gd name="T69" fmla="*/ 6386 h 6563"/>
                <a:gd name="T70" fmla="*/ 1351 w 7138"/>
                <a:gd name="T71" fmla="*/ 6247 h 6563"/>
                <a:gd name="T72" fmla="*/ 1256 w 7138"/>
                <a:gd name="T73" fmla="*/ 6004 h 6563"/>
                <a:gd name="T74" fmla="*/ 1207 w 7138"/>
                <a:gd name="T75" fmla="*/ 6123 h 6563"/>
                <a:gd name="T76" fmla="*/ 1189 w 7138"/>
                <a:gd name="T77" fmla="*/ 6259 h 6563"/>
                <a:gd name="T78" fmla="*/ 1212 w 7138"/>
                <a:gd name="T79" fmla="*/ 6434 h 6563"/>
                <a:gd name="T80" fmla="*/ 891 w 7138"/>
                <a:gd name="T81" fmla="*/ 6491 h 6563"/>
                <a:gd name="T82" fmla="*/ 715 w 7138"/>
                <a:gd name="T83" fmla="*/ 6442 h 6563"/>
                <a:gd name="T84" fmla="*/ 563 w 7138"/>
                <a:gd name="T85" fmla="*/ 6359 h 6563"/>
                <a:gd name="T86" fmla="*/ 434 w 7138"/>
                <a:gd name="T87" fmla="*/ 6249 h 6563"/>
                <a:gd name="T88" fmla="*/ 327 w 7138"/>
                <a:gd name="T89" fmla="*/ 6118 h 6563"/>
                <a:gd name="T90" fmla="*/ 185 w 7138"/>
                <a:gd name="T91" fmla="*/ 5851 h 6563"/>
                <a:gd name="T92" fmla="*/ 85 w 7138"/>
                <a:gd name="T93" fmla="*/ 5511 h 6563"/>
                <a:gd name="T94" fmla="*/ 34 w 7138"/>
                <a:gd name="T95" fmla="*/ 5179 h 6563"/>
                <a:gd name="T96" fmla="*/ 15 w 7138"/>
                <a:gd name="T97" fmla="*/ 4780 h 6563"/>
                <a:gd name="T98" fmla="*/ 3 w 7138"/>
                <a:gd name="T99" fmla="*/ 4201 h 6563"/>
                <a:gd name="T100" fmla="*/ 29 w 7138"/>
                <a:gd name="T101" fmla="*/ 3445 h 6563"/>
                <a:gd name="T102" fmla="*/ 134 w 7138"/>
                <a:gd name="T103" fmla="*/ 2786 h 6563"/>
                <a:gd name="T104" fmla="*/ 306 w 7138"/>
                <a:gd name="T105" fmla="*/ 2217 h 6563"/>
                <a:gd name="T106" fmla="*/ 532 w 7138"/>
                <a:gd name="T107" fmla="*/ 1731 h 6563"/>
                <a:gd name="T108" fmla="*/ 805 w 7138"/>
                <a:gd name="T109" fmla="*/ 1322 h 6563"/>
                <a:gd name="T110" fmla="*/ 1107 w 7138"/>
                <a:gd name="T111" fmla="*/ 982 h 6563"/>
                <a:gd name="T112" fmla="*/ 1433 w 7138"/>
                <a:gd name="T113" fmla="*/ 707 h 6563"/>
                <a:gd name="T114" fmla="*/ 1767 w 7138"/>
                <a:gd name="T115" fmla="*/ 488 h 6563"/>
                <a:gd name="T116" fmla="*/ 2101 w 7138"/>
                <a:gd name="T117" fmla="*/ 321 h 6563"/>
                <a:gd name="T118" fmla="*/ 2422 w 7138"/>
                <a:gd name="T119" fmla="*/ 196 h 6563"/>
                <a:gd name="T120" fmla="*/ 2850 w 7138"/>
                <a:gd name="T121" fmla="*/ 77 h 6563"/>
                <a:gd name="T122" fmla="*/ 3271 w 7138"/>
                <a:gd name="T123" fmla="*/ 10 h 65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7138" h="6563">
                  <a:moveTo>
                    <a:pt x="3430" y="0"/>
                  </a:moveTo>
                  <a:lnTo>
                    <a:pt x="3562" y="0"/>
                  </a:lnTo>
                  <a:lnTo>
                    <a:pt x="3687" y="5"/>
                  </a:lnTo>
                  <a:lnTo>
                    <a:pt x="3811" y="10"/>
                  </a:lnTo>
                  <a:lnTo>
                    <a:pt x="3931" y="18"/>
                  </a:lnTo>
                  <a:lnTo>
                    <a:pt x="4047" y="28"/>
                  </a:lnTo>
                  <a:lnTo>
                    <a:pt x="4157" y="41"/>
                  </a:lnTo>
                  <a:lnTo>
                    <a:pt x="4267" y="53"/>
                  </a:lnTo>
                  <a:lnTo>
                    <a:pt x="4372" y="72"/>
                  </a:lnTo>
                  <a:lnTo>
                    <a:pt x="4472" y="90"/>
                  </a:lnTo>
                  <a:lnTo>
                    <a:pt x="4572" y="108"/>
                  </a:lnTo>
                  <a:lnTo>
                    <a:pt x="4668" y="131"/>
                  </a:lnTo>
                  <a:lnTo>
                    <a:pt x="4758" y="154"/>
                  </a:lnTo>
                  <a:lnTo>
                    <a:pt x="4848" y="177"/>
                  </a:lnTo>
                  <a:lnTo>
                    <a:pt x="4933" y="203"/>
                  </a:lnTo>
                  <a:lnTo>
                    <a:pt x="5015" y="231"/>
                  </a:lnTo>
                  <a:lnTo>
                    <a:pt x="5094" y="260"/>
                  </a:lnTo>
                  <a:lnTo>
                    <a:pt x="5171" y="291"/>
                  </a:lnTo>
                  <a:lnTo>
                    <a:pt x="5245" y="321"/>
                  </a:lnTo>
                  <a:lnTo>
                    <a:pt x="5318" y="352"/>
                  </a:lnTo>
                  <a:lnTo>
                    <a:pt x="5384" y="386"/>
                  </a:lnTo>
                  <a:lnTo>
                    <a:pt x="5451" y="419"/>
                  </a:lnTo>
                  <a:lnTo>
                    <a:pt x="5513" y="455"/>
                  </a:lnTo>
                  <a:lnTo>
                    <a:pt x="5574" y="491"/>
                  </a:lnTo>
                  <a:lnTo>
                    <a:pt x="5631" y="527"/>
                  </a:lnTo>
                  <a:lnTo>
                    <a:pt x="5684" y="563"/>
                  </a:lnTo>
                  <a:lnTo>
                    <a:pt x="5738" y="602"/>
                  </a:lnTo>
                  <a:lnTo>
                    <a:pt x="5787" y="638"/>
                  </a:lnTo>
                  <a:lnTo>
                    <a:pt x="5836" y="676"/>
                  </a:lnTo>
                  <a:lnTo>
                    <a:pt x="5882" y="715"/>
                  </a:lnTo>
                  <a:lnTo>
                    <a:pt x="5926" y="753"/>
                  </a:lnTo>
                  <a:lnTo>
                    <a:pt x="5967" y="795"/>
                  </a:lnTo>
                  <a:lnTo>
                    <a:pt x="6006" y="833"/>
                  </a:lnTo>
                  <a:lnTo>
                    <a:pt x="6077" y="911"/>
                  </a:lnTo>
                  <a:lnTo>
                    <a:pt x="6142" y="987"/>
                  </a:lnTo>
                  <a:lnTo>
                    <a:pt x="6198" y="1065"/>
                  </a:lnTo>
                  <a:lnTo>
                    <a:pt x="6247" y="1140"/>
                  </a:lnTo>
                  <a:lnTo>
                    <a:pt x="6291" y="1211"/>
                  </a:lnTo>
                  <a:lnTo>
                    <a:pt x="6329" y="1278"/>
                  </a:lnTo>
                  <a:lnTo>
                    <a:pt x="6360" y="1345"/>
                  </a:lnTo>
                  <a:lnTo>
                    <a:pt x="6386" y="1405"/>
                  </a:lnTo>
                  <a:lnTo>
                    <a:pt x="6409" y="1461"/>
                  </a:lnTo>
                  <a:lnTo>
                    <a:pt x="6424" y="1512"/>
                  </a:lnTo>
                  <a:lnTo>
                    <a:pt x="6440" y="1556"/>
                  </a:lnTo>
                  <a:lnTo>
                    <a:pt x="6450" y="1595"/>
                  </a:lnTo>
                  <a:lnTo>
                    <a:pt x="6460" y="1646"/>
                  </a:lnTo>
                  <a:lnTo>
                    <a:pt x="6463" y="1667"/>
                  </a:lnTo>
                  <a:lnTo>
                    <a:pt x="6524" y="1685"/>
                  </a:lnTo>
                  <a:lnTo>
                    <a:pt x="6584" y="1706"/>
                  </a:lnTo>
                  <a:lnTo>
                    <a:pt x="6638" y="1731"/>
                  </a:lnTo>
                  <a:lnTo>
                    <a:pt x="6689" y="1762"/>
                  </a:lnTo>
                  <a:lnTo>
                    <a:pt x="6738" y="1796"/>
                  </a:lnTo>
                  <a:lnTo>
                    <a:pt x="6781" y="1831"/>
                  </a:lnTo>
                  <a:lnTo>
                    <a:pt x="6822" y="1870"/>
                  </a:lnTo>
                  <a:lnTo>
                    <a:pt x="6860" y="1914"/>
                  </a:lnTo>
                  <a:lnTo>
                    <a:pt x="6897" y="1960"/>
                  </a:lnTo>
                  <a:lnTo>
                    <a:pt x="6930" y="2009"/>
                  </a:lnTo>
                  <a:lnTo>
                    <a:pt x="6960" y="2063"/>
                  </a:lnTo>
                  <a:lnTo>
                    <a:pt x="6989" y="2117"/>
                  </a:lnTo>
                  <a:lnTo>
                    <a:pt x="7012" y="2174"/>
                  </a:lnTo>
                  <a:lnTo>
                    <a:pt x="7035" y="2232"/>
                  </a:lnTo>
                  <a:lnTo>
                    <a:pt x="7055" y="2295"/>
                  </a:lnTo>
                  <a:lnTo>
                    <a:pt x="7074" y="2359"/>
                  </a:lnTo>
                  <a:lnTo>
                    <a:pt x="7087" y="2426"/>
                  </a:lnTo>
                  <a:lnTo>
                    <a:pt x="7102" y="2493"/>
                  </a:lnTo>
                  <a:lnTo>
                    <a:pt x="7112" y="2562"/>
                  </a:lnTo>
                  <a:lnTo>
                    <a:pt x="7120" y="2634"/>
                  </a:lnTo>
                  <a:lnTo>
                    <a:pt x="7128" y="2706"/>
                  </a:lnTo>
                  <a:lnTo>
                    <a:pt x="7133" y="2779"/>
                  </a:lnTo>
                  <a:lnTo>
                    <a:pt x="7135" y="2853"/>
                  </a:lnTo>
                  <a:lnTo>
                    <a:pt x="7138" y="2930"/>
                  </a:lnTo>
                  <a:lnTo>
                    <a:pt x="7138" y="3008"/>
                  </a:lnTo>
                  <a:lnTo>
                    <a:pt x="7135" y="3085"/>
                  </a:lnTo>
                  <a:lnTo>
                    <a:pt x="7128" y="3241"/>
                  </a:lnTo>
                  <a:lnTo>
                    <a:pt x="7114" y="3399"/>
                  </a:lnTo>
                  <a:lnTo>
                    <a:pt x="7099" y="3555"/>
                  </a:lnTo>
                  <a:lnTo>
                    <a:pt x="7077" y="3713"/>
                  </a:lnTo>
                  <a:lnTo>
                    <a:pt x="7053" y="3866"/>
                  </a:lnTo>
                  <a:lnTo>
                    <a:pt x="7025" y="4019"/>
                  </a:lnTo>
                  <a:lnTo>
                    <a:pt x="6997" y="4165"/>
                  </a:lnTo>
                  <a:lnTo>
                    <a:pt x="6965" y="4307"/>
                  </a:lnTo>
                  <a:lnTo>
                    <a:pt x="6935" y="4443"/>
                  </a:lnTo>
                  <a:lnTo>
                    <a:pt x="6902" y="4569"/>
                  </a:lnTo>
                  <a:lnTo>
                    <a:pt x="6870" y="4688"/>
                  </a:lnTo>
                  <a:lnTo>
                    <a:pt x="6814" y="4895"/>
                  </a:lnTo>
                  <a:lnTo>
                    <a:pt x="6768" y="5055"/>
                  </a:lnTo>
                  <a:lnTo>
                    <a:pt x="6722" y="5192"/>
                  </a:lnTo>
                  <a:lnTo>
                    <a:pt x="6701" y="5279"/>
                  </a:lnTo>
                  <a:lnTo>
                    <a:pt x="6686" y="5364"/>
                  </a:lnTo>
                  <a:lnTo>
                    <a:pt x="6673" y="5447"/>
                  </a:lnTo>
                  <a:lnTo>
                    <a:pt x="6665" y="5523"/>
                  </a:lnTo>
                  <a:lnTo>
                    <a:pt x="6663" y="5601"/>
                  </a:lnTo>
                  <a:lnTo>
                    <a:pt x="6663" y="5673"/>
                  </a:lnTo>
                  <a:lnTo>
                    <a:pt x="6668" y="5742"/>
                  </a:lnTo>
                  <a:lnTo>
                    <a:pt x="6675" y="5807"/>
                  </a:lnTo>
                  <a:lnTo>
                    <a:pt x="6686" y="5871"/>
                  </a:lnTo>
                  <a:lnTo>
                    <a:pt x="6701" y="5933"/>
                  </a:lnTo>
                  <a:lnTo>
                    <a:pt x="6716" y="5989"/>
                  </a:lnTo>
                  <a:lnTo>
                    <a:pt x="6735" y="6043"/>
                  </a:lnTo>
                  <a:lnTo>
                    <a:pt x="6755" y="6097"/>
                  </a:lnTo>
                  <a:lnTo>
                    <a:pt x="6775" y="6146"/>
                  </a:lnTo>
                  <a:lnTo>
                    <a:pt x="6799" y="6192"/>
                  </a:lnTo>
                  <a:lnTo>
                    <a:pt x="6824" y="6236"/>
                  </a:lnTo>
                  <a:lnTo>
                    <a:pt x="6848" y="6274"/>
                  </a:lnTo>
                  <a:lnTo>
                    <a:pt x="6873" y="6313"/>
                  </a:lnTo>
                  <a:lnTo>
                    <a:pt x="6899" y="6349"/>
                  </a:lnTo>
                  <a:lnTo>
                    <a:pt x="6925" y="6381"/>
                  </a:lnTo>
                  <a:lnTo>
                    <a:pt x="6974" y="6437"/>
                  </a:lnTo>
                  <a:lnTo>
                    <a:pt x="7019" y="6483"/>
                  </a:lnTo>
                  <a:lnTo>
                    <a:pt x="7058" y="6519"/>
                  </a:lnTo>
                  <a:lnTo>
                    <a:pt x="7089" y="6545"/>
                  </a:lnTo>
                  <a:lnTo>
                    <a:pt x="7117" y="6563"/>
                  </a:lnTo>
                  <a:lnTo>
                    <a:pt x="6881" y="6509"/>
                  </a:lnTo>
                  <a:lnTo>
                    <a:pt x="6650" y="6457"/>
                  </a:lnTo>
                  <a:lnTo>
                    <a:pt x="6419" y="6411"/>
                  </a:lnTo>
                  <a:lnTo>
                    <a:pt x="6191" y="6370"/>
                  </a:lnTo>
                  <a:lnTo>
                    <a:pt x="5965" y="6334"/>
                  </a:lnTo>
                  <a:lnTo>
                    <a:pt x="5741" y="6301"/>
                  </a:lnTo>
                  <a:lnTo>
                    <a:pt x="5523" y="6272"/>
                  </a:lnTo>
                  <a:lnTo>
                    <a:pt x="5304" y="6247"/>
                  </a:lnTo>
                  <a:lnTo>
                    <a:pt x="5092" y="6226"/>
                  </a:lnTo>
                  <a:lnTo>
                    <a:pt x="4881" y="6211"/>
                  </a:lnTo>
                  <a:lnTo>
                    <a:pt x="4676" y="6198"/>
                  </a:lnTo>
                  <a:lnTo>
                    <a:pt x="4472" y="6184"/>
                  </a:lnTo>
                  <a:lnTo>
                    <a:pt x="4275" y="6179"/>
                  </a:lnTo>
                  <a:lnTo>
                    <a:pt x="4080" y="6174"/>
                  </a:lnTo>
                  <a:lnTo>
                    <a:pt x="3891" y="6172"/>
                  </a:lnTo>
                  <a:lnTo>
                    <a:pt x="3703" y="6174"/>
                  </a:lnTo>
                  <a:lnTo>
                    <a:pt x="3523" y="6177"/>
                  </a:lnTo>
                  <a:lnTo>
                    <a:pt x="3345" y="6182"/>
                  </a:lnTo>
                  <a:lnTo>
                    <a:pt x="3174" y="6189"/>
                  </a:lnTo>
                  <a:lnTo>
                    <a:pt x="3007" y="6198"/>
                  </a:lnTo>
                  <a:lnTo>
                    <a:pt x="2845" y="6208"/>
                  </a:lnTo>
                  <a:lnTo>
                    <a:pt x="2689" y="6221"/>
                  </a:lnTo>
                  <a:lnTo>
                    <a:pt x="2537" y="6233"/>
                  </a:lnTo>
                  <a:lnTo>
                    <a:pt x="2393" y="6249"/>
                  </a:lnTo>
                  <a:lnTo>
                    <a:pt x="2121" y="6282"/>
                  </a:lnTo>
                  <a:lnTo>
                    <a:pt x="1874" y="6316"/>
                  </a:lnTo>
                  <a:lnTo>
                    <a:pt x="1651" y="6349"/>
                  </a:lnTo>
                  <a:lnTo>
                    <a:pt x="1459" y="6386"/>
                  </a:lnTo>
                  <a:lnTo>
                    <a:pt x="1433" y="6357"/>
                  </a:lnTo>
                  <a:lnTo>
                    <a:pt x="1405" y="6326"/>
                  </a:lnTo>
                  <a:lnTo>
                    <a:pt x="1376" y="6291"/>
                  </a:lnTo>
                  <a:lnTo>
                    <a:pt x="1351" y="6247"/>
                  </a:lnTo>
                  <a:lnTo>
                    <a:pt x="1325" y="6198"/>
                  </a:lnTo>
                  <a:lnTo>
                    <a:pt x="1300" y="6141"/>
                  </a:lnTo>
                  <a:lnTo>
                    <a:pt x="1276" y="6077"/>
                  </a:lnTo>
                  <a:lnTo>
                    <a:pt x="1256" y="6004"/>
                  </a:lnTo>
                  <a:lnTo>
                    <a:pt x="1251" y="6012"/>
                  </a:lnTo>
                  <a:lnTo>
                    <a:pt x="1238" y="6036"/>
                  </a:lnTo>
                  <a:lnTo>
                    <a:pt x="1222" y="6074"/>
                  </a:lnTo>
                  <a:lnTo>
                    <a:pt x="1207" y="6123"/>
                  </a:lnTo>
                  <a:lnTo>
                    <a:pt x="1200" y="6154"/>
                  </a:lnTo>
                  <a:lnTo>
                    <a:pt x="1194" y="6187"/>
                  </a:lnTo>
                  <a:lnTo>
                    <a:pt x="1189" y="6221"/>
                  </a:lnTo>
                  <a:lnTo>
                    <a:pt x="1189" y="6259"/>
                  </a:lnTo>
                  <a:lnTo>
                    <a:pt x="1189" y="6301"/>
                  </a:lnTo>
                  <a:lnTo>
                    <a:pt x="1191" y="6342"/>
                  </a:lnTo>
                  <a:lnTo>
                    <a:pt x="1200" y="6388"/>
                  </a:lnTo>
                  <a:lnTo>
                    <a:pt x="1212" y="6434"/>
                  </a:lnTo>
                  <a:lnTo>
                    <a:pt x="1094" y="6460"/>
                  </a:lnTo>
                  <a:lnTo>
                    <a:pt x="1010" y="6481"/>
                  </a:lnTo>
                  <a:lnTo>
                    <a:pt x="940" y="6498"/>
                  </a:lnTo>
                  <a:lnTo>
                    <a:pt x="891" y="6491"/>
                  </a:lnTo>
                  <a:lnTo>
                    <a:pt x="845" y="6481"/>
                  </a:lnTo>
                  <a:lnTo>
                    <a:pt x="799" y="6471"/>
                  </a:lnTo>
                  <a:lnTo>
                    <a:pt x="756" y="6457"/>
                  </a:lnTo>
                  <a:lnTo>
                    <a:pt x="715" y="6442"/>
                  </a:lnTo>
                  <a:lnTo>
                    <a:pt x="673" y="6424"/>
                  </a:lnTo>
                  <a:lnTo>
                    <a:pt x="635" y="6403"/>
                  </a:lnTo>
                  <a:lnTo>
                    <a:pt x="598" y="6383"/>
                  </a:lnTo>
                  <a:lnTo>
                    <a:pt x="563" y="6359"/>
                  </a:lnTo>
                  <a:lnTo>
                    <a:pt x="527" y="6334"/>
                  </a:lnTo>
                  <a:lnTo>
                    <a:pt x="496" y="6308"/>
                  </a:lnTo>
                  <a:lnTo>
                    <a:pt x="463" y="6280"/>
                  </a:lnTo>
                  <a:lnTo>
                    <a:pt x="434" y="6249"/>
                  </a:lnTo>
                  <a:lnTo>
                    <a:pt x="406" y="6218"/>
                  </a:lnTo>
                  <a:lnTo>
                    <a:pt x="378" y="6187"/>
                  </a:lnTo>
                  <a:lnTo>
                    <a:pt x="352" y="6154"/>
                  </a:lnTo>
                  <a:lnTo>
                    <a:pt x="327" y="6118"/>
                  </a:lnTo>
                  <a:lnTo>
                    <a:pt x="303" y="6082"/>
                  </a:lnTo>
                  <a:lnTo>
                    <a:pt x="259" y="6007"/>
                  </a:lnTo>
                  <a:lnTo>
                    <a:pt x="222" y="5929"/>
                  </a:lnTo>
                  <a:lnTo>
                    <a:pt x="185" y="5851"/>
                  </a:lnTo>
                  <a:lnTo>
                    <a:pt x="157" y="5766"/>
                  </a:lnTo>
                  <a:lnTo>
                    <a:pt x="129" y="5683"/>
                  </a:lnTo>
                  <a:lnTo>
                    <a:pt x="106" y="5598"/>
                  </a:lnTo>
                  <a:lnTo>
                    <a:pt x="85" y="5511"/>
                  </a:lnTo>
                  <a:lnTo>
                    <a:pt x="70" y="5426"/>
                  </a:lnTo>
                  <a:lnTo>
                    <a:pt x="54" y="5343"/>
                  </a:lnTo>
                  <a:lnTo>
                    <a:pt x="44" y="5261"/>
                  </a:lnTo>
                  <a:lnTo>
                    <a:pt x="34" y="5179"/>
                  </a:lnTo>
                  <a:lnTo>
                    <a:pt x="29" y="5102"/>
                  </a:lnTo>
                  <a:lnTo>
                    <a:pt x="24" y="5027"/>
                  </a:lnTo>
                  <a:lnTo>
                    <a:pt x="18" y="4893"/>
                  </a:lnTo>
                  <a:lnTo>
                    <a:pt x="15" y="4780"/>
                  </a:lnTo>
                  <a:lnTo>
                    <a:pt x="18" y="4693"/>
                  </a:lnTo>
                  <a:lnTo>
                    <a:pt x="24" y="4615"/>
                  </a:lnTo>
                  <a:lnTo>
                    <a:pt x="10" y="4404"/>
                  </a:lnTo>
                  <a:lnTo>
                    <a:pt x="3" y="4201"/>
                  </a:lnTo>
                  <a:lnTo>
                    <a:pt x="0" y="4003"/>
                  </a:lnTo>
                  <a:lnTo>
                    <a:pt x="5" y="3810"/>
                  </a:lnTo>
                  <a:lnTo>
                    <a:pt x="13" y="3625"/>
                  </a:lnTo>
                  <a:lnTo>
                    <a:pt x="29" y="3445"/>
                  </a:lnTo>
                  <a:lnTo>
                    <a:pt x="47" y="3273"/>
                  </a:lnTo>
                  <a:lnTo>
                    <a:pt x="73" y="3105"/>
                  </a:lnTo>
                  <a:lnTo>
                    <a:pt x="100" y="2943"/>
                  </a:lnTo>
                  <a:lnTo>
                    <a:pt x="134" y="2786"/>
                  </a:lnTo>
                  <a:lnTo>
                    <a:pt x="170" y="2636"/>
                  </a:lnTo>
                  <a:lnTo>
                    <a:pt x="211" y="2490"/>
                  </a:lnTo>
                  <a:lnTo>
                    <a:pt x="257" y="2351"/>
                  </a:lnTo>
                  <a:lnTo>
                    <a:pt x="306" y="2217"/>
                  </a:lnTo>
                  <a:lnTo>
                    <a:pt x="357" y="2089"/>
                  </a:lnTo>
                  <a:lnTo>
                    <a:pt x="411" y="1965"/>
                  </a:lnTo>
                  <a:lnTo>
                    <a:pt x="471" y="1845"/>
                  </a:lnTo>
                  <a:lnTo>
                    <a:pt x="532" y="1731"/>
                  </a:lnTo>
                  <a:lnTo>
                    <a:pt x="596" y="1623"/>
                  </a:lnTo>
                  <a:lnTo>
                    <a:pt x="663" y="1517"/>
                  </a:lnTo>
                  <a:lnTo>
                    <a:pt x="732" y="1417"/>
                  </a:lnTo>
                  <a:lnTo>
                    <a:pt x="805" y="1322"/>
                  </a:lnTo>
                  <a:lnTo>
                    <a:pt x="876" y="1232"/>
                  </a:lnTo>
                  <a:lnTo>
                    <a:pt x="953" y="1145"/>
                  </a:lnTo>
                  <a:lnTo>
                    <a:pt x="1030" y="1062"/>
                  </a:lnTo>
                  <a:lnTo>
                    <a:pt x="1107" y="982"/>
                  </a:lnTo>
                  <a:lnTo>
                    <a:pt x="1186" y="908"/>
                  </a:lnTo>
                  <a:lnTo>
                    <a:pt x="1269" y="838"/>
                  </a:lnTo>
                  <a:lnTo>
                    <a:pt x="1351" y="772"/>
                  </a:lnTo>
                  <a:lnTo>
                    <a:pt x="1433" y="707"/>
                  </a:lnTo>
                  <a:lnTo>
                    <a:pt x="1515" y="648"/>
                  </a:lnTo>
                  <a:lnTo>
                    <a:pt x="1600" y="591"/>
                  </a:lnTo>
                  <a:lnTo>
                    <a:pt x="1684" y="540"/>
                  </a:lnTo>
                  <a:lnTo>
                    <a:pt x="1767" y="488"/>
                  </a:lnTo>
                  <a:lnTo>
                    <a:pt x="1852" y="442"/>
                  </a:lnTo>
                  <a:lnTo>
                    <a:pt x="1937" y="398"/>
                  </a:lnTo>
                  <a:lnTo>
                    <a:pt x="2018" y="357"/>
                  </a:lnTo>
                  <a:lnTo>
                    <a:pt x="2101" y="321"/>
                  </a:lnTo>
                  <a:lnTo>
                    <a:pt x="2183" y="286"/>
                  </a:lnTo>
                  <a:lnTo>
                    <a:pt x="2262" y="255"/>
                  </a:lnTo>
                  <a:lnTo>
                    <a:pt x="2342" y="223"/>
                  </a:lnTo>
                  <a:lnTo>
                    <a:pt x="2422" y="196"/>
                  </a:lnTo>
                  <a:lnTo>
                    <a:pt x="2498" y="172"/>
                  </a:lnTo>
                  <a:lnTo>
                    <a:pt x="2573" y="149"/>
                  </a:lnTo>
                  <a:lnTo>
                    <a:pt x="2717" y="108"/>
                  </a:lnTo>
                  <a:lnTo>
                    <a:pt x="2850" y="77"/>
                  </a:lnTo>
                  <a:lnTo>
                    <a:pt x="2976" y="51"/>
                  </a:lnTo>
                  <a:lnTo>
                    <a:pt x="3086" y="33"/>
                  </a:lnTo>
                  <a:lnTo>
                    <a:pt x="3186" y="21"/>
                  </a:lnTo>
                  <a:lnTo>
                    <a:pt x="3271" y="10"/>
                  </a:lnTo>
                  <a:lnTo>
                    <a:pt x="3338" y="5"/>
                  </a:lnTo>
                  <a:lnTo>
                    <a:pt x="3389" y="0"/>
                  </a:lnTo>
                  <a:lnTo>
                    <a:pt x="343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4" name="Freeform 112">
              <a:extLst>
                <a:ext uri="{FF2B5EF4-FFF2-40B4-BE49-F238E27FC236}">
                  <a16:creationId xmlns:a16="http://schemas.microsoft.com/office/drawing/2014/main" id="{37DD6B4B-D67D-4A18-8486-1D77F21D14AC}"/>
                </a:ext>
              </a:extLst>
            </p:cNvPr>
            <p:cNvSpPr>
              <a:spLocks/>
            </p:cNvSpPr>
            <p:nvPr/>
          </p:nvSpPr>
          <p:spPr bwMode="auto">
            <a:xfrm>
              <a:off x="1873" y="1440"/>
              <a:ext cx="231" cy="212"/>
            </a:xfrm>
            <a:custGeom>
              <a:avLst/>
              <a:gdLst>
                <a:gd name="T0" fmla="*/ 4272 w 7152"/>
                <a:gd name="T1" fmla="*/ 70 h 6579"/>
                <a:gd name="T2" fmla="*/ 5099 w 7152"/>
                <a:gd name="T3" fmla="*/ 275 h 6579"/>
                <a:gd name="T4" fmla="*/ 5689 w 7152"/>
                <a:gd name="T5" fmla="*/ 579 h 6579"/>
                <a:gd name="T6" fmla="*/ 6143 w 7152"/>
                <a:gd name="T7" fmla="*/ 1000 h 6579"/>
                <a:gd name="T8" fmla="*/ 6438 w 7152"/>
                <a:gd name="T9" fmla="*/ 1567 h 6579"/>
                <a:gd name="T10" fmla="*/ 6645 w 7152"/>
                <a:gd name="T11" fmla="*/ 1747 h 6579"/>
                <a:gd name="T12" fmla="*/ 6929 w 7152"/>
                <a:gd name="T13" fmla="*/ 2019 h 6579"/>
                <a:gd name="T14" fmla="*/ 7086 w 7152"/>
                <a:gd name="T15" fmla="*/ 2423 h 6579"/>
                <a:gd name="T16" fmla="*/ 7119 w 7152"/>
                <a:gd name="T17" fmla="*/ 3360 h 6579"/>
                <a:gd name="T18" fmla="*/ 6855 w 7152"/>
                <a:gd name="T19" fmla="*/ 4760 h 6579"/>
                <a:gd name="T20" fmla="*/ 6677 w 7152"/>
                <a:gd name="T21" fmla="*/ 5423 h 6579"/>
                <a:gd name="T22" fmla="*/ 6693 w 7152"/>
                <a:gd name="T23" fmla="*/ 5910 h 6579"/>
                <a:gd name="T24" fmla="*/ 6891 w 7152"/>
                <a:gd name="T25" fmla="*/ 6350 h 6579"/>
                <a:gd name="T26" fmla="*/ 7124 w 7152"/>
                <a:gd name="T27" fmla="*/ 6566 h 6579"/>
                <a:gd name="T28" fmla="*/ 5199 w 7152"/>
                <a:gd name="T29" fmla="*/ 6236 h 6579"/>
                <a:gd name="T30" fmla="*/ 3479 w 7152"/>
                <a:gd name="T31" fmla="*/ 6177 h 6579"/>
                <a:gd name="T32" fmla="*/ 1905 w 7152"/>
                <a:gd name="T33" fmla="*/ 6311 h 6579"/>
                <a:gd name="T34" fmla="*/ 1337 w 7152"/>
                <a:gd name="T35" fmla="*/ 6200 h 6579"/>
                <a:gd name="T36" fmla="*/ 1235 w 7152"/>
                <a:gd name="T37" fmla="*/ 6051 h 6579"/>
                <a:gd name="T38" fmla="*/ 1212 w 7152"/>
                <a:gd name="T39" fmla="*/ 6442 h 6579"/>
                <a:gd name="T40" fmla="*/ 870 w 7152"/>
                <a:gd name="T41" fmla="*/ 6486 h 6579"/>
                <a:gd name="T42" fmla="*/ 454 w 7152"/>
                <a:gd name="T43" fmla="*/ 6260 h 6579"/>
                <a:gd name="T44" fmla="*/ 156 w 7152"/>
                <a:gd name="T45" fmla="*/ 5730 h 6579"/>
                <a:gd name="T46" fmla="*/ 33 w 7152"/>
                <a:gd name="T47" fmla="*/ 4911 h 6579"/>
                <a:gd name="T48" fmla="*/ 15 w 7152"/>
                <a:gd name="T49" fmla="*/ 4057 h 6579"/>
                <a:gd name="T50" fmla="*/ 200 w 7152"/>
                <a:gd name="T51" fmla="*/ 2591 h 6579"/>
                <a:gd name="T52" fmla="*/ 675 w 7152"/>
                <a:gd name="T53" fmla="*/ 1530 h 6579"/>
                <a:gd name="T54" fmla="*/ 1330 w 7152"/>
                <a:gd name="T55" fmla="*/ 810 h 6579"/>
                <a:gd name="T56" fmla="*/ 2046 w 7152"/>
                <a:gd name="T57" fmla="*/ 365 h 6579"/>
                <a:gd name="T58" fmla="*/ 2903 w 7152"/>
                <a:gd name="T59" fmla="*/ 82 h 6579"/>
                <a:gd name="T60" fmla="*/ 3437 w 7152"/>
                <a:gd name="T61" fmla="*/ 8 h 6579"/>
                <a:gd name="T62" fmla="*/ 2642 w 7152"/>
                <a:gd name="T63" fmla="*/ 131 h 6579"/>
                <a:gd name="T64" fmla="*/ 1879 w 7152"/>
                <a:gd name="T65" fmla="*/ 430 h 6579"/>
                <a:gd name="T66" fmla="*/ 1163 w 7152"/>
                <a:gd name="T67" fmla="*/ 934 h 6579"/>
                <a:gd name="T68" fmla="*/ 536 w 7152"/>
                <a:gd name="T69" fmla="*/ 1726 h 6579"/>
                <a:gd name="T70" fmla="*/ 115 w 7152"/>
                <a:gd name="T71" fmla="*/ 2877 h 6579"/>
                <a:gd name="T72" fmla="*/ 5 w 7152"/>
                <a:gd name="T73" fmla="*/ 4335 h 6579"/>
                <a:gd name="T74" fmla="*/ 20 w 7152"/>
                <a:gd name="T75" fmla="*/ 5020 h 6579"/>
                <a:gd name="T76" fmla="*/ 164 w 7152"/>
                <a:gd name="T77" fmla="*/ 5801 h 6579"/>
                <a:gd name="T78" fmla="*/ 493 w 7152"/>
                <a:gd name="T79" fmla="*/ 6319 h 6579"/>
                <a:gd name="T80" fmla="*/ 868 w 7152"/>
                <a:gd name="T81" fmla="*/ 6501 h 6579"/>
                <a:gd name="T82" fmla="*/ 1214 w 7152"/>
                <a:gd name="T83" fmla="*/ 6396 h 6579"/>
                <a:gd name="T84" fmla="*/ 1258 w 7152"/>
                <a:gd name="T85" fmla="*/ 6036 h 6579"/>
                <a:gd name="T86" fmla="*/ 1378 w 7152"/>
                <a:gd name="T87" fmla="*/ 6301 h 6579"/>
                <a:gd name="T88" fmla="*/ 2459 w 7152"/>
                <a:gd name="T89" fmla="*/ 6260 h 6579"/>
                <a:gd name="T90" fmla="*/ 4044 w 7152"/>
                <a:gd name="T91" fmla="*/ 6190 h 6579"/>
                <a:gd name="T92" fmla="*/ 5818 w 7152"/>
                <a:gd name="T93" fmla="*/ 6326 h 6579"/>
                <a:gd name="T94" fmla="*/ 7132 w 7152"/>
                <a:gd name="T95" fmla="*/ 6571 h 6579"/>
                <a:gd name="T96" fmla="*/ 6883 w 7152"/>
                <a:gd name="T97" fmla="*/ 6311 h 6579"/>
                <a:gd name="T98" fmla="*/ 6696 w 7152"/>
                <a:gd name="T99" fmla="*/ 5840 h 6579"/>
                <a:gd name="T100" fmla="*/ 6701 w 7152"/>
                <a:gd name="T101" fmla="*/ 5372 h 6579"/>
                <a:gd name="T102" fmla="*/ 6867 w 7152"/>
                <a:gd name="T103" fmla="*/ 4765 h 6579"/>
                <a:gd name="T104" fmla="*/ 7135 w 7152"/>
                <a:gd name="T105" fmla="*/ 3360 h 6579"/>
                <a:gd name="T106" fmla="*/ 7099 w 7152"/>
                <a:gd name="T107" fmla="*/ 2421 h 6579"/>
                <a:gd name="T108" fmla="*/ 6942 w 7152"/>
                <a:gd name="T109" fmla="*/ 2012 h 6579"/>
                <a:gd name="T110" fmla="*/ 6652 w 7152"/>
                <a:gd name="T111" fmla="*/ 1734 h 6579"/>
                <a:gd name="T112" fmla="*/ 6454 w 7152"/>
                <a:gd name="T113" fmla="*/ 1562 h 6579"/>
                <a:gd name="T114" fmla="*/ 6154 w 7152"/>
                <a:gd name="T115" fmla="*/ 990 h 6579"/>
                <a:gd name="T116" fmla="*/ 5696 w 7152"/>
                <a:gd name="T117" fmla="*/ 566 h 6579"/>
                <a:gd name="T118" fmla="*/ 5106 w 7152"/>
                <a:gd name="T119" fmla="*/ 260 h 6579"/>
                <a:gd name="T120" fmla="*/ 4274 w 7152"/>
                <a:gd name="T121" fmla="*/ 54 h 65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152" h="6579">
                  <a:moveTo>
                    <a:pt x="3437" y="8"/>
                  </a:moveTo>
                  <a:lnTo>
                    <a:pt x="3437" y="15"/>
                  </a:lnTo>
                  <a:lnTo>
                    <a:pt x="3569" y="15"/>
                  </a:lnTo>
                  <a:lnTo>
                    <a:pt x="3694" y="20"/>
                  </a:lnTo>
                  <a:lnTo>
                    <a:pt x="3818" y="26"/>
                  </a:lnTo>
                  <a:lnTo>
                    <a:pt x="3935" y="34"/>
                  </a:lnTo>
                  <a:lnTo>
                    <a:pt x="4051" y="44"/>
                  </a:lnTo>
                  <a:lnTo>
                    <a:pt x="4164" y="56"/>
                  </a:lnTo>
                  <a:lnTo>
                    <a:pt x="4272" y="70"/>
                  </a:lnTo>
                  <a:lnTo>
                    <a:pt x="4377" y="88"/>
                  </a:lnTo>
                  <a:lnTo>
                    <a:pt x="4479" y="105"/>
                  </a:lnTo>
                  <a:lnTo>
                    <a:pt x="4577" y="124"/>
                  </a:lnTo>
                  <a:lnTo>
                    <a:pt x="4672" y="146"/>
                  </a:lnTo>
                  <a:lnTo>
                    <a:pt x="4765" y="167"/>
                  </a:lnTo>
                  <a:lnTo>
                    <a:pt x="4852" y="193"/>
                  </a:lnTo>
                  <a:lnTo>
                    <a:pt x="4937" y="219"/>
                  </a:lnTo>
                  <a:lnTo>
                    <a:pt x="5019" y="247"/>
                  </a:lnTo>
                  <a:lnTo>
                    <a:pt x="5099" y="275"/>
                  </a:lnTo>
                  <a:lnTo>
                    <a:pt x="5176" y="304"/>
                  </a:lnTo>
                  <a:lnTo>
                    <a:pt x="5250" y="335"/>
                  </a:lnTo>
                  <a:lnTo>
                    <a:pt x="5320" y="368"/>
                  </a:lnTo>
                  <a:lnTo>
                    <a:pt x="5389" y="401"/>
                  </a:lnTo>
                  <a:lnTo>
                    <a:pt x="5453" y="435"/>
                  </a:lnTo>
                  <a:lnTo>
                    <a:pt x="5517" y="469"/>
                  </a:lnTo>
                  <a:lnTo>
                    <a:pt x="5576" y="504"/>
                  </a:lnTo>
                  <a:lnTo>
                    <a:pt x="5633" y="540"/>
                  </a:lnTo>
                  <a:lnTo>
                    <a:pt x="5689" y="579"/>
                  </a:lnTo>
                  <a:lnTo>
                    <a:pt x="5740" y="615"/>
                  </a:lnTo>
                  <a:lnTo>
                    <a:pt x="5792" y="654"/>
                  </a:lnTo>
                  <a:lnTo>
                    <a:pt x="5838" y="692"/>
                  </a:lnTo>
                  <a:lnTo>
                    <a:pt x="5884" y="730"/>
                  </a:lnTo>
                  <a:lnTo>
                    <a:pt x="5928" y="769"/>
                  </a:lnTo>
                  <a:lnTo>
                    <a:pt x="5969" y="808"/>
                  </a:lnTo>
                  <a:lnTo>
                    <a:pt x="6008" y="846"/>
                  </a:lnTo>
                  <a:lnTo>
                    <a:pt x="6079" y="924"/>
                  </a:lnTo>
                  <a:lnTo>
                    <a:pt x="6143" y="1000"/>
                  </a:lnTo>
                  <a:lnTo>
                    <a:pt x="6200" y="1075"/>
                  </a:lnTo>
                  <a:lnTo>
                    <a:pt x="6249" y="1150"/>
                  </a:lnTo>
                  <a:lnTo>
                    <a:pt x="6292" y="1222"/>
                  </a:lnTo>
                  <a:lnTo>
                    <a:pt x="6328" y="1292"/>
                  </a:lnTo>
                  <a:lnTo>
                    <a:pt x="6359" y="1355"/>
                  </a:lnTo>
                  <a:lnTo>
                    <a:pt x="6387" y="1418"/>
                  </a:lnTo>
                  <a:lnTo>
                    <a:pt x="6408" y="1472"/>
                  </a:lnTo>
                  <a:lnTo>
                    <a:pt x="6426" y="1523"/>
                  </a:lnTo>
                  <a:lnTo>
                    <a:pt x="6438" y="1567"/>
                  </a:lnTo>
                  <a:lnTo>
                    <a:pt x="6449" y="1605"/>
                  </a:lnTo>
                  <a:lnTo>
                    <a:pt x="6459" y="1657"/>
                  </a:lnTo>
                  <a:lnTo>
                    <a:pt x="6462" y="1675"/>
                  </a:lnTo>
                  <a:lnTo>
                    <a:pt x="6464" y="1680"/>
                  </a:lnTo>
                  <a:lnTo>
                    <a:pt x="6470" y="1683"/>
                  </a:lnTo>
                  <a:lnTo>
                    <a:pt x="6516" y="1695"/>
                  </a:lnTo>
                  <a:lnTo>
                    <a:pt x="6560" y="1710"/>
                  </a:lnTo>
                  <a:lnTo>
                    <a:pt x="6603" y="1729"/>
                  </a:lnTo>
                  <a:lnTo>
                    <a:pt x="6645" y="1747"/>
                  </a:lnTo>
                  <a:lnTo>
                    <a:pt x="6682" y="1770"/>
                  </a:lnTo>
                  <a:lnTo>
                    <a:pt x="6718" y="1795"/>
                  </a:lnTo>
                  <a:lnTo>
                    <a:pt x="6755" y="1822"/>
                  </a:lnTo>
                  <a:lnTo>
                    <a:pt x="6788" y="1850"/>
                  </a:lnTo>
                  <a:lnTo>
                    <a:pt x="6819" y="1880"/>
                  </a:lnTo>
                  <a:lnTo>
                    <a:pt x="6850" y="1912"/>
                  </a:lnTo>
                  <a:lnTo>
                    <a:pt x="6877" y="1945"/>
                  </a:lnTo>
                  <a:lnTo>
                    <a:pt x="6904" y="1981"/>
                  </a:lnTo>
                  <a:lnTo>
                    <a:pt x="6929" y="2019"/>
                  </a:lnTo>
                  <a:lnTo>
                    <a:pt x="6952" y="2058"/>
                  </a:lnTo>
                  <a:lnTo>
                    <a:pt x="6972" y="2099"/>
                  </a:lnTo>
                  <a:lnTo>
                    <a:pt x="6994" y="2140"/>
                  </a:lnTo>
                  <a:lnTo>
                    <a:pt x="7011" y="2184"/>
                  </a:lnTo>
                  <a:lnTo>
                    <a:pt x="7030" y="2230"/>
                  </a:lnTo>
                  <a:lnTo>
                    <a:pt x="7045" y="2277"/>
                  </a:lnTo>
                  <a:lnTo>
                    <a:pt x="7060" y="2323"/>
                  </a:lnTo>
                  <a:lnTo>
                    <a:pt x="7072" y="2372"/>
                  </a:lnTo>
                  <a:lnTo>
                    <a:pt x="7086" y="2423"/>
                  </a:lnTo>
                  <a:lnTo>
                    <a:pt x="7104" y="2527"/>
                  </a:lnTo>
                  <a:lnTo>
                    <a:pt x="7119" y="2634"/>
                  </a:lnTo>
                  <a:lnTo>
                    <a:pt x="7130" y="2745"/>
                  </a:lnTo>
                  <a:lnTo>
                    <a:pt x="7135" y="2858"/>
                  </a:lnTo>
                  <a:lnTo>
                    <a:pt x="7137" y="2974"/>
                  </a:lnTo>
                  <a:lnTo>
                    <a:pt x="7137" y="3069"/>
                  </a:lnTo>
                  <a:lnTo>
                    <a:pt x="7132" y="3164"/>
                  </a:lnTo>
                  <a:lnTo>
                    <a:pt x="7127" y="3262"/>
                  </a:lnTo>
                  <a:lnTo>
                    <a:pt x="7119" y="3360"/>
                  </a:lnTo>
                  <a:lnTo>
                    <a:pt x="7109" y="3456"/>
                  </a:lnTo>
                  <a:lnTo>
                    <a:pt x="7099" y="3553"/>
                  </a:lnTo>
                  <a:lnTo>
                    <a:pt x="7072" y="3746"/>
                  </a:lnTo>
                  <a:lnTo>
                    <a:pt x="7042" y="3937"/>
                  </a:lnTo>
                  <a:lnTo>
                    <a:pt x="7006" y="4122"/>
                  </a:lnTo>
                  <a:lnTo>
                    <a:pt x="6967" y="4297"/>
                  </a:lnTo>
                  <a:lnTo>
                    <a:pt x="6929" y="4463"/>
                  </a:lnTo>
                  <a:lnTo>
                    <a:pt x="6891" y="4618"/>
                  </a:lnTo>
                  <a:lnTo>
                    <a:pt x="6855" y="4760"/>
                  </a:lnTo>
                  <a:lnTo>
                    <a:pt x="6819" y="4886"/>
                  </a:lnTo>
                  <a:lnTo>
                    <a:pt x="6788" y="4991"/>
                  </a:lnTo>
                  <a:lnTo>
                    <a:pt x="6740" y="5143"/>
                  </a:lnTo>
                  <a:lnTo>
                    <a:pt x="6723" y="5197"/>
                  </a:lnTo>
                  <a:lnTo>
                    <a:pt x="6721" y="5197"/>
                  </a:lnTo>
                  <a:lnTo>
                    <a:pt x="6708" y="5256"/>
                  </a:lnTo>
                  <a:lnTo>
                    <a:pt x="6696" y="5312"/>
                  </a:lnTo>
                  <a:lnTo>
                    <a:pt x="6686" y="5370"/>
                  </a:lnTo>
                  <a:lnTo>
                    <a:pt x="6677" y="5423"/>
                  </a:lnTo>
                  <a:lnTo>
                    <a:pt x="6670" y="5477"/>
                  </a:lnTo>
                  <a:lnTo>
                    <a:pt x="6665" y="5529"/>
                  </a:lnTo>
                  <a:lnTo>
                    <a:pt x="6662" y="5577"/>
                  </a:lnTo>
                  <a:lnTo>
                    <a:pt x="6662" y="5630"/>
                  </a:lnTo>
                  <a:lnTo>
                    <a:pt x="6665" y="5689"/>
                  </a:lnTo>
                  <a:lnTo>
                    <a:pt x="6667" y="5747"/>
                  </a:lnTo>
                  <a:lnTo>
                    <a:pt x="6672" y="5801"/>
                  </a:lnTo>
                  <a:lnTo>
                    <a:pt x="6682" y="5856"/>
                  </a:lnTo>
                  <a:lnTo>
                    <a:pt x="6693" y="5910"/>
                  </a:lnTo>
                  <a:lnTo>
                    <a:pt x="6703" y="5959"/>
                  </a:lnTo>
                  <a:lnTo>
                    <a:pt x="6718" y="6007"/>
                  </a:lnTo>
                  <a:lnTo>
                    <a:pt x="6735" y="6054"/>
                  </a:lnTo>
                  <a:lnTo>
                    <a:pt x="6750" y="6097"/>
                  </a:lnTo>
                  <a:lnTo>
                    <a:pt x="6767" y="6139"/>
                  </a:lnTo>
                  <a:lnTo>
                    <a:pt x="6788" y="6180"/>
                  </a:lnTo>
                  <a:lnTo>
                    <a:pt x="6806" y="6216"/>
                  </a:lnTo>
                  <a:lnTo>
                    <a:pt x="6847" y="6285"/>
                  </a:lnTo>
                  <a:lnTo>
                    <a:pt x="6891" y="6350"/>
                  </a:lnTo>
                  <a:lnTo>
                    <a:pt x="6935" y="6404"/>
                  </a:lnTo>
                  <a:lnTo>
                    <a:pt x="6975" y="6450"/>
                  </a:lnTo>
                  <a:lnTo>
                    <a:pt x="7014" y="6491"/>
                  </a:lnTo>
                  <a:lnTo>
                    <a:pt x="7047" y="6522"/>
                  </a:lnTo>
                  <a:lnTo>
                    <a:pt x="7079" y="6547"/>
                  </a:lnTo>
                  <a:lnTo>
                    <a:pt x="7099" y="6566"/>
                  </a:lnTo>
                  <a:lnTo>
                    <a:pt x="7119" y="6579"/>
                  </a:lnTo>
                  <a:lnTo>
                    <a:pt x="7124" y="6571"/>
                  </a:lnTo>
                  <a:lnTo>
                    <a:pt x="7124" y="6566"/>
                  </a:lnTo>
                  <a:lnTo>
                    <a:pt x="6904" y="6511"/>
                  </a:lnTo>
                  <a:lnTo>
                    <a:pt x="6680" y="6463"/>
                  </a:lnTo>
                  <a:lnTo>
                    <a:pt x="6462" y="6419"/>
                  </a:lnTo>
                  <a:lnTo>
                    <a:pt x="6247" y="6378"/>
                  </a:lnTo>
                  <a:lnTo>
                    <a:pt x="6030" y="6342"/>
                  </a:lnTo>
                  <a:lnTo>
                    <a:pt x="5820" y="6311"/>
                  </a:lnTo>
                  <a:lnTo>
                    <a:pt x="5610" y="6282"/>
                  </a:lnTo>
                  <a:lnTo>
                    <a:pt x="5404" y="6257"/>
                  </a:lnTo>
                  <a:lnTo>
                    <a:pt x="5199" y="6236"/>
                  </a:lnTo>
                  <a:lnTo>
                    <a:pt x="4998" y="6219"/>
                  </a:lnTo>
                  <a:lnTo>
                    <a:pt x="4801" y="6203"/>
                  </a:lnTo>
                  <a:lnTo>
                    <a:pt x="4606" y="6192"/>
                  </a:lnTo>
                  <a:lnTo>
                    <a:pt x="4416" y="6182"/>
                  </a:lnTo>
                  <a:lnTo>
                    <a:pt x="4228" y="6177"/>
                  </a:lnTo>
                  <a:lnTo>
                    <a:pt x="4044" y="6175"/>
                  </a:lnTo>
                  <a:lnTo>
                    <a:pt x="3864" y="6172"/>
                  </a:lnTo>
                  <a:lnTo>
                    <a:pt x="3669" y="6175"/>
                  </a:lnTo>
                  <a:lnTo>
                    <a:pt x="3479" y="6177"/>
                  </a:lnTo>
                  <a:lnTo>
                    <a:pt x="3296" y="6185"/>
                  </a:lnTo>
                  <a:lnTo>
                    <a:pt x="3117" y="6192"/>
                  </a:lnTo>
                  <a:lnTo>
                    <a:pt x="2942" y="6203"/>
                  </a:lnTo>
                  <a:lnTo>
                    <a:pt x="2775" y="6216"/>
                  </a:lnTo>
                  <a:lnTo>
                    <a:pt x="2613" y="6229"/>
                  </a:lnTo>
                  <a:lnTo>
                    <a:pt x="2459" y="6244"/>
                  </a:lnTo>
                  <a:lnTo>
                    <a:pt x="2310" y="6260"/>
                  </a:lnTo>
                  <a:lnTo>
                    <a:pt x="2166" y="6275"/>
                  </a:lnTo>
                  <a:lnTo>
                    <a:pt x="1905" y="6311"/>
                  </a:lnTo>
                  <a:lnTo>
                    <a:pt x="1669" y="6350"/>
                  </a:lnTo>
                  <a:lnTo>
                    <a:pt x="1463" y="6386"/>
                  </a:lnTo>
                  <a:lnTo>
                    <a:pt x="1466" y="6394"/>
                  </a:lnTo>
                  <a:lnTo>
                    <a:pt x="1471" y="6386"/>
                  </a:lnTo>
                  <a:lnTo>
                    <a:pt x="1445" y="6360"/>
                  </a:lnTo>
                  <a:lnTo>
                    <a:pt x="1417" y="6329"/>
                  </a:lnTo>
                  <a:lnTo>
                    <a:pt x="1391" y="6293"/>
                  </a:lnTo>
                  <a:lnTo>
                    <a:pt x="1363" y="6252"/>
                  </a:lnTo>
                  <a:lnTo>
                    <a:pt x="1337" y="6200"/>
                  </a:lnTo>
                  <a:lnTo>
                    <a:pt x="1314" y="6146"/>
                  </a:lnTo>
                  <a:lnTo>
                    <a:pt x="1291" y="6082"/>
                  </a:lnTo>
                  <a:lnTo>
                    <a:pt x="1268" y="6010"/>
                  </a:lnTo>
                  <a:lnTo>
                    <a:pt x="1268" y="6007"/>
                  </a:lnTo>
                  <a:lnTo>
                    <a:pt x="1263" y="6005"/>
                  </a:lnTo>
                  <a:lnTo>
                    <a:pt x="1258" y="6005"/>
                  </a:lnTo>
                  <a:lnTo>
                    <a:pt x="1256" y="6007"/>
                  </a:lnTo>
                  <a:lnTo>
                    <a:pt x="1245" y="6028"/>
                  </a:lnTo>
                  <a:lnTo>
                    <a:pt x="1235" y="6051"/>
                  </a:lnTo>
                  <a:lnTo>
                    <a:pt x="1222" y="6082"/>
                  </a:lnTo>
                  <a:lnTo>
                    <a:pt x="1209" y="6121"/>
                  </a:lnTo>
                  <a:lnTo>
                    <a:pt x="1198" y="6165"/>
                  </a:lnTo>
                  <a:lnTo>
                    <a:pt x="1191" y="6219"/>
                  </a:lnTo>
                  <a:lnTo>
                    <a:pt x="1188" y="6275"/>
                  </a:lnTo>
                  <a:lnTo>
                    <a:pt x="1188" y="6316"/>
                  </a:lnTo>
                  <a:lnTo>
                    <a:pt x="1193" y="6357"/>
                  </a:lnTo>
                  <a:lnTo>
                    <a:pt x="1201" y="6399"/>
                  </a:lnTo>
                  <a:lnTo>
                    <a:pt x="1212" y="6442"/>
                  </a:lnTo>
                  <a:lnTo>
                    <a:pt x="1219" y="6442"/>
                  </a:lnTo>
                  <a:lnTo>
                    <a:pt x="1217" y="6435"/>
                  </a:lnTo>
                  <a:lnTo>
                    <a:pt x="1098" y="6460"/>
                  </a:lnTo>
                  <a:lnTo>
                    <a:pt x="1014" y="6481"/>
                  </a:lnTo>
                  <a:lnTo>
                    <a:pt x="944" y="6499"/>
                  </a:lnTo>
                  <a:lnTo>
                    <a:pt x="947" y="6506"/>
                  </a:lnTo>
                  <a:lnTo>
                    <a:pt x="947" y="6499"/>
                  </a:lnTo>
                  <a:lnTo>
                    <a:pt x="909" y="6494"/>
                  </a:lnTo>
                  <a:lnTo>
                    <a:pt x="870" y="6486"/>
                  </a:lnTo>
                  <a:lnTo>
                    <a:pt x="834" y="6479"/>
                  </a:lnTo>
                  <a:lnTo>
                    <a:pt x="800" y="6468"/>
                  </a:lnTo>
                  <a:lnTo>
                    <a:pt x="765" y="6458"/>
                  </a:lnTo>
                  <a:lnTo>
                    <a:pt x="734" y="6445"/>
                  </a:lnTo>
                  <a:lnTo>
                    <a:pt x="670" y="6416"/>
                  </a:lnTo>
                  <a:lnTo>
                    <a:pt x="610" y="6386"/>
                  </a:lnTo>
                  <a:lnTo>
                    <a:pt x="554" y="6347"/>
                  </a:lnTo>
                  <a:lnTo>
                    <a:pt x="503" y="6306"/>
                  </a:lnTo>
                  <a:lnTo>
                    <a:pt x="454" y="6260"/>
                  </a:lnTo>
                  <a:lnTo>
                    <a:pt x="410" y="6211"/>
                  </a:lnTo>
                  <a:lnTo>
                    <a:pt x="366" y="6159"/>
                  </a:lnTo>
                  <a:lnTo>
                    <a:pt x="329" y="6105"/>
                  </a:lnTo>
                  <a:lnTo>
                    <a:pt x="293" y="6046"/>
                  </a:lnTo>
                  <a:lnTo>
                    <a:pt x="261" y="5987"/>
                  </a:lnTo>
                  <a:lnTo>
                    <a:pt x="231" y="5925"/>
                  </a:lnTo>
                  <a:lnTo>
                    <a:pt x="202" y="5861"/>
                  </a:lnTo>
                  <a:lnTo>
                    <a:pt x="180" y="5796"/>
                  </a:lnTo>
                  <a:lnTo>
                    <a:pt x="156" y="5730"/>
                  </a:lnTo>
                  <a:lnTo>
                    <a:pt x="136" y="5662"/>
                  </a:lnTo>
                  <a:lnTo>
                    <a:pt x="118" y="5596"/>
                  </a:lnTo>
                  <a:lnTo>
                    <a:pt x="102" y="5526"/>
                  </a:lnTo>
                  <a:lnTo>
                    <a:pt x="90" y="5460"/>
                  </a:lnTo>
                  <a:lnTo>
                    <a:pt x="77" y="5392"/>
                  </a:lnTo>
                  <a:lnTo>
                    <a:pt x="59" y="5261"/>
                  </a:lnTo>
                  <a:lnTo>
                    <a:pt x="46" y="5135"/>
                  </a:lnTo>
                  <a:lnTo>
                    <a:pt x="36" y="5017"/>
                  </a:lnTo>
                  <a:lnTo>
                    <a:pt x="33" y="4911"/>
                  </a:lnTo>
                  <a:lnTo>
                    <a:pt x="31" y="4816"/>
                  </a:lnTo>
                  <a:lnTo>
                    <a:pt x="33" y="4736"/>
                  </a:lnTo>
                  <a:lnTo>
                    <a:pt x="33" y="4677"/>
                  </a:lnTo>
                  <a:lnTo>
                    <a:pt x="36" y="4626"/>
                  </a:lnTo>
                  <a:lnTo>
                    <a:pt x="36" y="4623"/>
                  </a:lnTo>
                  <a:lnTo>
                    <a:pt x="28" y="4477"/>
                  </a:lnTo>
                  <a:lnTo>
                    <a:pt x="20" y="4332"/>
                  </a:lnTo>
                  <a:lnTo>
                    <a:pt x="17" y="4193"/>
                  </a:lnTo>
                  <a:lnTo>
                    <a:pt x="15" y="4057"/>
                  </a:lnTo>
                  <a:lnTo>
                    <a:pt x="17" y="3872"/>
                  </a:lnTo>
                  <a:lnTo>
                    <a:pt x="25" y="3692"/>
                  </a:lnTo>
                  <a:lnTo>
                    <a:pt x="39" y="3519"/>
                  </a:lnTo>
                  <a:lnTo>
                    <a:pt x="54" y="3349"/>
                  </a:lnTo>
                  <a:lnTo>
                    <a:pt x="74" y="3188"/>
                  </a:lnTo>
                  <a:lnTo>
                    <a:pt x="100" y="3031"/>
                  </a:lnTo>
                  <a:lnTo>
                    <a:pt x="129" y="2879"/>
                  </a:lnTo>
                  <a:lnTo>
                    <a:pt x="161" y="2732"/>
                  </a:lnTo>
                  <a:lnTo>
                    <a:pt x="200" y="2591"/>
                  </a:lnTo>
                  <a:lnTo>
                    <a:pt x="241" y="2454"/>
                  </a:lnTo>
                  <a:lnTo>
                    <a:pt x="285" y="2323"/>
                  </a:lnTo>
                  <a:lnTo>
                    <a:pt x="331" y="2194"/>
                  </a:lnTo>
                  <a:lnTo>
                    <a:pt x="383" y="2074"/>
                  </a:lnTo>
                  <a:lnTo>
                    <a:pt x="436" y="1955"/>
                  </a:lnTo>
                  <a:lnTo>
                    <a:pt x="493" y="1844"/>
                  </a:lnTo>
                  <a:lnTo>
                    <a:pt x="549" y="1734"/>
                  </a:lnTo>
                  <a:lnTo>
                    <a:pt x="610" y="1631"/>
                  </a:lnTo>
                  <a:lnTo>
                    <a:pt x="675" y="1530"/>
                  </a:lnTo>
                  <a:lnTo>
                    <a:pt x="742" y="1435"/>
                  </a:lnTo>
                  <a:lnTo>
                    <a:pt x="808" y="1343"/>
                  </a:lnTo>
                  <a:lnTo>
                    <a:pt x="880" y="1258"/>
                  </a:lnTo>
                  <a:lnTo>
                    <a:pt x="949" y="1173"/>
                  </a:lnTo>
                  <a:lnTo>
                    <a:pt x="1024" y="1094"/>
                  </a:lnTo>
                  <a:lnTo>
                    <a:pt x="1098" y="1019"/>
                  </a:lnTo>
                  <a:lnTo>
                    <a:pt x="1173" y="944"/>
                  </a:lnTo>
                  <a:lnTo>
                    <a:pt x="1250" y="878"/>
                  </a:lnTo>
                  <a:lnTo>
                    <a:pt x="1330" y="810"/>
                  </a:lnTo>
                  <a:lnTo>
                    <a:pt x="1407" y="749"/>
                  </a:lnTo>
                  <a:lnTo>
                    <a:pt x="1486" y="692"/>
                  </a:lnTo>
                  <a:lnTo>
                    <a:pt x="1566" y="635"/>
                  </a:lnTo>
                  <a:lnTo>
                    <a:pt x="1646" y="584"/>
                  </a:lnTo>
                  <a:lnTo>
                    <a:pt x="1727" y="535"/>
                  </a:lnTo>
                  <a:lnTo>
                    <a:pt x="1807" y="489"/>
                  </a:lnTo>
                  <a:lnTo>
                    <a:pt x="1886" y="445"/>
                  </a:lnTo>
                  <a:lnTo>
                    <a:pt x="1966" y="404"/>
                  </a:lnTo>
                  <a:lnTo>
                    <a:pt x="2046" y="365"/>
                  </a:lnTo>
                  <a:lnTo>
                    <a:pt x="2125" y="329"/>
                  </a:lnTo>
                  <a:lnTo>
                    <a:pt x="2203" y="296"/>
                  </a:lnTo>
                  <a:lnTo>
                    <a:pt x="2280" y="265"/>
                  </a:lnTo>
                  <a:lnTo>
                    <a:pt x="2357" y="236"/>
                  </a:lnTo>
                  <a:lnTo>
                    <a:pt x="2431" y="211"/>
                  </a:lnTo>
                  <a:lnTo>
                    <a:pt x="2503" y="188"/>
                  </a:lnTo>
                  <a:lnTo>
                    <a:pt x="2644" y="146"/>
                  </a:lnTo>
                  <a:lnTo>
                    <a:pt x="2778" y="110"/>
                  </a:lnTo>
                  <a:lnTo>
                    <a:pt x="2903" y="82"/>
                  </a:lnTo>
                  <a:lnTo>
                    <a:pt x="3019" y="61"/>
                  </a:lnTo>
                  <a:lnTo>
                    <a:pt x="3122" y="44"/>
                  </a:lnTo>
                  <a:lnTo>
                    <a:pt x="3215" y="34"/>
                  </a:lnTo>
                  <a:lnTo>
                    <a:pt x="3291" y="24"/>
                  </a:lnTo>
                  <a:lnTo>
                    <a:pt x="3399" y="15"/>
                  </a:lnTo>
                  <a:lnTo>
                    <a:pt x="3437" y="15"/>
                  </a:lnTo>
                  <a:lnTo>
                    <a:pt x="3437" y="8"/>
                  </a:lnTo>
                  <a:lnTo>
                    <a:pt x="3437" y="15"/>
                  </a:lnTo>
                  <a:lnTo>
                    <a:pt x="3437" y="8"/>
                  </a:lnTo>
                  <a:lnTo>
                    <a:pt x="3437" y="0"/>
                  </a:lnTo>
                  <a:lnTo>
                    <a:pt x="3399" y="0"/>
                  </a:lnTo>
                  <a:lnTo>
                    <a:pt x="3291" y="8"/>
                  </a:lnTo>
                  <a:lnTo>
                    <a:pt x="3212" y="18"/>
                  </a:lnTo>
                  <a:lnTo>
                    <a:pt x="3122" y="29"/>
                  </a:lnTo>
                  <a:lnTo>
                    <a:pt x="3017" y="46"/>
                  </a:lnTo>
                  <a:lnTo>
                    <a:pt x="2901" y="66"/>
                  </a:lnTo>
                  <a:lnTo>
                    <a:pt x="2775" y="95"/>
                  </a:lnTo>
                  <a:lnTo>
                    <a:pt x="2642" y="131"/>
                  </a:lnTo>
                  <a:lnTo>
                    <a:pt x="2498" y="172"/>
                  </a:lnTo>
                  <a:lnTo>
                    <a:pt x="2425" y="198"/>
                  </a:lnTo>
                  <a:lnTo>
                    <a:pt x="2352" y="224"/>
                  </a:lnTo>
                  <a:lnTo>
                    <a:pt x="2274" y="252"/>
                  </a:lnTo>
                  <a:lnTo>
                    <a:pt x="2198" y="283"/>
                  </a:lnTo>
                  <a:lnTo>
                    <a:pt x="2118" y="316"/>
                  </a:lnTo>
                  <a:lnTo>
                    <a:pt x="2041" y="353"/>
                  </a:lnTo>
                  <a:lnTo>
                    <a:pt x="1961" y="389"/>
                  </a:lnTo>
                  <a:lnTo>
                    <a:pt x="1879" y="430"/>
                  </a:lnTo>
                  <a:lnTo>
                    <a:pt x="1800" y="474"/>
                  </a:lnTo>
                  <a:lnTo>
                    <a:pt x="1720" y="520"/>
                  </a:lnTo>
                  <a:lnTo>
                    <a:pt x="1637" y="571"/>
                  </a:lnTo>
                  <a:lnTo>
                    <a:pt x="1558" y="623"/>
                  </a:lnTo>
                  <a:lnTo>
                    <a:pt x="1478" y="679"/>
                  </a:lnTo>
                  <a:lnTo>
                    <a:pt x="1399" y="739"/>
                  </a:lnTo>
                  <a:lnTo>
                    <a:pt x="1319" y="800"/>
                  </a:lnTo>
                  <a:lnTo>
                    <a:pt x="1242" y="864"/>
                  </a:lnTo>
                  <a:lnTo>
                    <a:pt x="1163" y="934"/>
                  </a:lnTo>
                  <a:lnTo>
                    <a:pt x="1088" y="1006"/>
                  </a:lnTo>
                  <a:lnTo>
                    <a:pt x="1014" y="1083"/>
                  </a:lnTo>
                  <a:lnTo>
                    <a:pt x="939" y="1163"/>
                  </a:lnTo>
                  <a:lnTo>
                    <a:pt x="868" y="1248"/>
                  </a:lnTo>
                  <a:lnTo>
                    <a:pt x="798" y="1335"/>
                  </a:lnTo>
                  <a:lnTo>
                    <a:pt x="729" y="1428"/>
                  </a:lnTo>
                  <a:lnTo>
                    <a:pt x="662" y="1523"/>
                  </a:lnTo>
                  <a:lnTo>
                    <a:pt x="598" y="1624"/>
                  </a:lnTo>
                  <a:lnTo>
                    <a:pt x="536" y="1726"/>
                  </a:lnTo>
                  <a:lnTo>
                    <a:pt x="478" y="1837"/>
                  </a:lnTo>
                  <a:lnTo>
                    <a:pt x="421" y="1950"/>
                  </a:lnTo>
                  <a:lnTo>
                    <a:pt x="366" y="2069"/>
                  </a:lnTo>
                  <a:lnTo>
                    <a:pt x="318" y="2189"/>
                  </a:lnTo>
                  <a:lnTo>
                    <a:pt x="269" y="2318"/>
                  </a:lnTo>
                  <a:lnTo>
                    <a:pt x="226" y="2449"/>
                  </a:lnTo>
                  <a:lnTo>
                    <a:pt x="185" y="2586"/>
                  </a:lnTo>
                  <a:lnTo>
                    <a:pt x="149" y="2729"/>
                  </a:lnTo>
                  <a:lnTo>
                    <a:pt x="115" y="2877"/>
                  </a:lnTo>
                  <a:lnTo>
                    <a:pt x="85" y="3028"/>
                  </a:lnTo>
                  <a:lnTo>
                    <a:pt x="59" y="3185"/>
                  </a:lnTo>
                  <a:lnTo>
                    <a:pt x="39" y="3349"/>
                  </a:lnTo>
                  <a:lnTo>
                    <a:pt x="22" y="3517"/>
                  </a:lnTo>
                  <a:lnTo>
                    <a:pt x="10" y="3692"/>
                  </a:lnTo>
                  <a:lnTo>
                    <a:pt x="2" y="3872"/>
                  </a:lnTo>
                  <a:lnTo>
                    <a:pt x="0" y="4057"/>
                  </a:lnTo>
                  <a:lnTo>
                    <a:pt x="2" y="4193"/>
                  </a:lnTo>
                  <a:lnTo>
                    <a:pt x="5" y="4335"/>
                  </a:lnTo>
                  <a:lnTo>
                    <a:pt x="12" y="4477"/>
                  </a:lnTo>
                  <a:lnTo>
                    <a:pt x="22" y="4626"/>
                  </a:lnTo>
                  <a:lnTo>
                    <a:pt x="31" y="4623"/>
                  </a:lnTo>
                  <a:lnTo>
                    <a:pt x="22" y="4623"/>
                  </a:lnTo>
                  <a:lnTo>
                    <a:pt x="17" y="4675"/>
                  </a:lnTo>
                  <a:lnTo>
                    <a:pt x="17" y="4736"/>
                  </a:lnTo>
                  <a:lnTo>
                    <a:pt x="15" y="4816"/>
                  </a:lnTo>
                  <a:lnTo>
                    <a:pt x="17" y="4911"/>
                  </a:lnTo>
                  <a:lnTo>
                    <a:pt x="20" y="5020"/>
                  </a:lnTo>
                  <a:lnTo>
                    <a:pt x="28" y="5138"/>
                  </a:lnTo>
                  <a:lnTo>
                    <a:pt x="44" y="5264"/>
                  </a:lnTo>
                  <a:lnTo>
                    <a:pt x="61" y="5395"/>
                  </a:lnTo>
                  <a:lnTo>
                    <a:pt x="74" y="5462"/>
                  </a:lnTo>
                  <a:lnTo>
                    <a:pt x="87" y="5531"/>
                  </a:lnTo>
                  <a:lnTo>
                    <a:pt x="102" y="5598"/>
                  </a:lnTo>
                  <a:lnTo>
                    <a:pt x="120" y="5665"/>
                  </a:lnTo>
                  <a:lnTo>
                    <a:pt x="141" y="5735"/>
                  </a:lnTo>
                  <a:lnTo>
                    <a:pt x="164" y="5801"/>
                  </a:lnTo>
                  <a:lnTo>
                    <a:pt x="190" y="5866"/>
                  </a:lnTo>
                  <a:lnTo>
                    <a:pt x="215" y="5930"/>
                  </a:lnTo>
                  <a:lnTo>
                    <a:pt x="246" y="5995"/>
                  </a:lnTo>
                  <a:lnTo>
                    <a:pt x="280" y="6054"/>
                  </a:lnTo>
                  <a:lnTo>
                    <a:pt x="315" y="6113"/>
                  </a:lnTo>
                  <a:lnTo>
                    <a:pt x="354" y="6170"/>
                  </a:lnTo>
                  <a:lnTo>
                    <a:pt x="398" y="6221"/>
                  </a:lnTo>
                  <a:lnTo>
                    <a:pt x="444" y="6272"/>
                  </a:lnTo>
                  <a:lnTo>
                    <a:pt x="493" y="6319"/>
                  </a:lnTo>
                  <a:lnTo>
                    <a:pt x="547" y="6360"/>
                  </a:lnTo>
                  <a:lnTo>
                    <a:pt x="603" y="6399"/>
                  </a:lnTo>
                  <a:lnTo>
                    <a:pt x="662" y="6432"/>
                  </a:lnTo>
                  <a:lnTo>
                    <a:pt x="695" y="6447"/>
                  </a:lnTo>
                  <a:lnTo>
                    <a:pt x="727" y="6460"/>
                  </a:lnTo>
                  <a:lnTo>
                    <a:pt x="763" y="6474"/>
                  </a:lnTo>
                  <a:lnTo>
                    <a:pt x="795" y="6484"/>
                  </a:lnTo>
                  <a:lnTo>
                    <a:pt x="832" y="6494"/>
                  </a:lnTo>
                  <a:lnTo>
                    <a:pt x="868" y="6501"/>
                  </a:lnTo>
                  <a:lnTo>
                    <a:pt x="906" y="6509"/>
                  </a:lnTo>
                  <a:lnTo>
                    <a:pt x="944" y="6514"/>
                  </a:lnTo>
                  <a:lnTo>
                    <a:pt x="947" y="6514"/>
                  </a:lnTo>
                  <a:lnTo>
                    <a:pt x="1019" y="6496"/>
                  </a:lnTo>
                  <a:lnTo>
                    <a:pt x="1103" y="6476"/>
                  </a:lnTo>
                  <a:lnTo>
                    <a:pt x="1219" y="6450"/>
                  </a:lnTo>
                  <a:lnTo>
                    <a:pt x="1224" y="6445"/>
                  </a:lnTo>
                  <a:lnTo>
                    <a:pt x="1224" y="6440"/>
                  </a:lnTo>
                  <a:lnTo>
                    <a:pt x="1214" y="6396"/>
                  </a:lnTo>
                  <a:lnTo>
                    <a:pt x="1209" y="6355"/>
                  </a:lnTo>
                  <a:lnTo>
                    <a:pt x="1204" y="6314"/>
                  </a:lnTo>
                  <a:lnTo>
                    <a:pt x="1204" y="6275"/>
                  </a:lnTo>
                  <a:lnTo>
                    <a:pt x="1207" y="6219"/>
                  </a:lnTo>
                  <a:lnTo>
                    <a:pt x="1214" y="6170"/>
                  </a:lnTo>
                  <a:lnTo>
                    <a:pt x="1224" y="6124"/>
                  </a:lnTo>
                  <a:lnTo>
                    <a:pt x="1235" y="6087"/>
                  </a:lnTo>
                  <a:lnTo>
                    <a:pt x="1247" y="6056"/>
                  </a:lnTo>
                  <a:lnTo>
                    <a:pt x="1258" y="6036"/>
                  </a:lnTo>
                  <a:lnTo>
                    <a:pt x="1266" y="6020"/>
                  </a:lnTo>
                  <a:lnTo>
                    <a:pt x="1268" y="6017"/>
                  </a:lnTo>
                  <a:lnTo>
                    <a:pt x="1263" y="6012"/>
                  </a:lnTo>
                  <a:lnTo>
                    <a:pt x="1256" y="6015"/>
                  </a:lnTo>
                  <a:lnTo>
                    <a:pt x="1276" y="6087"/>
                  </a:lnTo>
                  <a:lnTo>
                    <a:pt x="1298" y="6151"/>
                  </a:lnTo>
                  <a:lnTo>
                    <a:pt x="1325" y="6209"/>
                  </a:lnTo>
                  <a:lnTo>
                    <a:pt x="1351" y="6260"/>
                  </a:lnTo>
                  <a:lnTo>
                    <a:pt x="1378" y="6301"/>
                  </a:lnTo>
                  <a:lnTo>
                    <a:pt x="1407" y="6340"/>
                  </a:lnTo>
                  <a:lnTo>
                    <a:pt x="1432" y="6370"/>
                  </a:lnTo>
                  <a:lnTo>
                    <a:pt x="1461" y="6399"/>
                  </a:lnTo>
                  <a:lnTo>
                    <a:pt x="1468" y="6401"/>
                  </a:lnTo>
                  <a:lnTo>
                    <a:pt x="1671" y="6365"/>
                  </a:lnTo>
                  <a:lnTo>
                    <a:pt x="1907" y="6326"/>
                  </a:lnTo>
                  <a:lnTo>
                    <a:pt x="2169" y="6290"/>
                  </a:lnTo>
                  <a:lnTo>
                    <a:pt x="2310" y="6275"/>
                  </a:lnTo>
                  <a:lnTo>
                    <a:pt x="2459" y="6260"/>
                  </a:lnTo>
                  <a:lnTo>
                    <a:pt x="2616" y="6244"/>
                  </a:lnTo>
                  <a:lnTo>
                    <a:pt x="2778" y="6231"/>
                  </a:lnTo>
                  <a:lnTo>
                    <a:pt x="2944" y="6219"/>
                  </a:lnTo>
                  <a:lnTo>
                    <a:pt x="3117" y="6209"/>
                  </a:lnTo>
                  <a:lnTo>
                    <a:pt x="3296" y="6200"/>
                  </a:lnTo>
                  <a:lnTo>
                    <a:pt x="3481" y="6192"/>
                  </a:lnTo>
                  <a:lnTo>
                    <a:pt x="3669" y="6190"/>
                  </a:lnTo>
                  <a:lnTo>
                    <a:pt x="3864" y="6187"/>
                  </a:lnTo>
                  <a:lnTo>
                    <a:pt x="4044" y="6190"/>
                  </a:lnTo>
                  <a:lnTo>
                    <a:pt x="4228" y="6192"/>
                  </a:lnTo>
                  <a:lnTo>
                    <a:pt x="4416" y="6197"/>
                  </a:lnTo>
                  <a:lnTo>
                    <a:pt x="4606" y="6209"/>
                  </a:lnTo>
                  <a:lnTo>
                    <a:pt x="4801" y="6219"/>
                  </a:lnTo>
                  <a:lnTo>
                    <a:pt x="4996" y="6234"/>
                  </a:lnTo>
                  <a:lnTo>
                    <a:pt x="5199" y="6252"/>
                  </a:lnTo>
                  <a:lnTo>
                    <a:pt x="5401" y="6272"/>
                  </a:lnTo>
                  <a:lnTo>
                    <a:pt x="5606" y="6299"/>
                  </a:lnTo>
                  <a:lnTo>
                    <a:pt x="5818" y="6326"/>
                  </a:lnTo>
                  <a:lnTo>
                    <a:pt x="6028" y="6357"/>
                  </a:lnTo>
                  <a:lnTo>
                    <a:pt x="6243" y="6394"/>
                  </a:lnTo>
                  <a:lnTo>
                    <a:pt x="6459" y="6435"/>
                  </a:lnTo>
                  <a:lnTo>
                    <a:pt x="6677" y="6479"/>
                  </a:lnTo>
                  <a:lnTo>
                    <a:pt x="6898" y="6527"/>
                  </a:lnTo>
                  <a:lnTo>
                    <a:pt x="7121" y="6579"/>
                  </a:lnTo>
                  <a:lnTo>
                    <a:pt x="7127" y="6579"/>
                  </a:lnTo>
                  <a:lnTo>
                    <a:pt x="7130" y="6576"/>
                  </a:lnTo>
                  <a:lnTo>
                    <a:pt x="7132" y="6571"/>
                  </a:lnTo>
                  <a:lnTo>
                    <a:pt x="7127" y="6566"/>
                  </a:lnTo>
                  <a:lnTo>
                    <a:pt x="7121" y="6564"/>
                  </a:lnTo>
                  <a:lnTo>
                    <a:pt x="7089" y="6537"/>
                  </a:lnTo>
                  <a:lnTo>
                    <a:pt x="7062" y="6514"/>
                  </a:lnTo>
                  <a:lnTo>
                    <a:pt x="7032" y="6489"/>
                  </a:lnTo>
                  <a:lnTo>
                    <a:pt x="6999" y="6452"/>
                  </a:lnTo>
                  <a:lnTo>
                    <a:pt x="6960" y="6411"/>
                  </a:lnTo>
                  <a:lnTo>
                    <a:pt x="6921" y="6365"/>
                  </a:lnTo>
                  <a:lnTo>
                    <a:pt x="6883" y="6311"/>
                  </a:lnTo>
                  <a:lnTo>
                    <a:pt x="6842" y="6250"/>
                  </a:lnTo>
                  <a:lnTo>
                    <a:pt x="6806" y="6182"/>
                  </a:lnTo>
                  <a:lnTo>
                    <a:pt x="6770" y="6107"/>
                  </a:lnTo>
                  <a:lnTo>
                    <a:pt x="6755" y="6066"/>
                  </a:lnTo>
                  <a:lnTo>
                    <a:pt x="6740" y="6025"/>
                  </a:lnTo>
                  <a:lnTo>
                    <a:pt x="6726" y="5981"/>
                  </a:lnTo>
                  <a:lnTo>
                    <a:pt x="6713" y="5935"/>
                  </a:lnTo>
                  <a:lnTo>
                    <a:pt x="6703" y="5889"/>
                  </a:lnTo>
                  <a:lnTo>
                    <a:pt x="6696" y="5840"/>
                  </a:lnTo>
                  <a:lnTo>
                    <a:pt x="6688" y="5791"/>
                  </a:lnTo>
                  <a:lnTo>
                    <a:pt x="6682" y="5737"/>
                  </a:lnTo>
                  <a:lnTo>
                    <a:pt x="6677" y="5683"/>
                  </a:lnTo>
                  <a:lnTo>
                    <a:pt x="6677" y="5630"/>
                  </a:lnTo>
                  <a:lnTo>
                    <a:pt x="6677" y="5580"/>
                  </a:lnTo>
                  <a:lnTo>
                    <a:pt x="6680" y="5529"/>
                  </a:lnTo>
                  <a:lnTo>
                    <a:pt x="6686" y="5477"/>
                  </a:lnTo>
                  <a:lnTo>
                    <a:pt x="6691" y="5426"/>
                  </a:lnTo>
                  <a:lnTo>
                    <a:pt x="6701" y="5372"/>
                  </a:lnTo>
                  <a:lnTo>
                    <a:pt x="6711" y="5316"/>
                  </a:lnTo>
                  <a:lnTo>
                    <a:pt x="6723" y="5259"/>
                  </a:lnTo>
                  <a:lnTo>
                    <a:pt x="6737" y="5202"/>
                  </a:lnTo>
                  <a:lnTo>
                    <a:pt x="6729" y="5200"/>
                  </a:lnTo>
                  <a:lnTo>
                    <a:pt x="6737" y="5202"/>
                  </a:lnTo>
                  <a:lnTo>
                    <a:pt x="6755" y="5148"/>
                  </a:lnTo>
                  <a:lnTo>
                    <a:pt x="6803" y="4996"/>
                  </a:lnTo>
                  <a:lnTo>
                    <a:pt x="6835" y="4888"/>
                  </a:lnTo>
                  <a:lnTo>
                    <a:pt x="6867" y="4765"/>
                  </a:lnTo>
                  <a:lnTo>
                    <a:pt x="6906" y="4623"/>
                  </a:lnTo>
                  <a:lnTo>
                    <a:pt x="6945" y="4466"/>
                  </a:lnTo>
                  <a:lnTo>
                    <a:pt x="6983" y="4302"/>
                  </a:lnTo>
                  <a:lnTo>
                    <a:pt x="7021" y="4124"/>
                  </a:lnTo>
                  <a:lnTo>
                    <a:pt x="7055" y="3939"/>
                  </a:lnTo>
                  <a:lnTo>
                    <a:pt x="7089" y="3748"/>
                  </a:lnTo>
                  <a:lnTo>
                    <a:pt x="7114" y="3556"/>
                  </a:lnTo>
                  <a:lnTo>
                    <a:pt x="7124" y="3458"/>
                  </a:lnTo>
                  <a:lnTo>
                    <a:pt x="7135" y="3360"/>
                  </a:lnTo>
                  <a:lnTo>
                    <a:pt x="7142" y="3262"/>
                  </a:lnTo>
                  <a:lnTo>
                    <a:pt x="7147" y="3167"/>
                  </a:lnTo>
                  <a:lnTo>
                    <a:pt x="7152" y="3069"/>
                  </a:lnTo>
                  <a:lnTo>
                    <a:pt x="7152" y="2974"/>
                  </a:lnTo>
                  <a:lnTo>
                    <a:pt x="7150" y="2858"/>
                  </a:lnTo>
                  <a:lnTo>
                    <a:pt x="7145" y="2743"/>
                  </a:lnTo>
                  <a:lnTo>
                    <a:pt x="7135" y="2632"/>
                  </a:lnTo>
                  <a:lnTo>
                    <a:pt x="7119" y="2524"/>
                  </a:lnTo>
                  <a:lnTo>
                    <a:pt x="7099" y="2421"/>
                  </a:lnTo>
                  <a:lnTo>
                    <a:pt x="7089" y="2369"/>
                  </a:lnTo>
                  <a:lnTo>
                    <a:pt x="7075" y="2320"/>
                  </a:lnTo>
                  <a:lnTo>
                    <a:pt x="7060" y="2272"/>
                  </a:lnTo>
                  <a:lnTo>
                    <a:pt x="7045" y="2225"/>
                  </a:lnTo>
                  <a:lnTo>
                    <a:pt x="7026" y="2179"/>
                  </a:lnTo>
                  <a:lnTo>
                    <a:pt x="7009" y="2135"/>
                  </a:lnTo>
                  <a:lnTo>
                    <a:pt x="6989" y="2092"/>
                  </a:lnTo>
                  <a:lnTo>
                    <a:pt x="6965" y="2050"/>
                  </a:lnTo>
                  <a:lnTo>
                    <a:pt x="6942" y="2012"/>
                  </a:lnTo>
                  <a:lnTo>
                    <a:pt x="6916" y="1973"/>
                  </a:lnTo>
                  <a:lnTo>
                    <a:pt x="6891" y="1938"/>
                  </a:lnTo>
                  <a:lnTo>
                    <a:pt x="6860" y="1901"/>
                  </a:lnTo>
                  <a:lnTo>
                    <a:pt x="6831" y="1868"/>
                  </a:lnTo>
                  <a:lnTo>
                    <a:pt x="6798" y="1837"/>
                  </a:lnTo>
                  <a:lnTo>
                    <a:pt x="6765" y="1809"/>
                  </a:lnTo>
                  <a:lnTo>
                    <a:pt x="6729" y="1783"/>
                  </a:lnTo>
                  <a:lnTo>
                    <a:pt x="6691" y="1758"/>
                  </a:lnTo>
                  <a:lnTo>
                    <a:pt x="6652" y="1734"/>
                  </a:lnTo>
                  <a:lnTo>
                    <a:pt x="6608" y="1714"/>
                  </a:lnTo>
                  <a:lnTo>
                    <a:pt x="6565" y="1695"/>
                  </a:lnTo>
                  <a:lnTo>
                    <a:pt x="6521" y="1680"/>
                  </a:lnTo>
                  <a:lnTo>
                    <a:pt x="6472" y="1667"/>
                  </a:lnTo>
                  <a:lnTo>
                    <a:pt x="6470" y="1675"/>
                  </a:lnTo>
                  <a:lnTo>
                    <a:pt x="6477" y="1673"/>
                  </a:lnTo>
                  <a:lnTo>
                    <a:pt x="6475" y="1654"/>
                  </a:lnTo>
                  <a:lnTo>
                    <a:pt x="6464" y="1600"/>
                  </a:lnTo>
                  <a:lnTo>
                    <a:pt x="6454" y="1562"/>
                  </a:lnTo>
                  <a:lnTo>
                    <a:pt x="6438" y="1518"/>
                  </a:lnTo>
                  <a:lnTo>
                    <a:pt x="6423" y="1467"/>
                  </a:lnTo>
                  <a:lnTo>
                    <a:pt x="6401" y="1410"/>
                  </a:lnTo>
                  <a:lnTo>
                    <a:pt x="6374" y="1350"/>
                  </a:lnTo>
                  <a:lnTo>
                    <a:pt x="6341" y="1284"/>
                  </a:lnTo>
                  <a:lnTo>
                    <a:pt x="6306" y="1214"/>
                  </a:lnTo>
                  <a:lnTo>
                    <a:pt x="6262" y="1143"/>
                  </a:lnTo>
                  <a:lnTo>
                    <a:pt x="6210" y="1068"/>
                  </a:lnTo>
                  <a:lnTo>
                    <a:pt x="6154" y="990"/>
                  </a:lnTo>
                  <a:lnTo>
                    <a:pt x="6089" y="914"/>
                  </a:lnTo>
                  <a:lnTo>
                    <a:pt x="6018" y="836"/>
                  </a:lnTo>
                  <a:lnTo>
                    <a:pt x="5979" y="795"/>
                  </a:lnTo>
                  <a:lnTo>
                    <a:pt x="5938" y="756"/>
                  </a:lnTo>
                  <a:lnTo>
                    <a:pt x="5894" y="718"/>
                  </a:lnTo>
                  <a:lnTo>
                    <a:pt x="5848" y="679"/>
                  </a:lnTo>
                  <a:lnTo>
                    <a:pt x="5799" y="640"/>
                  </a:lnTo>
                  <a:lnTo>
                    <a:pt x="5750" y="603"/>
                  </a:lnTo>
                  <a:lnTo>
                    <a:pt x="5696" y="566"/>
                  </a:lnTo>
                  <a:lnTo>
                    <a:pt x="5643" y="528"/>
                  </a:lnTo>
                  <a:lnTo>
                    <a:pt x="5584" y="491"/>
                  </a:lnTo>
                  <a:lnTo>
                    <a:pt x="5525" y="455"/>
                  </a:lnTo>
                  <a:lnTo>
                    <a:pt x="5460" y="421"/>
                  </a:lnTo>
                  <a:lnTo>
                    <a:pt x="5396" y="386"/>
                  </a:lnTo>
                  <a:lnTo>
                    <a:pt x="5327" y="353"/>
                  </a:lnTo>
                  <a:lnTo>
                    <a:pt x="5255" y="321"/>
                  </a:lnTo>
                  <a:lnTo>
                    <a:pt x="5181" y="291"/>
                  </a:lnTo>
                  <a:lnTo>
                    <a:pt x="5106" y="260"/>
                  </a:lnTo>
                  <a:lnTo>
                    <a:pt x="5025" y="231"/>
                  </a:lnTo>
                  <a:lnTo>
                    <a:pt x="4942" y="204"/>
                  </a:lnTo>
                  <a:lnTo>
                    <a:pt x="4857" y="178"/>
                  </a:lnTo>
                  <a:lnTo>
                    <a:pt x="4767" y="154"/>
                  </a:lnTo>
                  <a:lnTo>
                    <a:pt x="4675" y="131"/>
                  </a:lnTo>
                  <a:lnTo>
                    <a:pt x="4579" y="108"/>
                  </a:lnTo>
                  <a:lnTo>
                    <a:pt x="4483" y="90"/>
                  </a:lnTo>
                  <a:lnTo>
                    <a:pt x="4379" y="72"/>
                  </a:lnTo>
                  <a:lnTo>
                    <a:pt x="4274" y="54"/>
                  </a:lnTo>
                  <a:lnTo>
                    <a:pt x="4167" y="41"/>
                  </a:lnTo>
                  <a:lnTo>
                    <a:pt x="4054" y="29"/>
                  </a:lnTo>
                  <a:lnTo>
                    <a:pt x="3938" y="18"/>
                  </a:lnTo>
                  <a:lnTo>
                    <a:pt x="3818" y="10"/>
                  </a:lnTo>
                  <a:lnTo>
                    <a:pt x="3694" y="5"/>
                  </a:lnTo>
                  <a:lnTo>
                    <a:pt x="3569" y="0"/>
                  </a:lnTo>
                  <a:lnTo>
                    <a:pt x="3437" y="0"/>
                  </a:lnTo>
                  <a:lnTo>
                    <a:pt x="3437" y="8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5" name="Freeform 113">
              <a:extLst>
                <a:ext uri="{FF2B5EF4-FFF2-40B4-BE49-F238E27FC236}">
                  <a16:creationId xmlns:a16="http://schemas.microsoft.com/office/drawing/2014/main" id="{2BC8FDA9-1732-4E10-B4C6-7D894C973937}"/>
                </a:ext>
              </a:extLst>
            </p:cNvPr>
            <p:cNvSpPr>
              <a:spLocks/>
            </p:cNvSpPr>
            <p:nvPr/>
          </p:nvSpPr>
          <p:spPr bwMode="auto">
            <a:xfrm>
              <a:off x="1873" y="1450"/>
              <a:ext cx="230" cy="202"/>
            </a:xfrm>
            <a:custGeom>
              <a:avLst/>
              <a:gdLst>
                <a:gd name="T0" fmla="*/ 3811 w 7138"/>
                <a:gd name="T1" fmla="*/ 10 h 6270"/>
                <a:gd name="T2" fmla="*/ 4267 w 7138"/>
                <a:gd name="T3" fmla="*/ 54 h 6270"/>
                <a:gd name="T4" fmla="*/ 4668 w 7138"/>
                <a:gd name="T5" fmla="*/ 126 h 6270"/>
                <a:gd name="T6" fmla="*/ 5015 w 7138"/>
                <a:gd name="T7" fmla="*/ 221 h 6270"/>
                <a:gd name="T8" fmla="*/ 5318 w 7138"/>
                <a:gd name="T9" fmla="*/ 337 h 6270"/>
                <a:gd name="T10" fmla="*/ 5574 w 7138"/>
                <a:gd name="T11" fmla="*/ 468 h 6270"/>
                <a:gd name="T12" fmla="*/ 5787 w 7138"/>
                <a:gd name="T13" fmla="*/ 609 h 6270"/>
                <a:gd name="T14" fmla="*/ 6006 w 7138"/>
                <a:gd name="T15" fmla="*/ 795 h 6270"/>
                <a:gd name="T16" fmla="*/ 6247 w 7138"/>
                <a:gd name="T17" fmla="*/ 1088 h 6270"/>
                <a:gd name="T18" fmla="*/ 6386 w 7138"/>
                <a:gd name="T19" fmla="*/ 1343 h 6270"/>
                <a:gd name="T20" fmla="*/ 6450 w 7138"/>
                <a:gd name="T21" fmla="*/ 1523 h 6270"/>
                <a:gd name="T22" fmla="*/ 6584 w 7138"/>
                <a:gd name="T23" fmla="*/ 1631 h 6270"/>
                <a:gd name="T24" fmla="*/ 6781 w 7138"/>
                <a:gd name="T25" fmla="*/ 1749 h 6270"/>
                <a:gd name="T26" fmla="*/ 6930 w 7138"/>
                <a:gd name="T27" fmla="*/ 1922 h 6270"/>
                <a:gd name="T28" fmla="*/ 7035 w 7138"/>
                <a:gd name="T29" fmla="*/ 2136 h 6270"/>
                <a:gd name="T30" fmla="*/ 7102 w 7138"/>
                <a:gd name="T31" fmla="*/ 2382 h 6270"/>
                <a:gd name="T32" fmla="*/ 7133 w 7138"/>
                <a:gd name="T33" fmla="*/ 2655 h 6270"/>
                <a:gd name="T34" fmla="*/ 7135 w 7138"/>
                <a:gd name="T35" fmla="*/ 2946 h 6270"/>
                <a:gd name="T36" fmla="*/ 7077 w 7138"/>
                <a:gd name="T37" fmla="*/ 3548 h 6270"/>
                <a:gd name="T38" fmla="*/ 6965 w 7138"/>
                <a:gd name="T39" fmla="*/ 4114 h 6270"/>
                <a:gd name="T40" fmla="*/ 6814 w 7138"/>
                <a:gd name="T41" fmla="*/ 4677 h 6270"/>
                <a:gd name="T42" fmla="*/ 6686 w 7138"/>
                <a:gd name="T43" fmla="*/ 5125 h 6270"/>
                <a:gd name="T44" fmla="*/ 6663 w 7138"/>
                <a:gd name="T45" fmla="*/ 5419 h 6270"/>
                <a:gd name="T46" fmla="*/ 6701 w 7138"/>
                <a:gd name="T47" fmla="*/ 5668 h 6270"/>
                <a:gd name="T48" fmla="*/ 6775 w 7138"/>
                <a:gd name="T49" fmla="*/ 5871 h 6270"/>
                <a:gd name="T50" fmla="*/ 6873 w 7138"/>
                <a:gd name="T51" fmla="*/ 6030 h 6270"/>
                <a:gd name="T52" fmla="*/ 7019 w 7138"/>
                <a:gd name="T53" fmla="*/ 6195 h 6270"/>
                <a:gd name="T54" fmla="*/ 6881 w 7138"/>
                <a:gd name="T55" fmla="*/ 6219 h 6270"/>
                <a:gd name="T56" fmla="*/ 5967 w 7138"/>
                <a:gd name="T57" fmla="*/ 6051 h 6270"/>
                <a:gd name="T58" fmla="*/ 5097 w 7138"/>
                <a:gd name="T59" fmla="*/ 5949 h 6270"/>
                <a:gd name="T60" fmla="*/ 4281 w 7138"/>
                <a:gd name="T61" fmla="*/ 5902 h 6270"/>
                <a:gd name="T62" fmla="*/ 3530 w 7138"/>
                <a:gd name="T63" fmla="*/ 5899 h 6270"/>
                <a:gd name="T64" fmla="*/ 2852 w 7138"/>
                <a:gd name="T65" fmla="*/ 5930 h 6270"/>
                <a:gd name="T66" fmla="*/ 2129 w 7138"/>
                <a:gd name="T67" fmla="*/ 6000 h 6270"/>
                <a:gd name="T68" fmla="*/ 1438 w 7138"/>
                <a:gd name="T69" fmla="*/ 6071 h 6270"/>
                <a:gd name="T70" fmla="*/ 1328 w 7138"/>
                <a:gd name="T71" fmla="*/ 5910 h 6270"/>
                <a:gd name="T72" fmla="*/ 1251 w 7138"/>
                <a:gd name="T73" fmla="*/ 5719 h 6270"/>
                <a:gd name="T74" fmla="*/ 1200 w 7138"/>
                <a:gd name="T75" fmla="*/ 5864 h 6270"/>
                <a:gd name="T76" fmla="*/ 1189 w 7138"/>
                <a:gd name="T77" fmla="*/ 6010 h 6270"/>
                <a:gd name="T78" fmla="*/ 1094 w 7138"/>
                <a:gd name="T79" fmla="*/ 6173 h 6270"/>
                <a:gd name="T80" fmla="*/ 845 w 7138"/>
                <a:gd name="T81" fmla="*/ 6188 h 6270"/>
                <a:gd name="T82" fmla="*/ 676 w 7138"/>
                <a:gd name="T83" fmla="*/ 6120 h 6270"/>
                <a:gd name="T84" fmla="*/ 532 w 7138"/>
                <a:gd name="T85" fmla="*/ 6028 h 6270"/>
                <a:gd name="T86" fmla="*/ 411 w 7138"/>
                <a:gd name="T87" fmla="*/ 5915 h 6270"/>
                <a:gd name="T88" fmla="*/ 264 w 7138"/>
                <a:gd name="T89" fmla="*/ 5711 h 6270"/>
                <a:gd name="T90" fmla="*/ 134 w 7138"/>
                <a:gd name="T91" fmla="*/ 5400 h 6270"/>
                <a:gd name="T92" fmla="*/ 59 w 7138"/>
                <a:gd name="T93" fmla="*/ 5084 h 6270"/>
                <a:gd name="T94" fmla="*/ 26 w 7138"/>
                <a:gd name="T95" fmla="*/ 4790 h 6270"/>
                <a:gd name="T96" fmla="*/ 24 w 7138"/>
                <a:gd name="T97" fmla="*/ 4410 h 6270"/>
                <a:gd name="T98" fmla="*/ 5 w 7138"/>
                <a:gd name="T99" fmla="*/ 3641 h 6270"/>
                <a:gd name="T100" fmla="*/ 73 w 7138"/>
                <a:gd name="T101" fmla="*/ 2966 h 6270"/>
                <a:gd name="T102" fmla="*/ 211 w 7138"/>
                <a:gd name="T103" fmla="*/ 2380 h 6270"/>
                <a:gd name="T104" fmla="*/ 411 w 7138"/>
                <a:gd name="T105" fmla="*/ 1878 h 6270"/>
                <a:gd name="T106" fmla="*/ 663 w 7138"/>
                <a:gd name="T107" fmla="*/ 1451 h 6270"/>
                <a:gd name="T108" fmla="*/ 953 w 7138"/>
                <a:gd name="T109" fmla="*/ 1093 h 6270"/>
                <a:gd name="T110" fmla="*/ 1269 w 7138"/>
                <a:gd name="T111" fmla="*/ 800 h 6270"/>
                <a:gd name="T112" fmla="*/ 1600 w 7138"/>
                <a:gd name="T113" fmla="*/ 567 h 6270"/>
                <a:gd name="T114" fmla="*/ 1937 w 7138"/>
                <a:gd name="T115" fmla="*/ 380 h 6270"/>
                <a:gd name="T116" fmla="*/ 2262 w 7138"/>
                <a:gd name="T117" fmla="*/ 242 h 6270"/>
                <a:gd name="T118" fmla="*/ 2573 w 7138"/>
                <a:gd name="T119" fmla="*/ 142 h 6270"/>
                <a:gd name="T120" fmla="*/ 3086 w 7138"/>
                <a:gd name="T121" fmla="*/ 34 h 6270"/>
                <a:gd name="T122" fmla="*/ 3389 w 7138"/>
                <a:gd name="T123" fmla="*/ 3 h 62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7138" h="6270">
                  <a:moveTo>
                    <a:pt x="3430" y="0"/>
                  </a:moveTo>
                  <a:lnTo>
                    <a:pt x="3562" y="0"/>
                  </a:lnTo>
                  <a:lnTo>
                    <a:pt x="3687" y="5"/>
                  </a:lnTo>
                  <a:lnTo>
                    <a:pt x="3811" y="10"/>
                  </a:lnTo>
                  <a:lnTo>
                    <a:pt x="3931" y="18"/>
                  </a:lnTo>
                  <a:lnTo>
                    <a:pt x="4047" y="28"/>
                  </a:lnTo>
                  <a:lnTo>
                    <a:pt x="4157" y="39"/>
                  </a:lnTo>
                  <a:lnTo>
                    <a:pt x="4267" y="54"/>
                  </a:lnTo>
                  <a:lnTo>
                    <a:pt x="4372" y="69"/>
                  </a:lnTo>
                  <a:lnTo>
                    <a:pt x="4472" y="85"/>
                  </a:lnTo>
                  <a:lnTo>
                    <a:pt x="4572" y="105"/>
                  </a:lnTo>
                  <a:lnTo>
                    <a:pt x="4668" y="126"/>
                  </a:lnTo>
                  <a:lnTo>
                    <a:pt x="4758" y="147"/>
                  </a:lnTo>
                  <a:lnTo>
                    <a:pt x="4848" y="170"/>
                  </a:lnTo>
                  <a:lnTo>
                    <a:pt x="4933" y="195"/>
                  </a:lnTo>
                  <a:lnTo>
                    <a:pt x="5015" y="221"/>
                  </a:lnTo>
                  <a:lnTo>
                    <a:pt x="5094" y="249"/>
                  </a:lnTo>
                  <a:lnTo>
                    <a:pt x="5171" y="278"/>
                  </a:lnTo>
                  <a:lnTo>
                    <a:pt x="5245" y="307"/>
                  </a:lnTo>
                  <a:lnTo>
                    <a:pt x="5318" y="337"/>
                  </a:lnTo>
                  <a:lnTo>
                    <a:pt x="5384" y="368"/>
                  </a:lnTo>
                  <a:lnTo>
                    <a:pt x="5451" y="402"/>
                  </a:lnTo>
                  <a:lnTo>
                    <a:pt x="5513" y="435"/>
                  </a:lnTo>
                  <a:lnTo>
                    <a:pt x="5574" y="468"/>
                  </a:lnTo>
                  <a:lnTo>
                    <a:pt x="5631" y="504"/>
                  </a:lnTo>
                  <a:lnTo>
                    <a:pt x="5684" y="538"/>
                  </a:lnTo>
                  <a:lnTo>
                    <a:pt x="5738" y="574"/>
                  </a:lnTo>
                  <a:lnTo>
                    <a:pt x="5787" y="609"/>
                  </a:lnTo>
                  <a:lnTo>
                    <a:pt x="5836" y="648"/>
                  </a:lnTo>
                  <a:lnTo>
                    <a:pt x="5882" y="684"/>
                  </a:lnTo>
                  <a:lnTo>
                    <a:pt x="5926" y="720"/>
                  </a:lnTo>
                  <a:lnTo>
                    <a:pt x="6006" y="795"/>
                  </a:lnTo>
                  <a:lnTo>
                    <a:pt x="6077" y="869"/>
                  </a:lnTo>
                  <a:lnTo>
                    <a:pt x="6142" y="944"/>
                  </a:lnTo>
                  <a:lnTo>
                    <a:pt x="6198" y="1017"/>
                  </a:lnTo>
                  <a:lnTo>
                    <a:pt x="6247" y="1088"/>
                  </a:lnTo>
                  <a:lnTo>
                    <a:pt x="6291" y="1158"/>
                  </a:lnTo>
                  <a:lnTo>
                    <a:pt x="6329" y="1222"/>
                  </a:lnTo>
                  <a:lnTo>
                    <a:pt x="6360" y="1287"/>
                  </a:lnTo>
                  <a:lnTo>
                    <a:pt x="6386" y="1343"/>
                  </a:lnTo>
                  <a:lnTo>
                    <a:pt x="6409" y="1397"/>
                  </a:lnTo>
                  <a:lnTo>
                    <a:pt x="6424" y="1446"/>
                  </a:lnTo>
                  <a:lnTo>
                    <a:pt x="6440" y="1487"/>
                  </a:lnTo>
                  <a:lnTo>
                    <a:pt x="6450" y="1523"/>
                  </a:lnTo>
                  <a:lnTo>
                    <a:pt x="6460" y="1574"/>
                  </a:lnTo>
                  <a:lnTo>
                    <a:pt x="6463" y="1593"/>
                  </a:lnTo>
                  <a:lnTo>
                    <a:pt x="6524" y="1611"/>
                  </a:lnTo>
                  <a:lnTo>
                    <a:pt x="6584" y="1631"/>
                  </a:lnTo>
                  <a:lnTo>
                    <a:pt x="6638" y="1654"/>
                  </a:lnTo>
                  <a:lnTo>
                    <a:pt x="6689" y="1683"/>
                  </a:lnTo>
                  <a:lnTo>
                    <a:pt x="6738" y="1716"/>
                  </a:lnTo>
                  <a:lnTo>
                    <a:pt x="6781" y="1749"/>
                  </a:lnTo>
                  <a:lnTo>
                    <a:pt x="6822" y="1788"/>
                  </a:lnTo>
                  <a:lnTo>
                    <a:pt x="6860" y="1829"/>
                  </a:lnTo>
                  <a:lnTo>
                    <a:pt x="6897" y="1873"/>
                  </a:lnTo>
                  <a:lnTo>
                    <a:pt x="6930" y="1922"/>
                  </a:lnTo>
                  <a:lnTo>
                    <a:pt x="6960" y="1971"/>
                  </a:lnTo>
                  <a:lnTo>
                    <a:pt x="6989" y="2022"/>
                  </a:lnTo>
                  <a:lnTo>
                    <a:pt x="7012" y="2076"/>
                  </a:lnTo>
                  <a:lnTo>
                    <a:pt x="7035" y="2136"/>
                  </a:lnTo>
                  <a:lnTo>
                    <a:pt x="7055" y="2194"/>
                  </a:lnTo>
                  <a:lnTo>
                    <a:pt x="7074" y="2253"/>
                  </a:lnTo>
                  <a:lnTo>
                    <a:pt x="7087" y="2318"/>
                  </a:lnTo>
                  <a:lnTo>
                    <a:pt x="7102" y="2382"/>
                  </a:lnTo>
                  <a:lnTo>
                    <a:pt x="7112" y="2449"/>
                  </a:lnTo>
                  <a:lnTo>
                    <a:pt x="7120" y="2516"/>
                  </a:lnTo>
                  <a:lnTo>
                    <a:pt x="7128" y="2586"/>
                  </a:lnTo>
                  <a:lnTo>
                    <a:pt x="7133" y="2655"/>
                  </a:lnTo>
                  <a:lnTo>
                    <a:pt x="7135" y="2727"/>
                  </a:lnTo>
                  <a:lnTo>
                    <a:pt x="7138" y="2800"/>
                  </a:lnTo>
                  <a:lnTo>
                    <a:pt x="7138" y="2873"/>
                  </a:lnTo>
                  <a:lnTo>
                    <a:pt x="7135" y="2946"/>
                  </a:lnTo>
                  <a:lnTo>
                    <a:pt x="7128" y="3095"/>
                  </a:lnTo>
                  <a:lnTo>
                    <a:pt x="7114" y="3247"/>
                  </a:lnTo>
                  <a:lnTo>
                    <a:pt x="7099" y="3396"/>
                  </a:lnTo>
                  <a:lnTo>
                    <a:pt x="7077" y="3548"/>
                  </a:lnTo>
                  <a:lnTo>
                    <a:pt x="7053" y="3695"/>
                  </a:lnTo>
                  <a:lnTo>
                    <a:pt x="7025" y="3839"/>
                  </a:lnTo>
                  <a:lnTo>
                    <a:pt x="6997" y="3980"/>
                  </a:lnTo>
                  <a:lnTo>
                    <a:pt x="6965" y="4114"/>
                  </a:lnTo>
                  <a:lnTo>
                    <a:pt x="6935" y="4242"/>
                  </a:lnTo>
                  <a:lnTo>
                    <a:pt x="6902" y="4366"/>
                  </a:lnTo>
                  <a:lnTo>
                    <a:pt x="6870" y="4479"/>
                  </a:lnTo>
                  <a:lnTo>
                    <a:pt x="6814" y="4677"/>
                  </a:lnTo>
                  <a:lnTo>
                    <a:pt x="6768" y="4829"/>
                  </a:lnTo>
                  <a:lnTo>
                    <a:pt x="6722" y="4960"/>
                  </a:lnTo>
                  <a:lnTo>
                    <a:pt x="6701" y="5043"/>
                  </a:lnTo>
                  <a:lnTo>
                    <a:pt x="6686" y="5125"/>
                  </a:lnTo>
                  <a:lnTo>
                    <a:pt x="6673" y="5202"/>
                  </a:lnTo>
                  <a:lnTo>
                    <a:pt x="6665" y="5276"/>
                  </a:lnTo>
                  <a:lnTo>
                    <a:pt x="6663" y="5349"/>
                  </a:lnTo>
                  <a:lnTo>
                    <a:pt x="6663" y="5419"/>
                  </a:lnTo>
                  <a:lnTo>
                    <a:pt x="6668" y="5485"/>
                  </a:lnTo>
                  <a:lnTo>
                    <a:pt x="6675" y="5550"/>
                  </a:lnTo>
                  <a:lnTo>
                    <a:pt x="6686" y="5609"/>
                  </a:lnTo>
                  <a:lnTo>
                    <a:pt x="6701" y="5668"/>
                  </a:lnTo>
                  <a:lnTo>
                    <a:pt x="6716" y="5721"/>
                  </a:lnTo>
                  <a:lnTo>
                    <a:pt x="6735" y="5774"/>
                  </a:lnTo>
                  <a:lnTo>
                    <a:pt x="6755" y="5825"/>
                  </a:lnTo>
                  <a:lnTo>
                    <a:pt x="6775" y="5871"/>
                  </a:lnTo>
                  <a:lnTo>
                    <a:pt x="6799" y="5915"/>
                  </a:lnTo>
                  <a:lnTo>
                    <a:pt x="6824" y="5956"/>
                  </a:lnTo>
                  <a:lnTo>
                    <a:pt x="6848" y="5995"/>
                  </a:lnTo>
                  <a:lnTo>
                    <a:pt x="6873" y="6030"/>
                  </a:lnTo>
                  <a:lnTo>
                    <a:pt x="6899" y="6064"/>
                  </a:lnTo>
                  <a:lnTo>
                    <a:pt x="6925" y="6095"/>
                  </a:lnTo>
                  <a:lnTo>
                    <a:pt x="6974" y="6149"/>
                  </a:lnTo>
                  <a:lnTo>
                    <a:pt x="7019" y="6195"/>
                  </a:lnTo>
                  <a:lnTo>
                    <a:pt x="7058" y="6229"/>
                  </a:lnTo>
                  <a:lnTo>
                    <a:pt x="7089" y="6252"/>
                  </a:lnTo>
                  <a:lnTo>
                    <a:pt x="7117" y="6270"/>
                  </a:lnTo>
                  <a:lnTo>
                    <a:pt x="6881" y="6219"/>
                  </a:lnTo>
                  <a:lnTo>
                    <a:pt x="6650" y="6169"/>
                  </a:lnTo>
                  <a:lnTo>
                    <a:pt x="6419" y="6125"/>
                  </a:lnTo>
                  <a:lnTo>
                    <a:pt x="6193" y="6088"/>
                  </a:lnTo>
                  <a:lnTo>
                    <a:pt x="5967" y="6051"/>
                  </a:lnTo>
                  <a:lnTo>
                    <a:pt x="5746" y="6020"/>
                  </a:lnTo>
                  <a:lnTo>
                    <a:pt x="5526" y="5992"/>
                  </a:lnTo>
                  <a:lnTo>
                    <a:pt x="5310" y="5969"/>
                  </a:lnTo>
                  <a:lnTo>
                    <a:pt x="5097" y="5949"/>
                  </a:lnTo>
                  <a:lnTo>
                    <a:pt x="4886" y="5933"/>
                  </a:lnTo>
                  <a:lnTo>
                    <a:pt x="4681" y="5920"/>
                  </a:lnTo>
                  <a:lnTo>
                    <a:pt x="4478" y="5910"/>
                  </a:lnTo>
                  <a:lnTo>
                    <a:pt x="4281" y="5902"/>
                  </a:lnTo>
                  <a:lnTo>
                    <a:pt x="4086" y="5899"/>
                  </a:lnTo>
                  <a:lnTo>
                    <a:pt x="3896" y="5896"/>
                  </a:lnTo>
                  <a:lnTo>
                    <a:pt x="3710" y="5896"/>
                  </a:lnTo>
                  <a:lnTo>
                    <a:pt x="3530" y="5899"/>
                  </a:lnTo>
                  <a:lnTo>
                    <a:pt x="3354" y="5905"/>
                  </a:lnTo>
                  <a:lnTo>
                    <a:pt x="3181" y="5913"/>
                  </a:lnTo>
                  <a:lnTo>
                    <a:pt x="3015" y="5920"/>
                  </a:lnTo>
                  <a:lnTo>
                    <a:pt x="2852" y="5930"/>
                  </a:lnTo>
                  <a:lnTo>
                    <a:pt x="2696" y="5943"/>
                  </a:lnTo>
                  <a:lnTo>
                    <a:pt x="2547" y="5956"/>
                  </a:lnTo>
                  <a:lnTo>
                    <a:pt x="2401" y="5969"/>
                  </a:lnTo>
                  <a:lnTo>
                    <a:pt x="2129" y="6000"/>
                  </a:lnTo>
                  <a:lnTo>
                    <a:pt x="1883" y="6033"/>
                  </a:lnTo>
                  <a:lnTo>
                    <a:pt x="1659" y="6066"/>
                  </a:lnTo>
                  <a:lnTo>
                    <a:pt x="1466" y="6098"/>
                  </a:lnTo>
                  <a:lnTo>
                    <a:pt x="1438" y="6071"/>
                  </a:lnTo>
                  <a:lnTo>
                    <a:pt x="1410" y="6041"/>
                  </a:lnTo>
                  <a:lnTo>
                    <a:pt x="1381" y="6005"/>
                  </a:lnTo>
                  <a:lnTo>
                    <a:pt x="1354" y="5961"/>
                  </a:lnTo>
                  <a:lnTo>
                    <a:pt x="1328" y="5910"/>
                  </a:lnTo>
                  <a:lnTo>
                    <a:pt x="1302" y="5850"/>
                  </a:lnTo>
                  <a:lnTo>
                    <a:pt x="1276" y="5786"/>
                  </a:lnTo>
                  <a:lnTo>
                    <a:pt x="1256" y="5711"/>
                  </a:lnTo>
                  <a:lnTo>
                    <a:pt x="1251" y="5719"/>
                  </a:lnTo>
                  <a:lnTo>
                    <a:pt x="1238" y="5743"/>
                  </a:lnTo>
                  <a:lnTo>
                    <a:pt x="1222" y="5781"/>
                  </a:lnTo>
                  <a:lnTo>
                    <a:pt x="1207" y="5833"/>
                  </a:lnTo>
                  <a:lnTo>
                    <a:pt x="1200" y="5864"/>
                  </a:lnTo>
                  <a:lnTo>
                    <a:pt x="1194" y="5894"/>
                  </a:lnTo>
                  <a:lnTo>
                    <a:pt x="1189" y="5930"/>
                  </a:lnTo>
                  <a:lnTo>
                    <a:pt x="1189" y="5969"/>
                  </a:lnTo>
                  <a:lnTo>
                    <a:pt x="1189" y="6010"/>
                  </a:lnTo>
                  <a:lnTo>
                    <a:pt x="1194" y="6054"/>
                  </a:lnTo>
                  <a:lnTo>
                    <a:pt x="1202" y="6100"/>
                  </a:lnTo>
                  <a:lnTo>
                    <a:pt x="1212" y="6146"/>
                  </a:lnTo>
                  <a:lnTo>
                    <a:pt x="1094" y="6173"/>
                  </a:lnTo>
                  <a:lnTo>
                    <a:pt x="1010" y="6190"/>
                  </a:lnTo>
                  <a:lnTo>
                    <a:pt x="940" y="6208"/>
                  </a:lnTo>
                  <a:lnTo>
                    <a:pt x="891" y="6198"/>
                  </a:lnTo>
                  <a:lnTo>
                    <a:pt x="845" y="6188"/>
                  </a:lnTo>
                  <a:lnTo>
                    <a:pt x="801" y="6173"/>
                  </a:lnTo>
                  <a:lnTo>
                    <a:pt x="758" y="6157"/>
                  </a:lnTo>
                  <a:lnTo>
                    <a:pt x="717" y="6141"/>
                  </a:lnTo>
                  <a:lnTo>
                    <a:pt x="676" y="6120"/>
                  </a:lnTo>
                  <a:lnTo>
                    <a:pt x="637" y="6100"/>
                  </a:lnTo>
                  <a:lnTo>
                    <a:pt x="601" y="6079"/>
                  </a:lnTo>
                  <a:lnTo>
                    <a:pt x="566" y="6054"/>
                  </a:lnTo>
                  <a:lnTo>
                    <a:pt x="532" y="6028"/>
                  </a:lnTo>
                  <a:lnTo>
                    <a:pt x="498" y="6003"/>
                  </a:lnTo>
                  <a:lnTo>
                    <a:pt x="468" y="5974"/>
                  </a:lnTo>
                  <a:lnTo>
                    <a:pt x="439" y="5945"/>
                  </a:lnTo>
                  <a:lnTo>
                    <a:pt x="411" y="5915"/>
                  </a:lnTo>
                  <a:lnTo>
                    <a:pt x="383" y="5884"/>
                  </a:lnTo>
                  <a:lnTo>
                    <a:pt x="357" y="5850"/>
                  </a:lnTo>
                  <a:lnTo>
                    <a:pt x="308" y="5781"/>
                  </a:lnTo>
                  <a:lnTo>
                    <a:pt x="264" y="5711"/>
                  </a:lnTo>
                  <a:lnTo>
                    <a:pt x="227" y="5636"/>
                  </a:lnTo>
                  <a:lnTo>
                    <a:pt x="193" y="5560"/>
                  </a:lnTo>
                  <a:lnTo>
                    <a:pt x="162" y="5480"/>
                  </a:lnTo>
                  <a:lnTo>
                    <a:pt x="134" y="5400"/>
                  </a:lnTo>
                  <a:lnTo>
                    <a:pt x="111" y="5320"/>
                  </a:lnTo>
                  <a:lnTo>
                    <a:pt x="90" y="5241"/>
                  </a:lnTo>
                  <a:lnTo>
                    <a:pt x="75" y="5161"/>
                  </a:lnTo>
                  <a:lnTo>
                    <a:pt x="59" y="5084"/>
                  </a:lnTo>
                  <a:lnTo>
                    <a:pt x="47" y="5006"/>
                  </a:lnTo>
                  <a:lnTo>
                    <a:pt x="39" y="4932"/>
                  </a:lnTo>
                  <a:lnTo>
                    <a:pt x="32" y="4860"/>
                  </a:lnTo>
                  <a:lnTo>
                    <a:pt x="26" y="4790"/>
                  </a:lnTo>
                  <a:lnTo>
                    <a:pt x="18" y="4665"/>
                  </a:lnTo>
                  <a:lnTo>
                    <a:pt x="18" y="4561"/>
                  </a:lnTo>
                  <a:lnTo>
                    <a:pt x="18" y="4479"/>
                  </a:lnTo>
                  <a:lnTo>
                    <a:pt x="24" y="4410"/>
                  </a:lnTo>
                  <a:lnTo>
                    <a:pt x="10" y="4209"/>
                  </a:lnTo>
                  <a:lnTo>
                    <a:pt x="3" y="4014"/>
                  </a:lnTo>
                  <a:lnTo>
                    <a:pt x="0" y="3823"/>
                  </a:lnTo>
                  <a:lnTo>
                    <a:pt x="5" y="3641"/>
                  </a:lnTo>
                  <a:lnTo>
                    <a:pt x="13" y="3463"/>
                  </a:lnTo>
                  <a:lnTo>
                    <a:pt x="29" y="3291"/>
                  </a:lnTo>
                  <a:lnTo>
                    <a:pt x="47" y="3126"/>
                  </a:lnTo>
                  <a:lnTo>
                    <a:pt x="73" y="2966"/>
                  </a:lnTo>
                  <a:lnTo>
                    <a:pt x="100" y="2812"/>
                  </a:lnTo>
                  <a:lnTo>
                    <a:pt x="134" y="2663"/>
                  </a:lnTo>
                  <a:lnTo>
                    <a:pt x="170" y="2518"/>
                  </a:lnTo>
                  <a:lnTo>
                    <a:pt x="211" y="2380"/>
                  </a:lnTo>
                  <a:lnTo>
                    <a:pt x="257" y="2246"/>
                  </a:lnTo>
                  <a:lnTo>
                    <a:pt x="306" y="2120"/>
                  </a:lnTo>
                  <a:lnTo>
                    <a:pt x="357" y="1997"/>
                  </a:lnTo>
                  <a:lnTo>
                    <a:pt x="411" y="1878"/>
                  </a:lnTo>
                  <a:lnTo>
                    <a:pt x="471" y="1762"/>
                  </a:lnTo>
                  <a:lnTo>
                    <a:pt x="532" y="1654"/>
                  </a:lnTo>
                  <a:lnTo>
                    <a:pt x="596" y="1552"/>
                  </a:lnTo>
                  <a:lnTo>
                    <a:pt x="663" y="1451"/>
                  </a:lnTo>
                  <a:lnTo>
                    <a:pt x="732" y="1356"/>
                  </a:lnTo>
                  <a:lnTo>
                    <a:pt x="805" y="1263"/>
                  </a:lnTo>
                  <a:lnTo>
                    <a:pt x="876" y="1176"/>
                  </a:lnTo>
                  <a:lnTo>
                    <a:pt x="953" y="1093"/>
                  </a:lnTo>
                  <a:lnTo>
                    <a:pt x="1030" y="1017"/>
                  </a:lnTo>
                  <a:lnTo>
                    <a:pt x="1107" y="939"/>
                  </a:lnTo>
                  <a:lnTo>
                    <a:pt x="1186" y="869"/>
                  </a:lnTo>
                  <a:lnTo>
                    <a:pt x="1269" y="800"/>
                  </a:lnTo>
                  <a:lnTo>
                    <a:pt x="1351" y="738"/>
                  </a:lnTo>
                  <a:lnTo>
                    <a:pt x="1433" y="677"/>
                  </a:lnTo>
                  <a:lnTo>
                    <a:pt x="1515" y="620"/>
                  </a:lnTo>
                  <a:lnTo>
                    <a:pt x="1600" y="567"/>
                  </a:lnTo>
                  <a:lnTo>
                    <a:pt x="1684" y="514"/>
                  </a:lnTo>
                  <a:lnTo>
                    <a:pt x="1767" y="468"/>
                  </a:lnTo>
                  <a:lnTo>
                    <a:pt x="1852" y="424"/>
                  </a:lnTo>
                  <a:lnTo>
                    <a:pt x="1937" y="380"/>
                  </a:lnTo>
                  <a:lnTo>
                    <a:pt x="2018" y="342"/>
                  </a:lnTo>
                  <a:lnTo>
                    <a:pt x="2101" y="307"/>
                  </a:lnTo>
                  <a:lnTo>
                    <a:pt x="2183" y="273"/>
                  </a:lnTo>
                  <a:lnTo>
                    <a:pt x="2262" y="242"/>
                  </a:lnTo>
                  <a:lnTo>
                    <a:pt x="2342" y="214"/>
                  </a:lnTo>
                  <a:lnTo>
                    <a:pt x="2422" y="188"/>
                  </a:lnTo>
                  <a:lnTo>
                    <a:pt x="2498" y="164"/>
                  </a:lnTo>
                  <a:lnTo>
                    <a:pt x="2573" y="142"/>
                  </a:lnTo>
                  <a:lnTo>
                    <a:pt x="2717" y="105"/>
                  </a:lnTo>
                  <a:lnTo>
                    <a:pt x="2850" y="74"/>
                  </a:lnTo>
                  <a:lnTo>
                    <a:pt x="2976" y="52"/>
                  </a:lnTo>
                  <a:lnTo>
                    <a:pt x="3086" y="34"/>
                  </a:lnTo>
                  <a:lnTo>
                    <a:pt x="3186" y="18"/>
                  </a:lnTo>
                  <a:lnTo>
                    <a:pt x="3271" y="10"/>
                  </a:lnTo>
                  <a:lnTo>
                    <a:pt x="3338" y="5"/>
                  </a:lnTo>
                  <a:lnTo>
                    <a:pt x="3389" y="3"/>
                  </a:lnTo>
                  <a:lnTo>
                    <a:pt x="3430" y="0"/>
                  </a:lnTo>
                  <a:close/>
                </a:path>
              </a:pathLst>
            </a:custGeom>
            <a:solidFill>
              <a:srgbClr val="453C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6" name="Freeform 114">
              <a:extLst>
                <a:ext uri="{FF2B5EF4-FFF2-40B4-BE49-F238E27FC236}">
                  <a16:creationId xmlns:a16="http://schemas.microsoft.com/office/drawing/2014/main" id="{C5A079E1-B0D6-49DF-B07F-3A93623A0DC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878" y="1472"/>
              <a:ext cx="224" cy="180"/>
            </a:xfrm>
            <a:custGeom>
              <a:avLst/>
              <a:gdLst>
                <a:gd name="T0" fmla="*/ 6452 w 6967"/>
                <a:gd name="T1" fmla="*/ 4786 h 5569"/>
                <a:gd name="T2" fmla="*/ 6374 w 6967"/>
                <a:gd name="T3" fmla="*/ 5282 h 5569"/>
                <a:gd name="T4" fmla="*/ 6960 w 6967"/>
                <a:gd name="T5" fmla="*/ 5569 h 5569"/>
                <a:gd name="T6" fmla="*/ 6696 w 6967"/>
                <a:gd name="T7" fmla="*/ 5424 h 5569"/>
                <a:gd name="T8" fmla="*/ 6542 w 6967"/>
                <a:gd name="T9" fmla="*/ 5219 h 5569"/>
                <a:gd name="T10" fmla="*/ 6464 w 6967"/>
                <a:gd name="T11" fmla="*/ 4886 h 5569"/>
                <a:gd name="T12" fmla="*/ 1334 w 6967"/>
                <a:gd name="T13" fmla="*/ 58 h 5569"/>
                <a:gd name="T14" fmla="*/ 829 w 6967"/>
                <a:gd name="T15" fmla="*/ 546 h 5569"/>
                <a:gd name="T16" fmla="*/ 405 w 6967"/>
                <a:gd name="T17" fmla="*/ 1210 h 5569"/>
                <a:gd name="T18" fmla="*/ 117 w 6967"/>
                <a:gd name="T19" fmla="*/ 2074 h 5569"/>
                <a:gd name="T20" fmla="*/ 10 w 6967"/>
                <a:gd name="T21" fmla="*/ 3166 h 5569"/>
                <a:gd name="T22" fmla="*/ 0 w 6967"/>
                <a:gd name="T23" fmla="*/ 4091 h 5569"/>
                <a:gd name="T24" fmla="*/ 41 w 6967"/>
                <a:gd name="T25" fmla="*/ 4621 h 5569"/>
                <a:gd name="T26" fmla="*/ 220 w 6967"/>
                <a:gd name="T27" fmla="*/ 5119 h 5569"/>
                <a:gd name="T28" fmla="*/ 405 w 6967"/>
                <a:gd name="T29" fmla="*/ 5329 h 5569"/>
                <a:gd name="T30" fmla="*/ 664 w 6967"/>
                <a:gd name="T31" fmla="*/ 5474 h 5569"/>
                <a:gd name="T32" fmla="*/ 859 w 6967"/>
                <a:gd name="T33" fmla="*/ 5267 h 5569"/>
                <a:gd name="T34" fmla="*/ 608 w 6967"/>
                <a:gd name="T35" fmla="*/ 4832 h 5569"/>
                <a:gd name="T36" fmla="*/ 434 w 6967"/>
                <a:gd name="T37" fmla="*/ 4362 h 5569"/>
                <a:gd name="T38" fmla="*/ 341 w 6967"/>
                <a:gd name="T39" fmla="*/ 4001 h 5569"/>
                <a:gd name="T40" fmla="*/ 359 w 6967"/>
                <a:gd name="T41" fmla="*/ 3718 h 5569"/>
                <a:gd name="T42" fmla="*/ 495 w 6967"/>
                <a:gd name="T43" fmla="*/ 3425 h 5569"/>
                <a:gd name="T44" fmla="*/ 716 w 6967"/>
                <a:gd name="T45" fmla="*/ 3261 h 5569"/>
                <a:gd name="T46" fmla="*/ 1037 w 6967"/>
                <a:gd name="T47" fmla="*/ 3222 h 5569"/>
                <a:gd name="T48" fmla="*/ 1307 w 6967"/>
                <a:gd name="T49" fmla="*/ 3366 h 5569"/>
                <a:gd name="T50" fmla="*/ 1466 w 6967"/>
                <a:gd name="T51" fmla="*/ 3628 h 5569"/>
                <a:gd name="T52" fmla="*/ 1648 w 6967"/>
                <a:gd name="T53" fmla="*/ 3818 h 5569"/>
                <a:gd name="T54" fmla="*/ 1691 w 6967"/>
                <a:gd name="T55" fmla="*/ 3543 h 5569"/>
                <a:gd name="T56" fmla="*/ 1746 w 6967"/>
                <a:gd name="T57" fmla="*/ 2988 h 5569"/>
                <a:gd name="T58" fmla="*/ 1856 w 6967"/>
                <a:gd name="T59" fmla="*/ 2710 h 5569"/>
                <a:gd name="T60" fmla="*/ 1976 w 6967"/>
                <a:gd name="T61" fmla="*/ 2636 h 5569"/>
                <a:gd name="T62" fmla="*/ 2983 w 6967"/>
                <a:gd name="T63" fmla="*/ 2687 h 5569"/>
                <a:gd name="T64" fmla="*/ 4187 w 6967"/>
                <a:gd name="T65" fmla="*/ 2592 h 5569"/>
                <a:gd name="T66" fmla="*/ 5029 w 6967"/>
                <a:gd name="T67" fmla="*/ 2371 h 5569"/>
                <a:gd name="T68" fmla="*/ 5564 w 6967"/>
                <a:gd name="T69" fmla="*/ 2111 h 5569"/>
                <a:gd name="T70" fmla="*/ 5896 w 6967"/>
                <a:gd name="T71" fmla="*/ 1838 h 5569"/>
                <a:gd name="T72" fmla="*/ 5961 w 6967"/>
                <a:gd name="T73" fmla="*/ 1972 h 5569"/>
                <a:gd name="T74" fmla="*/ 6225 w 6967"/>
                <a:gd name="T75" fmla="*/ 2646 h 5569"/>
                <a:gd name="T76" fmla="*/ 6382 w 6967"/>
                <a:gd name="T77" fmla="*/ 2906 h 5569"/>
                <a:gd name="T78" fmla="*/ 6472 w 6967"/>
                <a:gd name="T79" fmla="*/ 3310 h 5569"/>
                <a:gd name="T80" fmla="*/ 6691 w 6967"/>
                <a:gd name="T81" fmla="*/ 3343 h 5569"/>
                <a:gd name="T82" fmla="*/ 6875 w 6967"/>
                <a:gd name="T83" fmla="*/ 2784 h 5569"/>
                <a:gd name="T84" fmla="*/ 6826 w 6967"/>
                <a:gd name="T85" fmla="*/ 2201 h 5569"/>
                <a:gd name="T86" fmla="*/ 6628 w 6967"/>
                <a:gd name="T87" fmla="*/ 2193 h 5569"/>
                <a:gd name="T88" fmla="*/ 6367 w 6967"/>
                <a:gd name="T89" fmla="*/ 1902 h 5569"/>
                <a:gd name="T90" fmla="*/ 6050 w 6967"/>
                <a:gd name="T91" fmla="*/ 1349 h 5569"/>
                <a:gd name="T92" fmla="*/ 5394 w 6967"/>
                <a:gd name="T93" fmla="*/ 1740 h 5569"/>
                <a:gd name="T94" fmla="*/ 4649 w 6967"/>
                <a:gd name="T95" fmla="*/ 2041 h 5569"/>
                <a:gd name="T96" fmla="*/ 3712 w 6967"/>
                <a:gd name="T97" fmla="*/ 2239 h 5569"/>
                <a:gd name="T98" fmla="*/ 2911 w 6967"/>
                <a:gd name="T99" fmla="*/ 2247 h 5569"/>
                <a:gd name="T100" fmla="*/ 2269 w 6967"/>
                <a:gd name="T101" fmla="*/ 2142 h 5569"/>
                <a:gd name="T102" fmla="*/ 2005 w 6967"/>
                <a:gd name="T103" fmla="*/ 2005 h 5569"/>
                <a:gd name="T104" fmla="*/ 2759 w 6967"/>
                <a:gd name="T105" fmla="*/ 1972 h 5569"/>
                <a:gd name="T106" fmla="*/ 3325 w 6967"/>
                <a:gd name="T107" fmla="*/ 1830 h 5569"/>
                <a:gd name="T108" fmla="*/ 3589 w 6967"/>
                <a:gd name="T109" fmla="*/ 1658 h 5569"/>
                <a:gd name="T110" fmla="*/ 3052 w 6967"/>
                <a:gd name="T111" fmla="*/ 1683 h 5569"/>
                <a:gd name="T112" fmla="*/ 2354 w 6967"/>
                <a:gd name="T113" fmla="*/ 1707 h 5569"/>
                <a:gd name="T114" fmla="*/ 1715 w 6967"/>
                <a:gd name="T115" fmla="*/ 1596 h 5569"/>
                <a:gd name="T116" fmla="*/ 1381 w 6967"/>
                <a:gd name="T117" fmla="*/ 1418 h 5569"/>
                <a:gd name="T118" fmla="*/ 1212 w 6967"/>
                <a:gd name="T119" fmla="*/ 1213 h 5569"/>
                <a:gd name="T120" fmla="*/ 1127 w 6967"/>
                <a:gd name="T121" fmla="*/ 842 h 5569"/>
                <a:gd name="T122" fmla="*/ 1163 w 6967"/>
                <a:gd name="T123" fmla="*/ 479 h 5569"/>
                <a:gd name="T124" fmla="*/ 1363 w 6967"/>
                <a:gd name="T125" fmla="*/ 63 h 55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6967" h="5569">
                  <a:moveTo>
                    <a:pt x="6960" y="5569"/>
                  </a:moveTo>
                  <a:lnTo>
                    <a:pt x="6967" y="5569"/>
                  </a:lnTo>
                  <a:lnTo>
                    <a:pt x="6960" y="5569"/>
                  </a:lnTo>
                  <a:close/>
                  <a:moveTo>
                    <a:pt x="6436" y="4621"/>
                  </a:moveTo>
                  <a:lnTo>
                    <a:pt x="6444" y="4676"/>
                  </a:lnTo>
                  <a:lnTo>
                    <a:pt x="6449" y="4730"/>
                  </a:lnTo>
                  <a:lnTo>
                    <a:pt x="6452" y="4786"/>
                  </a:lnTo>
                  <a:lnTo>
                    <a:pt x="6452" y="4842"/>
                  </a:lnTo>
                  <a:lnTo>
                    <a:pt x="6452" y="4915"/>
                  </a:lnTo>
                  <a:lnTo>
                    <a:pt x="6444" y="4987"/>
                  </a:lnTo>
                  <a:lnTo>
                    <a:pt x="6433" y="5061"/>
                  </a:lnTo>
                  <a:lnTo>
                    <a:pt x="6421" y="5136"/>
                  </a:lnTo>
                  <a:lnTo>
                    <a:pt x="6400" y="5211"/>
                  </a:lnTo>
                  <a:lnTo>
                    <a:pt x="6374" y="5282"/>
                  </a:lnTo>
                  <a:lnTo>
                    <a:pt x="6341" y="5357"/>
                  </a:lnTo>
                  <a:lnTo>
                    <a:pt x="6323" y="5394"/>
                  </a:lnTo>
                  <a:lnTo>
                    <a:pt x="6305" y="5430"/>
                  </a:lnTo>
                  <a:lnTo>
                    <a:pt x="6467" y="5460"/>
                  </a:lnTo>
                  <a:lnTo>
                    <a:pt x="6631" y="5494"/>
                  </a:lnTo>
                  <a:lnTo>
                    <a:pt x="6796" y="5530"/>
                  </a:lnTo>
                  <a:lnTo>
                    <a:pt x="6960" y="5569"/>
                  </a:lnTo>
                  <a:lnTo>
                    <a:pt x="6913" y="5553"/>
                  </a:lnTo>
                  <a:lnTo>
                    <a:pt x="6877" y="5540"/>
                  </a:lnTo>
                  <a:lnTo>
                    <a:pt x="6837" y="5520"/>
                  </a:lnTo>
                  <a:lnTo>
                    <a:pt x="6793" y="5494"/>
                  </a:lnTo>
                  <a:lnTo>
                    <a:pt x="6744" y="5463"/>
                  </a:lnTo>
                  <a:lnTo>
                    <a:pt x="6718" y="5445"/>
                  </a:lnTo>
                  <a:lnTo>
                    <a:pt x="6696" y="5424"/>
                  </a:lnTo>
                  <a:lnTo>
                    <a:pt x="6670" y="5401"/>
                  </a:lnTo>
                  <a:lnTo>
                    <a:pt x="6647" y="5375"/>
                  </a:lnTo>
                  <a:lnTo>
                    <a:pt x="6623" y="5350"/>
                  </a:lnTo>
                  <a:lnTo>
                    <a:pt x="6601" y="5321"/>
                  </a:lnTo>
                  <a:lnTo>
                    <a:pt x="6579" y="5288"/>
                  </a:lnTo>
                  <a:lnTo>
                    <a:pt x="6559" y="5255"/>
                  </a:lnTo>
                  <a:lnTo>
                    <a:pt x="6542" y="5219"/>
                  </a:lnTo>
                  <a:lnTo>
                    <a:pt x="6523" y="5180"/>
                  </a:lnTo>
                  <a:lnTo>
                    <a:pt x="6508" y="5139"/>
                  </a:lnTo>
                  <a:lnTo>
                    <a:pt x="6496" y="5092"/>
                  </a:lnTo>
                  <a:lnTo>
                    <a:pt x="6482" y="5046"/>
                  </a:lnTo>
                  <a:lnTo>
                    <a:pt x="6474" y="4997"/>
                  </a:lnTo>
                  <a:lnTo>
                    <a:pt x="6467" y="4944"/>
                  </a:lnTo>
                  <a:lnTo>
                    <a:pt x="6464" y="4886"/>
                  </a:lnTo>
                  <a:lnTo>
                    <a:pt x="6464" y="4827"/>
                  </a:lnTo>
                  <a:lnTo>
                    <a:pt x="6467" y="4766"/>
                  </a:lnTo>
                  <a:lnTo>
                    <a:pt x="6474" y="4699"/>
                  </a:lnTo>
                  <a:lnTo>
                    <a:pt x="6484" y="4630"/>
                  </a:lnTo>
                  <a:lnTo>
                    <a:pt x="6436" y="4621"/>
                  </a:lnTo>
                  <a:close/>
                  <a:moveTo>
                    <a:pt x="1409" y="0"/>
                  </a:moveTo>
                  <a:lnTo>
                    <a:pt x="1334" y="58"/>
                  </a:lnTo>
                  <a:lnTo>
                    <a:pt x="1258" y="119"/>
                  </a:lnTo>
                  <a:lnTo>
                    <a:pt x="1183" y="181"/>
                  </a:lnTo>
                  <a:lnTo>
                    <a:pt x="1109" y="248"/>
                  </a:lnTo>
                  <a:lnTo>
                    <a:pt x="1037" y="318"/>
                  </a:lnTo>
                  <a:lnTo>
                    <a:pt x="965" y="389"/>
                  </a:lnTo>
                  <a:lnTo>
                    <a:pt x="895" y="467"/>
                  </a:lnTo>
                  <a:lnTo>
                    <a:pt x="829" y="546"/>
                  </a:lnTo>
                  <a:lnTo>
                    <a:pt x="762" y="631"/>
                  </a:lnTo>
                  <a:lnTo>
                    <a:pt x="698" y="716"/>
                  </a:lnTo>
                  <a:lnTo>
                    <a:pt x="634" y="809"/>
                  </a:lnTo>
                  <a:lnTo>
                    <a:pt x="575" y="901"/>
                  </a:lnTo>
                  <a:lnTo>
                    <a:pt x="515" y="1002"/>
                  </a:lnTo>
                  <a:lnTo>
                    <a:pt x="459" y="1102"/>
                  </a:lnTo>
                  <a:lnTo>
                    <a:pt x="405" y="1210"/>
                  </a:lnTo>
                  <a:lnTo>
                    <a:pt x="356" y="1320"/>
                  </a:lnTo>
                  <a:lnTo>
                    <a:pt x="307" y="1434"/>
                  </a:lnTo>
                  <a:lnTo>
                    <a:pt x="264" y="1554"/>
                  </a:lnTo>
                  <a:lnTo>
                    <a:pt x="220" y="1676"/>
                  </a:lnTo>
                  <a:lnTo>
                    <a:pt x="182" y="1804"/>
                  </a:lnTo>
                  <a:lnTo>
                    <a:pt x="149" y="1938"/>
                  </a:lnTo>
                  <a:lnTo>
                    <a:pt x="117" y="2074"/>
                  </a:lnTo>
                  <a:lnTo>
                    <a:pt x="90" y="2216"/>
                  </a:lnTo>
                  <a:lnTo>
                    <a:pt x="66" y="2363"/>
                  </a:lnTo>
                  <a:lnTo>
                    <a:pt x="46" y="2512"/>
                  </a:lnTo>
                  <a:lnTo>
                    <a:pt x="31" y="2668"/>
                  </a:lnTo>
                  <a:lnTo>
                    <a:pt x="17" y="2828"/>
                  </a:lnTo>
                  <a:lnTo>
                    <a:pt x="12" y="2996"/>
                  </a:lnTo>
                  <a:lnTo>
                    <a:pt x="10" y="3166"/>
                  </a:lnTo>
                  <a:lnTo>
                    <a:pt x="12" y="3343"/>
                  </a:lnTo>
                  <a:lnTo>
                    <a:pt x="20" y="3523"/>
                  </a:lnTo>
                  <a:lnTo>
                    <a:pt x="31" y="3711"/>
                  </a:lnTo>
                  <a:lnTo>
                    <a:pt x="22" y="3780"/>
                  </a:lnTo>
                  <a:lnTo>
                    <a:pt x="12" y="3862"/>
                  </a:lnTo>
                  <a:lnTo>
                    <a:pt x="5" y="3966"/>
                  </a:lnTo>
                  <a:lnTo>
                    <a:pt x="0" y="4091"/>
                  </a:lnTo>
                  <a:lnTo>
                    <a:pt x="0" y="4161"/>
                  </a:lnTo>
                  <a:lnTo>
                    <a:pt x="2" y="4233"/>
                  </a:lnTo>
                  <a:lnTo>
                    <a:pt x="5" y="4307"/>
                  </a:lnTo>
                  <a:lnTo>
                    <a:pt x="10" y="4385"/>
                  </a:lnTo>
                  <a:lnTo>
                    <a:pt x="17" y="4462"/>
                  </a:lnTo>
                  <a:lnTo>
                    <a:pt x="27" y="4542"/>
                  </a:lnTo>
                  <a:lnTo>
                    <a:pt x="41" y="4621"/>
                  </a:lnTo>
                  <a:lnTo>
                    <a:pt x="56" y="4701"/>
                  </a:lnTo>
                  <a:lnTo>
                    <a:pt x="76" y="4781"/>
                  </a:lnTo>
                  <a:lnTo>
                    <a:pt x="102" y="4861"/>
                  </a:lnTo>
                  <a:lnTo>
                    <a:pt x="131" y="4937"/>
                  </a:lnTo>
                  <a:lnTo>
                    <a:pt x="164" y="5012"/>
                  </a:lnTo>
                  <a:lnTo>
                    <a:pt x="200" y="5082"/>
                  </a:lnTo>
                  <a:lnTo>
                    <a:pt x="220" y="5119"/>
                  </a:lnTo>
                  <a:lnTo>
                    <a:pt x="244" y="5151"/>
                  </a:lnTo>
                  <a:lnTo>
                    <a:pt x="266" y="5185"/>
                  </a:lnTo>
                  <a:lnTo>
                    <a:pt x="292" y="5216"/>
                  </a:lnTo>
                  <a:lnTo>
                    <a:pt x="318" y="5246"/>
                  </a:lnTo>
                  <a:lnTo>
                    <a:pt x="346" y="5275"/>
                  </a:lnTo>
                  <a:lnTo>
                    <a:pt x="375" y="5304"/>
                  </a:lnTo>
                  <a:lnTo>
                    <a:pt x="405" y="5329"/>
                  </a:lnTo>
                  <a:lnTo>
                    <a:pt x="436" y="5355"/>
                  </a:lnTo>
                  <a:lnTo>
                    <a:pt x="469" y="5380"/>
                  </a:lnTo>
                  <a:lnTo>
                    <a:pt x="505" y="5401"/>
                  </a:lnTo>
                  <a:lnTo>
                    <a:pt x="544" y="5421"/>
                  </a:lnTo>
                  <a:lnTo>
                    <a:pt x="583" y="5442"/>
                  </a:lnTo>
                  <a:lnTo>
                    <a:pt x="624" y="5458"/>
                  </a:lnTo>
                  <a:lnTo>
                    <a:pt x="664" y="5474"/>
                  </a:lnTo>
                  <a:lnTo>
                    <a:pt x="708" y="5489"/>
                  </a:lnTo>
                  <a:lnTo>
                    <a:pt x="754" y="5499"/>
                  </a:lnTo>
                  <a:lnTo>
                    <a:pt x="803" y="5509"/>
                  </a:lnTo>
                  <a:lnTo>
                    <a:pt x="852" y="5496"/>
                  </a:lnTo>
                  <a:lnTo>
                    <a:pt x="1000" y="5463"/>
                  </a:lnTo>
                  <a:lnTo>
                    <a:pt x="929" y="5367"/>
                  </a:lnTo>
                  <a:lnTo>
                    <a:pt x="859" y="5267"/>
                  </a:lnTo>
                  <a:lnTo>
                    <a:pt x="847" y="5250"/>
                  </a:lnTo>
                  <a:lnTo>
                    <a:pt x="810" y="5200"/>
                  </a:lnTo>
                  <a:lnTo>
                    <a:pt x="762" y="5121"/>
                  </a:lnTo>
                  <a:lnTo>
                    <a:pt x="703" y="5020"/>
                  </a:lnTo>
                  <a:lnTo>
                    <a:pt x="673" y="4961"/>
                  </a:lnTo>
                  <a:lnTo>
                    <a:pt x="639" y="4900"/>
                  </a:lnTo>
                  <a:lnTo>
                    <a:pt x="608" y="4832"/>
                  </a:lnTo>
                  <a:lnTo>
                    <a:pt x="580" y="4763"/>
                  </a:lnTo>
                  <a:lnTo>
                    <a:pt x="554" y="4691"/>
                  </a:lnTo>
                  <a:lnTo>
                    <a:pt x="529" y="4616"/>
                  </a:lnTo>
                  <a:lnTo>
                    <a:pt x="510" y="4540"/>
                  </a:lnTo>
                  <a:lnTo>
                    <a:pt x="495" y="4462"/>
                  </a:lnTo>
                  <a:lnTo>
                    <a:pt x="461" y="4416"/>
                  </a:lnTo>
                  <a:lnTo>
                    <a:pt x="434" y="4362"/>
                  </a:lnTo>
                  <a:lnTo>
                    <a:pt x="405" y="4302"/>
                  </a:lnTo>
                  <a:lnTo>
                    <a:pt x="382" y="4236"/>
                  </a:lnTo>
                  <a:lnTo>
                    <a:pt x="364" y="4163"/>
                  </a:lnTo>
                  <a:lnTo>
                    <a:pt x="356" y="4127"/>
                  </a:lnTo>
                  <a:lnTo>
                    <a:pt x="349" y="4086"/>
                  </a:lnTo>
                  <a:lnTo>
                    <a:pt x="344" y="4045"/>
                  </a:lnTo>
                  <a:lnTo>
                    <a:pt x="341" y="4001"/>
                  </a:lnTo>
                  <a:lnTo>
                    <a:pt x="339" y="3955"/>
                  </a:lnTo>
                  <a:lnTo>
                    <a:pt x="339" y="3908"/>
                  </a:lnTo>
                  <a:lnTo>
                    <a:pt x="339" y="3871"/>
                  </a:lnTo>
                  <a:lnTo>
                    <a:pt x="341" y="3842"/>
                  </a:lnTo>
                  <a:lnTo>
                    <a:pt x="344" y="3811"/>
                  </a:lnTo>
                  <a:lnTo>
                    <a:pt x="349" y="3767"/>
                  </a:lnTo>
                  <a:lnTo>
                    <a:pt x="359" y="3718"/>
                  </a:lnTo>
                  <a:lnTo>
                    <a:pt x="375" y="3665"/>
                  </a:lnTo>
                  <a:lnTo>
                    <a:pt x="395" y="3606"/>
                  </a:lnTo>
                  <a:lnTo>
                    <a:pt x="420" y="3546"/>
                  </a:lnTo>
                  <a:lnTo>
                    <a:pt x="436" y="3516"/>
                  </a:lnTo>
                  <a:lnTo>
                    <a:pt x="454" y="3485"/>
                  </a:lnTo>
                  <a:lnTo>
                    <a:pt x="475" y="3453"/>
                  </a:lnTo>
                  <a:lnTo>
                    <a:pt x="495" y="3425"/>
                  </a:lnTo>
                  <a:lnTo>
                    <a:pt x="518" y="3397"/>
                  </a:lnTo>
                  <a:lnTo>
                    <a:pt x="546" y="3368"/>
                  </a:lnTo>
                  <a:lnTo>
                    <a:pt x="575" y="3346"/>
                  </a:lnTo>
                  <a:lnTo>
                    <a:pt x="605" y="3320"/>
                  </a:lnTo>
                  <a:lnTo>
                    <a:pt x="639" y="3299"/>
                  </a:lnTo>
                  <a:lnTo>
                    <a:pt x="678" y="3278"/>
                  </a:lnTo>
                  <a:lnTo>
                    <a:pt x="716" y="3261"/>
                  </a:lnTo>
                  <a:lnTo>
                    <a:pt x="757" y="3245"/>
                  </a:lnTo>
                  <a:lnTo>
                    <a:pt x="803" y="3235"/>
                  </a:lnTo>
                  <a:lnTo>
                    <a:pt x="852" y="3225"/>
                  </a:lnTo>
                  <a:lnTo>
                    <a:pt x="903" y="3219"/>
                  </a:lnTo>
                  <a:lnTo>
                    <a:pt x="957" y="3219"/>
                  </a:lnTo>
                  <a:lnTo>
                    <a:pt x="1014" y="3219"/>
                  </a:lnTo>
                  <a:lnTo>
                    <a:pt x="1037" y="3222"/>
                  </a:lnTo>
                  <a:lnTo>
                    <a:pt x="1060" y="3227"/>
                  </a:lnTo>
                  <a:lnTo>
                    <a:pt x="1106" y="3240"/>
                  </a:lnTo>
                  <a:lnTo>
                    <a:pt x="1152" y="3258"/>
                  </a:lnTo>
                  <a:lnTo>
                    <a:pt x="1193" y="3281"/>
                  </a:lnTo>
                  <a:lnTo>
                    <a:pt x="1234" y="3307"/>
                  </a:lnTo>
                  <a:lnTo>
                    <a:pt x="1273" y="3335"/>
                  </a:lnTo>
                  <a:lnTo>
                    <a:pt x="1307" y="3366"/>
                  </a:lnTo>
                  <a:lnTo>
                    <a:pt x="1337" y="3395"/>
                  </a:lnTo>
                  <a:lnTo>
                    <a:pt x="1366" y="3428"/>
                  </a:lnTo>
                  <a:lnTo>
                    <a:pt x="1388" y="3461"/>
                  </a:lnTo>
                  <a:lnTo>
                    <a:pt x="1412" y="3500"/>
                  </a:lnTo>
                  <a:lnTo>
                    <a:pt x="1432" y="3541"/>
                  </a:lnTo>
                  <a:lnTo>
                    <a:pt x="1451" y="3585"/>
                  </a:lnTo>
                  <a:lnTo>
                    <a:pt x="1466" y="3628"/>
                  </a:lnTo>
                  <a:lnTo>
                    <a:pt x="1481" y="3675"/>
                  </a:lnTo>
                  <a:lnTo>
                    <a:pt x="1493" y="3718"/>
                  </a:lnTo>
                  <a:lnTo>
                    <a:pt x="1530" y="3747"/>
                  </a:lnTo>
                  <a:lnTo>
                    <a:pt x="1566" y="3780"/>
                  </a:lnTo>
                  <a:lnTo>
                    <a:pt x="1600" y="3816"/>
                  </a:lnTo>
                  <a:lnTo>
                    <a:pt x="1635" y="3857"/>
                  </a:lnTo>
                  <a:lnTo>
                    <a:pt x="1648" y="3818"/>
                  </a:lnTo>
                  <a:lnTo>
                    <a:pt x="1661" y="3780"/>
                  </a:lnTo>
                  <a:lnTo>
                    <a:pt x="1671" y="3742"/>
                  </a:lnTo>
                  <a:lnTo>
                    <a:pt x="1678" y="3703"/>
                  </a:lnTo>
                  <a:lnTo>
                    <a:pt x="1688" y="3633"/>
                  </a:lnTo>
                  <a:lnTo>
                    <a:pt x="1691" y="3602"/>
                  </a:lnTo>
                  <a:lnTo>
                    <a:pt x="1691" y="3575"/>
                  </a:lnTo>
                  <a:lnTo>
                    <a:pt x="1691" y="3543"/>
                  </a:lnTo>
                  <a:lnTo>
                    <a:pt x="1688" y="3510"/>
                  </a:lnTo>
                  <a:lnTo>
                    <a:pt x="1688" y="3468"/>
                  </a:lnTo>
                  <a:lnTo>
                    <a:pt x="1691" y="3387"/>
                  </a:lnTo>
                  <a:lnTo>
                    <a:pt x="1697" y="3294"/>
                  </a:lnTo>
                  <a:lnTo>
                    <a:pt x="1710" y="3193"/>
                  </a:lnTo>
                  <a:lnTo>
                    <a:pt x="1725" y="3088"/>
                  </a:lnTo>
                  <a:lnTo>
                    <a:pt x="1746" y="2988"/>
                  </a:lnTo>
                  <a:lnTo>
                    <a:pt x="1758" y="2939"/>
                  </a:lnTo>
                  <a:lnTo>
                    <a:pt x="1774" y="2890"/>
                  </a:lnTo>
                  <a:lnTo>
                    <a:pt x="1789" y="2846"/>
                  </a:lnTo>
                  <a:lnTo>
                    <a:pt x="1805" y="2806"/>
                  </a:lnTo>
                  <a:lnTo>
                    <a:pt x="1822" y="2767"/>
                  </a:lnTo>
                  <a:lnTo>
                    <a:pt x="1843" y="2731"/>
                  </a:lnTo>
                  <a:lnTo>
                    <a:pt x="1856" y="2710"/>
                  </a:lnTo>
                  <a:lnTo>
                    <a:pt x="1871" y="2692"/>
                  </a:lnTo>
                  <a:lnTo>
                    <a:pt x="1886" y="2677"/>
                  </a:lnTo>
                  <a:lnTo>
                    <a:pt x="1902" y="2661"/>
                  </a:lnTo>
                  <a:lnTo>
                    <a:pt x="1920" y="2651"/>
                  </a:lnTo>
                  <a:lnTo>
                    <a:pt x="1937" y="2643"/>
                  </a:lnTo>
                  <a:lnTo>
                    <a:pt x="1956" y="2638"/>
                  </a:lnTo>
                  <a:lnTo>
                    <a:pt x="1976" y="2636"/>
                  </a:lnTo>
                  <a:lnTo>
                    <a:pt x="1986" y="2636"/>
                  </a:lnTo>
                  <a:lnTo>
                    <a:pt x="1986" y="2646"/>
                  </a:lnTo>
                  <a:lnTo>
                    <a:pt x="1986" y="2636"/>
                  </a:lnTo>
                  <a:lnTo>
                    <a:pt x="2254" y="2658"/>
                  </a:lnTo>
                  <a:lnTo>
                    <a:pt x="2508" y="2674"/>
                  </a:lnTo>
                  <a:lnTo>
                    <a:pt x="2752" y="2684"/>
                  </a:lnTo>
                  <a:lnTo>
                    <a:pt x="2983" y="2687"/>
                  </a:lnTo>
                  <a:lnTo>
                    <a:pt x="3178" y="2684"/>
                  </a:lnTo>
                  <a:lnTo>
                    <a:pt x="3366" y="2677"/>
                  </a:lnTo>
                  <a:lnTo>
                    <a:pt x="3545" y="2668"/>
                  </a:lnTo>
                  <a:lnTo>
                    <a:pt x="3717" y="2653"/>
                  </a:lnTo>
                  <a:lnTo>
                    <a:pt x="3881" y="2636"/>
                  </a:lnTo>
                  <a:lnTo>
                    <a:pt x="4038" y="2614"/>
                  </a:lnTo>
                  <a:lnTo>
                    <a:pt x="4187" y="2592"/>
                  </a:lnTo>
                  <a:lnTo>
                    <a:pt x="4328" y="2566"/>
                  </a:lnTo>
                  <a:lnTo>
                    <a:pt x="4462" y="2538"/>
                  </a:lnTo>
                  <a:lnTo>
                    <a:pt x="4590" y="2509"/>
                  </a:lnTo>
                  <a:lnTo>
                    <a:pt x="4708" y="2476"/>
                  </a:lnTo>
                  <a:lnTo>
                    <a:pt x="4821" y="2442"/>
                  </a:lnTo>
                  <a:lnTo>
                    <a:pt x="4929" y="2407"/>
                  </a:lnTo>
                  <a:lnTo>
                    <a:pt x="5029" y="2371"/>
                  </a:lnTo>
                  <a:lnTo>
                    <a:pt x="5124" y="2334"/>
                  </a:lnTo>
                  <a:lnTo>
                    <a:pt x="5211" y="2296"/>
                  </a:lnTo>
                  <a:lnTo>
                    <a:pt x="5293" y="2259"/>
                  </a:lnTo>
                  <a:lnTo>
                    <a:pt x="5368" y="2221"/>
                  </a:lnTo>
                  <a:lnTo>
                    <a:pt x="5437" y="2185"/>
                  </a:lnTo>
                  <a:lnTo>
                    <a:pt x="5504" y="2147"/>
                  </a:lnTo>
                  <a:lnTo>
                    <a:pt x="5564" y="2111"/>
                  </a:lnTo>
                  <a:lnTo>
                    <a:pt x="5617" y="2074"/>
                  </a:lnTo>
                  <a:lnTo>
                    <a:pt x="5664" y="2041"/>
                  </a:lnTo>
                  <a:lnTo>
                    <a:pt x="5706" y="2010"/>
                  </a:lnTo>
                  <a:lnTo>
                    <a:pt x="5781" y="1951"/>
                  </a:lnTo>
                  <a:lnTo>
                    <a:pt x="5835" y="1902"/>
                  </a:lnTo>
                  <a:lnTo>
                    <a:pt x="5874" y="1863"/>
                  </a:lnTo>
                  <a:lnTo>
                    <a:pt x="5896" y="1838"/>
                  </a:lnTo>
                  <a:lnTo>
                    <a:pt x="5904" y="1828"/>
                  </a:lnTo>
                  <a:lnTo>
                    <a:pt x="5908" y="1825"/>
                  </a:lnTo>
                  <a:lnTo>
                    <a:pt x="5910" y="1825"/>
                  </a:lnTo>
                  <a:lnTo>
                    <a:pt x="5913" y="1825"/>
                  </a:lnTo>
                  <a:lnTo>
                    <a:pt x="5915" y="1828"/>
                  </a:lnTo>
                  <a:lnTo>
                    <a:pt x="5918" y="1830"/>
                  </a:lnTo>
                  <a:lnTo>
                    <a:pt x="5961" y="1972"/>
                  </a:lnTo>
                  <a:lnTo>
                    <a:pt x="6003" y="2101"/>
                  </a:lnTo>
                  <a:lnTo>
                    <a:pt x="6043" y="2218"/>
                  </a:lnTo>
                  <a:lnTo>
                    <a:pt x="6084" y="2324"/>
                  </a:lnTo>
                  <a:lnTo>
                    <a:pt x="6123" y="2419"/>
                  </a:lnTo>
                  <a:lnTo>
                    <a:pt x="6159" y="2504"/>
                  </a:lnTo>
                  <a:lnTo>
                    <a:pt x="6194" y="2582"/>
                  </a:lnTo>
                  <a:lnTo>
                    <a:pt x="6225" y="2646"/>
                  </a:lnTo>
                  <a:lnTo>
                    <a:pt x="6257" y="2704"/>
                  </a:lnTo>
                  <a:lnTo>
                    <a:pt x="6282" y="2753"/>
                  </a:lnTo>
                  <a:lnTo>
                    <a:pt x="6328" y="2828"/>
                  </a:lnTo>
                  <a:lnTo>
                    <a:pt x="6362" y="2874"/>
                  </a:lnTo>
                  <a:lnTo>
                    <a:pt x="6377" y="2898"/>
                  </a:lnTo>
                  <a:lnTo>
                    <a:pt x="6379" y="2901"/>
                  </a:lnTo>
                  <a:lnTo>
                    <a:pt x="6382" y="2906"/>
                  </a:lnTo>
                  <a:lnTo>
                    <a:pt x="6349" y="3152"/>
                  </a:lnTo>
                  <a:lnTo>
                    <a:pt x="6323" y="3335"/>
                  </a:lnTo>
                  <a:lnTo>
                    <a:pt x="6359" y="3322"/>
                  </a:lnTo>
                  <a:lnTo>
                    <a:pt x="6395" y="3312"/>
                  </a:lnTo>
                  <a:lnTo>
                    <a:pt x="6426" y="3310"/>
                  </a:lnTo>
                  <a:lnTo>
                    <a:pt x="6452" y="3307"/>
                  </a:lnTo>
                  <a:lnTo>
                    <a:pt x="6472" y="3310"/>
                  </a:lnTo>
                  <a:lnTo>
                    <a:pt x="6482" y="3310"/>
                  </a:lnTo>
                  <a:lnTo>
                    <a:pt x="6493" y="3310"/>
                  </a:lnTo>
                  <a:lnTo>
                    <a:pt x="6538" y="3312"/>
                  </a:lnTo>
                  <a:lnTo>
                    <a:pt x="6579" y="3315"/>
                  </a:lnTo>
                  <a:lnTo>
                    <a:pt x="6618" y="3322"/>
                  </a:lnTo>
                  <a:lnTo>
                    <a:pt x="6657" y="3330"/>
                  </a:lnTo>
                  <a:lnTo>
                    <a:pt x="6691" y="3343"/>
                  </a:lnTo>
                  <a:lnTo>
                    <a:pt x="6723" y="3356"/>
                  </a:lnTo>
                  <a:lnTo>
                    <a:pt x="6754" y="3371"/>
                  </a:lnTo>
                  <a:lnTo>
                    <a:pt x="6782" y="3389"/>
                  </a:lnTo>
                  <a:lnTo>
                    <a:pt x="6808" y="3245"/>
                  </a:lnTo>
                  <a:lnTo>
                    <a:pt x="6833" y="3093"/>
                  </a:lnTo>
                  <a:lnTo>
                    <a:pt x="6855" y="2942"/>
                  </a:lnTo>
                  <a:lnTo>
                    <a:pt x="6875" y="2784"/>
                  </a:lnTo>
                  <a:lnTo>
                    <a:pt x="6891" y="2626"/>
                  </a:lnTo>
                  <a:lnTo>
                    <a:pt x="6903" y="2466"/>
                  </a:lnTo>
                  <a:lnTo>
                    <a:pt x="6913" y="2308"/>
                  </a:lnTo>
                  <a:lnTo>
                    <a:pt x="6916" y="2152"/>
                  </a:lnTo>
                  <a:lnTo>
                    <a:pt x="6870" y="2177"/>
                  </a:lnTo>
                  <a:lnTo>
                    <a:pt x="6847" y="2191"/>
                  </a:lnTo>
                  <a:lnTo>
                    <a:pt x="6826" y="2201"/>
                  </a:lnTo>
                  <a:lnTo>
                    <a:pt x="6803" y="2206"/>
                  </a:lnTo>
                  <a:lnTo>
                    <a:pt x="6780" y="2213"/>
                  </a:lnTo>
                  <a:lnTo>
                    <a:pt x="6757" y="2216"/>
                  </a:lnTo>
                  <a:lnTo>
                    <a:pt x="6733" y="2216"/>
                  </a:lnTo>
                  <a:lnTo>
                    <a:pt x="6698" y="2213"/>
                  </a:lnTo>
                  <a:lnTo>
                    <a:pt x="6664" y="2206"/>
                  </a:lnTo>
                  <a:lnTo>
                    <a:pt x="6628" y="2193"/>
                  </a:lnTo>
                  <a:lnTo>
                    <a:pt x="6593" y="2172"/>
                  </a:lnTo>
                  <a:lnTo>
                    <a:pt x="6557" y="2147"/>
                  </a:lnTo>
                  <a:lnTo>
                    <a:pt x="6521" y="2113"/>
                  </a:lnTo>
                  <a:lnTo>
                    <a:pt x="6482" y="2072"/>
                  </a:lnTo>
                  <a:lnTo>
                    <a:pt x="6447" y="2023"/>
                  </a:lnTo>
                  <a:lnTo>
                    <a:pt x="6405" y="1967"/>
                  </a:lnTo>
                  <a:lnTo>
                    <a:pt x="6367" y="1902"/>
                  </a:lnTo>
                  <a:lnTo>
                    <a:pt x="6326" y="1828"/>
                  </a:lnTo>
                  <a:lnTo>
                    <a:pt x="6284" y="1743"/>
                  </a:lnTo>
                  <a:lnTo>
                    <a:pt x="6240" y="1650"/>
                  </a:lnTo>
                  <a:lnTo>
                    <a:pt x="6197" y="1547"/>
                  </a:lnTo>
                  <a:lnTo>
                    <a:pt x="6152" y="1432"/>
                  </a:lnTo>
                  <a:lnTo>
                    <a:pt x="6105" y="1308"/>
                  </a:lnTo>
                  <a:lnTo>
                    <a:pt x="6050" y="1349"/>
                  </a:lnTo>
                  <a:lnTo>
                    <a:pt x="5984" y="1395"/>
                  </a:lnTo>
                  <a:lnTo>
                    <a:pt x="5891" y="1457"/>
                  </a:lnTo>
                  <a:lnTo>
                    <a:pt x="5776" y="1529"/>
                  </a:lnTo>
                  <a:lnTo>
                    <a:pt x="5640" y="1609"/>
                  </a:lnTo>
                  <a:lnTo>
                    <a:pt x="5564" y="1653"/>
                  </a:lnTo>
                  <a:lnTo>
                    <a:pt x="5481" y="1697"/>
                  </a:lnTo>
                  <a:lnTo>
                    <a:pt x="5394" y="1740"/>
                  </a:lnTo>
                  <a:lnTo>
                    <a:pt x="5301" y="1784"/>
                  </a:lnTo>
                  <a:lnTo>
                    <a:pt x="5203" y="1830"/>
                  </a:lnTo>
                  <a:lnTo>
                    <a:pt x="5101" y="1874"/>
                  </a:lnTo>
                  <a:lnTo>
                    <a:pt x="4996" y="1918"/>
                  </a:lnTo>
                  <a:lnTo>
                    <a:pt x="4886" y="1959"/>
                  </a:lnTo>
                  <a:lnTo>
                    <a:pt x="4769" y="1999"/>
                  </a:lnTo>
                  <a:lnTo>
                    <a:pt x="4649" y="2041"/>
                  </a:lnTo>
                  <a:lnTo>
                    <a:pt x="4526" y="2077"/>
                  </a:lnTo>
                  <a:lnTo>
                    <a:pt x="4400" y="2113"/>
                  </a:lnTo>
                  <a:lnTo>
                    <a:pt x="4269" y="2144"/>
                  </a:lnTo>
                  <a:lnTo>
                    <a:pt x="4135" y="2174"/>
                  </a:lnTo>
                  <a:lnTo>
                    <a:pt x="3997" y="2198"/>
                  </a:lnTo>
                  <a:lnTo>
                    <a:pt x="3856" y="2221"/>
                  </a:lnTo>
                  <a:lnTo>
                    <a:pt x="3712" y="2239"/>
                  </a:lnTo>
                  <a:lnTo>
                    <a:pt x="3566" y="2252"/>
                  </a:lnTo>
                  <a:lnTo>
                    <a:pt x="3415" y="2259"/>
                  </a:lnTo>
                  <a:lnTo>
                    <a:pt x="3263" y="2262"/>
                  </a:lnTo>
                  <a:lnTo>
                    <a:pt x="3176" y="2259"/>
                  </a:lnTo>
                  <a:lnTo>
                    <a:pt x="3088" y="2257"/>
                  </a:lnTo>
                  <a:lnTo>
                    <a:pt x="2998" y="2254"/>
                  </a:lnTo>
                  <a:lnTo>
                    <a:pt x="2911" y="2247"/>
                  </a:lnTo>
                  <a:lnTo>
                    <a:pt x="2822" y="2239"/>
                  </a:lnTo>
                  <a:lnTo>
                    <a:pt x="2732" y="2229"/>
                  </a:lnTo>
                  <a:lnTo>
                    <a:pt x="2639" y="2216"/>
                  </a:lnTo>
                  <a:lnTo>
                    <a:pt x="2549" y="2201"/>
                  </a:lnTo>
                  <a:lnTo>
                    <a:pt x="2456" y="2183"/>
                  </a:lnTo>
                  <a:lnTo>
                    <a:pt x="2361" y="2164"/>
                  </a:lnTo>
                  <a:lnTo>
                    <a:pt x="2269" y="2142"/>
                  </a:lnTo>
                  <a:lnTo>
                    <a:pt x="2174" y="2118"/>
                  </a:lnTo>
                  <a:lnTo>
                    <a:pt x="2081" y="2093"/>
                  </a:lnTo>
                  <a:lnTo>
                    <a:pt x="1986" y="2062"/>
                  </a:lnTo>
                  <a:lnTo>
                    <a:pt x="1889" y="2031"/>
                  </a:lnTo>
                  <a:lnTo>
                    <a:pt x="1795" y="1997"/>
                  </a:lnTo>
                  <a:lnTo>
                    <a:pt x="1892" y="2003"/>
                  </a:lnTo>
                  <a:lnTo>
                    <a:pt x="2005" y="2005"/>
                  </a:lnTo>
                  <a:lnTo>
                    <a:pt x="2149" y="2008"/>
                  </a:lnTo>
                  <a:lnTo>
                    <a:pt x="2239" y="2008"/>
                  </a:lnTo>
                  <a:lnTo>
                    <a:pt x="2336" y="2005"/>
                  </a:lnTo>
                  <a:lnTo>
                    <a:pt x="2436" y="1999"/>
                  </a:lnTo>
                  <a:lnTo>
                    <a:pt x="2544" y="1992"/>
                  </a:lnTo>
                  <a:lnTo>
                    <a:pt x="2652" y="1984"/>
                  </a:lnTo>
                  <a:lnTo>
                    <a:pt x="2759" y="1972"/>
                  </a:lnTo>
                  <a:lnTo>
                    <a:pt x="2870" y="1956"/>
                  </a:lnTo>
                  <a:lnTo>
                    <a:pt x="2978" y="1936"/>
                  </a:lnTo>
                  <a:lnTo>
                    <a:pt x="3083" y="1909"/>
                  </a:lnTo>
                  <a:lnTo>
                    <a:pt x="3183" y="1882"/>
                  </a:lnTo>
                  <a:lnTo>
                    <a:pt x="3232" y="1866"/>
                  </a:lnTo>
                  <a:lnTo>
                    <a:pt x="3281" y="1848"/>
                  </a:lnTo>
                  <a:lnTo>
                    <a:pt x="3325" y="1830"/>
                  </a:lnTo>
                  <a:lnTo>
                    <a:pt x="3371" y="1809"/>
                  </a:lnTo>
                  <a:lnTo>
                    <a:pt x="3412" y="1787"/>
                  </a:lnTo>
                  <a:lnTo>
                    <a:pt x="3452" y="1766"/>
                  </a:lnTo>
                  <a:lnTo>
                    <a:pt x="3488" y="1740"/>
                  </a:lnTo>
                  <a:lnTo>
                    <a:pt x="3525" y="1714"/>
                  </a:lnTo>
                  <a:lnTo>
                    <a:pt x="3558" y="1686"/>
                  </a:lnTo>
                  <a:lnTo>
                    <a:pt x="3589" y="1658"/>
                  </a:lnTo>
                  <a:lnTo>
                    <a:pt x="3615" y="1627"/>
                  </a:lnTo>
                  <a:lnTo>
                    <a:pt x="3640" y="1593"/>
                  </a:lnTo>
                  <a:lnTo>
                    <a:pt x="3547" y="1612"/>
                  </a:lnTo>
                  <a:lnTo>
                    <a:pt x="3442" y="1629"/>
                  </a:lnTo>
                  <a:lnTo>
                    <a:pt x="3306" y="1653"/>
                  </a:lnTo>
                  <a:lnTo>
                    <a:pt x="3142" y="1673"/>
                  </a:lnTo>
                  <a:lnTo>
                    <a:pt x="3052" y="1683"/>
                  </a:lnTo>
                  <a:lnTo>
                    <a:pt x="2957" y="1694"/>
                  </a:lnTo>
                  <a:lnTo>
                    <a:pt x="2857" y="1702"/>
                  </a:lnTo>
                  <a:lnTo>
                    <a:pt x="2754" y="1707"/>
                  </a:lnTo>
                  <a:lnTo>
                    <a:pt x="2649" y="1712"/>
                  </a:lnTo>
                  <a:lnTo>
                    <a:pt x="2544" y="1712"/>
                  </a:lnTo>
                  <a:lnTo>
                    <a:pt x="2449" y="1712"/>
                  </a:lnTo>
                  <a:lnTo>
                    <a:pt x="2354" y="1707"/>
                  </a:lnTo>
                  <a:lnTo>
                    <a:pt x="2259" y="1702"/>
                  </a:lnTo>
                  <a:lnTo>
                    <a:pt x="2164" y="1692"/>
                  </a:lnTo>
                  <a:lnTo>
                    <a:pt x="2069" y="1681"/>
                  </a:lnTo>
                  <a:lnTo>
                    <a:pt x="1976" y="1665"/>
                  </a:lnTo>
                  <a:lnTo>
                    <a:pt x="1886" y="1644"/>
                  </a:lnTo>
                  <a:lnTo>
                    <a:pt x="1800" y="1622"/>
                  </a:lnTo>
                  <a:lnTo>
                    <a:pt x="1715" y="1596"/>
                  </a:lnTo>
                  <a:lnTo>
                    <a:pt x="1632" y="1565"/>
                  </a:lnTo>
                  <a:lnTo>
                    <a:pt x="1556" y="1529"/>
                  </a:lnTo>
                  <a:lnTo>
                    <a:pt x="1517" y="1508"/>
                  </a:lnTo>
                  <a:lnTo>
                    <a:pt x="1481" y="1488"/>
                  </a:lnTo>
                  <a:lnTo>
                    <a:pt x="1447" y="1464"/>
                  </a:lnTo>
                  <a:lnTo>
                    <a:pt x="1414" y="1442"/>
                  </a:lnTo>
                  <a:lnTo>
                    <a:pt x="1381" y="1418"/>
                  </a:lnTo>
                  <a:lnTo>
                    <a:pt x="1349" y="1393"/>
                  </a:lnTo>
                  <a:lnTo>
                    <a:pt x="1319" y="1364"/>
                  </a:lnTo>
                  <a:lnTo>
                    <a:pt x="1291" y="1337"/>
                  </a:lnTo>
                  <a:lnTo>
                    <a:pt x="1266" y="1305"/>
                  </a:lnTo>
                  <a:lnTo>
                    <a:pt x="1239" y="1274"/>
                  </a:lnTo>
                  <a:lnTo>
                    <a:pt x="1227" y="1247"/>
                  </a:lnTo>
                  <a:lnTo>
                    <a:pt x="1212" y="1213"/>
                  </a:lnTo>
                  <a:lnTo>
                    <a:pt x="1193" y="1169"/>
                  </a:lnTo>
                  <a:lnTo>
                    <a:pt x="1175" y="1112"/>
                  </a:lnTo>
                  <a:lnTo>
                    <a:pt x="1158" y="1045"/>
                  </a:lnTo>
                  <a:lnTo>
                    <a:pt x="1139" y="970"/>
                  </a:lnTo>
                  <a:lnTo>
                    <a:pt x="1134" y="929"/>
                  </a:lnTo>
                  <a:lnTo>
                    <a:pt x="1129" y="885"/>
                  </a:lnTo>
                  <a:lnTo>
                    <a:pt x="1127" y="842"/>
                  </a:lnTo>
                  <a:lnTo>
                    <a:pt x="1124" y="793"/>
                  </a:lnTo>
                  <a:lnTo>
                    <a:pt x="1124" y="747"/>
                  </a:lnTo>
                  <a:lnTo>
                    <a:pt x="1127" y="695"/>
                  </a:lnTo>
                  <a:lnTo>
                    <a:pt x="1132" y="644"/>
                  </a:lnTo>
                  <a:lnTo>
                    <a:pt x="1139" y="590"/>
                  </a:lnTo>
                  <a:lnTo>
                    <a:pt x="1149" y="536"/>
                  </a:lnTo>
                  <a:lnTo>
                    <a:pt x="1163" y="479"/>
                  </a:lnTo>
                  <a:lnTo>
                    <a:pt x="1181" y="423"/>
                  </a:lnTo>
                  <a:lnTo>
                    <a:pt x="1201" y="366"/>
                  </a:lnTo>
                  <a:lnTo>
                    <a:pt x="1224" y="307"/>
                  </a:lnTo>
                  <a:lnTo>
                    <a:pt x="1252" y="248"/>
                  </a:lnTo>
                  <a:lnTo>
                    <a:pt x="1286" y="186"/>
                  </a:lnTo>
                  <a:lnTo>
                    <a:pt x="1322" y="124"/>
                  </a:lnTo>
                  <a:lnTo>
                    <a:pt x="1363" y="63"/>
                  </a:lnTo>
                  <a:lnTo>
                    <a:pt x="1409" y="0"/>
                  </a:lnTo>
                  <a:close/>
                </a:path>
              </a:pathLst>
            </a:custGeom>
            <a:solidFill>
              <a:srgbClr val="1A1C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7" name="Freeform 115">
              <a:extLst>
                <a:ext uri="{FF2B5EF4-FFF2-40B4-BE49-F238E27FC236}">
                  <a16:creationId xmlns:a16="http://schemas.microsoft.com/office/drawing/2014/main" id="{9E6ED178-7E5A-4945-AFA8-219655A954B9}"/>
                </a:ext>
              </a:extLst>
            </p:cNvPr>
            <p:cNvSpPr>
              <a:spLocks/>
            </p:cNvSpPr>
            <p:nvPr/>
          </p:nvSpPr>
          <p:spPr bwMode="auto">
            <a:xfrm>
              <a:off x="2075" y="1579"/>
              <a:ext cx="30" cy="43"/>
            </a:xfrm>
            <a:custGeom>
              <a:avLst/>
              <a:gdLst>
                <a:gd name="T0" fmla="*/ 15 w 927"/>
                <a:gd name="T1" fmla="*/ 1124 h 1315"/>
                <a:gd name="T2" fmla="*/ 39 w 927"/>
                <a:gd name="T3" fmla="*/ 1157 h 1315"/>
                <a:gd name="T4" fmla="*/ 71 w 927"/>
                <a:gd name="T5" fmla="*/ 1191 h 1315"/>
                <a:gd name="T6" fmla="*/ 117 w 927"/>
                <a:gd name="T7" fmla="*/ 1225 h 1315"/>
                <a:gd name="T8" fmla="*/ 185 w 927"/>
                <a:gd name="T9" fmla="*/ 1260 h 1315"/>
                <a:gd name="T10" fmla="*/ 269 w 927"/>
                <a:gd name="T11" fmla="*/ 1289 h 1315"/>
                <a:gd name="T12" fmla="*/ 380 w 927"/>
                <a:gd name="T13" fmla="*/ 1309 h 1315"/>
                <a:gd name="T14" fmla="*/ 464 w 927"/>
                <a:gd name="T15" fmla="*/ 1312 h 1315"/>
                <a:gd name="T16" fmla="*/ 520 w 927"/>
                <a:gd name="T17" fmla="*/ 1299 h 1315"/>
                <a:gd name="T18" fmla="*/ 603 w 927"/>
                <a:gd name="T19" fmla="*/ 1268 h 1315"/>
                <a:gd name="T20" fmla="*/ 670 w 927"/>
                <a:gd name="T21" fmla="*/ 1232 h 1315"/>
                <a:gd name="T22" fmla="*/ 715 w 927"/>
                <a:gd name="T23" fmla="*/ 1196 h 1315"/>
                <a:gd name="T24" fmla="*/ 762 w 927"/>
                <a:gd name="T25" fmla="*/ 1152 h 1315"/>
                <a:gd name="T26" fmla="*/ 805 w 927"/>
                <a:gd name="T27" fmla="*/ 1098 h 1315"/>
                <a:gd name="T28" fmla="*/ 844 w 927"/>
                <a:gd name="T29" fmla="*/ 1036 h 1315"/>
                <a:gd name="T30" fmla="*/ 878 w 927"/>
                <a:gd name="T31" fmla="*/ 962 h 1315"/>
                <a:gd name="T32" fmla="*/ 903 w 927"/>
                <a:gd name="T33" fmla="*/ 875 h 1315"/>
                <a:gd name="T34" fmla="*/ 919 w 927"/>
                <a:gd name="T35" fmla="*/ 774 h 1315"/>
                <a:gd name="T36" fmla="*/ 927 w 927"/>
                <a:gd name="T37" fmla="*/ 658 h 1315"/>
                <a:gd name="T38" fmla="*/ 924 w 927"/>
                <a:gd name="T39" fmla="*/ 571 h 1315"/>
                <a:gd name="T40" fmla="*/ 914 w 927"/>
                <a:gd name="T41" fmla="*/ 501 h 1315"/>
                <a:gd name="T42" fmla="*/ 890 w 927"/>
                <a:gd name="T43" fmla="*/ 406 h 1315"/>
                <a:gd name="T44" fmla="*/ 847 w 927"/>
                <a:gd name="T45" fmla="*/ 296 h 1315"/>
                <a:gd name="T46" fmla="*/ 817 w 927"/>
                <a:gd name="T47" fmla="*/ 241 h 1315"/>
                <a:gd name="T48" fmla="*/ 778 w 927"/>
                <a:gd name="T49" fmla="*/ 187 h 1315"/>
                <a:gd name="T50" fmla="*/ 732 w 927"/>
                <a:gd name="T51" fmla="*/ 136 h 1315"/>
                <a:gd name="T52" fmla="*/ 678 w 927"/>
                <a:gd name="T53" fmla="*/ 92 h 1315"/>
                <a:gd name="T54" fmla="*/ 615 w 927"/>
                <a:gd name="T55" fmla="*/ 53 h 1315"/>
                <a:gd name="T56" fmla="*/ 541 w 927"/>
                <a:gd name="T57" fmla="*/ 26 h 1315"/>
                <a:gd name="T58" fmla="*/ 459 w 927"/>
                <a:gd name="T59" fmla="*/ 7 h 1315"/>
                <a:gd name="T60" fmla="*/ 364 w 927"/>
                <a:gd name="T61" fmla="*/ 2 h 1315"/>
                <a:gd name="T62" fmla="*/ 315 w 927"/>
                <a:gd name="T63" fmla="*/ 0 h 1315"/>
                <a:gd name="T64" fmla="*/ 266 w 927"/>
                <a:gd name="T65" fmla="*/ 7 h 1315"/>
                <a:gd name="T66" fmla="*/ 208 w 927"/>
                <a:gd name="T67" fmla="*/ 28 h 1315"/>
                <a:gd name="T68" fmla="*/ 144 w 927"/>
                <a:gd name="T69" fmla="*/ 69 h 1315"/>
                <a:gd name="T70" fmla="*/ 100 w 927"/>
                <a:gd name="T71" fmla="*/ 113 h 1315"/>
                <a:gd name="T72" fmla="*/ 71 w 927"/>
                <a:gd name="T73" fmla="*/ 153 h 1315"/>
                <a:gd name="T74" fmla="*/ 46 w 927"/>
                <a:gd name="T75" fmla="*/ 203 h 1315"/>
                <a:gd name="T76" fmla="*/ 22 w 927"/>
                <a:gd name="T77" fmla="*/ 260 h 1315"/>
                <a:gd name="T78" fmla="*/ 7 w 927"/>
                <a:gd name="T79" fmla="*/ 326 h 1315"/>
                <a:gd name="T80" fmla="*/ 10 w 927"/>
                <a:gd name="T81" fmla="*/ 1116 h 13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927" h="1315">
                  <a:moveTo>
                    <a:pt x="10" y="1116"/>
                  </a:moveTo>
                  <a:lnTo>
                    <a:pt x="15" y="1124"/>
                  </a:lnTo>
                  <a:lnTo>
                    <a:pt x="27" y="1145"/>
                  </a:lnTo>
                  <a:lnTo>
                    <a:pt x="39" y="1157"/>
                  </a:lnTo>
                  <a:lnTo>
                    <a:pt x="54" y="1172"/>
                  </a:lnTo>
                  <a:lnTo>
                    <a:pt x="71" y="1191"/>
                  </a:lnTo>
                  <a:lnTo>
                    <a:pt x="92" y="1209"/>
                  </a:lnTo>
                  <a:lnTo>
                    <a:pt x="117" y="1225"/>
                  </a:lnTo>
                  <a:lnTo>
                    <a:pt x="149" y="1242"/>
                  </a:lnTo>
                  <a:lnTo>
                    <a:pt x="185" y="1260"/>
                  </a:lnTo>
                  <a:lnTo>
                    <a:pt x="223" y="1276"/>
                  </a:lnTo>
                  <a:lnTo>
                    <a:pt x="269" y="1289"/>
                  </a:lnTo>
                  <a:lnTo>
                    <a:pt x="320" y="1301"/>
                  </a:lnTo>
                  <a:lnTo>
                    <a:pt x="380" y="1309"/>
                  </a:lnTo>
                  <a:lnTo>
                    <a:pt x="444" y="1315"/>
                  </a:lnTo>
                  <a:lnTo>
                    <a:pt x="464" y="1312"/>
                  </a:lnTo>
                  <a:lnTo>
                    <a:pt x="490" y="1306"/>
                  </a:lnTo>
                  <a:lnTo>
                    <a:pt x="520" y="1299"/>
                  </a:lnTo>
                  <a:lnTo>
                    <a:pt x="559" y="1286"/>
                  </a:lnTo>
                  <a:lnTo>
                    <a:pt x="603" y="1268"/>
                  </a:lnTo>
                  <a:lnTo>
                    <a:pt x="647" y="1245"/>
                  </a:lnTo>
                  <a:lnTo>
                    <a:pt x="670" y="1232"/>
                  </a:lnTo>
                  <a:lnTo>
                    <a:pt x="693" y="1214"/>
                  </a:lnTo>
                  <a:lnTo>
                    <a:pt x="715" y="1196"/>
                  </a:lnTo>
                  <a:lnTo>
                    <a:pt x="739" y="1175"/>
                  </a:lnTo>
                  <a:lnTo>
                    <a:pt x="762" y="1152"/>
                  </a:lnTo>
                  <a:lnTo>
                    <a:pt x="783" y="1126"/>
                  </a:lnTo>
                  <a:lnTo>
                    <a:pt x="805" y="1098"/>
                  </a:lnTo>
                  <a:lnTo>
                    <a:pt x="824" y="1070"/>
                  </a:lnTo>
                  <a:lnTo>
                    <a:pt x="844" y="1036"/>
                  </a:lnTo>
                  <a:lnTo>
                    <a:pt x="859" y="1001"/>
                  </a:lnTo>
                  <a:lnTo>
                    <a:pt x="878" y="962"/>
                  </a:lnTo>
                  <a:lnTo>
                    <a:pt x="890" y="918"/>
                  </a:lnTo>
                  <a:lnTo>
                    <a:pt x="903" y="875"/>
                  </a:lnTo>
                  <a:lnTo>
                    <a:pt x="914" y="826"/>
                  </a:lnTo>
                  <a:lnTo>
                    <a:pt x="919" y="774"/>
                  </a:lnTo>
                  <a:lnTo>
                    <a:pt x="924" y="717"/>
                  </a:lnTo>
                  <a:lnTo>
                    <a:pt x="927" y="658"/>
                  </a:lnTo>
                  <a:lnTo>
                    <a:pt x="927" y="596"/>
                  </a:lnTo>
                  <a:lnTo>
                    <a:pt x="924" y="571"/>
                  </a:lnTo>
                  <a:lnTo>
                    <a:pt x="922" y="540"/>
                  </a:lnTo>
                  <a:lnTo>
                    <a:pt x="914" y="501"/>
                  </a:lnTo>
                  <a:lnTo>
                    <a:pt x="903" y="457"/>
                  </a:lnTo>
                  <a:lnTo>
                    <a:pt x="890" y="406"/>
                  </a:lnTo>
                  <a:lnTo>
                    <a:pt x="873" y="352"/>
                  </a:lnTo>
                  <a:lnTo>
                    <a:pt x="847" y="296"/>
                  </a:lnTo>
                  <a:lnTo>
                    <a:pt x="832" y="267"/>
                  </a:lnTo>
                  <a:lnTo>
                    <a:pt x="817" y="241"/>
                  </a:lnTo>
                  <a:lnTo>
                    <a:pt x="798" y="213"/>
                  </a:lnTo>
                  <a:lnTo>
                    <a:pt x="778" y="187"/>
                  </a:lnTo>
                  <a:lnTo>
                    <a:pt x="757" y="162"/>
                  </a:lnTo>
                  <a:lnTo>
                    <a:pt x="732" y="136"/>
                  </a:lnTo>
                  <a:lnTo>
                    <a:pt x="705" y="113"/>
                  </a:lnTo>
                  <a:lnTo>
                    <a:pt x="678" y="92"/>
                  </a:lnTo>
                  <a:lnTo>
                    <a:pt x="649" y="72"/>
                  </a:lnTo>
                  <a:lnTo>
                    <a:pt x="615" y="53"/>
                  </a:lnTo>
                  <a:lnTo>
                    <a:pt x="580" y="38"/>
                  </a:lnTo>
                  <a:lnTo>
                    <a:pt x="541" y="26"/>
                  </a:lnTo>
                  <a:lnTo>
                    <a:pt x="503" y="15"/>
                  </a:lnTo>
                  <a:lnTo>
                    <a:pt x="459" y="7"/>
                  </a:lnTo>
                  <a:lnTo>
                    <a:pt x="413" y="2"/>
                  </a:lnTo>
                  <a:lnTo>
                    <a:pt x="364" y="2"/>
                  </a:lnTo>
                  <a:lnTo>
                    <a:pt x="351" y="0"/>
                  </a:lnTo>
                  <a:lnTo>
                    <a:pt x="315" y="0"/>
                  </a:lnTo>
                  <a:lnTo>
                    <a:pt x="292" y="2"/>
                  </a:lnTo>
                  <a:lnTo>
                    <a:pt x="266" y="7"/>
                  </a:lnTo>
                  <a:lnTo>
                    <a:pt x="239" y="15"/>
                  </a:lnTo>
                  <a:lnTo>
                    <a:pt x="208" y="28"/>
                  </a:lnTo>
                  <a:lnTo>
                    <a:pt x="176" y="46"/>
                  </a:lnTo>
                  <a:lnTo>
                    <a:pt x="144" y="69"/>
                  </a:lnTo>
                  <a:lnTo>
                    <a:pt x="112" y="97"/>
                  </a:lnTo>
                  <a:lnTo>
                    <a:pt x="100" y="113"/>
                  </a:lnTo>
                  <a:lnTo>
                    <a:pt x="85" y="133"/>
                  </a:lnTo>
                  <a:lnTo>
                    <a:pt x="71" y="153"/>
                  </a:lnTo>
                  <a:lnTo>
                    <a:pt x="59" y="177"/>
                  </a:lnTo>
                  <a:lnTo>
                    <a:pt x="46" y="203"/>
                  </a:lnTo>
                  <a:lnTo>
                    <a:pt x="34" y="228"/>
                  </a:lnTo>
                  <a:lnTo>
                    <a:pt x="22" y="260"/>
                  </a:lnTo>
                  <a:lnTo>
                    <a:pt x="15" y="291"/>
                  </a:lnTo>
                  <a:lnTo>
                    <a:pt x="7" y="326"/>
                  </a:lnTo>
                  <a:lnTo>
                    <a:pt x="0" y="362"/>
                  </a:lnTo>
                  <a:lnTo>
                    <a:pt x="10" y="1116"/>
                  </a:lnTo>
                  <a:close/>
                </a:path>
              </a:pathLst>
            </a:custGeom>
            <a:solidFill>
              <a:srgbClr val="F1E3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8" name="Freeform 116">
              <a:extLst>
                <a:ext uri="{FF2B5EF4-FFF2-40B4-BE49-F238E27FC236}">
                  <a16:creationId xmlns:a16="http://schemas.microsoft.com/office/drawing/2014/main" id="{BA45F094-8D8D-4C6A-ADA0-B746A1B05303}"/>
                </a:ext>
              </a:extLst>
            </p:cNvPr>
            <p:cNvSpPr>
              <a:spLocks/>
            </p:cNvSpPr>
            <p:nvPr/>
          </p:nvSpPr>
          <p:spPr bwMode="auto">
            <a:xfrm>
              <a:off x="2075" y="1579"/>
              <a:ext cx="30" cy="43"/>
            </a:xfrm>
            <a:custGeom>
              <a:avLst/>
              <a:gdLst>
                <a:gd name="T0" fmla="*/ 15 w 942"/>
                <a:gd name="T1" fmla="*/ 1134 h 1330"/>
                <a:gd name="T2" fmla="*/ 57 w 942"/>
                <a:gd name="T3" fmla="*/ 1185 h 1330"/>
                <a:gd name="T4" fmla="*/ 123 w 942"/>
                <a:gd name="T5" fmla="*/ 1240 h 1330"/>
                <a:gd name="T6" fmla="*/ 231 w 942"/>
                <a:gd name="T7" fmla="*/ 1291 h 1330"/>
                <a:gd name="T8" fmla="*/ 386 w 942"/>
                <a:gd name="T9" fmla="*/ 1325 h 1330"/>
                <a:gd name="T10" fmla="*/ 498 w 942"/>
                <a:gd name="T11" fmla="*/ 1323 h 1330"/>
                <a:gd name="T12" fmla="*/ 608 w 942"/>
                <a:gd name="T13" fmla="*/ 1286 h 1330"/>
                <a:gd name="T14" fmla="*/ 721 w 942"/>
                <a:gd name="T15" fmla="*/ 1217 h 1330"/>
                <a:gd name="T16" fmla="*/ 788 w 942"/>
                <a:gd name="T17" fmla="*/ 1150 h 1330"/>
                <a:gd name="T18" fmla="*/ 850 w 942"/>
                <a:gd name="T19" fmla="*/ 1065 h 1330"/>
                <a:gd name="T20" fmla="*/ 898 w 942"/>
                <a:gd name="T21" fmla="*/ 954 h 1330"/>
                <a:gd name="T22" fmla="*/ 932 w 942"/>
                <a:gd name="T23" fmla="*/ 815 h 1330"/>
                <a:gd name="T24" fmla="*/ 942 w 942"/>
                <a:gd name="T25" fmla="*/ 648 h 1330"/>
                <a:gd name="T26" fmla="*/ 937 w 942"/>
                <a:gd name="T27" fmla="*/ 548 h 1330"/>
                <a:gd name="T28" fmla="*/ 906 w 942"/>
                <a:gd name="T29" fmla="*/ 414 h 1330"/>
                <a:gd name="T30" fmla="*/ 850 w 942"/>
                <a:gd name="T31" fmla="*/ 275 h 1330"/>
                <a:gd name="T32" fmla="*/ 796 w 942"/>
                <a:gd name="T33" fmla="*/ 193 h 1330"/>
                <a:gd name="T34" fmla="*/ 723 w 942"/>
                <a:gd name="T35" fmla="*/ 118 h 1330"/>
                <a:gd name="T36" fmla="*/ 634 w 942"/>
                <a:gd name="T37" fmla="*/ 59 h 1330"/>
                <a:gd name="T38" fmla="*/ 521 w 942"/>
                <a:gd name="T39" fmla="*/ 18 h 1330"/>
                <a:gd name="T40" fmla="*/ 383 w 942"/>
                <a:gd name="T41" fmla="*/ 3 h 1330"/>
                <a:gd name="T42" fmla="*/ 372 w 942"/>
                <a:gd name="T43" fmla="*/ 3 h 1330"/>
                <a:gd name="T44" fmla="*/ 306 w 942"/>
                <a:gd name="T45" fmla="*/ 3 h 1330"/>
                <a:gd name="T46" fmla="*/ 237 w 942"/>
                <a:gd name="T47" fmla="*/ 18 h 1330"/>
                <a:gd name="T48" fmla="*/ 159 w 942"/>
                <a:gd name="T49" fmla="*/ 59 h 1330"/>
                <a:gd name="T50" fmla="*/ 87 w 942"/>
                <a:gd name="T51" fmla="*/ 136 h 1330"/>
                <a:gd name="T52" fmla="*/ 25 w 942"/>
                <a:gd name="T53" fmla="*/ 260 h 1330"/>
                <a:gd name="T54" fmla="*/ 10 w 942"/>
                <a:gd name="T55" fmla="*/ 1124 h 1330"/>
                <a:gd name="T56" fmla="*/ 25 w 942"/>
                <a:gd name="T57" fmla="*/ 1122 h 1330"/>
                <a:gd name="T58" fmla="*/ 15 w 942"/>
                <a:gd name="T59" fmla="*/ 373 h 1330"/>
                <a:gd name="T60" fmla="*/ 59 w 942"/>
                <a:gd name="T61" fmla="*/ 219 h 1330"/>
                <a:gd name="T62" fmla="*/ 120 w 942"/>
                <a:gd name="T63" fmla="*/ 115 h 1330"/>
                <a:gd name="T64" fmla="*/ 195 w 942"/>
                <a:gd name="T65" fmla="*/ 56 h 1330"/>
                <a:gd name="T66" fmla="*/ 264 w 942"/>
                <a:gd name="T67" fmla="*/ 25 h 1330"/>
                <a:gd name="T68" fmla="*/ 342 w 942"/>
                <a:gd name="T69" fmla="*/ 15 h 1330"/>
                <a:gd name="T70" fmla="*/ 372 w 942"/>
                <a:gd name="T71" fmla="*/ 18 h 1330"/>
                <a:gd name="T72" fmla="*/ 475 w 942"/>
                <a:gd name="T73" fmla="*/ 25 h 1330"/>
                <a:gd name="T74" fmla="*/ 593 w 942"/>
                <a:gd name="T75" fmla="*/ 56 h 1330"/>
                <a:gd name="T76" fmla="*/ 688 w 942"/>
                <a:gd name="T77" fmla="*/ 108 h 1330"/>
                <a:gd name="T78" fmla="*/ 762 w 942"/>
                <a:gd name="T79" fmla="*/ 178 h 1330"/>
                <a:gd name="T80" fmla="*/ 818 w 942"/>
                <a:gd name="T81" fmla="*/ 255 h 1330"/>
                <a:gd name="T82" fmla="*/ 873 w 942"/>
                <a:gd name="T83" fmla="*/ 365 h 1330"/>
                <a:gd name="T84" fmla="*/ 914 w 942"/>
                <a:gd name="T85" fmla="*/ 511 h 1330"/>
                <a:gd name="T86" fmla="*/ 927 w 942"/>
                <a:gd name="T87" fmla="*/ 604 h 1330"/>
                <a:gd name="T88" fmla="*/ 922 w 942"/>
                <a:gd name="T89" fmla="*/ 761 h 1330"/>
                <a:gd name="T90" fmla="*/ 896 w 942"/>
                <a:gd name="T91" fmla="*/ 905 h 1330"/>
                <a:gd name="T92" fmla="*/ 852 w 942"/>
                <a:gd name="T93" fmla="*/ 1024 h 1330"/>
                <a:gd name="T94" fmla="*/ 796 w 942"/>
                <a:gd name="T95" fmla="*/ 1116 h 1330"/>
                <a:gd name="T96" fmla="*/ 735 w 942"/>
                <a:gd name="T97" fmla="*/ 1185 h 1330"/>
                <a:gd name="T98" fmla="*/ 644 w 942"/>
                <a:gd name="T99" fmla="*/ 1250 h 1330"/>
                <a:gd name="T100" fmla="*/ 523 w 942"/>
                <a:gd name="T101" fmla="*/ 1302 h 1330"/>
                <a:gd name="T102" fmla="*/ 454 w 942"/>
                <a:gd name="T103" fmla="*/ 1314 h 1330"/>
                <a:gd name="T104" fmla="*/ 452 w 942"/>
                <a:gd name="T105" fmla="*/ 1314 h 1330"/>
                <a:gd name="T106" fmla="*/ 279 w 942"/>
                <a:gd name="T107" fmla="*/ 1289 h 1330"/>
                <a:gd name="T108" fmla="*/ 159 w 942"/>
                <a:gd name="T109" fmla="*/ 1245 h 1330"/>
                <a:gd name="T110" fmla="*/ 84 w 942"/>
                <a:gd name="T111" fmla="*/ 1191 h 1330"/>
                <a:gd name="T112" fmla="*/ 28 w 942"/>
                <a:gd name="T113" fmla="*/ 1127 h 1330"/>
                <a:gd name="T114" fmla="*/ 18 w 942"/>
                <a:gd name="T115" fmla="*/ 1124 h 13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942" h="1330">
                  <a:moveTo>
                    <a:pt x="18" y="1124"/>
                  </a:moveTo>
                  <a:lnTo>
                    <a:pt x="10" y="1127"/>
                  </a:lnTo>
                  <a:lnTo>
                    <a:pt x="15" y="1134"/>
                  </a:lnTo>
                  <a:lnTo>
                    <a:pt x="28" y="1155"/>
                  </a:lnTo>
                  <a:lnTo>
                    <a:pt x="42" y="1170"/>
                  </a:lnTo>
                  <a:lnTo>
                    <a:pt x="57" y="1185"/>
                  </a:lnTo>
                  <a:lnTo>
                    <a:pt x="74" y="1204"/>
                  </a:lnTo>
                  <a:lnTo>
                    <a:pt x="95" y="1222"/>
                  </a:lnTo>
                  <a:lnTo>
                    <a:pt x="123" y="1240"/>
                  </a:lnTo>
                  <a:lnTo>
                    <a:pt x="154" y="1258"/>
                  </a:lnTo>
                  <a:lnTo>
                    <a:pt x="190" y="1276"/>
                  </a:lnTo>
                  <a:lnTo>
                    <a:pt x="231" y="1291"/>
                  </a:lnTo>
                  <a:lnTo>
                    <a:pt x="277" y="1304"/>
                  </a:lnTo>
                  <a:lnTo>
                    <a:pt x="328" y="1314"/>
                  </a:lnTo>
                  <a:lnTo>
                    <a:pt x="386" y="1325"/>
                  </a:lnTo>
                  <a:lnTo>
                    <a:pt x="452" y="1330"/>
                  </a:lnTo>
                  <a:lnTo>
                    <a:pt x="472" y="1328"/>
                  </a:lnTo>
                  <a:lnTo>
                    <a:pt x="498" y="1323"/>
                  </a:lnTo>
                  <a:lnTo>
                    <a:pt x="528" y="1314"/>
                  </a:lnTo>
                  <a:lnTo>
                    <a:pt x="565" y="1304"/>
                  </a:lnTo>
                  <a:lnTo>
                    <a:pt x="608" y="1286"/>
                  </a:lnTo>
                  <a:lnTo>
                    <a:pt x="652" y="1263"/>
                  </a:lnTo>
                  <a:lnTo>
                    <a:pt x="698" y="1235"/>
                  </a:lnTo>
                  <a:lnTo>
                    <a:pt x="721" y="1217"/>
                  </a:lnTo>
                  <a:lnTo>
                    <a:pt x="745" y="1196"/>
                  </a:lnTo>
                  <a:lnTo>
                    <a:pt x="765" y="1175"/>
                  </a:lnTo>
                  <a:lnTo>
                    <a:pt x="788" y="1150"/>
                  </a:lnTo>
                  <a:lnTo>
                    <a:pt x="808" y="1124"/>
                  </a:lnTo>
                  <a:lnTo>
                    <a:pt x="830" y="1095"/>
                  </a:lnTo>
                  <a:lnTo>
                    <a:pt x="850" y="1065"/>
                  </a:lnTo>
                  <a:lnTo>
                    <a:pt x="867" y="1029"/>
                  </a:lnTo>
                  <a:lnTo>
                    <a:pt x="883" y="993"/>
                  </a:lnTo>
                  <a:lnTo>
                    <a:pt x="898" y="954"/>
                  </a:lnTo>
                  <a:lnTo>
                    <a:pt x="911" y="910"/>
                  </a:lnTo>
                  <a:lnTo>
                    <a:pt x="922" y="864"/>
                  </a:lnTo>
                  <a:lnTo>
                    <a:pt x="932" y="815"/>
                  </a:lnTo>
                  <a:lnTo>
                    <a:pt x="937" y="764"/>
                  </a:lnTo>
                  <a:lnTo>
                    <a:pt x="942" y="708"/>
                  </a:lnTo>
                  <a:lnTo>
                    <a:pt x="942" y="648"/>
                  </a:lnTo>
                  <a:lnTo>
                    <a:pt x="942" y="604"/>
                  </a:lnTo>
                  <a:lnTo>
                    <a:pt x="940" y="579"/>
                  </a:lnTo>
                  <a:lnTo>
                    <a:pt x="937" y="548"/>
                  </a:lnTo>
                  <a:lnTo>
                    <a:pt x="930" y="509"/>
                  </a:lnTo>
                  <a:lnTo>
                    <a:pt x="919" y="465"/>
                  </a:lnTo>
                  <a:lnTo>
                    <a:pt x="906" y="414"/>
                  </a:lnTo>
                  <a:lnTo>
                    <a:pt x="888" y="360"/>
                  </a:lnTo>
                  <a:lnTo>
                    <a:pt x="862" y="304"/>
                  </a:lnTo>
                  <a:lnTo>
                    <a:pt x="850" y="275"/>
                  </a:lnTo>
                  <a:lnTo>
                    <a:pt x="832" y="246"/>
                  </a:lnTo>
                  <a:lnTo>
                    <a:pt x="813" y="221"/>
                  </a:lnTo>
                  <a:lnTo>
                    <a:pt x="796" y="193"/>
                  </a:lnTo>
                  <a:lnTo>
                    <a:pt x="772" y="167"/>
                  </a:lnTo>
                  <a:lnTo>
                    <a:pt x="750" y="141"/>
                  </a:lnTo>
                  <a:lnTo>
                    <a:pt x="723" y="118"/>
                  </a:lnTo>
                  <a:lnTo>
                    <a:pt x="696" y="98"/>
                  </a:lnTo>
                  <a:lnTo>
                    <a:pt x="665" y="77"/>
                  </a:lnTo>
                  <a:lnTo>
                    <a:pt x="634" y="59"/>
                  </a:lnTo>
                  <a:lnTo>
                    <a:pt x="598" y="41"/>
                  </a:lnTo>
                  <a:lnTo>
                    <a:pt x="560" y="28"/>
                  </a:lnTo>
                  <a:lnTo>
                    <a:pt x="521" y="18"/>
                  </a:lnTo>
                  <a:lnTo>
                    <a:pt x="477" y="10"/>
                  </a:lnTo>
                  <a:lnTo>
                    <a:pt x="432" y="5"/>
                  </a:lnTo>
                  <a:lnTo>
                    <a:pt x="383" y="3"/>
                  </a:lnTo>
                  <a:lnTo>
                    <a:pt x="372" y="3"/>
                  </a:lnTo>
                  <a:lnTo>
                    <a:pt x="372" y="10"/>
                  </a:lnTo>
                  <a:lnTo>
                    <a:pt x="372" y="3"/>
                  </a:lnTo>
                  <a:lnTo>
                    <a:pt x="364" y="3"/>
                  </a:lnTo>
                  <a:lnTo>
                    <a:pt x="342" y="0"/>
                  </a:lnTo>
                  <a:lnTo>
                    <a:pt x="306" y="3"/>
                  </a:lnTo>
                  <a:lnTo>
                    <a:pt x="285" y="5"/>
                  </a:lnTo>
                  <a:lnTo>
                    <a:pt x="262" y="10"/>
                  </a:lnTo>
                  <a:lnTo>
                    <a:pt x="237" y="18"/>
                  </a:lnTo>
                  <a:lnTo>
                    <a:pt x="213" y="28"/>
                  </a:lnTo>
                  <a:lnTo>
                    <a:pt x="188" y="44"/>
                  </a:lnTo>
                  <a:lnTo>
                    <a:pt x="159" y="59"/>
                  </a:lnTo>
                  <a:lnTo>
                    <a:pt x="136" y="80"/>
                  </a:lnTo>
                  <a:lnTo>
                    <a:pt x="110" y="105"/>
                  </a:lnTo>
                  <a:lnTo>
                    <a:pt x="87" y="136"/>
                  </a:lnTo>
                  <a:lnTo>
                    <a:pt x="64" y="173"/>
                  </a:lnTo>
                  <a:lnTo>
                    <a:pt x="44" y="211"/>
                  </a:lnTo>
                  <a:lnTo>
                    <a:pt x="25" y="260"/>
                  </a:lnTo>
                  <a:lnTo>
                    <a:pt x="13" y="311"/>
                  </a:lnTo>
                  <a:lnTo>
                    <a:pt x="0" y="370"/>
                  </a:lnTo>
                  <a:lnTo>
                    <a:pt x="10" y="1124"/>
                  </a:lnTo>
                  <a:lnTo>
                    <a:pt x="10" y="1127"/>
                  </a:lnTo>
                  <a:lnTo>
                    <a:pt x="18" y="1124"/>
                  </a:lnTo>
                  <a:lnTo>
                    <a:pt x="25" y="1122"/>
                  </a:lnTo>
                  <a:lnTo>
                    <a:pt x="15" y="370"/>
                  </a:lnTo>
                  <a:lnTo>
                    <a:pt x="8" y="370"/>
                  </a:lnTo>
                  <a:lnTo>
                    <a:pt x="15" y="373"/>
                  </a:lnTo>
                  <a:lnTo>
                    <a:pt x="25" y="314"/>
                  </a:lnTo>
                  <a:lnTo>
                    <a:pt x="42" y="263"/>
                  </a:lnTo>
                  <a:lnTo>
                    <a:pt x="59" y="219"/>
                  </a:lnTo>
                  <a:lnTo>
                    <a:pt x="77" y="180"/>
                  </a:lnTo>
                  <a:lnTo>
                    <a:pt x="100" y="144"/>
                  </a:lnTo>
                  <a:lnTo>
                    <a:pt x="120" y="115"/>
                  </a:lnTo>
                  <a:lnTo>
                    <a:pt x="147" y="93"/>
                  </a:lnTo>
                  <a:lnTo>
                    <a:pt x="169" y="71"/>
                  </a:lnTo>
                  <a:lnTo>
                    <a:pt x="195" y="56"/>
                  </a:lnTo>
                  <a:lnTo>
                    <a:pt x="218" y="44"/>
                  </a:lnTo>
                  <a:lnTo>
                    <a:pt x="242" y="34"/>
                  </a:lnTo>
                  <a:lnTo>
                    <a:pt x="264" y="25"/>
                  </a:lnTo>
                  <a:lnTo>
                    <a:pt x="288" y="20"/>
                  </a:lnTo>
                  <a:lnTo>
                    <a:pt x="308" y="18"/>
                  </a:lnTo>
                  <a:lnTo>
                    <a:pt x="342" y="15"/>
                  </a:lnTo>
                  <a:lnTo>
                    <a:pt x="362" y="18"/>
                  </a:lnTo>
                  <a:lnTo>
                    <a:pt x="369" y="18"/>
                  </a:lnTo>
                  <a:lnTo>
                    <a:pt x="372" y="18"/>
                  </a:lnTo>
                  <a:lnTo>
                    <a:pt x="383" y="18"/>
                  </a:lnTo>
                  <a:lnTo>
                    <a:pt x="432" y="20"/>
                  </a:lnTo>
                  <a:lnTo>
                    <a:pt x="475" y="25"/>
                  </a:lnTo>
                  <a:lnTo>
                    <a:pt x="516" y="34"/>
                  </a:lnTo>
                  <a:lnTo>
                    <a:pt x="554" y="44"/>
                  </a:lnTo>
                  <a:lnTo>
                    <a:pt x="593" y="56"/>
                  </a:lnTo>
                  <a:lnTo>
                    <a:pt x="626" y="71"/>
                  </a:lnTo>
                  <a:lnTo>
                    <a:pt x="657" y="90"/>
                  </a:lnTo>
                  <a:lnTo>
                    <a:pt x="688" y="108"/>
                  </a:lnTo>
                  <a:lnTo>
                    <a:pt x="713" y="131"/>
                  </a:lnTo>
                  <a:lnTo>
                    <a:pt x="740" y="154"/>
                  </a:lnTo>
                  <a:lnTo>
                    <a:pt x="762" y="178"/>
                  </a:lnTo>
                  <a:lnTo>
                    <a:pt x="783" y="203"/>
                  </a:lnTo>
                  <a:lnTo>
                    <a:pt x="801" y="229"/>
                  </a:lnTo>
                  <a:lnTo>
                    <a:pt x="818" y="255"/>
                  </a:lnTo>
                  <a:lnTo>
                    <a:pt x="835" y="283"/>
                  </a:lnTo>
                  <a:lnTo>
                    <a:pt x="850" y="311"/>
                  </a:lnTo>
                  <a:lnTo>
                    <a:pt x="873" y="365"/>
                  </a:lnTo>
                  <a:lnTo>
                    <a:pt x="891" y="419"/>
                  </a:lnTo>
                  <a:lnTo>
                    <a:pt x="906" y="468"/>
                  </a:lnTo>
                  <a:lnTo>
                    <a:pt x="914" y="511"/>
                  </a:lnTo>
                  <a:lnTo>
                    <a:pt x="922" y="550"/>
                  </a:lnTo>
                  <a:lnTo>
                    <a:pt x="925" y="579"/>
                  </a:lnTo>
                  <a:lnTo>
                    <a:pt x="927" y="604"/>
                  </a:lnTo>
                  <a:lnTo>
                    <a:pt x="927" y="648"/>
                  </a:lnTo>
                  <a:lnTo>
                    <a:pt x="927" y="708"/>
                  </a:lnTo>
                  <a:lnTo>
                    <a:pt x="922" y="761"/>
                  </a:lnTo>
                  <a:lnTo>
                    <a:pt x="916" y="813"/>
                  </a:lnTo>
                  <a:lnTo>
                    <a:pt x="906" y="861"/>
                  </a:lnTo>
                  <a:lnTo>
                    <a:pt x="896" y="905"/>
                  </a:lnTo>
                  <a:lnTo>
                    <a:pt x="883" y="949"/>
                  </a:lnTo>
                  <a:lnTo>
                    <a:pt x="867" y="988"/>
                  </a:lnTo>
                  <a:lnTo>
                    <a:pt x="852" y="1024"/>
                  </a:lnTo>
                  <a:lnTo>
                    <a:pt x="835" y="1058"/>
                  </a:lnTo>
                  <a:lnTo>
                    <a:pt x="816" y="1088"/>
                  </a:lnTo>
                  <a:lnTo>
                    <a:pt x="796" y="1116"/>
                  </a:lnTo>
                  <a:lnTo>
                    <a:pt x="776" y="1143"/>
                  </a:lnTo>
                  <a:lnTo>
                    <a:pt x="755" y="1165"/>
                  </a:lnTo>
                  <a:lnTo>
                    <a:pt x="735" y="1185"/>
                  </a:lnTo>
                  <a:lnTo>
                    <a:pt x="711" y="1204"/>
                  </a:lnTo>
                  <a:lnTo>
                    <a:pt x="688" y="1222"/>
                  </a:lnTo>
                  <a:lnTo>
                    <a:pt x="644" y="1250"/>
                  </a:lnTo>
                  <a:lnTo>
                    <a:pt x="601" y="1273"/>
                  </a:lnTo>
                  <a:lnTo>
                    <a:pt x="560" y="1289"/>
                  </a:lnTo>
                  <a:lnTo>
                    <a:pt x="523" y="1302"/>
                  </a:lnTo>
                  <a:lnTo>
                    <a:pt x="493" y="1307"/>
                  </a:lnTo>
                  <a:lnTo>
                    <a:pt x="469" y="1312"/>
                  </a:lnTo>
                  <a:lnTo>
                    <a:pt x="454" y="1314"/>
                  </a:lnTo>
                  <a:lnTo>
                    <a:pt x="452" y="1314"/>
                  </a:lnTo>
                  <a:lnTo>
                    <a:pt x="452" y="1323"/>
                  </a:lnTo>
                  <a:lnTo>
                    <a:pt x="452" y="1314"/>
                  </a:lnTo>
                  <a:lnTo>
                    <a:pt x="388" y="1309"/>
                  </a:lnTo>
                  <a:lnTo>
                    <a:pt x="331" y="1302"/>
                  </a:lnTo>
                  <a:lnTo>
                    <a:pt x="279" y="1289"/>
                  </a:lnTo>
                  <a:lnTo>
                    <a:pt x="233" y="1276"/>
                  </a:lnTo>
                  <a:lnTo>
                    <a:pt x="195" y="1260"/>
                  </a:lnTo>
                  <a:lnTo>
                    <a:pt x="159" y="1245"/>
                  </a:lnTo>
                  <a:lnTo>
                    <a:pt x="130" y="1227"/>
                  </a:lnTo>
                  <a:lnTo>
                    <a:pt x="105" y="1209"/>
                  </a:lnTo>
                  <a:lnTo>
                    <a:pt x="84" y="1191"/>
                  </a:lnTo>
                  <a:lnTo>
                    <a:pt x="67" y="1175"/>
                  </a:lnTo>
                  <a:lnTo>
                    <a:pt x="42" y="1148"/>
                  </a:lnTo>
                  <a:lnTo>
                    <a:pt x="28" y="1127"/>
                  </a:lnTo>
                  <a:lnTo>
                    <a:pt x="25" y="1122"/>
                  </a:lnTo>
                  <a:lnTo>
                    <a:pt x="25" y="1119"/>
                  </a:lnTo>
                  <a:lnTo>
                    <a:pt x="18" y="1124"/>
                  </a:lnTo>
                  <a:lnTo>
                    <a:pt x="25" y="1122"/>
                  </a:lnTo>
                  <a:lnTo>
                    <a:pt x="18" y="1124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9" name="Freeform 117">
              <a:extLst>
                <a:ext uri="{FF2B5EF4-FFF2-40B4-BE49-F238E27FC236}">
                  <a16:creationId xmlns:a16="http://schemas.microsoft.com/office/drawing/2014/main" id="{F66FD7C6-4CE1-4611-A98F-B5C45B1D1A9E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0" y="1588"/>
              <a:ext cx="12" cy="24"/>
            </a:xfrm>
            <a:custGeom>
              <a:avLst/>
              <a:gdLst>
                <a:gd name="T0" fmla="*/ 36 w 377"/>
                <a:gd name="T1" fmla="*/ 0 h 754"/>
                <a:gd name="T2" fmla="*/ 20 w 377"/>
                <a:gd name="T3" fmla="*/ 0 h 754"/>
                <a:gd name="T4" fmla="*/ 10 w 377"/>
                <a:gd name="T5" fmla="*/ 95 h 754"/>
                <a:gd name="T6" fmla="*/ 5 w 377"/>
                <a:gd name="T7" fmla="*/ 201 h 754"/>
                <a:gd name="T8" fmla="*/ 0 w 377"/>
                <a:gd name="T9" fmla="*/ 330 h 754"/>
                <a:gd name="T10" fmla="*/ 0 w 377"/>
                <a:gd name="T11" fmla="*/ 486 h 754"/>
                <a:gd name="T12" fmla="*/ 12 w 377"/>
                <a:gd name="T13" fmla="*/ 513 h 754"/>
                <a:gd name="T14" fmla="*/ 38 w 377"/>
                <a:gd name="T15" fmla="*/ 569 h 754"/>
                <a:gd name="T16" fmla="*/ 69 w 377"/>
                <a:gd name="T17" fmla="*/ 649 h 754"/>
                <a:gd name="T18" fmla="*/ 87 w 377"/>
                <a:gd name="T19" fmla="*/ 700 h 754"/>
                <a:gd name="T20" fmla="*/ 105 w 377"/>
                <a:gd name="T21" fmla="*/ 754 h 754"/>
                <a:gd name="T22" fmla="*/ 128 w 377"/>
                <a:gd name="T23" fmla="*/ 749 h 754"/>
                <a:gd name="T24" fmla="*/ 166 w 377"/>
                <a:gd name="T25" fmla="*/ 739 h 754"/>
                <a:gd name="T26" fmla="*/ 187 w 377"/>
                <a:gd name="T27" fmla="*/ 729 h 754"/>
                <a:gd name="T28" fmla="*/ 212 w 377"/>
                <a:gd name="T29" fmla="*/ 718 h 754"/>
                <a:gd name="T30" fmla="*/ 236 w 377"/>
                <a:gd name="T31" fmla="*/ 703 h 754"/>
                <a:gd name="T32" fmla="*/ 261 w 377"/>
                <a:gd name="T33" fmla="*/ 682 h 754"/>
                <a:gd name="T34" fmla="*/ 285 w 377"/>
                <a:gd name="T35" fmla="*/ 659 h 754"/>
                <a:gd name="T36" fmla="*/ 307 w 377"/>
                <a:gd name="T37" fmla="*/ 630 h 754"/>
                <a:gd name="T38" fmla="*/ 329 w 377"/>
                <a:gd name="T39" fmla="*/ 598 h 754"/>
                <a:gd name="T40" fmla="*/ 346 w 377"/>
                <a:gd name="T41" fmla="*/ 559 h 754"/>
                <a:gd name="T42" fmla="*/ 359 w 377"/>
                <a:gd name="T43" fmla="*/ 515 h 754"/>
                <a:gd name="T44" fmla="*/ 371 w 377"/>
                <a:gd name="T45" fmla="*/ 464 h 754"/>
                <a:gd name="T46" fmla="*/ 377 w 377"/>
                <a:gd name="T47" fmla="*/ 406 h 754"/>
                <a:gd name="T48" fmla="*/ 377 w 377"/>
                <a:gd name="T49" fmla="*/ 343 h 754"/>
                <a:gd name="T50" fmla="*/ 377 w 377"/>
                <a:gd name="T51" fmla="*/ 326 h 754"/>
                <a:gd name="T52" fmla="*/ 369 w 377"/>
                <a:gd name="T53" fmla="*/ 289 h 754"/>
                <a:gd name="T54" fmla="*/ 364 w 377"/>
                <a:gd name="T55" fmla="*/ 263 h 754"/>
                <a:gd name="T56" fmla="*/ 356 w 377"/>
                <a:gd name="T57" fmla="*/ 234 h 754"/>
                <a:gd name="T58" fmla="*/ 346 w 377"/>
                <a:gd name="T59" fmla="*/ 204 h 754"/>
                <a:gd name="T60" fmla="*/ 334 w 377"/>
                <a:gd name="T61" fmla="*/ 173 h 754"/>
                <a:gd name="T62" fmla="*/ 315 w 377"/>
                <a:gd name="T63" fmla="*/ 139 h 754"/>
                <a:gd name="T64" fmla="*/ 295 w 377"/>
                <a:gd name="T65" fmla="*/ 109 h 754"/>
                <a:gd name="T66" fmla="*/ 269 w 377"/>
                <a:gd name="T67" fmla="*/ 80 h 754"/>
                <a:gd name="T68" fmla="*/ 239 w 377"/>
                <a:gd name="T69" fmla="*/ 54 h 754"/>
                <a:gd name="T70" fmla="*/ 220 w 377"/>
                <a:gd name="T71" fmla="*/ 44 h 754"/>
                <a:gd name="T72" fmla="*/ 202 w 377"/>
                <a:gd name="T73" fmla="*/ 31 h 754"/>
                <a:gd name="T74" fmla="*/ 182 w 377"/>
                <a:gd name="T75" fmla="*/ 24 h 754"/>
                <a:gd name="T76" fmla="*/ 161 w 377"/>
                <a:gd name="T77" fmla="*/ 15 h 754"/>
                <a:gd name="T78" fmla="*/ 138 w 377"/>
                <a:gd name="T79" fmla="*/ 10 h 754"/>
                <a:gd name="T80" fmla="*/ 115 w 377"/>
                <a:gd name="T81" fmla="*/ 5 h 754"/>
                <a:gd name="T82" fmla="*/ 87 w 377"/>
                <a:gd name="T83" fmla="*/ 3 h 754"/>
                <a:gd name="T84" fmla="*/ 61 w 377"/>
                <a:gd name="T85" fmla="*/ 0 h 754"/>
                <a:gd name="T86" fmla="*/ 53 w 377"/>
                <a:gd name="T87" fmla="*/ 0 h 754"/>
                <a:gd name="T88" fmla="*/ 36 w 377"/>
                <a:gd name="T89" fmla="*/ 0 h 7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377" h="754">
                  <a:moveTo>
                    <a:pt x="36" y="0"/>
                  </a:moveTo>
                  <a:lnTo>
                    <a:pt x="20" y="0"/>
                  </a:lnTo>
                  <a:lnTo>
                    <a:pt x="10" y="95"/>
                  </a:lnTo>
                  <a:lnTo>
                    <a:pt x="5" y="201"/>
                  </a:lnTo>
                  <a:lnTo>
                    <a:pt x="0" y="330"/>
                  </a:lnTo>
                  <a:lnTo>
                    <a:pt x="0" y="486"/>
                  </a:lnTo>
                  <a:lnTo>
                    <a:pt x="12" y="513"/>
                  </a:lnTo>
                  <a:lnTo>
                    <a:pt x="38" y="569"/>
                  </a:lnTo>
                  <a:lnTo>
                    <a:pt x="69" y="649"/>
                  </a:lnTo>
                  <a:lnTo>
                    <a:pt x="87" y="700"/>
                  </a:lnTo>
                  <a:lnTo>
                    <a:pt x="105" y="754"/>
                  </a:lnTo>
                  <a:lnTo>
                    <a:pt x="128" y="749"/>
                  </a:lnTo>
                  <a:lnTo>
                    <a:pt x="166" y="739"/>
                  </a:lnTo>
                  <a:lnTo>
                    <a:pt x="187" y="729"/>
                  </a:lnTo>
                  <a:lnTo>
                    <a:pt x="212" y="718"/>
                  </a:lnTo>
                  <a:lnTo>
                    <a:pt x="236" y="703"/>
                  </a:lnTo>
                  <a:lnTo>
                    <a:pt x="261" y="682"/>
                  </a:lnTo>
                  <a:lnTo>
                    <a:pt x="285" y="659"/>
                  </a:lnTo>
                  <a:lnTo>
                    <a:pt x="307" y="630"/>
                  </a:lnTo>
                  <a:lnTo>
                    <a:pt x="329" y="598"/>
                  </a:lnTo>
                  <a:lnTo>
                    <a:pt x="346" y="559"/>
                  </a:lnTo>
                  <a:lnTo>
                    <a:pt x="359" y="515"/>
                  </a:lnTo>
                  <a:lnTo>
                    <a:pt x="371" y="464"/>
                  </a:lnTo>
                  <a:lnTo>
                    <a:pt x="377" y="406"/>
                  </a:lnTo>
                  <a:lnTo>
                    <a:pt x="377" y="343"/>
                  </a:lnTo>
                  <a:lnTo>
                    <a:pt x="377" y="326"/>
                  </a:lnTo>
                  <a:lnTo>
                    <a:pt x="369" y="289"/>
                  </a:lnTo>
                  <a:lnTo>
                    <a:pt x="364" y="263"/>
                  </a:lnTo>
                  <a:lnTo>
                    <a:pt x="356" y="234"/>
                  </a:lnTo>
                  <a:lnTo>
                    <a:pt x="346" y="204"/>
                  </a:lnTo>
                  <a:lnTo>
                    <a:pt x="334" y="173"/>
                  </a:lnTo>
                  <a:lnTo>
                    <a:pt x="315" y="139"/>
                  </a:lnTo>
                  <a:lnTo>
                    <a:pt x="295" y="109"/>
                  </a:lnTo>
                  <a:lnTo>
                    <a:pt x="269" y="80"/>
                  </a:lnTo>
                  <a:lnTo>
                    <a:pt x="239" y="54"/>
                  </a:lnTo>
                  <a:lnTo>
                    <a:pt x="220" y="44"/>
                  </a:lnTo>
                  <a:lnTo>
                    <a:pt x="202" y="31"/>
                  </a:lnTo>
                  <a:lnTo>
                    <a:pt x="182" y="24"/>
                  </a:lnTo>
                  <a:lnTo>
                    <a:pt x="161" y="15"/>
                  </a:lnTo>
                  <a:lnTo>
                    <a:pt x="138" y="10"/>
                  </a:lnTo>
                  <a:lnTo>
                    <a:pt x="115" y="5"/>
                  </a:lnTo>
                  <a:lnTo>
                    <a:pt x="87" y="3"/>
                  </a:lnTo>
                  <a:lnTo>
                    <a:pt x="61" y="0"/>
                  </a:lnTo>
                  <a:lnTo>
                    <a:pt x="53" y="0"/>
                  </a:lnTo>
                  <a:lnTo>
                    <a:pt x="36" y="0"/>
                  </a:lnTo>
                  <a:close/>
                </a:path>
              </a:pathLst>
            </a:custGeom>
            <a:solidFill>
              <a:srgbClr val="EDC4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0" name="Freeform 118">
              <a:extLst>
                <a:ext uri="{FF2B5EF4-FFF2-40B4-BE49-F238E27FC236}">
                  <a16:creationId xmlns:a16="http://schemas.microsoft.com/office/drawing/2014/main" id="{AB3090E5-C2A8-4124-B6E1-396F0875C106}"/>
                </a:ext>
              </a:extLst>
            </p:cNvPr>
            <p:cNvSpPr>
              <a:spLocks/>
            </p:cNvSpPr>
            <p:nvPr/>
          </p:nvSpPr>
          <p:spPr bwMode="auto">
            <a:xfrm>
              <a:off x="1889" y="1531"/>
              <a:ext cx="196" cy="143"/>
            </a:xfrm>
            <a:custGeom>
              <a:avLst/>
              <a:gdLst>
                <a:gd name="T0" fmla="*/ 1561 w 6098"/>
                <a:gd name="T1" fmla="*/ 835 h 4417"/>
                <a:gd name="T2" fmla="*/ 1484 w 6098"/>
                <a:gd name="T3" fmla="*/ 939 h 4417"/>
                <a:gd name="T4" fmla="*/ 1389 w 6098"/>
                <a:gd name="T5" fmla="*/ 1248 h 4417"/>
                <a:gd name="T6" fmla="*/ 1351 w 6098"/>
                <a:gd name="T7" fmla="*/ 1610 h 4417"/>
                <a:gd name="T8" fmla="*/ 1337 w 6098"/>
                <a:gd name="T9" fmla="*/ 1883 h 4417"/>
                <a:gd name="T10" fmla="*/ 1269 w 6098"/>
                <a:gd name="T11" fmla="*/ 2092 h 4417"/>
                <a:gd name="T12" fmla="*/ 1184 w 6098"/>
                <a:gd name="T13" fmla="*/ 2130 h 4417"/>
                <a:gd name="T14" fmla="*/ 1112 w 6098"/>
                <a:gd name="T15" fmla="*/ 1795 h 4417"/>
                <a:gd name="T16" fmla="*/ 1001 w 6098"/>
                <a:gd name="T17" fmla="*/ 1584 h 4417"/>
                <a:gd name="T18" fmla="*/ 845 w 6098"/>
                <a:gd name="T19" fmla="*/ 1455 h 4417"/>
                <a:gd name="T20" fmla="*/ 668 w 6098"/>
                <a:gd name="T21" fmla="*/ 1394 h 4417"/>
                <a:gd name="T22" fmla="*/ 406 w 6098"/>
                <a:gd name="T23" fmla="*/ 1423 h 4417"/>
                <a:gd name="T24" fmla="*/ 224 w 6098"/>
                <a:gd name="T25" fmla="*/ 1525 h 4417"/>
                <a:gd name="T26" fmla="*/ 105 w 6098"/>
                <a:gd name="T27" fmla="*/ 1669 h 4417"/>
                <a:gd name="T28" fmla="*/ 23 w 6098"/>
                <a:gd name="T29" fmla="*/ 1880 h 4417"/>
                <a:gd name="T30" fmla="*/ 0 w 6098"/>
                <a:gd name="T31" fmla="*/ 2109 h 4417"/>
                <a:gd name="T32" fmla="*/ 44 w 6098"/>
                <a:gd name="T33" fmla="*/ 2403 h 4417"/>
                <a:gd name="T34" fmla="*/ 144 w 6098"/>
                <a:gd name="T35" fmla="*/ 2611 h 4417"/>
                <a:gd name="T36" fmla="*/ 273 w 6098"/>
                <a:gd name="T37" fmla="*/ 2747 h 4417"/>
                <a:gd name="T38" fmla="*/ 470 w 6098"/>
                <a:gd name="T39" fmla="*/ 2856 h 4417"/>
                <a:gd name="T40" fmla="*/ 683 w 6098"/>
                <a:gd name="T41" fmla="*/ 2887 h 4417"/>
                <a:gd name="T42" fmla="*/ 915 w 6098"/>
                <a:gd name="T43" fmla="*/ 2853 h 4417"/>
                <a:gd name="T44" fmla="*/ 1058 w 6098"/>
                <a:gd name="T45" fmla="*/ 2776 h 4417"/>
                <a:gd name="T46" fmla="*/ 1094 w 6098"/>
                <a:gd name="T47" fmla="*/ 3072 h 4417"/>
                <a:gd name="T48" fmla="*/ 1201 w 6098"/>
                <a:gd name="T49" fmla="*/ 3396 h 4417"/>
                <a:gd name="T50" fmla="*/ 1379 w 6098"/>
                <a:gd name="T51" fmla="*/ 3661 h 4417"/>
                <a:gd name="T52" fmla="*/ 1605 w 6098"/>
                <a:gd name="T53" fmla="*/ 3877 h 4417"/>
                <a:gd name="T54" fmla="*/ 1872 w 6098"/>
                <a:gd name="T55" fmla="*/ 4049 h 4417"/>
                <a:gd name="T56" fmla="*/ 2221 w 6098"/>
                <a:gd name="T57" fmla="*/ 4201 h 4417"/>
                <a:gd name="T58" fmla="*/ 2806 w 6098"/>
                <a:gd name="T59" fmla="*/ 4351 h 4417"/>
                <a:gd name="T60" fmla="*/ 3379 w 6098"/>
                <a:gd name="T61" fmla="*/ 4412 h 4417"/>
                <a:gd name="T62" fmla="*/ 3926 w 6098"/>
                <a:gd name="T63" fmla="*/ 4412 h 4417"/>
                <a:gd name="T64" fmla="*/ 4591 w 6098"/>
                <a:gd name="T65" fmla="*/ 4345 h 4417"/>
                <a:gd name="T66" fmla="*/ 5109 w 6098"/>
                <a:gd name="T67" fmla="*/ 4216 h 4417"/>
                <a:gd name="T68" fmla="*/ 5499 w 6098"/>
                <a:gd name="T69" fmla="*/ 4038 h 4417"/>
                <a:gd name="T70" fmla="*/ 5777 w 6098"/>
                <a:gd name="T71" fmla="*/ 3823 h 4417"/>
                <a:gd name="T72" fmla="*/ 5957 w 6098"/>
                <a:gd name="T73" fmla="*/ 3583 h 4417"/>
                <a:gd name="T74" fmla="*/ 6059 w 6098"/>
                <a:gd name="T75" fmla="*/ 3329 h 4417"/>
                <a:gd name="T76" fmla="*/ 6098 w 6098"/>
                <a:gd name="T77" fmla="*/ 3077 h 4417"/>
                <a:gd name="T78" fmla="*/ 6075 w 6098"/>
                <a:gd name="T79" fmla="*/ 2747 h 4417"/>
                <a:gd name="T80" fmla="*/ 5974 w 6098"/>
                <a:gd name="T81" fmla="*/ 2384 h 4417"/>
                <a:gd name="T82" fmla="*/ 5921 w 6098"/>
                <a:gd name="T83" fmla="*/ 1906 h 4417"/>
                <a:gd name="T84" fmla="*/ 6003 w 6098"/>
                <a:gd name="T85" fmla="*/ 1275 h 4417"/>
                <a:gd name="T86" fmla="*/ 5921 w 6098"/>
                <a:gd name="T87" fmla="*/ 905 h 4417"/>
                <a:gd name="T88" fmla="*/ 5741 w 6098"/>
                <a:gd name="T89" fmla="*/ 519 h 4417"/>
                <a:gd name="T90" fmla="*/ 5553 w 6098"/>
                <a:gd name="T91" fmla="*/ 13 h 4417"/>
                <a:gd name="T92" fmla="*/ 5335 w 6098"/>
                <a:gd name="T93" fmla="*/ 205 h 4417"/>
                <a:gd name="T94" fmla="*/ 4968 w 6098"/>
                <a:gd name="T95" fmla="*/ 424 h 4417"/>
                <a:gd name="T96" fmla="*/ 4386 w 6098"/>
                <a:gd name="T97" fmla="*/ 645 h 4417"/>
                <a:gd name="T98" fmla="*/ 3559 w 6098"/>
                <a:gd name="T99" fmla="*/ 808 h 4417"/>
                <a:gd name="T100" fmla="*/ 2814 w 6098"/>
                <a:gd name="T101" fmla="*/ 859 h 4417"/>
                <a:gd name="T102" fmla="*/ 2195 w 6098"/>
                <a:gd name="T103" fmla="*/ 851 h 44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6098" h="4417">
                  <a:moveTo>
                    <a:pt x="1640" y="813"/>
                  </a:moveTo>
                  <a:lnTo>
                    <a:pt x="1620" y="813"/>
                  </a:lnTo>
                  <a:lnTo>
                    <a:pt x="1600" y="815"/>
                  </a:lnTo>
                  <a:lnTo>
                    <a:pt x="1581" y="823"/>
                  </a:lnTo>
                  <a:lnTo>
                    <a:pt x="1561" y="835"/>
                  </a:lnTo>
                  <a:lnTo>
                    <a:pt x="1546" y="849"/>
                  </a:lnTo>
                  <a:lnTo>
                    <a:pt x="1528" y="866"/>
                  </a:lnTo>
                  <a:lnTo>
                    <a:pt x="1512" y="890"/>
                  </a:lnTo>
                  <a:lnTo>
                    <a:pt x="1497" y="913"/>
                  </a:lnTo>
                  <a:lnTo>
                    <a:pt x="1484" y="939"/>
                  </a:lnTo>
                  <a:lnTo>
                    <a:pt x="1469" y="967"/>
                  </a:lnTo>
                  <a:lnTo>
                    <a:pt x="1445" y="1029"/>
                  </a:lnTo>
                  <a:lnTo>
                    <a:pt x="1422" y="1098"/>
                  </a:lnTo>
                  <a:lnTo>
                    <a:pt x="1405" y="1173"/>
                  </a:lnTo>
                  <a:lnTo>
                    <a:pt x="1389" y="1248"/>
                  </a:lnTo>
                  <a:lnTo>
                    <a:pt x="1376" y="1324"/>
                  </a:lnTo>
                  <a:lnTo>
                    <a:pt x="1366" y="1402"/>
                  </a:lnTo>
                  <a:lnTo>
                    <a:pt x="1359" y="1477"/>
                  </a:lnTo>
                  <a:lnTo>
                    <a:pt x="1354" y="1545"/>
                  </a:lnTo>
                  <a:lnTo>
                    <a:pt x="1351" y="1610"/>
                  </a:lnTo>
                  <a:lnTo>
                    <a:pt x="1351" y="1664"/>
                  </a:lnTo>
                  <a:lnTo>
                    <a:pt x="1354" y="1710"/>
                  </a:lnTo>
                  <a:lnTo>
                    <a:pt x="1354" y="1759"/>
                  </a:lnTo>
                  <a:lnTo>
                    <a:pt x="1349" y="1816"/>
                  </a:lnTo>
                  <a:lnTo>
                    <a:pt x="1337" y="1883"/>
                  </a:lnTo>
                  <a:lnTo>
                    <a:pt x="1320" y="1953"/>
                  </a:lnTo>
                  <a:lnTo>
                    <a:pt x="1310" y="1988"/>
                  </a:lnTo>
                  <a:lnTo>
                    <a:pt x="1296" y="2024"/>
                  </a:lnTo>
                  <a:lnTo>
                    <a:pt x="1284" y="2058"/>
                  </a:lnTo>
                  <a:lnTo>
                    <a:pt x="1269" y="2092"/>
                  </a:lnTo>
                  <a:lnTo>
                    <a:pt x="1251" y="2122"/>
                  </a:lnTo>
                  <a:lnTo>
                    <a:pt x="1232" y="2153"/>
                  </a:lnTo>
                  <a:lnTo>
                    <a:pt x="1212" y="2179"/>
                  </a:lnTo>
                  <a:lnTo>
                    <a:pt x="1191" y="2204"/>
                  </a:lnTo>
                  <a:lnTo>
                    <a:pt x="1184" y="2130"/>
                  </a:lnTo>
                  <a:lnTo>
                    <a:pt x="1173" y="2050"/>
                  </a:lnTo>
                  <a:lnTo>
                    <a:pt x="1156" y="1955"/>
                  </a:lnTo>
                  <a:lnTo>
                    <a:pt x="1142" y="1900"/>
                  </a:lnTo>
                  <a:lnTo>
                    <a:pt x="1127" y="1849"/>
                  </a:lnTo>
                  <a:lnTo>
                    <a:pt x="1112" y="1795"/>
                  </a:lnTo>
                  <a:lnTo>
                    <a:pt x="1091" y="1744"/>
                  </a:lnTo>
                  <a:lnTo>
                    <a:pt x="1071" y="1693"/>
                  </a:lnTo>
                  <a:lnTo>
                    <a:pt x="1045" y="1647"/>
                  </a:lnTo>
                  <a:lnTo>
                    <a:pt x="1017" y="1605"/>
                  </a:lnTo>
                  <a:lnTo>
                    <a:pt x="1001" y="1584"/>
                  </a:lnTo>
                  <a:lnTo>
                    <a:pt x="986" y="1567"/>
                  </a:lnTo>
                  <a:lnTo>
                    <a:pt x="955" y="1538"/>
                  </a:lnTo>
                  <a:lnTo>
                    <a:pt x="922" y="1510"/>
                  </a:lnTo>
                  <a:lnTo>
                    <a:pt x="883" y="1482"/>
                  </a:lnTo>
                  <a:lnTo>
                    <a:pt x="845" y="1455"/>
                  </a:lnTo>
                  <a:lnTo>
                    <a:pt x="801" y="1433"/>
                  </a:lnTo>
                  <a:lnTo>
                    <a:pt x="757" y="1414"/>
                  </a:lnTo>
                  <a:lnTo>
                    <a:pt x="714" y="1402"/>
                  </a:lnTo>
                  <a:lnTo>
                    <a:pt x="691" y="1397"/>
                  </a:lnTo>
                  <a:lnTo>
                    <a:pt x="668" y="1394"/>
                  </a:lnTo>
                  <a:lnTo>
                    <a:pt x="608" y="1394"/>
                  </a:lnTo>
                  <a:lnTo>
                    <a:pt x="552" y="1394"/>
                  </a:lnTo>
                  <a:lnTo>
                    <a:pt x="501" y="1402"/>
                  </a:lnTo>
                  <a:lnTo>
                    <a:pt x="452" y="1409"/>
                  </a:lnTo>
                  <a:lnTo>
                    <a:pt x="406" y="1423"/>
                  </a:lnTo>
                  <a:lnTo>
                    <a:pt x="364" y="1438"/>
                  </a:lnTo>
                  <a:lnTo>
                    <a:pt x="324" y="1455"/>
                  </a:lnTo>
                  <a:lnTo>
                    <a:pt x="288" y="1479"/>
                  </a:lnTo>
                  <a:lnTo>
                    <a:pt x="254" y="1499"/>
                  </a:lnTo>
                  <a:lnTo>
                    <a:pt x="224" y="1525"/>
                  </a:lnTo>
                  <a:lnTo>
                    <a:pt x="195" y="1551"/>
                  </a:lnTo>
                  <a:lnTo>
                    <a:pt x="169" y="1579"/>
                  </a:lnTo>
                  <a:lnTo>
                    <a:pt x="147" y="1610"/>
                  </a:lnTo>
                  <a:lnTo>
                    <a:pt x="126" y="1639"/>
                  </a:lnTo>
                  <a:lnTo>
                    <a:pt x="105" y="1669"/>
                  </a:lnTo>
                  <a:lnTo>
                    <a:pt x="90" y="1700"/>
                  </a:lnTo>
                  <a:lnTo>
                    <a:pt x="74" y="1731"/>
                  </a:lnTo>
                  <a:lnTo>
                    <a:pt x="62" y="1762"/>
                  </a:lnTo>
                  <a:lnTo>
                    <a:pt x="39" y="1824"/>
                  </a:lnTo>
                  <a:lnTo>
                    <a:pt x="23" y="1880"/>
                  </a:lnTo>
                  <a:lnTo>
                    <a:pt x="13" y="1932"/>
                  </a:lnTo>
                  <a:lnTo>
                    <a:pt x="5" y="1975"/>
                  </a:lnTo>
                  <a:lnTo>
                    <a:pt x="3" y="2009"/>
                  </a:lnTo>
                  <a:lnTo>
                    <a:pt x="0" y="2038"/>
                  </a:lnTo>
                  <a:lnTo>
                    <a:pt x="0" y="2109"/>
                  </a:lnTo>
                  <a:lnTo>
                    <a:pt x="3" y="2174"/>
                  </a:lnTo>
                  <a:lnTo>
                    <a:pt x="8" y="2238"/>
                  </a:lnTo>
                  <a:lnTo>
                    <a:pt x="18" y="2294"/>
                  </a:lnTo>
                  <a:lnTo>
                    <a:pt x="31" y="2352"/>
                  </a:lnTo>
                  <a:lnTo>
                    <a:pt x="44" y="2403"/>
                  </a:lnTo>
                  <a:lnTo>
                    <a:pt x="62" y="2449"/>
                  </a:lnTo>
                  <a:lnTo>
                    <a:pt x="80" y="2495"/>
                  </a:lnTo>
                  <a:lnTo>
                    <a:pt x="100" y="2537"/>
                  </a:lnTo>
                  <a:lnTo>
                    <a:pt x="120" y="2575"/>
                  </a:lnTo>
                  <a:lnTo>
                    <a:pt x="144" y="2611"/>
                  </a:lnTo>
                  <a:lnTo>
                    <a:pt x="169" y="2642"/>
                  </a:lnTo>
                  <a:lnTo>
                    <a:pt x="193" y="2673"/>
                  </a:lnTo>
                  <a:lnTo>
                    <a:pt x="218" y="2701"/>
                  </a:lnTo>
                  <a:lnTo>
                    <a:pt x="247" y="2724"/>
                  </a:lnTo>
                  <a:lnTo>
                    <a:pt x="273" y="2747"/>
                  </a:lnTo>
                  <a:lnTo>
                    <a:pt x="300" y="2768"/>
                  </a:lnTo>
                  <a:lnTo>
                    <a:pt x="327" y="2786"/>
                  </a:lnTo>
                  <a:lnTo>
                    <a:pt x="378" y="2817"/>
                  </a:lnTo>
                  <a:lnTo>
                    <a:pt x="427" y="2840"/>
                  </a:lnTo>
                  <a:lnTo>
                    <a:pt x="470" y="2856"/>
                  </a:lnTo>
                  <a:lnTo>
                    <a:pt x="506" y="2868"/>
                  </a:lnTo>
                  <a:lnTo>
                    <a:pt x="534" y="2873"/>
                  </a:lnTo>
                  <a:lnTo>
                    <a:pt x="559" y="2878"/>
                  </a:lnTo>
                  <a:lnTo>
                    <a:pt x="624" y="2887"/>
                  </a:lnTo>
                  <a:lnTo>
                    <a:pt x="683" y="2887"/>
                  </a:lnTo>
                  <a:lnTo>
                    <a:pt x="739" y="2887"/>
                  </a:lnTo>
                  <a:lnTo>
                    <a:pt x="788" y="2881"/>
                  </a:lnTo>
                  <a:lnTo>
                    <a:pt x="835" y="2873"/>
                  </a:lnTo>
                  <a:lnTo>
                    <a:pt x="876" y="2863"/>
                  </a:lnTo>
                  <a:lnTo>
                    <a:pt x="915" y="2853"/>
                  </a:lnTo>
                  <a:lnTo>
                    <a:pt x="945" y="2843"/>
                  </a:lnTo>
                  <a:lnTo>
                    <a:pt x="973" y="2829"/>
                  </a:lnTo>
                  <a:lnTo>
                    <a:pt x="998" y="2817"/>
                  </a:lnTo>
                  <a:lnTo>
                    <a:pt x="1035" y="2794"/>
                  </a:lnTo>
                  <a:lnTo>
                    <a:pt x="1058" y="2776"/>
                  </a:lnTo>
                  <a:lnTo>
                    <a:pt x="1066" y="2771"/>
                  </a:lnTo>
                  <a:lnTo>
                    <a:pt x="1066" y="2850"/>
                  </a:lnTo>
                  <a:lnTo>
                    <a:pt x="1073" y="2928"/>
                  </a:lnTo>
                  <a:lnTo>
                    <a:pt x="1081" y="2999"/>
                  </a:lnTo>
                  <a:lnTo>
                    <a:pt x="1094" y="3072"/>
                  </a:lnTo>
                  <a:lnTo>
                    <a:pt x="1110" y="3141"/>
                  </a:lnTo>
                  <a:lnTo>
                    <a:pt x="1127" y="3208"/>
                  </a:lnTo>
                  <a:lnTo>
                    <a:pt x="1150" y="3272"/>
                  </a:lnTo>
                  <a:lnTo>
                    <a:pt x="1173" y="3334"/>
                  </a:lnTo>
                  <a:lnTo>
                    <a:pt x="1201" y="3396"/>
                  </a:lnTo>
                  <a:lnTo>
                    <a:pt x="1232" y="3452"/>
                  </a:lnTo>
                  <a:lnTo>
                    <a:pt x="1266" y="3509"/>
                  </a:lnTo>
                  <a:lnTo>
                    <a:pt x="1300" y="3561"/>
                  </a:lnTo>
                  <a:lnTo>
                    <a:pt x="1337" y="3612"/>
                  </a:lnTo>
                  <a:lnTo>
                    <a:pt x="1379" y="3661"/>
                  </a:lnTo>
                  <a:lnTo>
                    <a:pt x="1420" y="3709"/>
                  </a:lnTo>
                  <a:lnTo>
                    <a:pt x="1464" y="3753"/>
                  </a:lnTo>
                  <a:lnTo>
                    <a:pt x="1510" y="3797"/>
                  </a:lnTo>
                  <a:lnTo>
                    <a:pt x="1556" y="3838"/>
                  </a:lnTo>
                  <a:lnTo>
                    <a:pt x="1605" y="3877"/>
                  </a:lnTo>
                  <a:lnTo>
                    <a:pt x="1656" y="3916"/>
                  </a:lnTo>
                  <a:lnTo>
                    <a:pt x="1708" y="3952"/>
                  </a:lnTo>
                  <a:lnTo>
                    <a:pt x="1761" y="3985"/>
                  </a:lnTo>
                  <a:lnTo>
                    <a:pt x="1815" y="4018"/>
                  </a:lnTo>
                  <a:lnTo>
                    <a:pt x="1872" y="4049"/>
                  </a:lnTo>
                  <a:lnTo>
                    <a:pt x="1928" y="4077"/>
                  </a:lnTo>
                  <a:lnTo>
                    <a:pt x="1984" y="4106"/>
                  </a:lnTo>
                  <a:lnTo>
                    <a:pt x="2044" y="4132"/>
                  </a:lnTo>
                  <a:lnTo>
                    <a:pt x="2103" y="4155"/>
                  </a:lnTo>
                  <a:lnTo>
                    <a:pt x="2221" y="4201"/>
                  </a:lnTo>
                  <a:lnTo>
                    <a:pt x="2339" y="4240"/>
                  </a:lnTo>
                  <a:lnTo>
                    <a:pt x="2459" y="4273"/>
                  </a:lnTo>
                  <a:lnTo>
                    <a:pt x="2578" y="4303"/>
                  </a:lnTo>
                  <a:lnTo>
                    <a:pt x="2693" y="4330"/>
                  </a:lnTo>
                  <a:lnTo>
                    <a:pt x="2806" y="4351"/>
                  </a:lnTo>
                  <a:lnTo>
                    <a:pt x="2917" y="4368"/>
                  </a:lnTo>
                  <a:lnTo>
                    <a:pt x="3022" y="4381"/>
                  </a:lnTo>
                  <a:lnTo>
                    <a:pt x="3122" y="4393"/>
                  </a:lnTo>
                  <a:lnTo>
                    <a:pt x="3215" y="4402"/>
                  </a:lnTo>
                  <a:lnTo>
                    <a:pt x="3379" y="4412"/>
                  </a:lnTo>
                  <a:lnTo>
                    <a:pt x="3505" y="4417"/>
                  </a:lnTo>
                  <a:lnTo>
                    <a:pt x="3584" y="4417"/>
                  </a:lnTo>
                  <a:lnTo>
                    <a:pt x="3615" y="4417"/>
                  </a:lnTo>
                  <a:lnTo>
                    <a:pt x="3772" y="4417"/>
                  </a:lnTo>
                  <a:lnTo>
                    <a:pt x="3926" y="4412"/>
                  </a:lnTo>
                  <a:lnTo>
                    <a:pt x="4069" y="4404"/>
                  </a:lnTo>
                  <a:lnTo>
                    <a:pt x="4208" y="4393"/>
                  </a:lnTo>
                  <a:lnTo>
                    <a:pt x="4342" y="4378"/>
                  </a:lnTo>
                  <a:lnTo>
                    <a:pt x="4470" y="4363"/>
                  </a:lnTo>
                  <a:lnTo>
                    <a:pt x="4591" y="4345"/>
                  </a:lnTo>
                  <a:lnTo>
                    <a:pt x="4704" y="4325"/>
                  </a:lnTo>
                  <a:lnTo>
                    <a:pt x="4814" y="4301"/>
                  </a:lnTo>
                  <a:lnTo>
                    <a:pt x="4916" y="4276"/>
                  </a:lnTo>
                  <a:lnTo>
                    <a:pt x="5016" y="4247"/>
                  </a:lnTo>
                  <a:lnTo>
                    <a:pt x="5109" y="4216"/>
                  </a:lnTo>
                  <a:lnTo>
                    <a:pt x="5196" y="4186"/>
                  </a:lnTo>
                  <a:lnTo>
                    <a:pt x="5279" y="4150"/>
                  </a:lnTo>
                  <a:lnTo>
                    <a:pt x="5358" y="4116"/>
                  </a:lnTo>
                  <a:lnTo>
                    <a:pt x="5430" y="4077"/>
                  </a:lnTo>
                  <a:lnTo>
                    <a:pt x="5499" y="4038"/>
                  </a:lnTo>
                  <a:lnTo>
                    <a:pt x="5564" y="3998"/>
                  </a:lnTo>
                  <a:lnTo>
                    <a:pt x="5623" y="3957"/>
                  </a:lnTo>
                  <a:lnTo>
                    <a:pt x="5677" y="3913"/>
                  </a:lnTo>
                  <a:lnTo>
                    <a:pt x="5728" y="3869"/>
                  </a:lnTo>
                  <a:lnTo>
                    <a:pt x="5777" y="3823"/>
                  </a:lnTo>
                  <a:lnTo>
                    <a:pt x="5821" y="3777"/>
                  </a:lnTo>
                  <a:lnTo>
                    <a:pt x="5859" y="3731"/>
                  </a:lnTo>
                  <a:lnTo>
                    <a:pt x="5894" y="3681"/>
                  </a:lnTo>
                  <a:lnTo>
                    <a:pt x="5928" y="3632"/>
                  </a:lnTo>
                  <a:lnTo>
                    <a:pt x="5957" y="3583"/>
                  </a:lnTo>
                  <a:lnTo>
                    <a:pt x="5985" y="3532"/>
                  </a:lnTo>
                  <a:lnTo>
                    <a:pt x="6008" y="3483"/>
                  </a:lnTo>
                  <a:lnTo>
                    <a:pt x="6026" y="3432"/>
                  </a:lnTo>
                  <a:lnTo>
                    <a:pt x="6043" y="3381"/>
                  </a:lnTo>
                  <a:lnTo>
                    <a:pt x="6059" y="3329"/>
                  </a:lnTo>
                  <a:lnTo>
                    <a:pt x="6072" y="3280"/>
                  </a:lnTo>
                  <a:lnTo>
                    <a:pt x="6080" y="3228"/>
                  </a:lnTo>
                  <a:lnTo>
                    <a:pt x="6087" y="3177"/>
                  </a:lnTo>
                  <a:lnTo>
                    <a:pt x="6092" y="3128"/>
                  </a:lnTo>
                  <a:lnTo>
                    <a:pt x="6098" y="3077"/>
                  </a:lnTo>
                  <a:lnTo>
                    <a:pt x="6098" y="3028"/>
                  </a:lnTo>
                  <a:lnTo>
                    <a:pt x="6098" y="2979"/>
                  </a:lnTo>
                  <a:lnTo>
                    <a:pt x="6095" y="2930"/>
                  </a:lnTo>
                  <a:lnTo>
                    <a:pt x="6087" y="2837"/>
                  </a:lnTo>
                  <a:lnTo>
                    <a:pt x="6075" y="2747"/>
                  </a:lnTo>
                  <a:lnTo>
                    <a:pt x="6059" y="2663"/>
                  </a:lnTo>
                  <a:lnTo>
                    <a:pt x="6038" y="2583"/>
                  </a:lnTo>
                  <a:lnTo>
                    <a:pt x="6018" y="2508"/>
                  </a:lnTo>
                  <a:lnTo>
                    <a:pt x="5997" y="2444"/>
                  </a:lnTo>
                  <a:lnTo>
                    <a:pt x="5974" y="2384"/>
                  </a:lnTo>
                  <a:lnTo>
                    <a:pt x="5957" y="2335"/>
                  </a:lnTo>
                  <a:lnTo>
                    <a:pt x="5926" y="2267"/>
                  </a:lnTo>
                  <a:lnTo>
                    <a:pt x="5913" y="2243"/>
                  </a:lnTo>
                  <a:lnTo>
                    <a:pt x="5916" y="2055"/>
                  </a:lnTo>
                  <a:lnTo>
                    <a:pt x="5921" y="1906"/>
                  </a:lnTo>
                  <a:lnTo>
                    <a:pt x="5931" y="1785"/>
                  </a:lnTo>
                  <a:lnTo>
                    <a:pt x="5943" y="1674"/>
                  </a:lnTo>
                  <a:lnTo>
                    <a:pt x="5959" y="1562"/>
                  </a:lnTo>
                  <a:lnTo>
                    <a:pt x="5980" y="1433"/>
                  </a:lnTo>
                  <a:lnTo>
                    <a:pt x="6003" y="1275"/>
                  </a:lnTo>
                  <a:lnTo>
                    <a:pt x="6028" y="1073"/>
                  </a:lnTo>
                  <a:lnTo>
                    <a:pt x="6018" y="1060"/>
                  </a:lnTo>
                  <a:lnTo>
                    <a:pt x="5990" y="1021"/>
                  </a:lnTo>
                  <a:lnTo>
                    <a:pt x="5946" y="954"/>
                  </a:lnTo>
                  <a:lnTo>
                    <a:pt x="5921" y="905"/>
                  </a:lnTo>
                  <a:lnTo>
                    <a:pt x="5889" y="849"/>
                  </a:lnTo>
                  <a:lnTo>
                    <a:pt x="5857" y="781"/>
                  </a:lnTo>
                  <a:lnTo>
                    <a:pt x="5821" y="708"/>
                  </a:lnTo>
                  <a:lnTo>
                    <a:pt x="5782" y="620"/>
                  </a:lnTo>
                  <a:lnTo>
                    <a:pt x="5741" y="519"/>
                  </a:lnTo>
                  <a:lnTo>
                    <a:pt x="5699" y="409"/>
                  </a:lnTo>
                  <a:lnTo>
                    <a:pt x="5657" y="285"/>
                  </a:lnTo>
                  <a:lnTo>
                    <a:pt x="5610" y="149"/>
                  </a:lnTo>
                  <a:lnTo>
                    <a:pt x="5564" y="0"/>
                  </a:lnTo>
                  <a:lnTo>
                    <a:pt x="5553" y="13"/>
                  </a:lnTo>
                  <a:lnTo>
                    <a:pt x="5523" y="46"/>
                  </a:lnTo>
                  <a:lnTo>
                    <a:pt x="5467" y="100"/>
                  </a:lnTo>
                  <a:lnTo>
                    <a:pt x="5430" y="134"/>
                  </a:lnTo>
                  <a:lnTo>
                    <a:pt x="5387" y="166"/>
                  </a:lnTo>
                  <a:lnTo>
                    <a:pt x="5335" y="205"/>
                  </a:lnTo>
                  <a:lnTo>
                    <a:pt x="5276" y="246"/>
                  </a:lnTo>
                  <a:lnTo>
                    <a:pt x="5212" y="290"/>
                  </a:lnTo>
                  <a:lnTo>
                    <a:pt x="5138" y="334"/>
                  </a:lnTo>
                  <a:lnTo>
                    <a:pt x="5055" y="378"/>
                  </a:lnTo>
                  <a:lnTo>
                    <a:pt x="4968" y="424"/>
                  </a:lnTo>
                  <a:lnTo>
                    <a:pt x="4868" y="470"/>
                  </a:lnTo>
                  <a:lnTo>
                    <a:pt x="4762" y="516"/>
                  </a:lnTo>
                  <a:lnTo>
                    <a:pt x="4645" y="560"/>
                  </a:lnTo>
                  <a:lnTo>
                    <a:pt x="4521" y="604"/>
                  </a:lnTo>
                  <a:lnTo>
                    <a:pt x="4386" y="645"/>
                  </a:lnTo>
                  <a:lnTo>
                    <a:pt x="4242" y="684"/>
                  </a:lnTo>
                  <a:lnTo>
                    <a:pt x="4084" y="720"/>
                  </a:lnTo>
                  <a:lnTo>
                    <a:pt x="3920" y="754"/>
                  </a:lnTo>
                  <a:lnTo>
                    <a:pt x="3745" y="781"/>
                  </a:lnTo>
                  <a:lnTo>
                    <a:pt x="3559" y="808"/>
                  </a:lnTo>
                  <a:lnTo>
                    <a:pt x="3361" y="828"/>
                  </a:lnTo>
                  <a:lnTo>
                    <a:pt x="3150" y="846"/>
                  </a:lnTo>
                  <a:lnTo>
                    <a:pt x="3042" y="851"/>
                  </a:lnTo>
                  <a:lnTo>
                    <a:pt x="2930" y="856"/>
                  </a:lnTo>
                  <a:lnTo>
                    <a:pt x="2814" y="859"/>
                  </a:lnTo>
                  <a:lnTo>
                    <a:pt x="2696" y="861"/>
                  </a:lnTo>
                  <a:lnTo>
                    <a:pt x="2576" y="861"/>
                  </a:lnTo>
                  <a:lnTo>
                    <a:pt x="2452" y="859"/>
                  </a:lnTo>
                  <a:lnTo>
                    <a:pt x="2323" y="856"/>
                  </a:lnTo>
                  <a:lnTo>
                    <a:pt x="2195" y="851"/>
                  </a:lnTo>
                  <a:lnTo>
                    <a:pt x="2062" y="844"/>
                  </a:lnTo>
                  <a:lnTo>
                    <a:pt x="1923" y="835"/>
                  </a:lnTo>
                  <a:lnTo>
                    <a:pt x="1784" y="823"/>
                  </a:lnTo>
                  <a:lnTo>
                    <a:pt x="1640" y="813"/>
                  </a:lnTo>
                  <a:close/>
                </a:path>
              </a:pathLst>
            </a:custGeom>
            <a:solidFill>
              <a:srgbClr val="F1E3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1" name="Freeform 119">
              <a:extLst>
                <a:ext uri="{FF2B5EF4-FFF2-40B4-BE49-F238E27FC236}">
                  <a16:creationId xmlns:a16="http://schemas.microsoft.com/office/drawing/2014/main" id="{AF97C942-F1B3-4B93-92BD-50E8B878E0BE}"/>
                </a:ext>
              </a:extLst>
            </p:cNvPr>
            <p:cNvSpPr>
              <a:spLocks/>
            </p:cNvSpPr>
            <p:nvPr/>
          </p:nvSpPr>
          <p:spPr bwMode="auto">
            <a:xfrm>
              <a:off x="1888" y="1531"/>
              <a:ext cx="198" cy="143"/>
            </a:xfrm>
            <a:custGeom>
              <a:avLst/>
              <a:gdLst>
                <a:gd name="T0" fmla="*/ 1532 w 6113"/>
                <a:gd name="T1" fmla="*/ 867 h 4433"/>
                <a:gd name="T2" fmla="*/ 1386 w 6113"/>
                <a:gd name="T3" fmla="*/ 1263 h 4433"/>
                <a:gd name="T4" fmla="*/ 1342 w 6113"/>
                <a:gd name="T5" fmla="*/ 1855 h 4433"/>
                <a:gd name="T6" fmla="*/ 1193 w 6113"/>
                <a:gd name="T7" fmla="*/ 2207 h 4433"/>
                <a:gd name="T8" fmla="*/ 1106 w 6113"/>
                <a:gd name="T9" fmla="*/ 1750 h 4433"/>
                <a:gd name="T10" fmla="*/ 854 w 6113"/>
                <a:gd name="T11" fmla="*/ 1456 h 4433"/>
                <a:gd name="T12" fmla="*/ 464 w 6113"/>
                <a:gd name="T13" fmla="*/ 1410 h 4433"/>
                <a:gd name="T14" fmla="*/ 156 w 6113"/>
                <a:gd name="T15" fmla="*/ 1600 h 4433"/>
                <a:gd name="T16" fmla="*/ 5 w 6113"/>
                <a:gd name="T17" fmla="*/ 1986 h 4433"/>
                <a:gd name="T18" fmla="*/ 51 w 6113"/>
                <a:gd name="T19" fmla="*/ 2434 h 4433"/>
                <a:gd name="T20" fmla="*/ 256 w 6113"/>
                <a:gd name="T21" fmla="*/ 2745 h 4433"/>
                <a:gd name="T22" fmla="*/ 566 w 6113"/>
                <a:gd name="T23" fmla="*/ 2895 h 4433"/>
                <a:gd name="T24" fmla="*/ 959 w 6113"/>
                <a:gd name="T25" fmla="*/ 2856 h 4433"/>
                <a:gd name="T26" fmla="*/ 1070 w 6113"/>
                <a:gd name="T27" fmla="*/ 2922 h 4433"/>
                <a:gd name="T28" fmla="*/ 1237 w 6113"/>
                <a:gd name="T29" fmla="*/ 3471 h 4433"/>
                <a:gd name="T30" fmla="*/ 1671 w 6113"/>
                <a:gd name="T31" fmla="*/ 3939 h 4433"/>
                <a:gd name="T32" fmla="*/ 2385 w 6113"/>
                <a:gd name="T33" fmla="*/ 4268 h 4433"/>
                <a:gd name="T34" fmla="*/ 3335 w 6113"/>
                <a:gd name="T35" fmla="*/ 4425 h 4433"/>
                <a:gd name="T36" fmla="*/ 4161 w 6113"/>
                <a:gd name="T37" fmla="*/ 4412 h 4433"/>
                <a:gd name="T38" fmla="*/ 5319 w 6113"/>
                <a:gd name="T39" fmla="*/ 4152 h 4433"/>
                <a:gd name="T40" fmla="*/ 5915 w 6113"/>
                <a:gd name="T41" fmla="*/ 3686 h 4433"/>
                <a:gd name="T42" fmla="*/ 6108 w 6113"/>
                <a:gd name="T43" fmla="*/ 3139 h 4433"/>
                <a:gd name="T44" fmla="*/ 6038 w 6113"/>
                <a:gd name="T45" fmla="*/ 2529 h 4433"/>
                <a:gd name="T46" fmla="*/ 5935 w 6113"/>
                <a:gd name="T47" fmla="*/ 1914 h 4433"/>
                <a:gd name="T48" fmla="*/ 6023 w 6113"/>
                <a:gd name="T49" fmla="*/ 1049 h 4433"/>
                <a:gd name="T50" fmla="*/ 5704 w 6113"/>
                <a:gd name="T51" fmla="*/ 393 h 4433"/>
                <a:gd name="T52" fmla="*/ 5535 w 6113"/>
                <a:gd name="T53" fmla="*/ 38 h 4433"/>
                <a:gd name="T54" fmla="*/ 5029 w 6113"/>
                <a:gd name="T55" fmla="*/ 396 h 4433"/>
                <a:gd name="T56" fmla="*/ 4123 w 6113"/>
                <a:gd name="T57" fmla="*/ 713 h 4433"/>
                <a:gd name="T58" fmla="*/ 2644 w 6113"/>
                <a:gd name="T59" fmla="*/ 862 h 4433"/>
                <a:gd name="T60" fmla="*/ 2410 w 6113"/>
                <a:gd name="T61" fmla="*/ 874 h 4433"/>
                <a:gd name="T62" fmla="*/ 4064 w 6113"/>
                <a:gd name="T63" fmla="*/ 741 h 4433"/>
                <a:gd name="T64" fmla="*/ 5047 w 6113"/>
                <a:gd name="T65" fmla="*/ 404 h 4433"/>
                <a:gd name="T66" fmla="*/ 5545 w 6113"/>
                <a:gd name="T67" fmla="*/ 52 h 4433"/>
                <a:gd name="T68" fmla="*/ 5781 w 6113"/>
                <a:gd name="T69" fmla="*/ 631 h 4433"/>
                <a:gd name="T70" fmla="*/ 6035 w 6113"/>
                <a:gd name="T71" fmla="*/ 1081 h 4433"/>
                <a:gd name="T72" fmla="*/ 5913 w 6113"/>
                <a:gd name="T73" fmla="*/ 2251 h 4433"/>
                <a:gd name="T74" fmla="*/ 6064 w 6113"/>
                <a:gd name="T75" fmla="*/ 2699 h 4433"/>
                <a:gd name="T76" fmla="*/ 6077 w 6113"/>
                <a:gd name="T77" fmla="*/ 3257 h 4433"/>
                <a:gd name="T78" fmla="*/ 5813 w 6113"/>
                <a:gd name="T79" fmla="*/ 3790 h 4433"/>
                <a:gd name="T80" fmla="*/ 5111 w 6113"/>
                <a:gd name="T81" fmla="*/ 4216 h 4433"/>
                <a:gd name="T82" fmla="*/ 3810 w 6113"/>
                <a:gd name="T83" fmla="*/ 4415 h 4433"/>
                <a:gd name="T84" fmla="*/ 2844 w 6113"/>
                <a:gd name="T85" fmla="*/ 4355 h 4433"/>
                <a:gd name="T86" fmla="*/ 1879 w 6113"/>
                <a:gd name="T87" fmla="*/ 4046 h 4433"/>
                <a:gd name="T88" fmla="*/ 1461 w 6113"/>
                <a:gd name="T89" fmla="*/ 3741 h 4433"/>
                <a:gd name="T90" fmla="*/ 1173 w 6113"/>
                <a:gd name="T91" fmla="*/ 3301 h 4433"/>
                <a:gd name="T92" fmla="*/ 1078 w 6113"/>
                <a:gd name="T93" fmla="*/ 2773 h 4433"/>
                <a:gd name="T94" fmla="*/ 916 w 6113"/>
                <a:gd name="T95" fmla="*/ 2856 h 4433"/>
                <a:gd name="T96" fmla="*/ 561 w 6113"/>
                <a:gd name="T97" fmla="*/ 2879 h 4433"/>
                <a:gd name="T98" fmla="*/ 241 w 6113"/>
                <a:gd name="T99" fmla="*/ 2711 h 4433"/>
                <a:gd name="T100" fmla="*/ 58 w 6113"/>
                <a:gd name="T101" fmla="*/ 2411 h 4433"/>
                <a:gd name="T102" fmla="*/ 25 w 6113"/>
                <a:gd name="T103" fmla="*/ 1958 h 4433"/>
                <a:gd name="T104" fmla="*/ 182 w 6113"/>
                <a:gd name="T105" fmla="*/ 1592 h 4433"/>
                <a:gd name="T106" fmla="*/ 446 w 6113"/>
                <a:gd name="T107" fmla="*/ 1431 h 4433"/>
                <a:gd name="T108" fmla="*/ 805 w 6113"/>
                <a:gd name="T109" fmla="*/ 1446 h 4433"/>
                <a:gd name="T110" fmla="*/ 1070 w 6113"/>
                <a:gd name="T111" fmla="*/ 1706 h 4433"/>
                <a:gd name="T112" fmla="*/ 1191 w 6113"/>
                <a:gd name="T113" fmla="*/ 2212 h 4433"/>
                <a:gd name="T114" fmla="*/ 1291 w 6113"/>
                <a:gd name="T115" fmla="*/ 2083 h 4433"/>
                <a:gd name="T116" fmla="*/ 1366 w 6113"/>
                <a:gd name="T117" fmla="*/ 1643 h 4433"/>
                <a:gd name="T118" fmla="*/ 1447 w 6113"/>
                <a:gd name="T119" fmla="*/ 1071 h 4433"/>
                <a:gd name="T120" fmla="*/ 1604 w 6113"/>
                <a:gd name="T121" fmla="*/ 833 h 44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6113" h="4433">
                  <a:moveTo>
                    <a:pt x="1647" y="821"/>
                  </a:moveTo>
                  <a:lnTo>
                    <a:pt x="1647" y="811"/>
                  </a:lnTo>
                  <a:lnTo>
                    <a:pt x="1637" y="811"/>
                  </a:lnTo>
                  <a:lnTo>
                    <a:pt x="1617" y="813"/>
                  </a:lnTo>
                  <a:lnTo>
                    <a:pt x="1598" y="818"/>
                  </a:lnTo>
                  <a:lnTo>
                    <a:pt x="1581" y="826"/>
                  </a:lnTo>
                  <a:lnTo>
                    <a:pt x="1563" y="836"/>
                  </a:lnTo>
                  <a:lnTo>
                    <a:pt x="1547" y="852"/>
                  </a:lnTo>
                  <a:lnTo>
                    <a:pt x="1532" y="867"/>
                  </a:lnTo>
                  <a:lnTo>
                    <a:pt x="1517" y="885"/>
                  </a:lnTo>
                  <a:lnTo>
                    <a:pt x="1504" y="906"/>
                  </a:lnTo>
                  <a:lnTo>
                    <a:pt x="1483" y="942"/>
                  </a:lnTo>
                  <a:lnTo>
                    <a:pt x="1466" y="981"/>
                  </a:lnTo>
                  <a:lnTo>
                    <a:pt x="1450" y="1021"/>
                  </a:lnTo>
                  <a:lnTo>
                    <a:pt x="1435" y="1065"/>
                  </a:lnTo>
                  <a:lnTo>
                    <a:pt x="1419" y="1114"/>
                  </a:lnTo>
                  <a:lnTo>
                    <a:pt x="1407" y="1163"/>
                  </a:lnTo>
                  <a:lnTo>
                    <a:pt x="1386" y="1263"/>
                  </a:lnTo>
                  <a:lnTo>
                    <a:pt x="1371" y="1368"/>
                  </a:lnTo>
                  <a:lnTo>
                    <a:pt x="1358" y="1469"/>
                  </a:lnTo>
                  <a:lnTo>
                    <a:pt x="1352" y="1562"/>
                  </a:lnTo>
                  <a:lnTo>
                    <a:pt x="1349" y="1643"/>
                  </a:lnTo>
                  <a:lnTo>
                    <a:pt x="1349" y="1685"/>
                  </a:lnTo>
                  <a:lnTo>
                    <a:pt x="1352" y="1718"/>
                  </a:lnTo>
                  <a:lnTo>
                    <a:pt x="1352" y="1750"/>
                  </a:lnTo>
                  <a:lnTo>
                    <a:pt x="1349" y="1798"/>
                  </a:lnTo>
                  <a:lnTo>
                    <a:pt x="1342" y="1855"/>
                  </a:lnTo>
                  <a:lnTo>
                    <a:pt x="1332" y="1917"/>
                  </a:lnTo>
                  <a:lnTo>
                    <a:pt x="1314" y="1981"/>
                  </a:lnTo>
                  <a:lnTo>
                    <a:pt x="1291" y="2046"/>
                  </a:lnTo>
                  <a:lnTo>
                    <a:pt x="1278" y="2076"/>
                  </a:lnTo>
                  <a:lnTo>
                    <a:pt x="1263" y="2107"/>
                  </a:lnTo>
                  <a:lnTo>
                    <a:pt x="1247" y="2136"/>
                  </a:lnTo>
                  <a:lnTo>
                    <a:pt x="1229" y="2161"/>
                  </a:lnTo>
                  <a:lnTo>
                    <a:pt x="1212" y="2185"/>
                  </a:lnTo>
                  <a:lnTo>
                    <a:pt x="1193" y="2207"/>
                  </a:lnTo>
                  <a:lnTo>
                    <a:pt x="1198" y="2212"/>
                  </a:lnTo>
                  <a:lnTo>
                    <a:pt x="1206" y="2212"/>
                  </a:lnTo>
                  <a:lnTo>
                    <a:pt x="1198" y="2138"/>
                  </a:lnTo>
                  <a:lnTo>
                    <a:pt x="1188" y="2058"/>
                  </a:lnTo>
                  <a:lnTo>
                    <a:pt x="1170" y="1961"/>
                  </a:lnTo>
                  <a:lnTo>
                    <a:pt x="1157" y="1908"/>
                  </a:lnTo>
                  <a:lnTo>
                    <a:pt x="1142" y="1855"/>
                  </a:lnTo>
                  <a:lnTo>
                    <a:pt x="1127" y="1801"/>
                  </a:lnTo>
                  <a:lnTo>
                    <a:pt x="1106" y="1750"/>
                  </a:lnTo>
                  <a:lnTo>
                    <a:pt x="1085" y="1698"/>
                  </a:lnTo>
                  <a:lnTo>
                    <a:pt x="1059" y="1652"/>
                  </a:lnTo>
                  <a:lnTo>
                    <a:pt x="1032" y="1608"/>
                  </a:lnTo>
                  <a:lnTo>
                    <a:pt x="1014" y="1587"/>
                  </a:lnTo>
                  <a:lnTo>
                    <a:pt x="998" y="1570"/>
                  </a:lnTo>
                  <a:lnTo>
                    <a:pt x="968" y="1541"/>
                  </a:lnTo>
                  <a:lnTo>
                    <a:pt x="934" y="1510"/>
                  </a:lnTo>
                  <a:lnTo>
                    <a:pt x="895" y="1482"/>
                  </a:lnTo>
                  <a:lnTo>
                    <a:pt x="854" y="1456"/>
                  </a:lnTo>
                  <a:lnTo>
                    <a:pt x="813" y="1433"/>
                  </a:lnTo>
                  <a:lnTo>
                    <a:pt x="767" y="1415"/>
                  </a:lnTo>
                  <a:lnTo>
                    <a:pt x="721" y="1402"/>
                  </a:lnTo>
                  <a:lnTo>
                    <a:pt x="698" y="1397"/>
                  </a:lnTo>
                  <a:lnTo>
                    <a:pt x="675" y="1394"/>
                  </a:lnTo>
                  <a:lnTo>
                    <a:pt x="618" y="1394"/>
                  </a:lnTo>
                  <a:lnTo>
                    <a:pt x="564" y="1394"/>
                  </a:lnTo>
                  <a:lnTo>
                    <a:pt x="513" y="1400"/>
                  </a:lnTo>
                  <a:lnTo>
                    <a:pt x="464" y="1410"/>
                  </a:lnTo>
                  <a:lnTo>
                    <a:pt x="418" y="1420"/>
                  </a:lnTo>
                  <a:lnTo>
                    <a:pt x="377" y="1436"/>
                  </a:lnTo>
                  <a:lnTo>
                    <a:pt x="339" y="1453"/>
                  </a:lnTo>
                  <a:lnTo>
                    <a:pt x="300" y="1474"/>
                  </a:lnTo>
                  <a:lnTo>
                    <a:pt x="266" y="1495"/>
                  </a:lnTo>
                  <a:lnTo>
                    <a:pt x="236" y="1521"/>
                  </a:lnTo>
                  <a:lnTo>
                    <a:pt x="207" y="1543"/>
                  </a:lnTo>
                  <a:lnTo>
                    <a:pt x="179" y="1572"/>
                  </a:lnTo>
                  <a:lnTo>
                    <a:pt x="156" y="1600"/>
                  </a:lnTo>
                  <a:lnTo>
                    <a:pt x="136" y="1628"/>
                  </a:lnTo>
                  <a:lnTo>
                    <a:pt x="115" y="1660"/>
                  </a:lnTo>
                  <a:lnTo>
                    <a:pt x="97" y="1691"/>
                  </a:lnTo>
                  <a:lnTo>
                    <a:pt x="81" y="1721"/>
                  </a:lnTo>
                  <a:lnTo>
                    <a:pt x="56" y="1781"/>
                  </a:lnTo>
                  <a:lnTo>
                    <a:pt x="36" y="1840"/>
                  </a:lnTo>
                  <a:lnTo>
                    <a:pt x="20" y="1893"/>
                  </a:lnTo>
                  <a:lnTo>
                    <a:pt x="10" y="1942"/>
                  </a:lnTo>
                  <a:lnTo>
                    <a:pt x="5" y="1986"/>
                  </a:lnTo>
                  <a:lnTo>
                    <a:pt x="2" y="2017"/>
                  </a:lnTo>
                  <a:lnTo>
                    <a:pt x="0" y="2046"/>
                  </a:lnTo>
                  <a:lnTo>
                    <a:pt x="0" y="2083"/>
                  </a:lnTo>
                  <a:lnTo>
                    <a:pt x="0" y="2151"/>
                  </a:lnTo>
                  <a:lnTo>
                    <a:pt x="5" y="2215"/>
                  </a:lnTo>
                  <a:lnTo>
                    <a:pt x="12" y="2275"/>
                  </a:lnTo>
                  <a:lnTo>
                    <a:pt x="22" y="2331"/>
                  </a:lnTo>
                  <a:lnTo>
                    <a:pt x="36" y="2385"/>
                  </a:lnTo>
                  <a:lnTo>
                    <a:pt x="51" y="2434"/>
                  </a:lnTo>
                  <a:lnTo>
                    <a:pt x="69" y="2480"/>
                  </a:lnTo>
                  <a:lnTo>
                    <a:pt x="87" y="2524"/>
                  </a:lnTo>
                  <a:lnTo>
                    <a:pt x="107" y="2562"/>
                  </a:lnTo>
                  <a:lnTo>
                    <a:pt x="130" y="2601"/>
                  </a:lnTo>
                  <a:lnTo>
                    <a:pt x="154" y="2635"/>
                  </a:lnTo>
                  <a:lnTo>
                    <a:pt x="176" y="2665"/>
                  </a:lnTo>
                  <a:lnTo>
                    <a:pt x="202" y="2696"/>
                  </a:lnTo>
                  <a:lnTo>
                    <a:pt x="227" y="2722"/>
                  </a:lnTo>
                  <a:lnTo>
                    <a:pt x="256" y="2745"/>
                  </a:lnTo>
                  <a:lnTo>
                    <a:pt x="282" y="2768"/>
                  </a:lnTo>
                  <a:lnTo>
                    <a:pt x="307" y="2786"/>
                  </a:lnTo>
                  <a:lnTo>
                    <a:pt x="336" y="2805"/>
                  </a:lnTo>
                  <a:lnTo>
                    <a:pt x="387" y="2835"/>
                  </a:lnTo>
                  <a:lnTo>
                    <a:pt x="434" y="2856"/>
                  </a:lnTo>
                  <a:lnTo>
                    <a:pt x="477" y="2874"/>
                  </a:lnTo>
                  <a:lnTo>
                    <a:pt x="513" y="2884"/>
                  </a:lnTo>
                  <a:lnTo>
                    <a:pt x="541" y="2892"/>
                  </a:lnTo>
                  <a:lnTo>
                    <a:pt x="566" y="2895"/>
                  </a:lnTo>
                  <a:lnTo>
                    <a:pt x="631" y="2902"/>
                  </a:lnTo>
                  <a:lnTo>
                    <a:pt x="693" y="2902"/>
                  </a:lnTo>
                  <a:lnTo>
                    <a:pt x="741" y="2902"/>
                  </a:lnTo>
                  <a:lnTo>
                    <a:pt x="785" y="2897"/>
                  </a:lnTo>
                  <a:lnTo>
                    <a:pt x="826" y="2892"/>
                  </a:lnTo>
                  <a:lnTo>
                    <a:pt x="864" y="2884"/>
                  </a:lnTo>
                  <a:lnTo>
                    <a:pt x="900" y="2876"/>
                  </a:lnTo>
                  <a:lnTo>
                    <a:pt x="932" y="2866"/>
                  </a:lnTo>
                  <a:lnTo>
                    <a:pt x="959" y="2856"/>
                  </a:lnTo>
                  <a:lnTo>
                    <a:pt x="985" y="2842"/>
                  </a:lnTo>
                  <a:lnTo>
                    <a:pt x="1027" y="2822"/>
                  </a:lnTo>
                  <a:lnTo>
                    <a:pt x="1054" y="2802"/>
                  </a:lnTo>
                  <a:lnTo>
                    <a:pt x="1073" y="2789"/>
                  </a:lnTo>
                  <a:lnTo>
                    <a:pt x="1078" y="2784"/>
                  </a:lnTo>
                  <a:lnTo>
                    <a:pt x="1073" y="2779"/>
                  </a:lnTo>
                  <a:lnTo>
                    <a:pt x="1065" y="2779"/>
                  </a:lnTo>
                  <a:lnTo>
                    <a:pt x="1065" y="2851"/>
                  </a:lnTo>
                  <a:lnTo>
                    <a:pt x="1070" y="2922"/>
                  </a:lnTo>
                  <a:lnTo>
                    <a:pt x="1078" y="2992"/>
                  </a:lnTo>
                  <a:lnTo>
                    <a:pt x="1088" y="3059"/>
                  </a:lnTo>
                  <a:lnTo>
                    <a:pt x="1103" y="3124"/>
                  </a:lnTo>
                  <a:lnTo>
                    <a:pt x="1119" y="3187"/>
                  </a:lnTo>
                  <a:lnTo>
                    <a:pt x="1137" y="3247"/>
                  </a:lnTo>
                  <a:lnTo>
                    <a:pt x="1157" y="3306"/>
                  </a:lnTo>
                  <a:lnTo>
                    <a:pt x="1183" y="3362"/>
                  </a:lnTo>
                  <a:lnTo>
                    <a:pt x="1208" y="3419"/>
                  </a:lnTo>
                  <a:lnTo>
                    <a:pt x="1237" y="3471"/>
                  </a:lnTo>
                  <a:lnTo>
                    <a:pt x="1268" y="3522"/>
                  </a:lnTo>
                  <a:lnTo>
                    <a:pt x="1298" y="3571"/>
                  </a:lnTo>
                  <a:lnTo>
                    <a:pt x="1334" y="3620"/>
                  </a:lnTo>
                  <a:lnTo>
                    <a:pt x="1371" y="3666"/>
                  </a:lnTo>
                  <a:lnTo>
                    <a:pt x="1409" y="3710"/>
                  </a:lnTo>
                  <a:lnTo>
                    <a:pt x="1471" y="3771"/>
                  </a:lnTo>
                  <a:lnTo>
                    <a:pt x="1535" y="3831"/>
                  </a:lnTo>
                  <a:lnTo>
                    <a:pt x="1602" y="3887"/>
                  </a:lnTo>
                  <a:lnTo>
                    <a:pt x="1671" y="3939"/>
                  </a:lnTo>
                  <a:lnTo>
                    <a:pt x="1745" y="3988"/>
                  </a:lnTo>
                  <a:lnTo>
                    <a:pt x="1820" y="4031"/>
                  </a:lnTo>
                  <a:lnTo>
                    <a:pt x="1897" y="4075"/>
                  </a:lnTo>
                  <a:lnTo>
                    <a:pt x="1976" y="4114"/>
                  </a:lnTo>
                  <a:lnTo>
                    <a:pt x="2056" y="4150"/>
                  </a:lnTo>
                  <a:lnTo>
                    <a:pt x="2138" y="4184"/>
                  </a:lnTo>
                  <a:lnTo>
                    <a:pt x="2220" y="4214"/>
                  </a:lnTo>
                  <a:lnTo>
                    <a:pt x="2303" y="4242"/>
                  </a:lnTo>
                  <a:lnTo>
                    <a:pt x="2385" y="4268"/>
                  </a:lnTo>
                  <a:lnTo>
                    <a:pt x="2466" y="4291"/>
                  </a:lnTo>
                  <a:lnTo>
                    <a:pt x="2549" y="4311"/>
                  </a:lnTo>
                  <a:lnTo>
                    <a:pt x="2631" y="4330"/>
                  </a:lnTo>
                  <a:lnTo>
                    <a:pt x="2710" y="4348"/>
                  </a:lnTo>
                  <a:lnTo>
                    <a:pt x="2790" y="4361"/>
                  </a:lnTo>
                  <a:lnTo>
                    <a:pt x="2942" y="4386"/>
                  </a:lnTo>
                  <a:lnTo>
                    <a:pt x="3086" y="4405"/>
                  </a:lnTo>
                  <a:lnTo>
                    <a:pt x="3217" y="4417"/>
                  </a:lnTo>
                  <a:lnTo>
                    <a:pt x="3335" y="4425"/>
                  </a:lnTo>
                  <a:lnTo>
                    <a:pt x="3435" y="4430"/>
                  </a:lnTo>
                  <a:lnTo>
                    <a:pt x="3515" y="4433"/>
                  </a:lnTo>
                  <a:lnTo>
                    <a:pt x="3576" y="4433"/>
                  </a:lnTo>
                  <a:lnTo>
                    <a:pt x="3622" y="4433"/>
                  </a:lnTo>
                  <a:lnTo>
                    <a:pt x="3622" y="4425"/>
                  </a:lnTo>
                  <a:lnTo>
                    <a:pt x="3622" y="4433"/>
                  </a:lnTo>
                  <a:lnTo>
                    <a:pt x="3810" y="4430"/>
                  </a:lnTo>
                  <a:lnTo>
                    <a:pt x="3989" y="4425"/>
                  </a:lnTo>
                  <a:lnTo>
                    <a:pt x="4161" y="4412"/>
                  </a:lnTo>
                  <a:lnTo>
                    <a:pt x="4323" y="4399"/>
                  </a:lnTo>
                  <a:lnTo>
                    <a:pt x="4477" y="4379"/>
                  </a:lnTo>
                  <a:lnTo>
                    <a:pt x="4621" y="4355"/>
                  </a:lnTo>
                  <a:lnTo>
                    <a:pt x="4757" y="4330"/>
                  </a:lnTo>
                  <a:lnTo>
                    <a:pt x="4886" y="4301"/>
                  </a:lnTo>
                  <a:lnTo>
                    <a:pt x="5003" y="4268"/>
                  </a:lnTo>
                  <a:lnTo>
                    <a:pt x="5116" y="4232"/>
                  </a:lnTo>
                  <a:lnTo>
                    <a:pt x="5221" y="4194"/>
                  </a:lnTo>
                  <a:lnTo>
                    <a:pt x="5319" y="4152"/>
                  </a:lnTo>
                  <a:lnTo>
                    <a:pt x="5411" y="4109"/>
                  </a:lnTo>
                  <a:lnTo>
                    <a:pt x="5494" y="4062"/>
                  </a:lnTo>
                  <a:lnTo>
                    <a:pt x="5574" y="4014"/>
                  </a:lnTo>
                  <a:lnTo>
                    <a:pt x="5645" y="3962"/>
                  </a:lnTo>
                  <a:lnTo>
                    <a:pt x="5709" y="3910"/>
                  </a:lnTo>
                  <a:lnTo>
                    <a:pt x="5769" y="3856"/>
                  </a:lnTo>
                  <a:lnTo>
                    <a:pt x="5823" y="3800"/>
                  </a:lnTo>
                  <a:lnTo>
                    <a:pt x="5871" y="3744"/>
                  </a:lnTo>
                  <a:lnTo>
                    <a:pt x="5915" y="3686"/>
                  </a:lnTo>
                  <a:lnTo>
                    <a:pt x="5953" y="3627"/>
                  </a:lnTo>
                  <a:lnTo>
                    <a:pt x="5987" y="3566"/>
                  </a:lnTo>
                  <a:lnTo>
                    <a:pt x="6015" y="3506"/>
                  </a:lnTo>
                  <a:lnTo>
                    <a:pt x="6040" y="3445"/>
                  </a:lnTo>
                  <a:lnTo>
                    <a:pt x="6061" y="3384"/>
                  </a:lnTo>
                  <a:lnTo>
                    <a:pt x="6079" y="3321"/>
                  </a:lnTo>
                  <a:lnTo>
                    <a:pt x="6092" y="3260"/>
                  </a:lnTo>
                  <a:lnTo>
                    <a:pt x="6102" y="3197"/>
                  </a:lnTo>
                  <a:lnTo>
                    <a:pt x="6108" y="3139"/>
                  </a:lnTo>
                  <a:lnTo>
                    <a:pt x="6113" y="3077"/>
                  </a:lnTo>
                  <a:lnTo>
                    <a:pt x="6113" y="3017"/>
                  </a:lnTo>
                  <a:lnTo>
                    <a:pt x="6113" y="2941"/>
                  </a:lnTo>
                  <a:lnTo>
                    <a:pt x="6105" y="2864"/>
                  </a:lnTo>
                  <a:lnTo>
                    <a:pt x="6097" y="2791"/>
                  </a:lnTo>
                  <a:lnTo>
                    <a:pt x="6084" y="2720"/>
                  </a:lnTo>
                  <a:lnTo>
                    <a:pt x="6069" y="2652"/>
                  </a:lnTo>
                  <a:lnTo>
                    <a:pt x="6053" y="2591"/>
                  </a:lnTo>
                  <a:lnTo>
                    <a:pt x="6038" y="2529"/>
                  </a:lnTo>
                  <a:lnTo>
                    <a:pt x="6020" y="2475"/>
                  </a:lnTo>
                  <a:lnTo>
                    <a:pt x="5987" y="2380"/>
                  </a:lnTo>
                  <a:lnTo>
                    <a:pt x="5955" y="2307"/>
                  </a:lnTo>
                  <a:lnTo>
                    <a:pt x="5935" y="2264"/>
                  </a:lnTo>
                  <a:lnTo>
                    <a:pt x="5928" y="2246"/>
                  </a:lnTo>
                  <a:lnTo>
                    <a:pt x="5920" y="2251"/>
                  </a:lnTo>
                  <a:lnTo>
                    <a:pt x="5928" y="2251"/>
                  </a:lnTo>
                  <a:lnTo>
                    <a:pt x="5930" y="2063"/>
                  </a:lnTo>
                  <a:lnTo>
                    <a:pt x="5935" y="1914"/>
                  </a:lnTo>
                  <a:lnTo>
                    <a:pt x="5945" y="1793"/>
                  </a:lnTo>
                  <a:lnTo>
                    <a:pt x="5959" y="1682"/>
                  </a:lnTo>
                  <a:lnTo>
                    <a:pt x="5974" y="1572"/>
                  </a:lnTo>
                  <a:lnTo>
                    <a:pt x="5994" y="1443"/>
                  </a:lnTo>
                  <a:lnTo>
                    <a:pt x="6018" y="1283"/>
                  </a:lnTo>
                  <a:lnTo>
                    <a:pt x="6043" y="1081"/>
                  </a:lnTo>
                  <a:lnTo>
                    <a:pt x="6040" y="1076"/>
                  </a:lnTo>
                  <a:lnTo>
                    <a:pt x="6038" y="1073"/>
                  </a:lnTo>
                  <a:lnTo>
                    <a:pt x="6023" y="1049"/>
                  </a:lnTo>
                  <a:lnTo>
                    <a:pt x="5989" y="1003"/>
                  </a:lnTo>
                  <a:lnTo>
                    <a:pt x="5943" y="928"/>
                  </a:lnTo>
                  <a:lnTo>
                    <a:pt x="5918" y="879"/>
                  </a:lnTo>
                  <a:lnTo>
                    <a:pt x="5886" y="821"/>
                  </a:lnTo>
                  <a:lnTo>
                    <a:pt x="5855" y="757"/>
                  </a:lnTo>
                  <a:lnTo>
                    <a:pt x="5820" y="679"/>
                  </a:lnTo>
                  <a:lnTo>
                    <a:pt x="5784" y="594"/>
                  </a:lnTo>
                  <a:lnTo>
                    <a:pt x="5745" y="499"/>
                  </a:lnTo>
                  <a:lnTo>
                    <a:pt x="5704" y="393"/>
                  </a:lnTo>
                  <a:lnTo>
                    <a:pt x="5664" y="276"/>
                  </a:lnTo>
                  <a:lnTo>
                    <a:pt x="5622" y="147"/>
                  </a:lnTo>
                  <a:lnTo>
                    <a:pt x="5579" y="5"/>
                  </a:lnTo>
                  <a:lnTo>
                    <a:pt x="5576" y="3"/>
                  </a:lnTo>
                  <a:lnTo>
                    <a:pt x="5574" y="0"/>
                  </a:lnTo>
                  <a:lnTo>
                    <a:pt x="5569" y="0"/>
                  </a:lnTo>
                  <a:lnTo>
                    <a:pt x="5565" y="3"/>
                  </a:lnTo>
                  <a:lnTo>
                    <a:pt x="5557" y="13"/>
                  </a:lnTo>
                  <a:lnTo>
                    <a:pt x="5535" y="38"/>
                  </a:lnTo>
                  <a:lnTo>
                    <a:pt x="5496" y="77"/>
                  </a:lnTo>
                  <a:lnTo>
                    <a:pt x="5442" y="126"/>
                  </a:lnTo>
                  <a:lnTo>
                    <a:pt x="5367" y="185"/>
                  </a:lnTo>
                  <a:lnTo>
                    <a:pt x="5325" y="216"/>
                  </a:lnTo>
                  <a:lnTo>
                    <a:pt x="5278" y="249"/>
                  </a:lnTo>
                  <a:lnTo>
                    <a:pt x="5225" y="286"/>
                  </a:lnTo>
                  <a:lnTo>
                    <a:pt x="5165" y="322"/>
                  </a:lnTo>
                  <a:lnTo>
                    <a:pt x="5098" y="360"/>
                  </a:lnTo>
                  <a:lnTo>
                    <a:pt x="5029" y="396"/>
                  </a:lnTo>
                  <a:lnTo>
                    <a:pt x="4954" y="434"/>
                  </a:lnTo>
                  <a:lnTo>
                    <a:pt x="4872" y="471"/>
                  </a:lnTo>
                  <a:lnTo>
                    <a:pt x="4785" y="509"/>
                  </a:lnTo>
                  <a:lnTo>
                    <a:pt x="4690" y="546"/>
                  </a:lnTo>
                  <a:lnTo>
                    <a:pt x="4590" y="582"/>
                  </a:lnTo>
                  <a:lnTo>
                    <a:pt x="4482" y="617"/>
                  </a:lnTo>
                  <a:lnTo>
                    <a:pt x="4369" y="651"/>
                  </a:lnTo>
                  <a:lnTo>
                    <a:pt x="4251" y="684"/>
                  </a:lnTo>
                  <a:lnTo>
                    <a:pt x="4123" y="713"/>
                  </a:lnTo>
                  <a:lnTo>
                    <a:pt x="3989" y="741"/>
                  </a:lnTo>
                  <a:lnTo>
                    <a:pt x="3848" y="767"/>
                  </a:lnTo>
                  <a:lnTo>
                    <a:pt x="3699" y="789"/>
                  </a:lnTo>
                  <a:lnTo>
                    <a:pt x="3542" y="811"/>
                  </a:lnTo>
                  <a:lnTo>
                    <a:pt x="3378" y="828"/>
                  </a:lnTo>
                  <a:lnTo>
                    <a:pt x="3206" y="843"/>
                  </a:lnTo>
                  <a:lnTo>
                    <a:pt x="3027" y="852"/>
                  </a:lnTo>
                  <a:lnTo>
                    <a:pt x="2839" y="859"/>
                  </a:lnTo>
                  <a:lnTo>
                    <a:pt x="2644" y="862"/>
                  </a:lnTo>
                  <a:lnTo>
                    <a:pt x="2413" y="859"/>
                  </a:lnTo>
                  <a:lnTo>
                    <a:pt x="2169" y="849"/>
                  </a:lnTo>
                  <a:lnTo>
                    <a:pt x="1915" y="833"/>
                  </a:lnTo>
                  <a:lnTo>
                    <a:pt x="1647" y="811"/>
                  </a:lnTo>
                  <a:lnTo>
                    <a:pt x="1647" y="821"/>
                  </a:lnTo>
                  <a:lnTo>
                    <a:pt x="1647" y="828"/>
                  </a:lnTo>
                  <a:lnTo>
                    <a:pt x="1912" y="849"/>
                  </a:lnTo>
                  <a:lnTo>
                    <a:pt x="2166" y="864"/>
                  </a:lnTo>
                  <a:lnTo>
                    <a:pt x="2410" y="874"/>
                  </a:lnTo>
                  <a:lnTo>
                    <a:pt x="2644" y="877"/>
                  </a:lnTo>
                  <a:lnTo>
                    <a:pt x="2852" y="874"/>
                  </a:lnTo>
                  <a:lnTo>
                    <a:pt x="3052" y="867"/>
                  </a:lnTo>
                  <a:lnTo>
                    <a:pt x="3242" y="854"/>
                  </a:lnTo>
                  <a:lnTo>
                    <a:pt x="3425" y="838"/>
                  </a:lnTo>
                  <a:lnTo>
                    <a:pt x="3596" y="821"/>
                  </a:lnTo>
                  <a:lnTo>
                    <a:pt x="3761" y="797"/>
                  </a:lnTo>
                  <a:lnTo>
                    <a:pt x="3917" y="772"/>
                  </a:lnTo>
                  <a:lnTo>
                    <a:pt x="4064" y="741"/>
                  </a:lnTo>
                  <a:lnTo>
                    <a:pt x="4203" y="709"/>
                  </a:lnTo>
                  <a:lnTo>
                    <a:pt x="4335" y="677"/>
                  </a:lnTo>
                  <a:lnTo>
                    <a:pt x="4459" y="641"/>
                  </a:lnTo>
                  <a:lnTo>
                    <a:pt x="4574" y="604"/>
                  </a:lnTo>
                  <a:lnTo>
                    <a:pt x="4682" y="566"/>
                  </a:lnTo>
                  <a:lnTo>
                    <a:pt x="4785" y="524"/>
                  </a:lnTo>
                  <a:lnTo>
                    <a:pt x="4877" y="486"/>
                  </a:lnTo>
                  <a:lnTo>
                    <a:pt x="4965" y="445"/>
                  </a:lnTo>
                  <a:lnTo>
                    <a:pt x="5047" y="404"/>
                  </a:lnTo>
                  <a:lnTo>
                    <a:pt x="5121" y="366"/>
                  </a:lnTo>
                  <a:lnTo>
                    <a:pt x="5188" y="327"/>
                  </a:lnTo>
                  <a:lnTo>
                    <a:pt x="5250" y="288"/>
                  </a:lnTo>
                  <a:lnTo>
                    <a:pt x="5306" y="249"/>
                  </a:lnTo>
                  <a:lnTo>
                    <a:pt x="5355" y="213"/>
                  </a:lnTo>
                  <a:lnTo>
                    <a:pt x="5399" y="180"/>
                  </a:lnTo>
                  <a:lnTo>
                    <a:pt x="5440" y="149"/>
                  </a:lnTo>
                  <a:lnTo>
                    <a:pt x="5501" y="93"/>
                  </a:lnTo>
                  <a:lnTo>
                    <a:pt x="5545" y="52"/>
                  </a:lnTo>
                  <a:lnTo>
                    <a:pt x="5569" y="23"/>
                  </a:lnTo>
                  <a:lnTo>
                    <a:pt x="5576" y="13"/>
                  </a:lnTo>
                  <a:lnTo>
                    <a:pt x="5571" y="8"/>
                  </a:lnTo>
                  <a:lnTo>
                    <a:pt x="5562" y="10"/>
                  </a:lnTo>
                  <a:lnTo>
                    <a:pt x="5609" y="159"/>
                  </a:lnTo>
                  <a:lnTo>
                    <a:pt x="5655" y="296"/>
                  </a:lnTo>
                  <a:lnTo>
                    <a:pt x="5699" y="419"/>
                  </a:lnTo>
                  <a:lnTo>
                    <a:pt x="5740" y="529"/>
                  </a:lnTo>
                  <a:lnTo>
                    <a:pt x="5781" y="631"/>
                  </a:lnTo>
                  <a:lnTo>
                    <a:pt x="5820" y="718"/>
                  </a:lnTo>
                  <a:lnTo>
                    <a:pt x="5855" y="795"/>
                  </a:lnTo>
                  <a:lnTo>
                    <a:pt x="5889" y="862"/>
                  </a:lnTo>
                  <a:lnTo>
                    <a:pt x="5920" y="918"/>
                  </a:lnTo>
                  <a:lnTo>
                    <a:pt x="5948" y="965"/>
                  </a:lnTo>
                  <a:lnTo>
                    <a:pt x="5992" y="1034"/>
                  </a:lnTo>
                  <a:lnTo>
                    <a:pt x="6020" y="1073"/>
                  </a:lnTo>
                  <a:lnTo>
                    <a:pt x="6030" y="1086"/>
                  </a:lnTo>
                  <a:lnTo>
                    <a:pt x="6035" y="1081"/>
                  </a:lnTo>
                  <a:lnTo>
                    <a:pt x="6028" y="1078"/>
                  </a:lnTo>
                  <a:lnTo>
                    <a:pt x="6002" y="1281"/>
                  </a:lnTo>
                  <a:lnTo>
                    <a:pt x="5979" y="1441"/>
                  </a:lnTo>
                  <a:lnTo>
                    <a:pt x="5959" y="1570"/>
                  </a:lnTo>
                  <a:lnTo>
                    <a:pt x="5943" y="1682"/>
                  </a:lnTo>
                  <a:lnTo>
                    <a:pt x="5930" y="1791"/>
                  </a:lnTo>
                  <a:lnTo>
                    <a:pt x="5920" y="1914"/>
                  </a:lnTo>
                  <a:lnTo>
                    <a:pt x="5915" y="2063"/>
                  </a:lnTo>
                  <a:lnTo>
                    <a:pt x="5913" y="2251"/>
                  </a:lnTo>
                  <a:lnTo>
                    <a:pt x="5913" y="2253"/>
                  </a:lnTo>
                  <a:lnTo>
                    <a:pt x="5920" y="2270"/>
                  </a:lnTo>
                  <a:lnTo>
                    <a:pt x="5938" y="2307"/>
                  </a:lnTo>
                  <a:lnTo>
                    <a:pt x="5964" y="2367"/>
                  </a:lnTo>
                  <a:lnTo>
                    <a:pt x="5992" y="2441"/>
                  </a:lnTo>
                  <a:lnTo>
                    <a:pt x="6023" y="2534"/>
                  </a:lnTo>
                  <a:lnTo>
                    <a:pt x="6038" y="2586"/>
                  </a:lnTo>
                  <a:lnTo>
                    <a:pt x="6050" y="2640"/>
                  </a:lnTo>
                  <a:lnTo>
                    <a:pt x="6064" y="2699"/>
                  </a:lnTo>
                  <a:lnTo>
                    <a:pt x="6074" y="2758"/>
                  </a:lnTo>
                  <a:lnTo>
                    <a:pt x="6084" y="2820"/>
                  </a:lnTo>
                  <a:lnTo>
                    <a:pt x="6092" y="2884"/>
                  </a:lnTo>
                  <a:lnTo>
                    <a:pt x="6097" y="2951"/>
                  </a:lnTo>
                  <a:lnTo>
                    <a:pt x="6097" y="3017"/>
                  </a:lnTo>
                  <a:lnTo>
                    <a:pt x="6097" y="3077"/>
                  </a:lnTo>
                  <a:lnTo>
                    <a:pt x="6092" y="3136"/>
                  </a:lnTo>
                  <a:lnTo>
                    <a:pt x="6087" y="3197"/>
                  </a:lnTo>
                  <a:lnTo>
                    <a:pt x="6077" y="3257"/>
                  </a:lnTo>
                  <a:lnTo>
                    <a:pt x="6064" y="3319"/>
                  </a:lnTo>
                  <a:lnTo>
                    <a:pt x="6045" y="3378"/>
                  </a:lnTo>
                  <a:lnTo>
                    <a:pt x="6025" y="3440"/>
                  </a:lnTo>
                  <a:lnTo>
                    <a:pt x="6002" y="3499"/>
                  </a:lnTo>
                  <a:lnTo>
                    <a:pt x="5974" y="3559"/>
                  </a:lnTo>
                  <a:lnTo>
                    <a:pt x="5940" y="3617"/>
                  </a:lnTo>
                  <a:lnTo>
                    <a:pt x="5901" y="3676"/>
                  </a:lnTo>
                  <a:lnTo>
                    <a:pt x="5858" y="3733"/>
                  </a:lnTo>
                  <a:lnTo>
                    <a:pt x="5813" y="3790"/>
                  </a:lnTo>
                  <a:lnTo>
                    <a:pt x="5758" y="3846"/>
                  </a:lnTo>
                  <a:lnTo>
                    <a:pt x="5699" y="3897"/>
                  </a:lnTo>
                  <a:lnTo>
                    <a:pt x="5635" y="3951"/>
                  </a:lnTo>
                  <a:lnTo>
                    <a:pt x="5562" y="4000"/>
                  </a:lnTo>
                  <a:lnTo>
                    <a:pt x="5486" y="4050"/>
                  </a:lnTo>
                  <a:lnTo>
                    <a:pt x="5404" y="4096"/>
                  </a:lnTo>
                  <a:lnTo>
                    <a:pt x="5314" y="4140"/>
                  </a:lnTo>
                  <a:lnTo>
                    <a:pt x="5216" y="4181"/>
                  </a:lnTo>
                  <a:lnTo>
                    <a:pt x="5111" y="4216"/>
                  </a:lnTo>
                  <a:lnTo>
                    <a:pt x="5001" y="4253"/>
                  </a:lnTo>
                  <a:lnTo>
                    <a:pt x="4881" y="4286"/>
                  </a:lnTo>
                  <a:lnTo>
                    <a:pt x="4754" y="4315"/>
                  </a:lnTo>
                  <a:lnTo>
                    <a:pt x="4618" y="4343"/>
                  </a:lnTo>
                  <a:lnTo>
                    <a:pt x="4474" y="4364"/>
                  </a:lnTo>
                  <a:lnTo>
                    <a:pt x="4320" y="4384"/>
                  </a:lnTo>
                  <a:lnTo>
                    <a:pt x="4161" y="4396"/>
                  </a:lnTo>
                  <a:lnTo>
                    <a:pt x="3989" y="4410"/>
                  </a:lnTo>
                  <a:lnTo>
                    <a:pt x="3810" y="4415"/>
                  </a:lnTo>
                  <a:lnTo>
                    <a:pt x="3622" y="4417"/>
                  </a:lnTo>
                  <a:lnTo>
                    <a:pt x="3576" y="4417"/>
                  </a:lnTo>
                  <a:lnTo>
                    <a:pt x="3491" y="4417"/>
                  </a:lnTo>
                  <a:lnTo>
                    <a:pt x="3371" y="4412"/>
                  </a:lnTo>
                  <a:lnTo>
                    <a:pt x="3217" y="4401"/>
                  </a:lnTo>
                  <a:lnTo>
                    <a:pt x="3132" y="4394"/>
                  </a:lnTo>
                  <a:lnTo>
                    <a:pt x="3039" y="4384"/>
                  </a:lnTo>
                  <a:lnTo>
                    <a:pt x="2944" y="4371"/>
                  </a:lnTo>
                  <a:lnTo>
                    <a:pt x="2844" y="4355"/>
                  </a:lnTo>
                  <a:lnTo>
                    <a:pt x="2739" y="4338"/>
                  </a:lnTo>
                  <a:lnTo>
                    <a:pt x="2634" y="4315"/>
                  </a:lnTo>
                  <a:lnTo>
                    <a:pt x="2525" y="4289"/>
                  </a:lnTo>
                  <a:lnTo>
                    <a:pt x="2415" y="4260"/>
                  </a:lnTo>
                  <a:lnTo>
                    <a:pt x="2308" y="4227"/>
                  </a:lnTo>
                  <a:lnTo>
                    <a:pt x="2197" y="4189"/>
                  </a:lnTo>
                  <a:lnTo>
                    <a:pt x="2089" y="4147"/>
                  </a:lnTo>
                  <a:lnTo>
                    <a:pt x="1981" y="4099"/>
                  </a:lnTo>
                  <a:lnTo>
                    <a:pt x="1879" y="4046"/>
                  </a:lnTo>
                  <a:lnTo>
                    <a:pt x="1827" y="4019"/>
                  </a:lnTo>
                  <a:lnTo>
                    <a:pt x="1778" y="3990"/>
                  </a:lnTo>
                  <a:lnTo>
                    <a:pt x="1727" y="3960"/>
                  </a:lnTo>
                  <a:lnTo>
                    <a:pt x="1681" y="3926"/>
                  </a:lnTo>
                  <a:lnTo>
                    <a:pt x="1635" y="3892"/>
                  </a:lnTo>
                  <a:lnTo>
                    <a:pt x="1588" y="3856"/>
                  </a:lnTo>
                  <a:lnTo>
                    <a:pt x="1545" y="3820"/>
                  </a:lnTo>
                  <a:lnTo>
                    <a:pt x="1501" y="3782"/>
                  </a:lnTo>
                  <a:lnTo>
                    <a:pt x="1461" y="3741"/>
                  </a:lnTo>
                  <a:lnTo>
                    <a:pt x="1422" y="3700"/>
                  </a:lnTo>
                  <a:lnTo>
                    <a:pt x="1383" y="3656"/>
                  </a:lnTo>
                  <a:lnTo>
                    <a:pt x="1347" y="3610"/>
                  </a:lnTo>
                  <a:lnTo>
                    <a:pt x="1312" y="3564"/>
                  </a:lnTo>
                  <a:lnTo>
                    <a:pt x="1281" y="3515"/>
                  </a:lnTo>
                  <a:lnTo>
                    <a:pt x="1249" y="3463"/>
                  </a:lnTo>
                  <a:lnTo>
                    <a:pt x="1222" y="3411"/>
                  </a:lnTo>
                  <a:lnTo>
                    <a:pt x="1196" y="3357"/>
                  </a:lnTo>
                  <a:lnTo>
                    <a:pt x="1173" y="3301"/>
                  </a:lnTo>
                  <a:lnTo>
                    <a:pt x="1152" y="3244"/>
                  </a:lnTo>
                  <a:lnTo>
                    <a:pt x="1134" y="3182"/>
                  </a:lnTo>
                  <a:lnTo>
                    <a:pt x="1117" y="3121"/>
                  </a:lnTo>
                  <a:lnTo>
                    <a:pt x="1103" y="3056"/>
                  </a:lnTo>
                  <a:lnTo>
                    <a:pt x="1093" y="2990"/>
                  </a:lnTo>
                  <a:lnTo>
                    <a:pt x="1085" y="2922"/>
                  </a:lnTo>
                  <a:lnTo>
                    <a:pt x="1080" y="2851"/>
                  </a:lnTo>
                  <a:lnTo>
                    <a:pt x="1080" y="2779"/>
                  </a:lnTo>
                  <a:lnTo>
                    <a:pt x="1078" y="2773"/>
                  </a:lnTo>
                  <a:lnTo>
                    <a:pt x="1075" y="2771"/>
                  </a:lnTo>
                  <a:lnTo>
                    <a:pt x="1070" y="2771"/>
                  </a:lnTo>
                  <a:lnTo>
                    <a:pt x="1068" y="2773"/>
                  </a:lnTo>
                  <a:lnTo>
                    <a:pt x="1065" y="2773"/>
                  </a:lnTo>
                  <a:lnTo>
                    <a:pt x="1054" y="2781"/>
                  </a:lnTo>
                  <a:lnTo>
                    <a:pt x="1037" y="2796"/>
                  </a:lnTo>
                  <a:lnTo>
                    <a:pt x="1005" y="2815"/>
                  </a:lnTo>
                  <a:lnTo>
                    <a:pt x="968" y="2835"/>
                  </a:lnTo>
                  <a:lnTo>
                    <a:pt x="916" y="2856"/>
                  </a:lnTo>
                  <a:lnTo>
                    <a:pt x="885" y="2864"/>
                  </a:lnTo>
                  <a:lnTo>
                    <a:pt x="852" y="2871"/>
                  </a:lnTo>
                  <a:lnTo>
                    <a:pt x="815" y="2879"/>
                  </a:lnTo>
                  <a:lnTo>
                    <a:pt x="778" y="2884"/>
                  </a:lnTo>
                  <a:lnTo>
                    <a:pt x="736" y="2886"/>
                  </a:lnTo>
                  <a:lnTo>
                    <a:pt x="693" y="2886"/>
                  </a:lnTo>
                  <a:lnTo>
                    <a:pt x="634" y="2886"/>
                  </a:lnTo>
                  <a:lnTo>
                    <a:pt x="566" y="2879"/>
                  </a:lnTo>
                  <a:lnTo>
                    <a:pt x="561" y="2879"/>
                  </a:lnTo>
                  <a:lnTo>
                    <a:pt x="520" y="2869"/>
                  </a:lnTo>
                  <a:lnTo>
                    <a:pt x="490" y="2861"/>
                  </a:lnTo>
                  <a:lnTo>
                    <a:pt x="451" y="2845"/>
                  </a:lnTo>
                  <a:lnTo>
                    <a:pt x="408" y="2827"/>
                  </a:lnTo>
                  <a:lnTo>
                    <a:pt x="361" y="2805"/>
                  </a:lnTo>
                  <a:lnTo>
                    <a:pt x="315" y="2773"/>
                  </a:lnTo>
                  <a:lnTo>
                    <a:pt x="290" y="2752"/>
                  </a:lnTo>
                  <a:lnTo>
                    <a:pt x="266" y="2735"/>
                  </a:lnTo>
                  <a:lnTo>
                    <a:pt x="241" y="2711"/>
                  </a:lnTo>
                  <a:lnTo>
                    <a:pt x="217" y="2688"/>
                  </a:lnTo>
                  <a:lnTo>
                    <a:pt x="195" y="2662"/>
                  </a:lnTo>
                  <a:lnTo>
                    <a:pt x="171" y="2635"/>
                  </a:lnTo>
                  <a:lnTo>
                    <a:pt x="151" y="2604"/>
                  </a:lnTo>
                  <a:lnTo>
                    <a:pt x="127" y="2570"/>
                  </a:lnTo>
                  <a:lnTo>
                    <a:pt x="110" y="2534"/>
                  </a:lnTo>
                  <a:lnTo>
                    <a:pt x="92" y="2496"/>
                  </a:lnTo>
                  <a:lnTo>
                    <a:pt x="74" y="2455"/>
                  </a:lnTo>
                  <a:lnTo>
                    <a:pt x="58" y="2411"/>
                  </a:lnTo>
                  <a:lnTo>
                    <a:pt x="46" y="2365"/>
                  </a:lnTo>
                  <a:lnTo>
                    <a:pt x="36" y="2316"/>
                  </a:lnTo>
                  <a:lnTo>
                    <a:pt x="25" y="2261"/>
                  </a:lnTo>
                  <a:lnTo>
                    <a:pt x="20" y="2205"/>
                  </a:lnTo>
                  <a:lnTo>
                    <a:pt x="15" y="2146"/>
                  </a:lnTo>
                  <a:lnTo>
                    <a:pt x="15" y="2083"/>
                  </a:lnTo>
                  <a:lnTo>
                    <a:pt x="15" y="2046"/>
                  </a:lnTo>
                  <a:lnTo>
                    <a:pt x="17" y="2020"/>
                  </a:lnTo>
                  <a:lnTo>
                    <a:pt x="25" y="1958"/>
                  </a:lnTo>
                  <a:lnTo>
                    <a:pt x="32" y="1917"/>
                  </a:lnTo>
                  <a:lnTo>
                    <a:pt x="43" y="1871"/>
                  </a:lnTo>
                  <a:lnTo>
                    <a:pt x="56" y="1821"/>
                  </a:lnTo>
                  <a:lnTo>
                    <a:pt x="76" y="1772"/>
                  </a:lnTo>
                  <a:lnTo>
                    <a:pt x="100" y="1718"/>
                  </a:lnTo>
                  <a:lnTo>
                    <a:pt x="127" y="1667"/>
                  </a:lnTo>
                  <a:lnTo>
                    <a:pt x="146" y="1641"/>
                  </a:lnTo>
                  <a:lnTo>
                    <a:pt x="164" y="1616"/>
                  </a:lnTo>
                  <a:lnTo>
                    <a:pt x="182" y="1592"/>
                  </a:lnTo>
                  <a:lnTo>
                    <a:pt x="205" y="1570"/>
                  </a:lnTo>
                  <a:lnTo>
                    <a:pt x="227" y="1546"/>
                  </a:lnTo>
                  <a:lnTo>
                    <a:pt x="254" y="1526"/>
                  </a:lnTo>
                  <a:lnTo>
                    <a:pt x="280" y="1505"/>
                  </a:lnTo>
                  <a:lnTo>
                    <a:pt x="307" y="1487"/>
                  </a:lnTo>
                  <a:lnTo>
                    <a:pt x="339" y="1469"/>
                  </a:lnTo>
                  <a:lnTo>
                    <a:pt x="371" y="1453"/>
                  </a:lnTo>
                  <a:lnTo>
                    <a:pt x="408" y="1441"/>
                  </a:lnTo>
                  <a:lnTo>
                    <a:pt x="446" y="1431"/>
                  </a:lnTo>
                  <a:lnTo>
                    <a:pt x="485" y="1420"/>
                  </a:lnTo>
                  <a:lnTo>
                    <a:pt x="526" y="1415"/>
                  </a:lnTo>
                  <a:lnTo>
                    <a:pt x="571" y="1410"/>
                  </a:lnTo>
                  <a:lnTo>
                    <a:pt x="618" y="1407"/>
                  </a:lnTo>
                  <a:lnTo>
                    <a:pt x="675" y="1410"/>
                  </a:lnTo>
                  <a:lnTo>
                    <a:pt x="695" y="1412"/>
                  </a:lnTo>
                  <a:lnTo>
                    <a:pt x="718" y="1417"/>
                  </a:lnTo>
                  <a:lnTo>
                    <a:pt x="762" y="1428"/>
                  </a:lnTo>
                  <a:lnTo>
                    <a:pt x="805" y="1446"/>
                  </a:lnTo>
                  <a:lnTo>
                    <a:pt x="847" y="1469"/>
                  </a:lnTo>
                  <a:lnTo>
                    <a:pt x="888" y="1495"/>
                  </a:lnTo>
                  <a:lnTo>
                    <a:pt x="924" y="1523"/>
                  </a:lnTo>
                  <a:lnTo>
                    <a:pt x="957" y="1551"/>
                  </a:lnTo>
                  <a:lnTo>
                    <a:pt x="988" y="1580"/>
                  </a:lnTo>
                  <a:lnTo>
                    <a:pt x="1003" y="1597"/>
                  </a:lnTo>
                  <a:lnTo>
                    <a:pt x="1019" y="1618"/>
                  </a:lnTo>
                  <a:lnTo>
                    <a:pt x="1047" y="1660"/>
                  </a:lnTo>
                  <a:lnTo>
                    <a:pt x="1070" y="1706"/>
                  </a:lnTo>
                  <a:lnTo>
                    <a:pt x="1093" y="1755"/>
                  </a:lnTo>
                  <a:lnTo>
                    <a:pt x="1112" y="1806"/>
                  </a:lnTo>
                  <a:lnTo>
                    <a:pt x="1129" y="1860"/>
                  </a:lnTo>
                  <a:lnTo>
                    <a:pt x="1142" y="1911"/>
                  </a:lnTo>
                  <a:lnTo>
                    <a:pt x="1154" y="1963"/>
                  </a:lnTo>
                  <a:lnTo>
                    <a:pt x="1173" y="2061"/>
                  </a:lnTo>
                  <a:lnTo>
                    <a:pt x="1183" y="2141"/>
                  </a:lnTo>
                  <a:lnTo>
                    <a:pt x="1188" y="2192"/>
                  </a:lnTo>
                  <a:lnTo>
                    <a:pt x="1191" y="2212"/>
                  </a:lnTo>
                  <a:lnTo>
                    <a:pt x="1191" y="2217"/>
                  </a:lnTo>
                  <a:lnTo>
                    <a:pt x="1196" y="2220"/>
                  </a:lnTo>
                  <a:lnTo>
                    <a:pt x="1198" y="2220"/>
                  </a:lnTo>
                  <a:lnTo>
                    <a:pt x="1203" y="2217"/>
                  </a:lnTo>
                  <a:lnTo>
                    <a:pt x="1224" y="2195"/>
                  </a:lnTo>
                  <a:lnTo>
                    <a:pt x="1242" y="2168"/>
                  </a:lnTo>
                  <a:lnTo>
                    <a:pt x="1261" y="2143"/>
                  </a:lnTo>
                  <a:lnTo>
                    <a:pt x="1278" y="2112"/>
                  </a:lnTo>
                  <a:lnTo>
                    <a:pt x="1291" y="2083"/>
                  </a:lnTo>
                  <a:lnTo>
                    <a:pt x="1307" y="2051"/>
                  </a:lnTo>
                  <a:lnTo>
                    <a:pt x="1329" y="1986"/>
                  </a:lnTo>
                  <a:lnTo>
                    <a:pt x="1347" y="1922"/>
                  </a:lnTo>
                  <a:lnTo>
                    <a:pt x="1358" y="1857"/>
                  </a:lnTo>
                  <a:lnTo>
                    <a:pt x="1366" y="1798"/>
                  </a:lnTo>
                  <a:lnTo>
                    <a:pt x="1368" y="1750"/>
                  </a:lnTo>
                  <a:lnTo>
                    <a:pt x="1368" y="1718"/>
                  </a:lnTo>
                  <a:lnTo>
                    <a:pt x="1366" y="1685"/>
                  </a:lnTo>
                  <a:lnTo>
                    <a:pt x="1366" y="1643"/>
                  </a:lnTo>
                  <a:lnTo>
                    <a:pt x="1366" y="1590"/>
                  </a:lnTo>
                  <a:lnTo>
                    <a:pt x="1368" y="1533"/>
                  </a:lnTo>
                  <a:lnTo>
                    <a:pt x="1373" y="1469"/>
                  </a:lnTo>
                  <a:lnTo>
                    <a:pt x="1381" y="1402"/>
                  </a:lnTo>
                  <a:lnTo>
                    <a:pt x="1388" y="1336"/>
                  </a:lnTo>
                  <a:lnTo>
                    <a:pt x="1401" y="1268"/>
                  </a:lnTo>
                  <a:lnTo>
                    <a:pt x="1414" y="1198"/>
                  </a:lnTo>
                  <a:lnTo>
                    <a:pt x="1429" y="1135"/>
                  </a:lnTo>
                  <a:lnTo>
                    <a:pt x="1447" y="1071"/>
                  </a:lnTo>
                  <a:lnTo>
                    <a:pt x="1468" y="1013"/>
                  </a:lnTo>
                  <a:lnTo>
                    <a:pt x="1491" y="959"/>
                  </a:lnTo>
                  <a:lnTo>
                    <a:pt x="1517" y="913"/>
                  </a:lnTo>
                  <a:lnTo>
                    <a:pt x="1530" y="896"/>
                  </a:lnTo>
                  <a:lnTo>
                    <a:pt x="1545" y="877"/>
                  </a:lnTo>
                  <a:lnTo>
                    <a:pt x="1558" y="862"/>
                  </a:lnTo>
                  <a:lnTo>
                    <a:pt x="1573" y="849"/>
                  </a:lnTo>
                  <a:lnTo>
                    <a:pt x="1588" y="838"/>
                  </a:lnTo>
                  <a:lnTo>
                    <a:pt x="1604" y="833"/>
                  </a:lnTo>
                  <a:lnTo>
                    <a:pt x="1620" y="828"/>
                  </a:lnTo>
                  <a:lnTo>
                    <a:pt x="1637" y="826"/>
                  </a:lnTo>
                  <a:lnTo>
                    <a:pt x="1647" y="828"/>
                  </a:lnTo>
                  <a:lnTo>
                    <a:pt x="1647" y="821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2" name="Freeform 120">
              <a:extLst>
                <a:ext uri="{FF2B5EF4-FFF2-40B4-BE49-F238E27FC236}">
                  <a16:creationId xmlns:a16="http://schemas.microsoft.com/office/drawing/2014/main" id="{1501544D-981F-4A82-BF32-49FA6E1A974A}"/>
                </a:ext>
              </a:extLst>
            </p:cNvPr>
            <p:cNvSpPr>
              <a:spLocks/>
            </p:cNvSpPr>
            <p:nvPr/>
          </p:nvSpPr>
          <p:spPr bwMode="auto">
            <a:xfrm>
              <a:off x="2021" y="1602"/>
              <a:ext cx="13" cy="28"/>
            </a:xfrm>
            <a:custGeom>
              <a:avLst/>
              <a:gdLst>
                <a:gd name="T0" fmla="*/ 262 w 400"/>
                <a:gd name="T1" fmla="*/ 10 h 860"/>
                <a:gd name="T2" fmla="*/ 279 w 400"/>
                <a:gd name="T3" fmla="*/ 70 h 860"/>
                <a:gd name="T4" fmla="*/ 310 w 400"/>
                <a:gd name="T5" fmla="*/ 180 h 860"/>
                <a:gd name="T6" fmla="*/ 328 w 400"/>
                <a:gd name="T7" fmla="*/ 250 h 860"/>
                <a:gd name="T8" fmla="*/ 344 w 400"/>
                <a:gd name="T9" fmla="*/ 324 h 860"/>
                <a:gd name="T10" fmla="*/ 359 w 400"/>
                <a:gd name="T11" fmla="*/ 404 h 860"/>
                <a:gd name="T12" fmla="*/ 372 w 400"/>
                <a:gd name="T13" fmla="*/ 486 h 860"/>
                <a:gd name="T14" fmla="*/ 383 w 400"/>
                <a:gd name="T15" fmla="*/ 571 h 860"/>
                <a:gd name="T16" fmla="*/ 385 w 400"/>
                <a:gd name="T17" fmla="*/ 651 h 860"/>
                <a:gd name="T18" fmla="*/ 385 w 400"/>
                <a:gd name="T19" fmla="*/ 654 h 860"/>
                <a:gd name="T20" fmla="*/ 383 w 400"/>
                <a:gd name="T21" fmla="*/ 679 h 860"/>
                <a:gd name="T22" fmla="*/ 380 w 400"/>
                <a:gd name="T23" fmla="*/ 702 h 860"/>
                <a:gd name="T24" fmla="*/ 372 w 400"/>
                <a:gd name="T25" fmla="*/ 722 h 860"/>
                <a:gd name="T26" fmla="*/ 364 w 400"/>
                <a:gd name="T27" fmla="*/ 741 h 860"/>
                <a:gd name="T28" fmla="*/ 354 w 400"/>
                <a:gd name="T29" fmla="*/ 759 h 860"/>
                <a:gd name="T30" fmla="*/ 342 w 400"/>
                <a:gd name="T31" fmla="*/ 775 h 860"/>
                <a:gd name="T32" fmla="*/ 325 w 400"/>
                <a:gd name="T33" fmla="*/ 787 h 860"/>
                <a:gd name="T34" fmla="*/ 308 w 400"/>
                <a:gd name="T35" fmla="*/ 800 h 860"/>
                <a:gd name="T36" fmla="*/ 288 w 400"/>
                <a:gd name="T37" fmla="*/ 810 h 860"/>
                <a:gd name="T38" fmla="*/ 267 w 400"/>
                <a:gd name="T39" fmla="*/ 821 h 860"/>
                <a:gd name="T40" fmla="*/ 244 w 400"/>
                <a:gd name="T41" fmla="*/ 826 h 860"/>
                <a:gd name="T42" fmla="*/ 218 w 400"/>
                <a:gd name="T43" fmla="*/ 834 h 860"/>
                <a:gd name="T44" fmla="*/ 190 w 400"/>
                <a:gd name="T45" fmla="*/ 836 h 860"/>
                <a:gd name="T46" fmla="*/ 159 w 400"/>
                <a:gd name="T47" fmla="*/ 841 h 860"/>
                <a:gd name="T48" fmla="*/ 95 w 400"/>
                <a:gd name="T49" fmla="*/ 844 h 860"/>
                <a:gd name="T50" fmla="*/ 54 w 400"/>
                <a:gd name="T51" fmla="*/ 841 h 860"/>
                <a:gd name="T52" fmla="*/ 8 w 400"/>
                <a:gd name="T53" fmla="*/ 839 h 860"/>
                <a:gd name="T54" fmla="*/ 3 w 400"/>
                <a:gd name="T55" fmla="*/ 841 h 860"/>
                <a:gd name="T56" fmla="*/ 0 w 400"/>
                <a:gd name="T57" fmla="*/ 846 h 860"/>
                <a:gd name="T58" fmla="*/ 0 w 400"/>
                <a:gd name="T59" fmla="*/ 851 h 860"/>
                <a:gd name="T60" fmla="*/ 8 w 400"/>
                <a:gd name="T61" fmla="*/ 854 h 860"/>
                <a:gd name="T62" fmla="*/ 51 w 400"/>
                <a:gd name="T63" fmla="*/ 856 h 860"/>
                <a:gd name="T64" fmla="*/ 95 w 400"/>
                <a:gd name="T65" fmla="*/ 860 h 860"/>
                <a:gd name="T66" fmla="*/ 161 w 400"/>
                <a:gd name="T67" fmla="*/ 856 h 860"/>
                <a:gd name="T68" fmla="*/ 193 w 400"/>
                <a:gd name="T69" fmla="*/ 851 h 860"/>
                <a:gd name="T70" fmla="*/ 220 w 400"/>
                <a:gd name="T71" fmla="*/ 849 h 860"/>
                <a:gd name="T72" fmla="*/ 247 w 400"/>
                <a:gd name="T73" fmla="*/ 841 h 860"/>
                <a:gd name="T74" fmla="*/ 272 w 400"/>
                <a:gd name="T75" fmla="*/ 834 h 860"/>
                <a:gd name="T76" fmla="*/ 295 w 400"/>
                <a:gd name="T77" fmla="*/ 826 h 860"/>
                <a:gd name="T78" fmla="*/ 315 w 400"/>
                <a:gd name="T79" fmla="*/ 812 h 860"/>
                <a:gd name="T80" fmla="*/ 337 w 400"/>
                <a:gd name="T81" fmla="*/ 800 h 860"/>
                <a:gd name="T82" fmla="*/ 352 w 400"/>
                <a:gd name="T83" fmla="*/ 785 h 860"/>
                <a:gd name="T84" fmla="*/ 367 w 400"/>
                <a:gd name="T85" fmla="*/ 770 h 860"/>
                <a:gd name="T86" fmla="*/ 377 w 400"/>
                <a:gd name="T87" fmla="*/ 749 h 860"/>
                <a:gd name="T88" fmla="*/ 388 w 400"/>
                <a:gd name="T89" fmla="*/ 728 h 860"/>
                <a:gd name="T90" fmla="*/ 395 w 400"/>
                <a:gd name="T91" fmla="*/ 705 h 860"/>
                <a:gd name="T92" fmla="*/ 398 w 400"/>
                <a:gd name="T93" fmla="*/ 679 h 860"/>
                <a:gd name="T94" fmla="*/ 400 w 400"/>
                <a:gd name="T95" fmla="*/ 654 h 860"/>
                <a:gd name="T96" fmla="*/ 400 w 400"/>
                <a:gd name="T97" fmla="*/ 651 h 860"/>
                <a:gd name="T98" fmla="*/ 398 w 400"/>
                <a:gd name="T99" fmla="*/ 597 h 860"/>
                <a:gd name="T100" fmla="*/ 395 w 400"/>
                <a:gd name="T101" fmla="*/ 540 h 860"/>
                <a:gd name="T102" fmla="*/ 388 w 400"/>
                <a:gd name="T103" fmla="*/ 486 h 860"/>
                <a:gd name="T104" fmla="*/ 380 w 400"/>
                <a:gd name="T105" fmla="*/ 430 h 860"/>
                <a:gd name="T106" fmla="*/ 359 w 400"/>
                <a:gd name="T107" fmla="*/ 321 h 860"/>
                <a:gd name="T108" fmla="*/ 337 w 400"/>
                <a:gd name="T109" fmla="*/ 221 h 860"/>
                <a:gd name="T110" fmla="*/ 315 w 400"/>
                <a:gd name="T111" fmla="*/ 133 h 860"/>
                <a:gd name="T112" fmla="*/ 295 w 400"/>
                <a:gd name="T113" fmla="*/ 67 h 860"/>
                <a:gd name="T114" fmla="*/ 274 w 400"/>
                <a:gd name="T115" fmla="*/ 5 h 860"/>
                <a:gd name="T116" fmla="*/ 272 w 400"/>
                <a:gd name="T117" fmla="*/ 0 h 860"/>
                <a:gd name="T118" fmla="*/ 267 w 400"/>
                <a:gd name="T119" fmla="*/ 0 h 860"/>
                <a:gd name="T120" fmla="*/ 262 w 400"/>
                <a:gd name="T121" fmla="*/ 5 h 860"/>
                <a:gd name="T122" fmla="*/ 262 w 400"/>
                <a:gd name="T123" fmla="*/ 10 h 8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400" h="860">
                  <a:moveTo>
                    <a:pt x="262" y="10"/>
                  </a:moveTo>
                  <a:lnTo>
                    <a:pt x="279" y="70"/>
                  </a:lnTo>
                  <a:lnTo>
                    <a:pt x="310" y="180"/>
                  </a:lnTo>
                  <a:lnTo>
                    <a:pt x="328" y="250"/>
                  </a:lnTo>
                  <a:lnTo>
                    <a:pt x="344" y="324"/>
                  </a:lnTo>
                  <a:lnTo>
                    <a:pt x="359" y="404"/>
                  </a:lnTo>
                  <a:lnTo>
                    <a:pt x="372" y="486"/>
                  </a:lnTo>
                  <a:lnTo>
                    <a:pt x="383" y="571"/>
                  </a:lnTo>
                  <a:lnTo>
                    <a:pt x="385" y="651"/>
                  </a:lnTo>
                  <a:lnTo>
                    <a:pt x="385" y="654"/>
                  </a:lnTo>
                  <a:lnTo>
                    <a:pt x="383" y="679"/>
                  </a:lnTo>
                  <a:lnTo>
                    <a:pt x="380" y="702"/>
                  </a:lnTo>
                  <a:lnTo>
                    <a:pt x="372" y="722"/>
                  </a:lnTo>
                  <a:lnTo>
                    <a:pt x="364" y="741"/>
                  </a:lnTo>
                  <a:lnTo>
                    <a:pt x="354" y="759"/>
                  </a:lnTo>
                  <a:lnTo>
                    <a:pt x="342" y="775"/>
                  </a:lnTo>
                  <a:lnTo>
                    <a:pt x="325" y="787"/>
                  </a:lnTo>
                  <a:lnTo>
                    <a:pt x="308" y="800"/>
                  </a:lnTo>
                  <a:lnTo>
                    <a:pt x="288" y="810"/>
                  </a:lnTo>
                  <a:lnTo>
                    <a:pt x="267" y="821"/>
                  </a:lnTo>
                  <a:lnTo>
                    <a:pt x="244" y="826"/>
                  </a:lnTo>
                  <a:lnTo>
                    <a:pt x="218" y="834"/>
                  </a:lnTo>
                  <a:lnTo>
                    <a:pt x="190" y="836"/>
                  </a:lnTo>
                  <a:lnTo>
                    <a:pt x="159" y="841"/>
                  </a:lnTo>
                  <a:lnTo>
                    <a:pt x="95" y="844"/>
                  </a:lnTo>
                  <a:lnTo>
                    <a:pt x="54" y="841"/>
                  </a:lnTo>
                  <a:lnTo>
                    <a:pt x="8" y="839"/>
                  </a:lnTo>
                  <a:lnTo>
                    <a:pt x="3" y="841"/>
                  </a:lnTo>
                  <a:lnTo>
                    <a:pt x="0" y="846"/>
                  </a:lnTo>
                  <a:lnTo>
                    <a:pt x="0" y="851"/>
                  </a:lnTo>
                  <a:lnTo>
                    <a:pt x="8" y="854"/>
                  </a:lnTo>
                  <a:lnTo>
                    <a:pt x="51" y="856"/>
                  </a:lnTo>
                  <a:lnTo>
                    <a:pt x="95" y="860"/>
                  </a:lnTo>
                  <a:lnTo>
                    <a:pt x="161" y="856"/>
                  </a:lnTo>
                  <a:lnTo>
                    <a:pt x="193" y="851"/>
                  </a:lnTo>
                  <a:lnTo>
                    <a:pt x="220" y="849"/>
                  </a:lnTo>
                  <a:lnTo>
                    <a:pt x="247" y="841"/>
                  </a:lnTo>
                  <a:lnTo>
                    <a:pt x="272" y="834"/>
                  </a:lnTo>
                  <a:lnTo>
                    <a:pt x="295" y="826"/>
                  </a:lnTo>
                  <a:lnTo>
                    <a:pt x="315" y="812"/>
                  </a:lnTo>
                  <a:lnTo>
                    <a:pt x="337" y="800"/>
                  </a:lnTo>
                  <a:lnTo>
                    <a:pt x="352" y="785"/>
                  </a:lnTo>
                  <a:lnTo>
                    <a:pt x="367" y="770"/>
                  </a:lnTo>
                  <a:lnTo>
                    <a:pt x="377" y="749"/>
                  </a:lnTo>
                  <a:lnTo>
                    <a:pt x="388" y="728"/>
                  </a:lnTo>
                  <a:lnTo>
                    <a:pt x="395" y="705"/>
                  </a:lnTo>
                  <a:lnTo>
                    <a:pt x="398" y="679"/>
                  </a:lnTo>
                  <a:lnTo>
                    <a:pt x="400" y="654"/>
                  </a:lnTo>
                  <a:lnTo>
                    <a:pt x="400" y="651"/>
                  </a:lnTo>
                  <a:lnTo>
                    <a:pt x="398" y="597"/>
                  </a:lnTo>
                  <a:lnTo>
                    <a:pt x="395" y="540"/>
                  </a:lnTo>
                  <a:lnTo>
                    <a:pt x="388" y="486"/>
                  </a:lnTo>
                  <a:lnTo>
                    <a:pt x="380" y="430"/>
                  </a:lnTo>
                  <a:lnTo>
                    <a:pt x="359" y="321"/>
                  </a:lnTo>
                  <a:lnTo>
                    <a:pt x="337" y="221"/>
                  </a:lnTo>
                  <a:lnTo>
                    <a:pt x="315" y="133"/>
                  </a:lnTo>
                  <a:lnTo>
                    <a:pt x="295" y="67"/>
                  </a:lnTo>
                  <a:lnTo>
                    <a:pt x="274" y="5"/>
                  </a:lnTo>
                  <a:lnTo>
                    <a:pt x="272" y="0"/>
                  </a:lnTo>
                  <a:lnTo>
                    <a:pt x="267" y="0"/>
                  </a:lnTo>
                  <a:lnTo>
                    <a:pt x="262" y="5"/>
                  </a:lnTo>
                  <a:lnTo>
                    <a:pt x="262" y="10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3" name="Freeform 121">
              <a:extLst>
                <a:ext uri="{FF2B5EF4-FFF2-40B4-BE49-F238E27FC236}">
                  <a16:creationId xmlns:a16="http://schemas.microsoft.com/office/drawing/2014/main" id="{0E9FB3C2-450D-4820-B9E5-4B761AEBBE88}"/>
                </a:ext>
              </a:extLst>
            </p:cNvPr>
            <p:cNvSpPr>
              <a:spLocks/>
            </p:cNvSpPr>
            <p:nvPr/>
          </p:nvSpPr>
          <p:spPr bwMode="auto">
            <a:xfrm>
              <a:off x="2057" y="1589"/>
              <a:ext cx="13" cy="14"/>
            </a:xfrm>
            <a:custGeom>
              <a:avLst/>
              <a:gdLst>
                <a:gd name="T0" fmla="*/ 0 w 419"/>
                <a:gd name="T1" fmla="*/ 231 h 420"/>
                <a:gd name="T2" fmla="*/ 8 w 419"/>
                <a:gd name="T3" fmla="*/ 272 h 420"/>
                <a:gd name="T4" fmla="*/ 24 w 419"/>
                <a:gd name="T5" fmla="*/ 311 h 420"/>
                <a:gd name="T6" fmla="*/ 46 w 419"/>
                <a:gd name="T7" fmla="*/ 345 h 420"/>
                <a:gd name="T8" fmla="*/ 75 w 419"/>
                <a:gd name="T9" fmla="*/ 374 h 420"/>
                <a:gd name="T10" fmla="*/ 108 w 419"/>
                <a:gd name="T11" fmla="*/ 396 h 420"/>
                <a:gd name="T12" fmla="*/ 146 w 419"/>
                <a:gd name="T13" fmla="*/ 411 h 420"/>
                <a:gd name="T14" fmla="*/ 188 w 419"/>
                <a:gd name="T15" fmla="*/ 420 h 420"/>
                <a:gd name="T16" fmla="*/ 231 w 419"/>
                <a:gd name="T17" fmla="*/ 420 h 420"/>
                <a:gd name="T18" fmla="*/ 273 w 419"/>
                <a:gd name="T19" fmla="*/ 411 h 420"/>
                <a:gd name="T20" fmla="*/ 309 w 419"/>
                <a:gd name="T21" fmla="*/ 396 h 420"/>
                <a:gd name="T22" fmla="*/ 341 w 419"/>
                <a:gd name="T23" fmla="*/ 374 h 420"/>
                <a:gd name="T24" fmla="*/ 370 w 419"/>
                <a:gd name="T25" fmla="*/ 345 h 420"/>
                <a:gd name="T26" fmla="*/ 393 w 419"/>
                <a:gd name="T27" fmla="*/ 311 h 420"/>
                <a:gd name="T28" fmla="*/ 409 w 419"/>
                <a:gd name="T29" fmla="*/ 272 h 420"/>
                <a:gd name="T30" fmla="*/ 419 w 419"/>
                <a:gd name="T31" fmla="*/ 231 h 420"/>
                <a:gd name="T32" fmla="*/ 419 w 419"/>
                <a:gd name="T33" fmla="*/ 187 h 420"/>
                <a:gd name="T34" fmla="*/ 409 w 419"/>
                <a:gd name="T35" fmla="*/ 149 h 420"/>
                <a:gd name="T36" fmla="*/ 393 w 419"/>
                <a:gd name="T37" fmla="*/ 111 h 420"/>
                <a:gd name="T38" fmla="*/ 370 w 419"/>
                <a:gd name="T39" fmla="*/ 77 h 420"/>
                <a:gd name="T40" fmla="*/ 341 w 419"/>
                <a:gd name="T41" fmla="*/ 49 h 420"/>
                <a:gd name="T42" fmla="*/ 309 w 419"/>
                <a:gd name="T43" fmla="*/ 26 h 420"/>
                <a:gd name="T44" fmla="*/ 273 w 419"/>
                <a:gd name="T45" fmla="*/ 10 h 420"/>
                <a:gd name="T46" fmla="*/ 231 w 419"/>
                <a:gd name="T47" fmla="*/ 2 h 420"/>
                <a:gd name="T48" fmla="*/ 188 w 419"/>
                <a:gd name="T49" fmla="*/ 2 h 420"/>
                <a:gd name="T50" fmla="*/ 146 w 419"/>
                <a:gd name="T51" fmla="*/ 10 h 420"/>
                <a:gd name="T52" fmla="*/ 108 w 419"/>
                <a:gd name="T53" fmla="*/ 26 h 420"/>
                <a:gd name="T54" fmla="*/ 75 w 419"/>
                <a:gd name="T55" fmla="*/ 49 h 420"/>
                <a:gd name="T56" fmla="*/ 46 w 419"/>
                <a:gd name="T57" fmla="*/ 77 h 420"/>
                <a:gd name="T58" fmla="*/ 24 w 419"/>
                <a:gd name="T59" fmla="*/ 111 h 420"/>
                <a:gd name="T60" fmla="*/ 8 w 419"/>
                <a:gd name="T61" fmla="*/ 149 h 420"/>
                <a:gd name="T62" fmla="*/ 0 w 419"/>
                <a:gd name="T63" fmla="*/ 187 h 4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419" h="420">
                  <a:moveTo>
                    <a:pt x="0" y="211"/>
                  </a:moveTo>
                  <a:lnTo>
                    <a:pt x="0" y="231"/>
                  </a:lnTo>
                  <a:lnTo>
                    <a:pt x="2" y="252"/>
                  </a:lnTo>
                  <a:lnTo>
                    <a:pt x="8" y="272"/>
                  </a:lnTo>
                  <a:lnTo>
                    <a:pt x="16" y="294"/>
                  </a:lnTo>
                  <a:lnTo>
                    <a:pt x="24" y="311"/>
                  </a:lnTo>
                  <a:lnTo>
                    <a:pt x="36" y="326"/>
                  </a:lnTo>
                  <a:lnTo>
                    <a:pt x="46" y="345"/>
                  </a:lnTo>
                  <a:lnTo>
                    <a:pt x="59" y="360"/>
                  </a:lnTo>
                  <a:lnTo>
                    <a:pt x="75" y="374"/>
                  </a:lnTo>
                  <a:lnTo>
                    <a:pt x="93" y="386"/>
                  </a:lnTo>
                  <a:lnTo>
                    <a:pt x="108" y="396"/>
                  </a:lnTo>
                  <a:lnTo>
                    <a:pt x="126" y="404"/>
                  </a:lnTo>
                  <a:lnTo>
                    <a:pt x="146" y="411"/>
                  </a:lnTo>
                  <a:lnTo>
                    <a:pt x="167" y="416"/>
                  </a:lnTo>
                  <a:lnTo>
                    <a:pt x="188" y="420"/>
                  </a:lnTo>
                  <a:lnTo>
                    <a:pt x="209" y="420"/>
                  </a:lnTo>
                  <a:lnTo>
                    <a:pt x="231" y="420"/>
                  </a:lnTo>
                  <a:lnTo>
                    <a:pt x="251" y="416"/>
                  </a:lnTo>
                  <a:lnTo>
                    <a:pt x="273" y="411"/>
                  </a:lnTo>
                  <a:lnTo>
                    <a:pt x="290" y="404"/>
                  </a:lnTo>
                  <a:lnTo>
                    <a:pt x="309" y="396"/>
                  </a:lnTo>
                  <a:lnTo>
                    <a:pt x="326" y="386"/>
                  </a:lnTo>
                  <a:lnTo>
                    <a:pt x="341" y="374"/>
                  </a:lnTo>
                  <a:lnTo>
                    <a:pt x="358" y="360"/>
                  </a:lnTo>
                  <a:lnTo>
                    <a:pt x="370" y="345"/>
                  </a:lnTo>
                  <a:lnTo>
                    <a:pt x="383" y="326"/>
                  </a:lnTo>
                  <a:lnTo>
                    <a:pt x="393" y="311"/>
                  </a:lnTo>
                  <a:lnTo>
                    <a:pt x="404" y="294"/>
                  </a:lnTo>
                  <a:lnTo>
                    <a:pt x="409" y="272"/>
                  </a:lnTo>
                  <a:lnTo>
                    <a:pt x="414" y="252"/>
                  </a:lnTo>
                  <a:lnTo>
                    <a:pt x="419" y="231"/>
                  </a:lnTo>
                  <a:lnTo>
                    <a:pt x="419" y="211"/>
                  </a:lnTo>
                  <a:lnTo>
                    <a:pt x="419" y="187"/>
                  </a:lnTo>
                  <a:lnTo>
                    <a:pt x="414" y="167"/>
                  </a:lnTo>
                  <a:lnTo>
                    <a:pt x="409" y="149"/>
                  </a:lnTo>
                  <a:lnTo>
                    <a:pt x="404" y="129"/>
                  </a:lnTo>
                  <a:lnTo>
                    <a:pt x="393" y="111"/>
                  </a:lnTo>
                  <a:lnTo>
                    <a:pt x="383" y="92"/>
                  </a:lnTo>
                  <a:lnTo>
                    <a:pt x="370" y="77"/>
                  </a:lnTo>
                  <a:lnTo>
                    <a:pt x="358" y="62"/>
                  </a:lnTo>
                  <a:lnTo>
                    <a:pt x="341" y="49"/>
                  </a:lnTo>
                  <a:lnTo>
                    <a:pt x="326" y="36"/>
                  </a:lnTo>
                  <a:lnTo>
                    <a:pt x="309" y="26"/>
                  </a:lnTo>
                  <a:lnTo>
                    <a:pt x="290" y="18"/>
                  </a:lnTo>
                  <a:lnTo>
                    <a:pt x="273" y="10"/>
                  </a:lnTo>
                  <a:lnTo>
                    <a:pt x="251" y="5"/>
                  </a:lnTo>
                  <a:lnTo>
                    <a:pt x="231" y="2"/>
                  </a:lnTo>
                  <a:lnTo>
                    <a:pt x="209" y="0"/>
                  </a:lnTo>
                  <a:lnTo>
                    <a:pt x="188" y="2"/>
                  </a:lnTo>
                  <a:lnTo>
                    <a:pt x="167" y="5"/>
                  </a:lnTo>
                  <a:lnTo>
                    <a:pt x="146" y="10"/>
                  </a:lnTo>
                  <a:lnTo>
                    <a:pt x="126" y="18"/>
                  </a:lnTo>
                  <a:lnTo>
                    <a:pt x="108" y="26"/>
                  </a:lnTo>
                  <a:lnTo>
                    <a:pt x="93" y="36"/>
                  </a:lnTo>
                  <a:lnTo>
                    <a:pt x="75" y="49"/>
                  </a:lnTo>
                  <a:lnTo>
                    <a:pt x="59" y="62"/>
                  </a:lnTo>
                  <a:lnTo>
                    <a:pt x="46" y="77"/>
                  </a:lnTo>
                  <a:lnTo>
                    <a:pt x="36" y="92"/>
                  </a:lnTo>
                  <a:lnTo>
                    <a:pt x="24" y="111"/>
                  </a:lnTo>
                  <a:lnTo>
                    <a:pt x="16" y="129"/>
                  </a:lnTo>
                  <a:lnTo>
                    <a:pt x="8" y="149"/>
                  </a:lnTo>
                  <a:lnTo>
                    <a:pt x="2" y="167"/>
                  </a:lnTo>
                  <a:lnTo>
                    <a:pt x="0" y="187"/>
                  </a:lnTo>
                  <a:lnTo>
                    <a:pt x="0" y="211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4" name="Freeform 122">
              <a:extLst>
                <a:ext uri="{FF2B5EF4-FFF2-40B4-BE49-F238E27FC236}">
                  <a16:creationId xmlns:a16="http://schemas.microsoft.com/office/drawing/2014/main" id="{6921973B-F463-4FF6-A507-F0CC1EF412CC}"/>
                </a:ext>
              </a:extLst>
            </p:cNvPr>
            <p:cNvSpPr>
              <a:spLocks/>
            </p:cNvSpPr>
            <p:nvPr/>
          </p:nvSpPr>
          <p:spPr bwMode="auto">
            <a:xfrm>
              <a:off x="1964" y="1589"/>
              <a:ext cx="14" cy="14"/>
            </a:xfrm>
            <a:custGeom>
              <a:avLst/>
              <a:gdLst>
                <a:gd name="T0" fmla="*/ 0 w 418"/>
                <a:gd name="T1" fmla="*/ 231 h 420"/>
                <a:gd name="T2" fmla="*/ 10 w 418"/>
                <a:gd name="T3" fmla="*/ 272 h 420"/>
                <a:gd name="T4" fmla="*/ 25 w 418"/>
                <a:gd name="T5" fmla="*/ 311 h 420"/>
                <a:gd name="T6" fmla="*/ 49 w 418"/>
                <a:gd name="T7" fmla="*/ 345 h 420"/>
                <a:gd name="T8" fmla="*/ 76 w 418"/>
                <a:gd name="T9" fmla="*/ 374 h 420"/>
                <a:gd name="T10" fmla="*/ 110 w 418"/>
                <a:gd name="T11" fmla="*/ 396 h 420"/>
                <a:gd name="T12" fmla="*/ 146 w 418"/>
                <a:gd name="T13" fmla="*/ 411 h 420"/>
                <a:gd name="T14" fmla="*/ 187 w 418"/>
                <a:gd name="T15" fmla="*/ 420 h 420"/>
                <a:gd name="T16" fmla="*/ 231 w 418"/>
                <a:gd name="T17" fmla="*/ 420 h 420"/>
                <a:gd name="T18" fmla="*/ 271 w 418"/>
                <a:gd name="T19" fmla="*/ 411 h 420"/>
                <a:gd name="T20" fmla="*/ 310 w 418"/>
                <a:gd name="T21" fmla="*/ 396 h 420"/>
                <a:gd name="T22" fmla="*/ 344 w 418"/>
                <a:gd name="T23" fmla="*/ 374 h 420"/>
                <a:gd name="T24" fmla="*/ 372 w 418"/>
                <a:gd name="T25" fmla="*/ 345 h 420"/>
                <a:gd name="T26" fmla="*/ 393 w 418"/>
                <a:gd name="T27" fmla="*/ 311 h 420"/>
                <a:gd name="T28" fmla="*/ 410 w 418"/>
                <a:gd name="T29" fmla="*/ 272 h 420"/>
                <a:gd name="T30" fmla="*/ 418 w 418"/>
                <a:gd name="T31" fmla="*/ 231 h 420"/>
                <a:gd name="T32" fmla="*/ 418 w 418"/>
                <a:gd name="T33" fmla="*/ 187 h 420"/>
                <a:gd name="T34" fmla="*/ 410 w 418"/>
                <a:gd name="T35" fmla="*/ 146 h 420"/>
                <a:gd name="T36" fmla="*/ 393 w 418"/>
                <a:gd name="T37" fmla="*/ 111 h 420"/>
                <a:gd name="T38" fmla="*/ 372 w 418"/>
                <a:gd name="T39" fmla="*/ 77 h 420"/>
                <a:gd name="T40" fmla="*/ 344 w 418"/>
                <a:gd name="T41" fmla="*/ 49 h 420"/>
                <a:gd name="T42" fmla="*/ 310 w 418"/>
                <a:gd name="T43" fmla="*/ 26 h 420"/>
                <a:gd name="T44" fmla="*/ 271 w 418"/>
                <a:gd name="T45" fmla="*/ 10 h 420"/>
                <a:gd name="T46" fmla="*/ 231 w 418"/>
                <a:gd name="T47" fmla="*/ 0 h 420"/>
                <a:gd name="T48" fmla="*/ 187 w 418"/>
                <a:gd name="T49" fmla="*/ 0 h 420"/>
                <a:gd name="T50" fmla="*/ 146 w 418"/>
                <a:gd name="T51" fmla="*/ 10 h 420"/>
                <a:gd name="T52" fmla="*/ 110 w 418"/>
                <a:gd name="T53" fmla="*/ 26 h 420"/>
                <a:gd name="T54" fmla="*/ 76 w 418"/>
                <a:gd name="T55" fmla="*/ 49 h 420"/>
                <a:gd name="T56" fmla="*/ 49 w 418"/>
                <a:gd name="T57" fmla="*/ 77 h 420"/>
                <a:gd name="T58" fmla="*/ 25 w 418"/>
                <a:gd name="T59" fmla="*/ 111 h 420"/>
                <a:gd name="T60" fmla="*/ 10 w 418"/>
                <a:gd name="T61" fmla="*/ 146 h 420"/>
                <a:gd name="T62" fmla="*/ 0 w 418"/>
                <a:gd name="T63" fmla="*/ 187 h 4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418" h="420">
                  <a:moveTo>
                    <a:pt x="0" y="211"/>
                  </a:moveTo>
                  <a:lnTo>
                    <a:pt x="0" y="231"/>
                  </a:lnTo>
                  <a:lnTo>
                    <a:pt x="5" y="252"/>
                  </a:lnTo>
                  <a:lnTo>
                    <a:pt x="10" y="272"/>
                  </a:lnTo>
                  <a:lnTo>
                    <a:pt x="15" y="291"/>
                  </a:lnTo>
                  <a:lnTo>
                    <a:pt x="25" y="311"/>
                  </a:lnTo>
                  <a:lnTo>
                    <a:pt x="36" y="326"/>
                  </a:lnTo>
                  <a:lnTo>
                    <a:pt x="49" y="345"/>
                  </a:lnTo>
                  <a:lnTo>
                    <a:pt x="61" y="357"/>
                  </a:lnTo>
                  <a:lnTo>
                    <a:pt x="76" y="374"/>
                  </a:lnTo>
                  <a:lnTo>
                    <a:pt x="92" y="384"/>
                  </a:lnTo>
                  <a:lnTo>
                    <a:pt x="110" y="396"/>
                  </a:lnTo>
                  <a:lnTo>
                    <a:pt x="128" y="404"/>
                  </a:lnTo>
                  <a:lnTo>
                    <a:pt x="146" y="411"/>
                  </a:lnTo>
                  <a:lnTo>
                    <a:pt x="166" y="416"/>
                  </a:lnTo>
                  <a:lnTo>
                    <a:pt x="187" y="420"/>
                  </a:lnTo>
                  <a:lnTo>
                    <a:pt x="210" y="420"/>
                  </a:lnTo>
                  <a:lnTo>
                    <a:pt x="231" y="420"/>
                  </a:lnTo>
                  <a:lnTo>
                    <a:pt x="251" y="416"/>
                  </a:lnTo>
                  <a:lnTo>
                    <a:pt x="271" y="411"/>
                  </a:lnTo>
                  <a:lnTo>
                    <a:pt x="290" y="404"/>
                  </a:lnTo>
                  <a:lnTo>
                    <a:pt x="310" y="396"/>
                  </a:lnTo>
                  <a:lnTo>
                    <a:pt x="325" y="384"/>
                  </a:lnTo>
                  <a:lnTo>
                    <a:pt x="344" y="374"/>
                  </a:lnTo>
                  <a:lnTo>
                    <a:pt x="356" y="357"/>
                  </a:lnTo>
                  <a:lnTo>
                    <a:pt x="372" y="345"/>
                  </a:lnTo>
                  <a:lnTo>
                    <a:pt x="383" y="326"/>
                  </a:lnTo>
                  <a:lnTo>
                    <a:pt x="393" y="311"/>
                  </a:lnTo>
                  <a:lnTo>
                    <a:pt x="403" y="291"/>
                  </a:lnTo>
                  <a:lnTo>
                    <a:pt x="410" y="272"/>
                  </a:lnTo>
                  <a:lnTo>
                    <a:pt x="415" y="252"/>
                  </a:lnTo>
                  <a:lnTo>
                    <a:pt x="418" y="231"/>
                  </a:lnTo>
                  <a:lnTo>
                    <a:pt x="418" y="211"/>
                  </a:lnTo>
                  <a:lnTo>
                    <a:pt x="418" y="187"/>
                  </a:lnTo>
                  <a:lnTo>
                    <a:pt x="415" y="167"/>
                  </a:lnTo>
                  <a:lnTo>
                    <a:pt x="410" y="146"/>
                  </a:lnTo>
                  <a:lnTo>
                    <a:pt x="403" y="129"/>
                  </a:lnTo>
                  <a:lnTo>
                    <a:pt x="393" y="111"/>
                  </a:lnTo>
                  <a:lnTo>
                    <a:pt x="383" y="92"/>
                  </a:lnTo>
                  <a:lnTo>
                    <a:pt x="372" y="77"/>
                  </a:lnTo>
                  <a:lnTo>
                    <a:pt x="356" y="62"/>
                  </a:lnTo>
                  <a:lnTo>
                    <a:pt x="344" y="49"/>
                  </a:lnTo>
                  <a:lnTo>
                    <a:pt x="325" y="36"/>
                  </a:lnTo>
                  <a:lnTo>
                    <a:pt x="310" y="26"/>
                  </a:lnTo>
                  <a:lnTo>
                    <a:pt x="290" y="15"/>
                  </a:lnTo>
                  <a:lnTo>
                    <a:pt x="271" y="10"/>
                  </a:lnTo>
                  <a:lnTo>
                    <a:pt x="251" y="5"/>
                  </a:lnTo>
                  <a:lnTo>
                    <a:pt x="231" y="0"/>
                  </a:lnTo>
                  <a:lnTo>
                    <a:pt x="210" y="0"/>
                  </a:lnTo>
                  <a:lnTo>
                    <a:pt x="187" y="0"/>
                  </a:lnTo>
                  <a:lnTo>
                    <a:pt x="166" y="5"/>
                  </a:lnTo>
                  <a:lnTo>
                    <a:pt x="146" y="10"/>
                  </a:lnTo>
                  <a:lnTo>
                    <a:pt x="128" y="15"/>
                  </a:lnTo>
                  <a:lnTo>
                    <a:pt x="110" y="26"/>
                  </a:lnTo>
                  <a:lnTo>
                    <a:pt x="92" y="36"/>
                  </a:lnTo>
                  <a:lnTo>
                    <a:pt x="76" y="49"/>
                  </a:lnTo>
                  <a:lnTo>
                    <a:pt x="61" y="62"/>
                  </a:lnTo>
                  <a:lnTo>
                    <a:pt x="49" y="77"/>
                  </a:lnTo>
                  <a:lnTo>
                    <a:pt x="36" y="92"/>
                  </a:lnTo>
                  <a:lnTo>
                    <a:pt x="25" y="111"/>
                  </a:lnTo>
                  <a:lnTo>
                    <a:pt x="15" y="129"/>
                  </a:lnTo>
                  <a:lnTo>
                    <a:pt x="10" y="146"/>
                  </a:lnTo>
                  <a:lnTo>
                    <a:pt x="5" y="167"/>
                  </a:lnTo>
                  <a:lnTo>
                    <a:pt x="0" y="187"/>
                  </a:lnTo>
                  <a:lnTo>
                    <a:pt x="0" y="211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5" name="Freeform 123">
              <a:extLst>
                <a:ext uri="{FF2B5EF4-FFF2-40B4-BE49-F238E27FC236}">
                  <a16:creationId xmlns:a16="http://schemas.microsoft.com/office/drawing/2014/main" id="{12A80973-5B29-41CF-B38F-7FC73E11B9D2}"/>
                </a:ext>
              </a:extLst>
            </p:cNvPr>
            <p:cNvSpPr>
              <a:spLocks/>
            </p:cNvSpPr>
            <p:nvPr/>
          </p:nvSpPr>
          <p:spPr bwMode="auto">
            <a:xfrm>
              <a:off x="2004" y="1655"/>
              <a:ext cx="26" cy="13"/>
            </a:xfrm>
            <a:custGeom>
              <a:avLst/>
              <a:gdLst>
                <a:gd name="T0" fmla="*/ 0 w 798"/>
                <a:gd name="T1" fmla="*/ 0 h 411"/>
                <a:gd name="T2" fmla="*/ 2 w 798"/>
                <a:gd name="T3" fmla="*/ 43 h 411"/>
                <a:gd name="T4" fmla="*/ 7 w 798"/>
                <a:gd name="T5" fmla="*/ 81 h 411"/>
                <a:gd name="T6" fmla="*/ 17 w 798"/>
                <a:gd name="T7" fmla="*/ 122 h 411"/>
                <a:gd name="T8" fmla="*/ 31 w 798"/>
                <a:gd name="T9" fmla="*/ 161 h 411"/>
                <a:gd name="T10" fmla="*/ 48 w 798"/>
                <a:gd name="T11" fmla="*/ 195 h 411"/>
                <a:gd name="T12" fmla="*/ 69 w 798"/>
                <a:gd name="T13" fmla="*/ 231 h 411"/>
                <a:gd name="T14" fmla="*/ 92 w 798"/>
                <a:gd name="T15" fmla="*/ 261 h 411"/>
                <a:gd name="T16" fmla="*/ 118 w 798"/>
                <a:gd name="T17" fmla="*/ 290 h 411"/>
                <a:gd name="T18" fmla="*/ 146 w 798"/>
                <a:gd name="T19" fmla="*/ 318 h 411"/>
                <a:gd name="T20" fmla="*/ 177 w 798"/>
                <a:gd name="T21" fmla="*/ 341 h 411"/>
                <a:gd name="T22" fmla="*/ 210 w 798"/>
                <a:gd name="T23" fmla="*/ 362 h 411"/>
                <a:gd name="T24" fmla="*/ 243 w 798"/>
                <a:gd name="T25" fmla="*/ 380 h 411"/>
                <a:gd name="T26" fmla="*/ 280 w 798"/>
                <a:gd name="T27" fmla="*/ 392 h 411"/>
                <a:gd name="T28" fmla="*/ 318 w 798"/>
                <a:gd name="T29" fmla="*/ 403 h 411"/>
                <a:gd name="T30" fmla="*/ 359 w 798"/>
                <a:gd name="T31" fmla="*/ 408 h 411"/>
                <a:gd name="T32" fmla="*/ 400 w 798"/>
                <a:gd name="T33" fmla="*/ 411 h 411"/>
                <a:gd name="T34" fmla="*/ 441 w 798"/>
                <a:gd name="T35" fmla="*/ 408 h 411"/>
                <a:gd name="T36" fmla="*/ 480 w 798"/>
                <a:gd name="T37" fmla="*/ 403 h 411"/>
                <a:gd name="T38" fmla="*/ 519 w 798"/>
                <a:gd name="T39" fmla="*/ 392 h 411"/>
                <a:gd name="T40" fmla="*/ 554 w 798"/>
                <a:gd name="T41" fmla="*/ 380 h 411"/>
                <a:gd name="T42" fmla="*/ 590 w 798"/>
                <a:gd name="T43" fmla="*/ 362 h 411"/>
                <a:gd name="T44" fmla="*/ 624 w 798"/>
                <a:gd name="T45" fmla="*/ 341 h 411"/>
                <a:gd name="T46" fmla="*/ 651 w 798"/>
                <a:gd name="T47" fmla="*/ 318 h 411"/>
                <a:gd name="T48" fmla="*/ 682 w 798"/>
                <a:gd name="T49" fmla="*/ 290 h 411"/>
                <a:gd name="T50" fmla="*/ 709 w 798"/>
                <a:gd name="T51" fmla="*/ 261 h 411"/>
                <a:gd name="T52" fmla="*/ 729 w 798"/>
                <a:gd name="T53" fmla="*/ 231 h 411"/>
                <a:gd name="T54" fmla="*/ 749 w 798"/>
                <a:gd name="T55" fmla="*/ 195 h 411"/>
                <a:gd name="T56" fmla="*/ 768 w 798"/>
                <a:gd name="T57" fmla="*/ 161 h 411"/>
                <a:gd name="T58" fmla="*/ 780 w 798"/>
                <a:gd name="T59" fmla="*/ 122 h 411"/>
                <a:gd name="T60" fmla="*/ 790 w 798"/>
                <a:gd name="T61" fmla="*/ 81 h 411"/>
                <a:gd name="T62" fmla="*/ 795 w 798"/>
                <a:gd name="T63" fmla="*/ 43 h 411"/>
                <a:gd name="T64" fmla="*/ 798 w 798"/>
                <a:gd name="T65" fmla="*/ 0 h 411"/>
                <a:gd name="T66" fmla="*/ 0 w 798"/>
                <a:gd name="T67" fmla="*/ 0 h 4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798" h="411">
                  <a:moveTo>
                    <a:pt x="0" y="0"/>
                  </a:moveTo>
                  <a:lnTo>
                    <a:pt x="2" y="43"/>
                  </a:lnTo>
                  <a:lnTo>
                    <a:pt x="7" y="81"/>
                  </a:lnTo>
                  <a:lnTo>
                    <a:pt x="17" y="122"/>
                  </a:lnTo>
                  <a:lnTo>
                    <a:pt x="31" y="161"/>
                  </a:lnTo>
                  <a:lnTo>
                    <a:pt x="48" y="195"/>
                  </a:lnTo>
                  <a:lnTo>
                    <a:pt x="69" y="231"/>
                  </a:lnTo>
                  <a:lnTo>
                    <a:pt x="92" y="261"/>
                  </a:lnTo>
                  <a:lnTo>
                    <a:pt x="118" y="290"/>
                  </a:lnTo>
                  <a:lnTo>
                    <a:pt x="146" y="318"/>
                  </a:lnTo>
                  <a:lnTo>
                    <a:pt x="177" y="341"/>
                  </a:lnTo>
                  <a:lnTo>
                    <a:pt x="210" y="362"/>
                  </a:lnTo>
                  <a:lnTo>
                    <a:pt x="243" y="380"/>
                  </a:lnTo>
                  <a:lnTo>
                    <a:pt x="280" y="392"/>
                  </a:lnTo>
                  <a:lnTo>
                    <a:pt x="318" y="403"/>
                  </a:lnTo>
                  <a:lnTo>
                    <a:pt x="359" y="408"/>
                  </a:lnTo>
                  <a:lnTo>
                    <a:pt x="400" y="411"/>
                  </a:lnTo>
                  <a:lnTo>
                    <a:pt x="441" y="408"/>
                  </a:lnTo>
                  <a:lnTo>
                    <a:pt x="480" y="403"/>
                  </a:lnTo>
                  <a:lnTo>
                    <a:pt x="519" y="392"/>
                  </a:lnTo>
                  <a:lnTo>
                    <a:pt x="554" y="380"/>
                  </a:lnTo>
                  <a:lnTo>
                    <a:pt x="590" y="362"/>
                  </a:lnTo>
                  <a:lnTo>
                    <a:pt x="624" y="341"/>
                  </a:lnTo>
                  <a:lnTo>
                    <a:pt x="651" y="318"/>
                  </a:lnTo>
                  <a:lnTo>
                    <a:pt x="682" y="290"/>
                  </a:lnTo>
                  <a:lnTo>
                    <a:pt x="709" y="261"/>
                  </a:lnTo>
                  <a:lnTo>
                    <a:pt x="729" y="231"/>
                  </a:lnTo>
                  <a:lnTo>
                    <a:pt x="749" y="195"/>
                  </a:lnTo>
                  <a:lnTo>
                    <a:pt x="768" y="161"/>
                  </a:lnTo>
                  <a:lnTo>
                    <a:pt x="780" y="122"/>
                  </a:lnTo>
                  <a:lnTo>
                    <a:pt x="790" y="81"/>
                  </a:lnTo>
                  <a:lnTo>
                    <a:pt x="795" y="43"/>
                  </a:lnTo>
                  <a:lnTo>
                    <a:pt x="79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E30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" name="Freeform 124">
              <a:extLst>
                <a:ext uri="{FF2B5EF4-FFF2-40B4-BE49-F238E27FC236}">
                  <a16:creationId xmlns:a16="http://schemas.microsoft.com/office/drawing/2014/main" id="{256A2A1D-652E-4F75-9017-54A8B93C4A23}"/>
                </a:ext>
              </a:extLst>
            </p:cNvPr>
            <p:cNvSpPr>
              <a:spLocks/>
            </p:cNvSpPr>
            <p:nvPr/>
          </p:nvSpPr>
          <p:spPr bwMode="auto">
            <a:xfrm>
              <a:off x="2004" y="1654"/>
              <a:ext cx="26" cy="14"/>
            </a:xfrm>
            <a:custGeom>
              <a:avLst/>
              <a:gdLst>
                <a:gd name="T0" fmla="*/ 0 w 814"/>
                <a:gd name="T1" fmla="*/ 9 h 428"/>
                <a:gd name="T2" fmla="*/ 8 w 814"/>
                <a:gd name="T3" fmla="*/ 94 h 428"/>
                <a:gd name="T4" fmla="*/ 34 w 814"/>
                <a:gd name="T5" fmla="*/ 173 h 428"/>
                <a:gd name="T6" fmla="*/ 69 w 814"/>
                <a:gd name="T7" fmla="*/ 242 h 428"/>
                <a:gd name="T8" fmla="*/ 120 w 814"/>
                <a:gd name="T9" fmla="*/ 304 h 428"/>
                <a:gd name="T10" fmla="*/ 180 w 814"/>
                <a:gd name="T11" fmla="*/ 355 h 428"/>
                <a:gd name="T12" fmla="*/ 249 w 814"/>
                <a:gd name="T13" fmla="*/ 394 h 428"/>
                <a:gd name="T14" fmla="*/ 326 w 814"/>
                <a:gd name="T15" fmla="*/ 420 h 428"/>
                <a:gd name="T16" fmla="*/ 408 w 814"/>
                <a:gd name="T17" fmla="*/ 428 h 428"/>
                <a:gd name="T18" fmla="*/ 490 w 814"/>
                <a:gd name="T19" fmla="*/ 420 h 428"/>
                <a:gd name="T20" fmla="*/ 564 w 814"/>
                <a:gd name="T21" fmla="*/ 394 h 428"/>
                <a:gd name="T22" fmla="*/ 634 w 814"/>
                <a:gd name="T23" fmla="*/ 355 h 428"/>
                <a:gd name="T24" fmla="*/ 696 w 814"/>
                <a:gd name="T25" fmla="*/ 304 h 428"/>
                <a:gd name="T26" fmla="*/ 744 w 814"/>
                <a:gd name="T27" fmla="*/ 242 h 428"/>
                <a:gd name="T28" fmla="*/ 783 w 814"/>
                <a:gd name="T29" fmla="*/ 173 h 428"/>
                <a:gd name="T30" fmla="*/ 806 w 814"/>
                <a:gd name="T31" fmla="*/ 94 h 428"/>
                <a:gd name="T32" fmla="*/ 814 w 814"/>
                <a:gd name="T33" fmla="*/ 9 h 428"/>
                <a:gd name="T34" fmla="*/ 806 w 814"/>
                <a:gd name="T35" fmla="*/ 0 h 428"/>
                <a:gd name="T36" fmla="*/ 2 w 814"/>
                <a:gd name="T37" fmla="*/ 3 h 428"/>
                <a:gd name="T38" fmla="*/ 8 w 814"/>
                <a:gd name="T39" fmla="*/ 9 h 428"/>
                <a:gd name="T40" fmla="*/ 806 w 814"/>
                <a:gd name="T41" fmla="*/ 16 h 428"/>
                <a:gd name="T42" fmla="*/ 798 w 814"/>
                <a:gd name="T43" fmla="*/ 9 h 428"/>
                <a:gd name="T44" fmla="*/ 791 w 814"/>
                <a:gd name="T45" fmla="*/ 90 h 428"/>
                <a:gd name="T46" fmla="*/ 768 w 814"/>
                <a:gd name="T47" fmla="*/ 165 h 428"/>
                <a:gd name="T48" fmla="*/ 732 w 814"/>
                <a:gd name="T49" fmla="*/ 235 h 428"/>
                <a:gd name="T50" fmla="*/ 683 w 814"/>
                <a:gd name="T51" fmla="*/ 294 h 428"/>
                <a:gd name="T52" fmla="*/ 627 w 814"/>
                <a:gd name="T53" fmla="*/ 343 h 428"/>
                <a:gd name="T54" fmla="*/ 559 w 814"/>
                <a:gd name="T55" fmla="*/ 381 h 428"/>
                <a:gd name="T56" fmla="*/ 485 w 814"/>
                <a:gd name="T57" fmla="*/ 404 h 428"/>
                <a:gd name="T58" fmla="*/ 408 w 814"/>
                <a:gd name="T59" fmla="*/ 412 h 428"/>
                <a:gd name="T60" fmla="*/ 329 w 814"/>
                <a:gd name="T61" fmla="*/ 404 h 428"/>
                <a:gd name="T62" fmla="*/ 254 w 814"/>
                <a:gd name="T63" fmla="*/ 381 h 428"/>
                <a:gd name="T64" fmla="*/ 188 w 814"/>
                <a:gd name="T65" fmla="*/ 343 h 428"/>
                <a:gd name="T66" fmla="*/ 131 w 814"/>
                <a:gd name="T67" fmla="*/ 294 h 428"/>
                <a:gd name="T68" fmla="*/ 82 w 814"/>
                <a:gd name="T69" fmla="*/ 235 h 428"/>
                <a:gd name="T70" fmla="*/ 46 w 814"/>
                <a:gd name="T71" fmla="*/ 165 h 428"/>
                <a:gd name="T72" fmla="*/ 23 w 814"/>
                <a:gd name="T73" fmla="*/ 90 h 428"/>
                <a:gd name="T74" fmla="*/ 15 w 814"/>
                <a:gd name="T75" fmla="*/ 9 h 428"/>
                <a:gd name="T76" fmla="*/ 8 w 814"/>
                <a:gd name="T77" fmla="*/ 16 h 4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814" h="428">
                  <a:moveTo>
                    <a:pt x="8" y="9"/>
                  </a:moveTo>
                  <a:lnTo>
                    <a:pt x="0" y="9"/>
                  </a:lnTo>
                  <a:lnTo>
                    <a:pt x="2" y="52"/>
                  </a:lnTo>
                  <a:lnTo>
                    <a:pt x="8" y="94"/>
                  </a:lnTo>
                  <a:lnTo>
                    <a:pt x="18" y="134"/>
                  </a:lnTo>
                  <a:lnTo>
                    <a:pt x="34" y="173"/>
                  </a:lnTo>
                  <a:lnTo>
                    <a:pt x="49" y="209"/>
                  </a:lnTo>
                  <a:lnTo>
                    <a:pt x="69" y="242"/>
                  </a:lnTo>
                  <a:lnTo>
                    <a:pt x="93" y="276"/>
                  </a:lnTo>
                  <a:lnTo>
                    <a:pt x="120" y="304"/>
                  </a:lnTo>
                  <a:lnTo>
                    <a:pt x="149" y="332"/>
                  </a:lnTo>
                  <a:lnTo>
                    <a:pt x="180" y="355"/>
                  </a:lnTo>
                  <a:lnTo>
                    <a:pt x="213" y="379"/>
                  </a:lnTo>
                  <a:lnTo>
                    <a:pt x="249" y="394"/>
                  </a:lnTo>
                  <a:lnTo>
                    <a:pt x="288" y="410"/>
                  </a:lnTo>
                  <a:lnTo>
                    <a:pt x="326" y="420"/>
                  </a:lnTo>
                  <a:lnTo>
                    <a:pt x="367" y="425"/>
                  </a:lnTo>
                  <a:lnTo>
                    <a:pt x="408" y="428"/>
                  </a:lnTo>
                  <a:lnTo>
                    <a:pt x="449" y="425"/>
                  </a:lnTo>
                  <a:lnTo>
                    <a:pt x="490" y="420"/>
                  </a:lnTo>
                  <a:lnTo>
                    <a:pt x="529" y="410"/>
                  </a:lnTo>
                  <a:lnTo>
                    <a:pt x="564" y="394"/>
                  </a:lnTo>
                  <a:lnTo>
                    <a:pt x="601" y="379"/>
                  </a:lnTo>
                  <a:lnTo>
                    <a:pt x="634" y="355"/>
                  </a:lnTo>
                  <a:lnTo>
                    <a:pt x="665" y="332"/>
                  </a:lnTo>
                  <a:lnTo>
                    <a:pt x="696" y="304"/>
                  </a:lnTo>
                  <a:lnTo>
                    <a:pt x="722" y="276"/>
                  </a:lnTo>
                  <a:lnTo>
                    <a:pt x="744" y="242"/>
                  </a:lnTo>
                  <a:lnTo>
                    <a:pt x="765" y="209"/>
                  </a:lnTo>
                  <a:lnTo>
                    <a:pt x="783" y="173"/>
                  </a:lnTo>
                  <a:lnTo>
                    <a:pt x="796" y="134"/>
                  </a:lnTo>
                  <a:lnTo>
                    <a:pt x="806" y="94"/>
                  </a:lnTo>
                  <a:lnTo>
                    <a:pt x="812" y="52"/>
                  </a:lnTo>
                  <a:lnTo>
                    <a:pt x="814" y="9"/>
                  </a:lnTo>
                  <a:lnTo>
                    <a:pt x="812" y="3"/>
                  </a:lnTo>
                  <a:lnTo>
                    <a:pt x="806" y="0"/>
                  </a:lnTo>
                  <a:lnTo>
                    <a:pt x="8" y="0"/>
                  </a:lnTo>
                  <a:lnTo>
                    <a:pt x="2" y="3"/>
                  </a:lnTo>
                  <a:lnTo>
                    <a:pt x="0" y="9"/>
                  </a:lnTo>
                  <a:lnTo>
                    <a:pt x="8" y="9"/>
                  </a:lnTo>
                  <a:lnTo>
                    <a:pt x="8" y="16"/>
                  </a:lnTo>
                  <a:lnTo>
                    <a:pt x="806" y="16"/>
                  </a:lnTo>
                  <a:lnTo>
                    <a:pt x="806" y="9"/>
                  </a:lnTo>
                  <a:lnTo>
                    <a:pt x="798" y="9"/>
                  </a:lnTo>
                  <a:lnTo>
                    <a:pt x="796" y="50"/>
                  </a:lnTo>
                  <a:lnTo>
                    <a:pt x="791" y="90"/>
                  </a:lnTo>
                  <a:lnTo>
                    <a:pt x="781" y="129"/>
                  </a:lnTo>
                  <a:lnTo>
                    <a:pt x="768" y="165"/>
                  </a:lnTo>
                  <a:lnTo>
                    <a:pt x="752" y="201"/>
                  </a:lnTo>
                  <a:lnTo>
                    <a:pt x="732" y="235"/>
                  </a:lnTo>
                  <a:lnTo>
                    <a:pt x="708" y="265"/>
                  </a:lnTo>
                  <a:lnTo>
                    <a:pt x="683" y="294"/>
                  </a:lnTo>
                  <a:lnTo>
                    <a:pt x="657" y="320"/>
                  </a:lnTo>
                  <a:lnTo>
                    <a:pt x="627" y="343"/>
                  </a:lnTo>
                  <a:lnTo>
                    <a:pt x="593" y="364"/>
                  </a:lnTo>
                  <a:lnTo>
                    <a:pt x="559" y="381"/>
                  </a:lnTo>
                  <a:lnTo>
                    <a:pt x="524" y="394"/>
                  </a:lnTo>
                  <a:lnTo>
                    <a:pt x="485" y="404"/>
                  </a:lnTo>
                  <a:lnTo>
                    <a:pt x="447" y="410"/>
                  </a:lnTo>
                  <a:lnTo>
                    <a:pt x="408" y="412"/>
                  </a:lnTo>
                  <a:lnTo>
                    <a:pt x="367" y="410"/>
                  </a:lnTo>
                  <a:lnTo>
                    <a:pt x="329" y="404"/>
                  </a:lnTo>
                  <a:lnTo>
                    <a:pt x="290" y="394"/>
                  </a:lnTo>
                  <a:lnTo>
                    <a:pt x="254" y="381"/>
                  </a:lnTo>
                  <a:lnTo>
                    <a:pt x="220" y="364"/>
                  </a:lnTo>
                  <a:lnTo>
                    <a:pt x="188" y="343"/>
                  </a:lnTo>
                  <a:lnTo>
                    <a:pt x="159" y="320"/>
                  </a:lnTo>
                  <a:lnTo>
                    <a:pt x="131" y="294"/>
                  </a:lnTo>
                  <a:lnTo>
                    <a:pt x="105" y="265"/>
                  </a:lnTo>
                  <a:lnTo>
                    <a:pt x="82" y="235"/>
                  </a:lnTo>
                  <a:lnTo>
                    <a:pt x="64" y="201"/>
                  </a:lnTo>
                  <a:lnTo>
                    <a:pt x="46" y="165"/>
                  </a:lnTo>
                  <a:lnTo>
                    <a:pt x="34" y="129"/>
                  </a:lnTo>
                  <a:lnTo>
                    <a:pt x="23" y="90"/>
                  </a:lnTo>
                  <a:lnTo>
                    <a:pt x="18" y="50"/>
                  </a:lnTo>
                  <a:lnTo>
                    <a:pt x="15" y="9"/>
                  </a:lnTo>
                  <a:lnTo>
                    <a:pt x="8" y="9"/>
                  </a:lnTo>
                  <a:lnTo>
                    <a:pt x="8" y="16"/>
                  </a:lnTo>
                  <a:lnTo>
                    <a:pt x="8" y="9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7" name="Freeform 125">
              <a:extLst>
                <a:ext uri="{FF2B5EF4-FFF2-40B4-BE49-F238E27FC236}">
                  <a16:creationId xmlns:a16="http://schemas.microsoft.com/office/drawing/2014/main" id="{7F391EA6-AAA7-47C4-9330-3619B8E88D59}"/>
                </a:ext>
              </a:extLst>
            </p:cNvPr>
            <p:cNvSpPr>
              <a:spLocks/>
            </p:cNvSpPr>
            <p:nvPr/>
          </p:nvSpPr>
          <p:spPr bwMode="auto">
            <a:xfrm>
              <a:off x="2059" y="1611"/>
              <a:ext cx="18" cy="16"/>
            </a:xfrm>
            <a:custGeom>
              <a:avLst/>
              <a:gdLst>
                <a:gd name="T0" fmla="*/ 2 w 557"/>
                <a:gd name="T1" fmla="*/ 265 h 482"/>
                <a:gd name="T2" fmla="*/ 12 w 557"/>
                <a:gd name="T3" fmla="*/ 312 h 482"/>
                <a:gd name="T4" fmla="*/ 33 w 557"/>
                <a:gd name="T5" fmla="*/ 355 h 482"/>
                <a:gd name="T6" fmla="*/ 64 w 557"/>
                <a:gd name="T7" fmla="*/ 394 h 482"/>
                <a:gd name="T8" fmla="*/ 102 w 557"/>
                <a:gd name="T9" fmla="*/ 425 h 482"/>
                <a:gd name="T10" fmla="*/ 146 w 557"/>
                <a:gd name="T11" fmla="*/ 450 h 482"/>
                <a:gd name="T12" fmla="*/ 198 w 557"/>
                <a:gd name="T13" fmla="*/ 472 h 482"/>
                <a:gd name="T14" fmla="*/ 251 w 557"/>
                <a:gd name="T15" fmla="*/ 479 h 482"/>
                <a:gd name="T16" fmla="*/ 308 w 557"/>
                <a:gd name="T17" fmla="*/ 479 h 482"/>
                <a:gd name="T18" fmla="*/ 362 w 557"/>
                <a:gd name="T19" fmla="*/ 472 h 482"/>
                <a:gd name="T20" fmla="*/ 413 w 557"/>
                <a:gd name="T21" fmla="*/ 450 h 482"/>
                <a:gd name="T22" fmla="*/ 457 w 557"/>
                <a:gd name="T23" fmla="*/ 425 h 482"/>
                <a:gd name="T24" fmla="*/ 495 w 557"/>
                <a:gd name="T25" fmla="*/ 394 h 482"/>
                <a:gd name="T26" fmla="*/ 523 w 557"/>
                <a:gd name="T27" fmla="*/ 355 h 482"/>
                <a:gd name="T28" fmla="*/ 547 w 557"/>
                <a:gd name="T29" fmla="*/ 312 h 482"/>
                <a:gd name="T30" fmla="*/ 557 w 557"/>
                <a:gd name="T31" fmla="*/ 265 h 482"/>
                <a:gd name="T32" fmla="*/ 557 w 557"/>
                <a:gd name="T33" fmla="*/ 217 h 482"/>
                <a:gd name="T34" fmla="*/ 547 w 557"/>
                <a:gd name="T35" fmla="*/ 170 h 482"/>
                <a:gd name="T36" fmla="*/ 523 w 557"/>
                <a:gd name="T37" fmla="*/ 127 h 482"/>
                <a:gd name="T38" fmla="*/ 495 w 557"/>
                <a:gd name="T39" fmla="*/ 88 h 482"/>
                <a:gd name="T40" fmla="*/ 457 w 557"/>
                <a:gd name="T41" fmla="*/ 54 h 482"/>
                <a:gd name="T42" fmla="*/ 413 w 557"/>
                <a:gd name="T43" fmla="*/ 29 h 482"/>
                <a:gd name="T44" fmla="*/ 362 w 557"/>
                <a:gd name="T45" fmla="*/ 10 h 482"/>
                <a:gd name="T46" fmla="*/ 308 w 557"/>
                <a:gd name="T47" fmla="*/ 3 h 482"/>
                <a:gd name="T48" fmla="*/ 251 w 557"/>
                <a:gd name="T49" fmla="*/ 3 h 482"/>
                <a:gd name="T50" fmla="*/ 198 w 557"/>
                <a:gd name="T51" fmla="*/ 10 h 482"/>
                <a:gd name="T52" fmla="*/ 146 w 557"/>
                <a:gd name="T53" fmla="*/ 29 h 482"/>
                <a:gd name="T54" fmla="*/ 102 w 557"/>
                <a:gd name="T55" fmla="*/ 54 h 482"/>
                <a:gd name="T56" fmla="*/ 64 w 557"/>
                <a:gd name="T57" fmla="*/ 88 h 482"/>
                <a:gd name="T58" fmla="*/ 33 w 557"/>
                <a:gd name="T59" fmla="*/ 127 h 482"/>
                <a:gd name="T60" fmla="*/ 12 w 557"/>
                <a:gd name="T61" fmla="*/ 170 h 482"/>
                <a:gd name="T62" fmla="*/ 2 w 557"/>
                <a:gd name="T63" fmla="*/ 217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557" h="482">
                  <a:moveTo>
                    <a:pt x="0" y="240"/>
                  </a:moveTo>
                  <a:lnTo>
                    <a:pt x="2" y="265"/>
                  </a:lnTo>
                  <a:lnTo>
                    <a:pt x="5" y="289"/>
                  </a:lnTo>
                  <a:lnTo>
                    <a:pt x="12" y="312"/>
                  </a:lnTo>
                  <a:lnTo>
                    <a:pt x="23" y="335"/>
                  </a:lnTo>
                  <a:lnTo>
                    <a:pt x="33" y="355"/>
                  </a:lnTo>
                  <a:lnTo>
                    <a:pt x="49" y="376"/>
                  </a:lnTo>
                  <a:lnTo>
                    <a:pt x="64" y="394"/>
                  </a:lnTo>
                  <a:lnTo>
                    <a:pt x="81" y="409"/>
                  </a:lnTo>
                  <a:lnTo>
                    <a:pt x="102" y="425"/>
                  </a:lnTo>
                  <a:lnTo>
                    <a:pt x="123" y="440"/>
                  </a:lnTo>
                  <a:lnTo>
                    <a:pt x="146" y="450"/>
                  </a:lnTo>
                  <a:lnTo>
                    <a:pt x="171" y="461"/>
                  </a:lnTo>
                  <a:lnTo>
                    <a:pt x="198" y="472"/>
                  </a:lnTo>
                  <a:lnTo>
                    <a:pt x="223" y="477"/>
                  </a:lnTo>
                  <a:lnTo>
                    <a:pt x="251" y="479"/>
                  </a:lnTo>
                  <a:lnTo>
                    <a:pt x="279" y="482"/>
                  </a:lnTo>
                  <a:lnTo>
                    <a:pt x="308" y="479"/>
                  </a:lnTo>
                  <a:lnTo>
                    <a:pt x="336" y="477"/>
                  </a:lnTo>
                  <a:lnTo>
                    <a:pt x="362" y="472"/>
                  </a:lnTo>
                  <a:lnTo>
                    <a:pt x="388" y="461"/>
                  </a:lnTo>
                  <a:lnTo>
                    <a:pt x="413" y="450"/>
                  </a:lnTo>
                  <a:lnTo>
                    <a:pt x="436" y="440"/>
                  </a:lnTo>
                  <a:lnTo>
                    <a:pt x="457" y="425"/>
                  </a:lnTo>
                  <a:lnTo>
                    <a:pt x="478" y="409"/>
                  </a:lnTo>
                  <a:lnTo>
                    <a:pt x="495" y="394"/>
                  </a:lnTo>
                  <a:lnTo>
                    <a:pt x="510" y="376"/>
                  </a:lnTo>
                  <a:lnTo>
                    <a:pt x="523" y="355"/>
                  </a:lnTo>
                  <a:lnTo>
                    <a:pt x="537" y="335"/>
                  </a:lnTo>
                  <a:lnTo>
                    <a:pt x="547" y="312"/>
                  </a:lnTo>
                  <a:lnTo>
                    <a:pt x="552" y="289"/>
                  </a:lnTo>
                  <a:lnTo>
                    <a:pt x="557" y="265"/>
                  </a:lnTo>
                  <a:lnTo>
                    <a:pt x="557" y="240"/>
                  </a:lnTo>
                  <a:lnTo>
                    <a:pt x="557" y="217"/>
                  </a:lnTo>
                  <a:lnTo>
                    <a:pt x="552" y="194"/>
                  </a:lnTo>
                  <a:lnTo>
                    <a:pt x="547" y="170"/>
                  </a:lnTo>
                  <a:lnTo>
                    <a:pt x="537" y="148"/>
                  </a:lnTo>
                  <a:lnTo>
                    <a:pt x="523" y="127"/>
                  </a:lnTo>
                  <a:lnTo>
                    <a:pt x="510" y="106"/>
                  </a:lnTo>
                  <a:lnTo>
                    <a:pt x="495" y="88"/>
                  </a:lnTo>
                  <a:lnTo>
                    <a:pt x="478" y="70"/>
                  </a:lnTo>
                  <a:lnTo>
                    <a:pt x="457" y="54"/>
                  </a:lnTo>
                  <a:lnTo>
                    <a:pt x="436" y="42"/>
                  </a:lnTo>
                  <a:lnTo>
                    <a:pt x="413" y="29"/>
                  </a:lnTo>
                  <a:lnTo>
                    <a:pt x="388" y="19"/>
                  </a:lnTo>
                  <a:lnTo>
                    <a:pt x="362" y="10"/>
                  </a:lnTo>
                  <a:lnTo>
                    <a:pt x="336" y="5"/>
                  </a:lnTo>
                  <a:lnTo>
                    <a:pt x="308" y="3"/>
                  </a:lnTo>
                  <a:lnTo>
                    <a:pt x="279" y="0"/>
                  </a:lnTo>
                  <a:lnTo>
                    <a:pt x="251" y="3"/>
                  </a:lnTo>
                  <a:lnTo>
                    <a:pt x="223" y="5"/>
                  </a:lnTo>
                  <a:lnTo>
                    <a:pt x="198" y="10"/>
                  </a:lnTo>
                  <a:lnTo>
                    <a:pt x="171" y="19"/>
                  </a:lnTo>
                  <a:lnTo>
                    <a:pt x="146" y="29"/>
                  </a:lnTo>
                  <a:lnTo>
                    <a:pt x="123" y="42"/>
                  </a:lnTo>
                  <a:lnTo>
                    <a:pt x="102" y="54"/>
                  </a:lnTo>
                  <a:lnTo>
                    <a:pt x="81" y="70"/>
                  </a:lnTo>
                  <a:lnTo>
                    <a:pt x="64" y="88"/>
                  </a:lnTo>
                  <a:lnTo>
                    <a:pt x="49" y="106"/>
                  </a:lnTo>
                  <a:lnTo>
                    <a:pt x="33" y="127"/>
                  </a:lnTo>
                  <a:lnTo>
                    <a:pt x="23" y="148"/>
                  </a:lnTo>
                  <a:lnTo>
                    <a:pt x="12" y="170"/>
                  </a:lnTo>
                  <a:lnTo>
                    <a:pt x="5" y="194"/>
                  </a:lnTo>
                  <a:lnTo>
                    <a:pt x="2" y="217"/>
                  </a:lnTo>
                  <a:lnTo>
                    <a:pt x="0" y="240"/>
                  </a:lnTo>
                  <a:close/>
                </a:path>
              </a:pathLst>
            </a:custGeom>
            <a:solidFill>
              <a:srgbClr val="EFB9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8" name="Freeform 126">
              <a:extLst>
                <a:ext uri="{FF2B5EF4-FFF2-40B4-BE49-F238E27FC236}">
                  <a16:creationId xmlns:a16="http://schemas.microsoft.com/office/drawing/2014/main" id="{787E4C3F-DD52-43FF-B6C4-C9B3CA9911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889" y="1532"/>
              <a:ext cx="193" cy="142"/>
            </a:xfrm>
            <a:custGeom>
              <a:avLst/>
              <a:gdLst>
                <a:gd name="T0" fmla="*/ 5263 w 5993"/>
                <a:gd name="T1" fmla="*/ 3901 h 4394"/>
                <a:gd name="T2" fmla="*/ 4513 w 5993"/>
                <a:gd name="T3" fmla="*/ 3977 h 4394"/>
                <a:gd name="T4" fmla="*/ 4200 w 5993"/>
                <a:gd name="T5" fmla="*/ 4152 h 4394"/>
                <a:gd name="T6" fmla="*/ 3933 w 5993"/>
                <a:gd name="T7" fmla="*/ 4222 h 4394"/>
                <a:gd name="T8" fmla="*/ 3686 w 5993"/>
                <a:gd name="T9" fmla="*/ 4101 h 4394"/>
                <a:gd name="T10" fmla="*/ 3373 w 5993"/>
                <a:gd name="T11" fmla="*/ 3993 h 4394"/>
                <a:gd name="T12" fmla="*/ 3440 w 5993"/>
                <a:gd name="T13" fmla="*/ 4271 h 4394"/>
                <a:gd name="T14" fmla="*/ 4005 w 5993"/>
                <a:gd name="T15" fmla="*/ 4384 h 4394"/>
                <a:gd name="T16" fmla="*/ 4919 w 5993"/>
                <a:gd name="T17" fmla="*/ 4251 h 4394"/>
                <a:gd name="T18" fmla="*/ 5620 w 5993"/>
                <a:gd name="T19" fmla="*/ 3928 h 4394"/>
                <a:gd name="T20" fmla="*/ 511 w 5993"/>
                <a:gd name="T21" fmla="*/ 1392 h 4394"/>
                <a:gd name="T22" fmla="*/ 265 w 5993"/>
                <a:gd name="T23" fmla="*/ 1482 h 4394"/>
                <a:gd name="T24" fmla="*/ 112 w 5993"/>
                <a:gd name="T25" fmla="*/ 1644 h 4394"/>
                <a:gd name="T26" fmla="*/ 2 w 5993"/>
                <a:gd name="T27" fmla="*/ 1997 h 4394"/>
                <a:gd name="T28" fmla="*/ 59 w 5993"/>
                <a:gd name="T29" fmla="*/ 2427 h 4394"/>
                <a:gd name="T30" fmla="*/ 131 w 5993"/>
                <a:gd name="T31" fmla="*/ 2385 h 4394"/>
                <a:gd name="T32" fmla="*/ 200 w 5993"/>
                <a:gd name="T33" fmla="*/ 2143 h 4394"/>
                <a:gd name="T34" fmla="*/ 382 w 5993"/>
                <a:gd name="T35" fmla="*/ 1935 h 4394"/>
                <a:gd name="T36" fmla="*/ 546 w 5993"/>
                <a:gd name="T37" fmla="*/ 1758 h 4394"/>
                <a:gd name="T38" fmla="*/ 706 w 5993"/>
                <a:gd name="T39" fmla="*/ 1700 h 4394"/>
                <a:gd name="T40" fmla="*/ 839 w 5993"/>
                <a:gd name="T41" fmla="*/ 1729 h 4394"/>
                <a:gd name="T42" fmla="*/ 1004 w 5993"/>
                <a:gd name="T43" fmla="*/ 1798 h 4394"/>
                <a:gd name="T44" fmla="*/ 1078 w 5993"/>
                <a:gd name="T45" fmla="*/ 1732 h 4394"/>
                <a:gd name="T46" fmla="*/ 909 w 5993"/>
                <a:gd name="T47" fmla="*/ 1500 h 4394"/>
                <a:gd name="T48" fmla="*/ 660 w 5993"/>
                <a:gd name="T49" fmla="*/ 1387 h 4394"/>
                <a:gd name="T50" fmla="*/ 5315 w 5993"/>
                <a:gd name="T51" fmla="*/ 211 h 4394"/>
                <a:gd name="T52" fmla="*/ 4857 w 5993"/>
                <a:gd name="T53" fmla="*/ 465 h 4394"/>
                <a:gd name="T54" fmla="*/ 4105 w 5993"/>
                <a:gd name="T55" fmla="*/ 708 h 4394"/>
                <a:gd name="T56" fmla="*/ 3012 w 5993"/>
                <a:gd name="T57" fmla="*/ 844 h 4394"/>
                <a:gd name="T58" fmla="*/ 1632 w 5993"/>
                <a:gd name="T59" fmla="*/ 798 h 4394"/>
                <a:gd name="T60" fmla="*/ 1543 w 5993"/>
                <a:gd name="T61" fmla="*/ 839 h 4394"/>
                <a:gd name="T62" fmla="*/ 1414 w 5993"/>
                <a:gd name="T63" fmla="*/ 1112 h 4394"/>
                <a:gd name="T64" fmla="*/ 1351 w 5993"/>
                <a:gd name="T65" fmla="*/ 1567 h 4394"/>
                <a:gd name="T66" fmla="*/ 1346 w 5993"/>
                <a:gd name="T67" fmla="*/ 1858 h 4394"/>
                <a:gd name="T68" fmla="*/ 1376 w 5993"/>
                <a:gd name="T69" fmla="*/ 2143 h 4394"/>
                <a:gd name="T70" fmla="*/ 1512 w 5993"/>
                <a:gd name="T71" fmla="*/ 2475 h 4394"/>
                <a:gd name="T72" fmla="*/ 1489 w 5993"/>
                <a:gd name="T73" fmla="*/ 2768 h 4394"/>
                <a:gd name="T74" fmla="*/ 1373 w 5993"/>
                <a:gd name="T75" fmla="*/ 2904 h 4394"/>
                <a:gd name="T76" fmla="*/ 1234 w 5993"/>
                <a:gd name="T77" fmla="*/ 2997 h 4394"/>
                <a:gd name="T78" fmla="*/ 1351 w 5993"/>
                <a:gd name="T79" fmla="*/ 3283 h 4394"/>
                <a:gd name="T80" fmla="*/ 1589 w 5993"/>
                <a:gd name="T81" fmla="*/ 3530 h 4394"/>
                <a:gd name="T82" fmla="*/ 2039 w 5993"/>
                <a:gd name="T83" fmla="*/ 3751 h 4394"/>
                <a:gd name="T84" fmla="*/ 2398 w 5993"/>
                <a:gd name="T85" fmla="*/ 3699 h 4394"/>
                <a:gd name="T86" fmla="*/ 2159 w 5993"/>
                <a:gd name="T87" fmla="*/ 3512 h 4394"/>
                <a:gd name="T88" fmla="*/ 1980 w 5993"/>
                <a:gd name="T89" fmla="*/ 3298 h 4394"/>
                <a:gd name="T90" fmla="*/ 1827 w 5993"/>
                <a:gd name="T91" fmla="*/ 2830 h 4394"/>
                <a:gd name="T92" fmla="*/ 1838 w 5993"/>
                <a:gd name="T93" fmla="*/ 2259 h 4394"/>
                <a:gd name="T94" fmla="*/ 1939 w 5993"/>
                <a:gd name="T95" fmla="*/ 1276 h 4394"/>
                <a:gd name="T96" fmla="*/ 2868 w 5993"/>
                <a:gd name="T97" fmla="*/ 1075 h 4394"/>
                <a:gd name="T98" fmla="*/ 3892 w 5993"/>
                <a:gd name="T99" fmla="*/ 931 h 4394"/>
                <a:gd name="T100" fmla="*/ 4824 w 5993"/>
                <a:gd name="T101" fmla="*/ 666 h 4394"/>
                <a:gd name="T102" fmla="*/ 5227 w 5993"/>
                <a:gd name="T103" fmla="*/ 455 h 4394"/>
                <a:gd name="T104" fmla="*/ 5486 w 5993"/>
                <a:gd name="T105" fmla="*/ 260 h 4394"/>
                <a:gd name="T106" fmla="*/ 5679 w 5993"/>
                <a:gd name="T107" fmla="*/ 723 h 4394"/>
                <a:gd name="T108" fmla="*/ 5871 w 5993"/>
                <a:gd name="T109" fmla="*/ 963 h 4394"/>
                <a:gd name="T110" fmla="*/ 5879 w 5993"/>
                <a:gd name="T111" fmla="*/ 849 h 4394"/>
                <a:gd name="T112" fmla="*/ 5628 w 5993"/>
                <a:gd name="T113" fmla="*/ 234 h 43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5993" h="4394">
                  <a:moveTo>
                    <a:pt x="5828" y="3731"/>
                  </a:moveTo>
                  <a:lnTo>
                    <a:pt x="5738" y="3767"/>
                  </a:lnTo>
                  <a:lnTo>
                    <a:pt x="5645" y="3800"/>
                  </a:lnTo>
                  <a:lnTo>
                    <a:pt x="5550" y="3831"/>
                  </a:lnTo>
                  <a:lnTo>
                    <a:pt x="5456" y="3857"/>
                  </a:lnTo>
                  <a:lnTo>
                    <a:pt x="5361" y="3880"/>
                  </a:lnTo>
                  <a:lnTo>
                    <a:pt x="5263" y="3901"/>
                  </a:lnTo>
                  <a:lnTo>
                    <a:pt x="5168" y="3916"/>
                  </a:lnTo>
                  <a:lnTo>
                    <a:pt x="5071" y="3931"/>
                  </a:lnTo>
                  <a:lnTo>
                    <a:pt x="4976" y="3944"/>
                  </a:lnTo>
                  <a:lnTo>
                    <a:pt x="4878" y="3954"/>
                  </a:lnTo>
                  <a:lnTo>
                    <a:pt x="4786" y="3962"/>
                  </a:lnTo>
                  <a:lnTo>
                    <a:pt x="4693" y="3970"/>
                  </a:lnTo>
                  <a:lnTo>
                    <a:pt x="4513" y="3977"/>
                  </a:lnTo>
                  <a:lnTo>
                    <a:pt x="4342" y="3983"/>
                  </a:lnTo>
                  <a:lnTo>
                    <a:pt x="4325" y="4016"/>
                  </a:lnTo>
                  <a:lnTo>
                    <a:pt x="4308" y="4047"/>
                  </a:lnTo>
                  <a:lnTo>
                    <a:pt x="4285" y="4076"/>
                  </a:lnTo>
                  <a:lnTo>
                    <a:pt x="4262" y="4101"/>
                  </a:lnTo>
                  <a:lnTo>
                    <a:pt x="4231" y="4129"/>
                  </a:lnTo>
                  <a:lnTo>
                    <a:pt x="4200" y="4152"/>
                  </a:lnTo>
                  <a:lnTo>
                    <a:pt x="4167" y="4176"/>
                  </a:lnTo>
                  <a:lnTo>
                    <a:pt x="4130" y="4191"/>
                  </a:lnTo>
                  <a:lnTo>
                    <a:pt x="4095" y="4207"/>
                  </a:lnTo>
                  <a:lnTo>
                    <a:pt x="4056" y="4217"/>
                  </a:lnTo>
                  <a:lnTo>
                    <a:pt x="4015" y="4222"/>
                  </a:lnTo>
                  <a:lnTo>
                    <a:pt x="3974" y="4225"/>
                  </a:lnTo>
                  <a:lnTo>
                    <a:pt x="3933" y="4222"/>
                  </a:lnTo>
                  <a:lnTo>
                    <a:pt x="3892" y="4217"/>
                  </a:lnTo>
                  <a:lnTo>
                    <a:pt x="3854" y="4207"/>
                  </a:lnTo>
                  <a:lnTo>
                    <a:pt x="3815" y="4191"/>
                  </a:lnTo>
                  <a:lnTo>
                    <a:pt x="3779" y="4176"/>
                  </a:lnTo>
                  <a:lnTo>
                    <a:pt x="3746" y="4152"/>
                  </a:lnTo>
                  <a:lnTo>
                    <a:pt x="3715" y="4129"/>
                  </a:lnTo>
                  <a:lnTo>
                    <a:pt x="3686" y="4101"/>
                  </a:lnTo>
                  <a:lnTo>
                    <a:pt x="3661" y="4076"/>
                  </a:lnTo>
                  <a:lnTo>
                    <a:pt x="3637" y="4044"/>
                  </a:lnTo>
                  <a:lnTo>
                    <a:pt x="3617" y="4011"/>
                  </a:lnTo>
                  <a:lnTo>
                    <a:pt x="3602" y="3977"/>
                  </a:lnTo>
                  <a:lnTo>
                    <a:pt x="3478" y="3970"/>
                  </a:lnTo>
                  <a:lnTo>
                    <a:pt x="3356" y="3962"/>
                  </a:lnTo>
                  <a:lnTo>
                    <a:pt x="3373" y="3993"/>
                  </a:lnTo>
                  <a:lnTo>
                    <a:pt x="3388" y="4029"/>
                  </a:lnTo>
                  <a:lnTo>
                    <a:pt x="3405" y="4065"/>
                  </a:lnTo>
                  <a:lnTo>
                    <a:pt x="3417" y="4101"/>
                  </a:lnTo>
                  <a:lnTo>
                    <a:pt x="3425" y="4142"/>
                  </a:lnTo>
                  <a:lnTo>
                    <a:pt x="3432" y="4183"/>
                  </a:lnTo>
                  <a:lnTo>
                    <a:pt x="3437" y="4227"/>
                  </a:lnTo>
                  <a:lnTo>
                    <a:pt x="3440" y="4271"/>
                  </a:lnTo>
                  <a:lnTo>
                    <a:pt x="3437" y="4330"/>
                  </a:lnTo>
                  <a:lnTo>
                    <a:pt x="3430" y="4392"/>
                  </a:lnTo>
                  <a:lnTo>
                    <a:pt x="3561" y="4394"/>
                  </a:lnTo>
                  <a:lnTo>
                    <a:pt x="3607" y="4394"/>
                  </a:lnTo>
                  <a:lnTo>
                    <a:pt x="3744" y="4394"/>
                  </a:lnTo>
                  <a:lnTo>
                    <a:pt x="3876" y="4389"/>
                  </a:lnTo>
                  <a:lnTo>
                    <a:pt x="4005" y="4384"/>
                  </a:lnTo>
                  <a:lnTo>
                    <a:pt x="4128" y="4376"/>
                  </a:lnTo>
                  <a:lnTo>
                    <a:pt x="4246" y="4366"/>
                  </a:lnTo>
                  <a:lnTo>
                    <a:pt x="4359" y="4353"/>
                  </a:lnTo>
                  <a:lnTo>
                    <a:pt x="4467" y="4341"/>
                  </a:lnTo>
                  <a:lnTo>
                    <a:pt x="4573" y="4325"/>
                  </a:lnTo>
                  <a:lnTo>
                    <a:pt x="4786" y="4281"/>
                  </a:lnTo>
                  <a:lnTo>
                    <a:pt x="4919" y="4251"/>
                  </a:lnTo>
                  <a:lnTo>
                    <a:pt x="5045" y="4212"/>
                  </a:lnTo>
                  <a:lnTo>
                    <a:pt x="5161" y="4173"/>
                  </a:lnTo>
                  <a:lnTo>
                    <a:pt x="5268" y="4129"/>
                  </a:lnTo>
                  <a:lnTo>
                    <a:pt x="5368" y="4083"/>
                  </a:lnTo>
                  <a:lnTo>
                    <a:pt x="5459" y="4034"/>
                  </a:lnTo>
                  <a:lnTo>
                    <a:pt x="5542" y="3983"/>
                  </a:lnTo>
                  <a:lnTo>
                    <a:pt x="5620" y="3928"/>
                  </a:lnTo>
                  <a:lnTo>
                    <a:pt x="5679" y="3880"/>
                  </a:lnTo>
                  <a:lnTo>
                    <a:pt x="5733" y="3831"/>
                  </a:lnTo>
                  <a:lnTo>
                    <a:pt x="5784" y="3782"/>
                  </a:lnTo>
                  <a:lnTo>
                    <a:pt x="5828" y="3731"/>
                  </a:lnTo>
                  <a:close/>
                  <a:moveTo>
                    <a:pt x="603" y="1384"/>
                  </a:moveTo>
                  <a:lnTo>
                    <a:pt x="556" y="1387"/>
                  </a:lnTo>
                  <a:lnTo>
                    <a:pt x="511" y="1392"/>
                  </a:lnTo>
                  <a:lnTo>
                    <a:pt x="470" y="1397"/>
                  </a:lnTo>
                  <a:lnTo>
                    <a:pt x="431" y="1408"/>
                  </a:lnTo>
                  <a:lnTo>
                    <a:pt x="393" y="1418"/>
                  </a:lnTo>
                  <a:lnTo>
                    <a:pt x="356" y="1430"/>
                  </a:lnTo>
                  <a:lnTo>
                    <a:pt x="324" y="1446"/>
                  </a:lnTo>
                  <a:lnTo>
                    <a:pt x="292" y="1464"/>
                  </a:lnTo>
                  <a:lnTo>
                    <a:pt x="265" y="1482"/>
                  </a:lnTo>
                  <a:lnTo>
                    <a:pt x="239" y="1503"/>
                  </a:lnTo>
                  <a:lnTo>
                    <a:pt x="212" y="1523"/>
                  </a:lnTo>
                  <a:lnTo>
                    <a:pt x="190" y="1547"/>
                  </a:lnTo>
                  <a:lnTo>
                    <a:pt x="167" y="1569"/>
                  </a:lnTo>
                  <a:lnTo>
                    <a:pt x="149" y="1593"/>
                  </a:lnTo>
                  <a:lnTo>
                    <a:pt x="131" y="1618"/>
                  </a:lnTo>
                  <a:lnTo>
                    <a:pt x="112" y="1644"/>
                  </a:lnTo>
                  <a:lnTo>
                    <a:pt x="85" y="1695"/>
                  </a:lnTo>
                  <a:lnTo>
                    <a:pt x="61" y="1749"/>
                  </a:lnTo>
                  <a:lnTo>
                    <a:pt x="41" y="1798"/>
                  </a:lnTo>
                  <a:lnTo>
                    <a:pt x="28" y="1848"/>
                  </a:lnTo>
                  <a:lnTo>
                    <a:pt x="17" y="1894"/>
                  </a:lnTo>
                  <a:lnTo>
                    <a:pt x="10" y="1935"/>
                  </a:lnTo>
                  <a:lnTo>
                    <a:pt x="2" y="1997"/>
                  </a:lnTo>
                  <a:lnTo>
                    <a:pt x="0" y="2023"/>
                  </a:lnTo>
                  <a:lnTo>
                    <a:pt x="0" y="2060"/>
                  </a:lnTo>
                  <a:lnTo>
                    <a:pt x="2" y="2145"/>
                  </a:lnTo>
                  <a:lnTo>
                    <a:pt x="10" y="2225"/>
                  </a:lnTo>
                  <a:lnTo>
                    <a:pt x="21" y="2298"/>
                  </a:lnTo>
                  <a:lnTo>
                    <a:pt x="38" y="2364"/>
                  </a:lnTo>
                  <a:lnTo>
                    <a:pt x="59" y="2427"/>
                  </a:lnTo>
                  <a:lnTo>
                    <a:pt x="82" y="2483"/>
                  </a:lnTo>
                  <a:lnTo>
                    <a:pt x="107" y="2534"/>
                  </a:lnTo>
                  <a:lnTo>
                    <a:pt x="136" y="2581"/>
                  </a:lnTo>
                  <a:lnTo>
                    <a:pt x="128" y="2519"/>
                  </a:lnTo>
                  <a:lnTo>
                    <a:pt x="128" y="2457"/>
                  </a:lnTo>
                  <a:lnTo>
                    <a:pt x="128" y="2421"/>
                  </a:lnTo>
                  <a:lnTo>
                    <a:pt x="131" y="2385"/>
                  </a:lnTo>
                  <a:lnTo>
                    <a:pt x="134" y="2349"/>
                  </a:lnTo>
                  <a:lnTo>
                    <a:pt x="141" y="2313"/>
                  </a:lnTo>
                  <a:lnTo>
                    <a:pt x="149" y="2279"/>
                  </a:lnTo>
                  <a:lnTo>
                    <a:pt x="159" y="2243"/>
                  </a:lnTo>
                  <a:lnTo>
                    <a:pt x="170" y="2210"/>
                  </a:lnTo>
                  <a:lnTo>
                    <a:pt x="185" y="2177"/>
                  </a:lnTo>
                  <a:lnTo>
                    <a:pt x="200" y="2143"/>
                  </a:lnTo>
                  <a:lnTo>
                    <a:pt x="219" y="2109"/>
                  </a:lnTo>
                  <a:lnTo>
                    <a:pt x="239" y="2079"/>
                  </a:lnTo>
                  <a:lnTo>
                    <a:pt x="261" y="2048"/>
                  </a:lnTo>
                  <a:lnTo>
                    <a:pt x="287" y="2017"/>
                  </a:lnTo>
                  <a:lnTo>
                    <a:pt x="319" y="1989"/>
                  </a:lnTo>
                  <a:lnTo>
                    <a:pt x="349" y="1960"/>
                  </a:lnTo>
                  <a:lnTo>
                    <a:pt x="382" y="1935"/>
                  </a:lnTo>
                  <a:lnTo>
                    <a:pt x="400" y="1919"/>
                  </a:lnTo>
                  <a:lnTo>
                    <a:pt x="449" y="1885"/>
                  </a:lnTo>
                  <a:lnTo>
                    <a:pt x="467" y="1853"/>
                  </a:lnTo>
                  <a:lnTo>
                    <a:pt x="488" y="1819"/>
                  </a:lnTo>
                  <a:lnTo>
                    <a:pt x="516" y="1785"/>
                  </a:lnTo>
                  <a:lnTo>
                    <a:pt x="531" y="1773"/>
                  </a:lnTo>
                  <a:lnTo>
                    <a:pt x="546" y="1758"/>
                  </a:lnTo>
                  <a:lnTo>
                    <a:pt x="565" y="1747"/>
                  </a:lnTo>
                  <a:lnTo>
                    <a:pt x="585" y="1734"/>
                  </a:lnTo>
                  <a:lnTo>
                    <a:pt x="605" y="1724"/>
                  </a:lnTo>
                  <a:lnTo>
                    <a:pt x="629" y="1716"/>
                  </a:lnTo>
                  <a:lnTo>
                    <a:pt x="651" y="1708"/>
                  </a:lnTo>
                  <a:lnTo>
                    <a:pt x="678" y="1703"/>
                  </a:lnTo>
                  <a:lnTo>
                    <a:pt x="706" y="1700"/>
                  </a:lnTo>
                  <a:lnTo>
                    <a:pt x="734" y="1700"/>
                  </a:lnTo>
                  <a:lnTo>
                    <a:pt x="742" y="1700"/>
                  </a:lnTo>
                  <a:lnTo>
                    <a:pt x="760" y="1700"/>
                  </a:lnTo>
                  <a:lnTo>
                    <a:pt x="780" y="1705"/>
                  </a:lnTo>
                  <a:lnTo>
                    <a:pt x="800" y="1710"/>
                  </a:lnTo>
                  <a:lnTo>
                    <a:pt x="821" y="1719"/>
                  </a:lnTo>
                  <a:lnTo>
                    <a:pt x="839" y="1729"/>
                  </a:lnTo>
                  <a:lnTo>
                    <a:pt x="860" y="1742"/>
                  </a:lnTo>
                  <a:lnTo>
                    <a:pt x="875" y="1754"/>
                  </a:lnTo>
                  <a:lnTo>
                    <a:pt x="893" y="1770"/>
                  </a:lnTo>
                  <a:lnTo>
                    <a:pt x="922" y="1775"/>
                  </a:lnTo>
                  <a:lnTo>
                    <a:pt x="947" y="1780"/>
                  </a:lnTo>
                  <a:lnTo>
                    <a:pt x="975" y="1788"/>
                  </a:lnTo>
                  <a:lnTo>
                    <a:pt x="1004" y="1798"/>
                  </a:lnTo>
                  <a:lnTo>
                    <a:pt x="1034" y="1812"/>
                  </a:lnTo>
                  <a:lnTo>
                    <a:pt x="1063" y="1824"/>
                  </a:lnTo>
                  <a:lnTo>
                    <a:pt x="1091" y="1839"/>
                  </a:lnTo>
                  <a:lnTo>
                    <a:pt x="1119" y="1858"/>
                  </a:lnTo>
                  <a:lnTo>
                    <a:pt x="1107" y="1817"/>
                  </a:lnTo>
                  <a:lnTo>
                    <a:pt x="1093" y="1773"/>
                  </a:lnTo>
                  <a:lnTo>
                    <a:pt x="1078" y="1732"/>
                  </a:lnTo>
                  <a:lnTo>
                    <a:pt x="1060" y="1693"/>
                  </a:lnTo>
                  <a:lnTo>
                    <a:pt x="1042" y="1654"/>
                  </a:lnTo>
                  <a:lnTo>
                    <a:pt x="1019" y="1618"/>
                  </a:lnTo>
                  <a:lnTo>
                    <a:pt x="995" y="1588"/>
                  </a:lnTo>
                  <a:lnTo>
                    <a:pt x="973" y="1557"/>
                  </a:lnTo>
                  <a:lnTo>
                    <a:pt x="942" y="1528"/>
                  </a:lnTo>
                  <a:lnTo>
                    <a:pt x="909" y="1500"/>
                  </a:lnTo>
                  <a:lnTo>
                    <a:pt x="873" y="1472"/>
                  </a:lnTo>
                  <a:lnTo>
                    <a:pt x="832" y="1446"/>
                  </a:lnTo>
                  <a:lnTo>
                    <a:pt x="790" y="1423"/>
                  </a:lnTo>
                  <a:lnTo>
                    <a:pt x="747" y="1405"/>
                  </a:lnTo>
                  <a:lnTo>
                    <a:pt x="703" y="1394"/>
                  </a:lnTo>
                  <a:lnTo>
                    <a:pt x="680" y="1389"/>
                  </a:lnTo>
                  <a:lnTo>
                    <a:pt x="660" y="1387"/>
                  </a:lnTo>
                  <a:lnTo>
                    <a:pt x="603" y="1384"/>
                  </a:lnTo>
                  <a:close/>
                  <a:moveTo>
                    <a:pt x="5554" y="0"/>
                  </a:moveTo>
                  <a:lnTo>
                    <a:pt x="5530" y="29"/>
                  </a:lnTo>
                  <a:lnTo>
                    <a:pt x="5489" y="67"/>
                  </a:lnTo>
                  <a:lnTo>
                    <a:pt x="5432" y="119"/>
                  </a:lnTo>
                  <a:lnTo>
                    <a:pt x="5358" y="178"/>
                  </a:lnTo>
                  <a:lnTo>
                    <a:pt x="5315" y="211"/>
                  </a:lnTo>
                  <a:lnTo>
                    <a:pt x="5266" y="245"/>
                  </a:lnTo>
                  <a:lnTo>
                    <a:pt x="5212" y="280"/>
                  </a:lnTo>
                  <a:lnTo>
                    <a:pt x="5150" y="316"/>
                  </a:lnTo>
                  <a:lnTo>
                    <a:pt x="5086" y="353"/>
                  </a:lnTo>
                  <a:lnTo>
                    <a:pt x="5017" y="391"/>
                  </a:lnTo>
                  <a:lnTo>
                    <a:pt x="4939" y="428"/>
                  </a:lnTo>
                  <a:lnTo>
                    <a:pt x="4857" y="465"/>
                  </a:lnTo>
                  <a:lnTo>
                    <a:pt x="4770" y="501"/>
                  </a:lnTo>
                  <a:lnTo>
                    <a:pt x="4675" y="540"/>
                  </a:lnTo>
                  <a:lnTo>
                    <a:pt x="4575" y="576"/>
                  </a:lnTo>
                  <a:lnTo>
                    <a:pt x="4467" y="610"/>
                  </a:lnTo>
                  <a:lnTo>
                    <a:pt x="4354" y="643"/>
                  </a:lnTo>
                  <a:lnTo>
                    <a:pt x="4234" y="676"/>
                  </a:lnTo>
                  <a:lnTo>
                    <a:pt x="4105" y="708"/>
                  </a:lnTo>
                  <a:lnTo>
                    <a:pt x="3971" y="736"/>
                  </a:lnTo>
                  <a:lnTo>
                    <a:pt x="3830" y="761"/>
                  </a:lnTo>
                  <a:lnTo>
                    <a:pt x="3681" y="785"/>
                  </a:lnTo>
                  <a:lnTo>
                    <a:pt x="3525" y="803"/>
                  </a:lnTo>
                  <a:lnTo>
                    <a:pt x="3363" y="820"/>
                  </a:lnTo>
                  <a:lnTo>
                    <a:pt x="3191" y="836"/>
                  </a:lnTo>
                  <a:lnTo>
                    <a:pt x="3012" y="844"/>
                  </a:lnTo>
                  <a:lnTo>
                    <a:pt x="2824" y="851"/>
                  </a:lnTo>
                  <a:lnTo>
                    <a:pt x="2629" y="854"/>
                  </a:lnTo>
                  <a:lnTo>
                    <a:pt x="2395" y="851"/>
                  </a:lnTo>
                  <a:lnTo>
                    <a:pt x="2151" y="841"/>
                  </a:lnTo>
                  <a:lnTo>
                    <a:pt x="1897" y="826"/>
                  </a:lnTo>
                  <a:lnTo>
                    <a:pt x="1632" y="805"/>
                  </a:lnTo>
                  <a:lnTo>
                    <a:pt x="1632" y="798"/>
                  </a:lnTo>
                  <a:lnTo>
                    <a:pt x="1632" y="805"/>
                  </a:lnTo>
                  <a:lnTo>
                    <a:pt x="1622" y="803"/>
                  </a:lnTo>
                  <a:lnTo>
                    <a:pt x="1605" y="805"/>
                  </a:lnTo>
                  <a:lnTo>
                    <a:pt x="1589" y="810"/>
                  </a:lnTo>
                  <a:lnTo>
                    <a:pt x="1573" y="815"/>
                  </a:lnTo>
                  <a:lnTo>
                    <a:pt x="1558" y="826"/>
                  </a:lnTo>
                  <a:lnTo>
                    <a:pt x="1543" y="839"/>
                  </a:lnTo>
                  <a:lnTo>
                    <a:pt x="1530" y="854"/>
                  </a:lnTo>
                  <a:lnTo>
                    <a:pt x="1515" y="873"/>
                  </a:lnTo>
                  <a:lnTo>
                    <a:pt x="1502" y="890"/>
                  </a:lnTo>
                  <a:lnTo>
                    <a:pt x="1476" y="936"/>
                  </a:lnTo>
                  <a:lnTo>
                    <a:pt x="1453" y="990"/>
                  </a:lnTo>
                  <a:lnTo>
                    <a:pt x="1432" y="1048"/>
                  </a:lnTo>
                  <a:lnTo>
                    <a:pt x="1414" y="1112"/>
                  </a:lnTo>
                  <a:lnTo>
                    <a:pt x="1399" y="1175"/>
                  </a:lnTo>
                  <a:lnTo>
                    <a:pt x="1386" y="1245"/>
                  </a:lnTo>
                  <a:lnTo>
                    <a:pt x="1373" y="1313"/>
                  </a:lnTo>
                  <a:lnTo>
                    <a:pt x="1366" y="1379"/>
                  </a:lnTo>
                  <a:lnTo>
                    <a:pt x="1358" y="1446"/>
                  </a:lnTo>
                  <a:lnTo>
                    <a:pt x="1353" y="1510"/>
                  </a:lnTo>
                  <a:lnTo>
                    <a:pt x="1351" y="1567"/>
                  </a:lnTo>
                  <a:lnTo>
                    <a:pt x="1351" y="1620"/>
                  </a:lnTo>
                  <a:lnTo>
                    <a:pt x="1351" y="1662"/>
                  </a:lnTo>
                  <a:lnTo>
                    <a:pt x="1353" y="1695"/>
                  </a:lnTo>
                  <a:lnTo>
                    <a:pt x="1353" y="1727"/>
                  </a:lnTo>
                  <a:lnTo>
                    <a:pt x="1351" y="1773"/>
                  </a:lnTo>
                  <a:lnTo>
                    <a:pt x="1346" y="1827"/>
                  </a:lnTo>
                  <a:lnTo>
                    <a:pt x="1346" y="1858"/>
                  </a:lnTo>
                  <a:lnTo>
                    <a:pt x="1343" y="1885"/>
                  </a:lnTo>
                  <a:lnTo>
                    <a:pt x="1341" y="1912"/>
                  </a:lnTo>
                  <a:lnTo>
                    <a:pt x="1332" y="1938"/>
                  </a:lnTo>
                  <a:lnTo>
                    <a:pt x="1317" y="1987"/>
                  </a:lnTo>
                  <a:lnTo>
                    <a:pt x="1299" y="2033"/>
                  </a:lnTo>
                  <a:lnTo>
                    <a:pt x="1337" y="2084"/>
                  </a:lnTo>
                  <a:lnTo>
                    <a:pt x="1376" y="2143"/>
                  </a:lnTo>
                  <a:lnTo>
                    <a:pt x="1402" y="2187"/>
                  </a:lnTo>
                  <a:lnTo>
                    <a:pt x="1425" y="2233"/>
                  </a:lnTo>
                  <a:lnTo>
                    <a:pt x="1453" y="2293"/>
                  </a:lnTo>
                  <a:lnTo>
                    <a:pt x="1478" y="2359"/>
                  </a:lnTo>
                  <a:lnTo>
                    <a:pt x="1492" y="2398"/>
                  </a:lnTo>
                  <a:lnTo>
                    <a:pt x="1502" y="2437"/>
                  </a:lnTo>
                  <a:lnTo>
                    <a:pt x="1512" y="2475"/>
                  </a:lnTo>
                  <a:lnTo>
                    <a:pt x="1517" y="2517"/>
                  </a:lnTo>
                  <a:lnTo>
                    <a:pt x="1522" y="2558"/>
                  </a:lnTo>
                  <a:lnTo>
                    <a:pt x="1525" y="2598"/>
                  </a:lnTo>
                  <a:lnTo>
                    <a:pt x="1522" y="2642"/>
                  </a:lnTo>
                  <a:lnTo>
                    <a:pt x="1517" y="2686"/>
                  </a:lnTo>
                  <a:lnTo>
                    <a:pt x="1504" y="2727"/>
                  </a:lnTo>
                  <a:lnTo>
                    <a:pt x="1489" y="2768"/>
                  </a:lnTo>
                  <a:lnTo>
                    <a:pt x="1481" y="2789"/>
                  </a:lnTo>
                  <a:lnTo>
                    <a:pt x="1468" y="2807"/>
                  </a:lnTo>
                  <a:lnTo>
                    <a:pt x="1461" y="2817"/>
                  </a:lnTo>
                  <a:lnTo>
                    <a:pt x="1443" y="2843"/>
                  </a:lnTo>
                  <a:lnTo>
                    <a:pt x="1422" y="2863"/>
                  </a:lnTo>
                  <a:lnTo>
                    <a:pt x="1399" y="2887"/>
                  </a:lnTo>
                  <a:lnTo>
                    <a:pt x="1373" y="2904"/>
                  </a:lnTo>
                  <a:lnTo>
                    <a:pt x="1346" y="2926"/>
                  </a:lnTo>
                  <a:lnTo>
                    <a:pt x="1312" y="2943"/>
                  </a:lnTo>
                  <a:lnTo>
                    <a:pt x="1278" y="2959"/>
                  </a:lnTo>
                  <a:lnTo>
                    <a:pt x="1239" y="2974"/>
                  </a:lnTo>
                  <a:lnTo>
                    <a:pt x="1239" y="2982"/>
                  </a:lnTo>
                  <a:lnTo>
                    <a:pt x="1232" y="2977"/>
                  </a:lnTo>
                  <a:lnTo>
                    <a:pt x="1234" y="2997"/>
                  </a:lnTo>
                  <a:lnTo>
                    <a:pt x="1239" y="3031"/>
                  </a:lnTo>
                  <a:lnTo>
                    <a:pt x="1251" y="3072"/>
                  </a:lnTo>
                  <a:lnTo>
                    <a:pt x="1268" y="3126"/>
                  </a:lnTo>
                  <a:lnTo>
                    <a:pt x="1294" y="3183"/>
                  </a:lnTo>
                  <a:lnTo>
                    <a:pt x="1309" y="3216"/>
                  </a:lnTo>
                  <a:lnTo>
                    <a:pt x="1327" y="3249"/>
                  </a:lnTo>
                  <a:lnTo>
                    <a:pt x="1351" y="3283"/>
                  </a:lnTo>
                  <a:lnTo>
                    <a:pt x="1373" y="3317"/>
                  </a:lnTo>
                  <a:lnTo>
                    <a:pt x="1402" y="3352"/>
                  </a:lnTo>
                  <a:lnTo>
                    <a:pt x="1432" y="3388"/>
                  </a:lnTo>
                  <a:lnTo>
                    <a:pt x="1466" y="3424"/>
                  </a:lnTo>
                  <a:lnTo>
                    <a:pt x="1504" y="3458"/>
                  </a:lnTo>
                  <a:lnTo>
                    <a:pt x="1546" y="3494"/>
                  </a:lnTo>
                  <a:lnTo>
                    <a:pt x="1589" y="3530"/>
                  </a:lnTo>
                  <a:lnTo>
                    <a:pt x="1641" y="3563"/>
                  </a:lnTo>
                  <a:lnTo>
                    <a:pt x="1695" y="3599"/>
                  </a:lnTo>
                  <a:lnTo>
                    <a:pt x="1753" y="3631"/>
                  </a:lnTo>
                  <a:lnTo>
                    <a:pt x="1817" y="3663"/>
                  </a:lnTo>
                  <a:lnTo>
                    <a:pt x="1885" y="3694"/>
                  </a:lnTo>
                  <a:lnTo>
                    <a:pt x="1959" y="3723"/>
                  </a:lnTo>
                  <a:lnTo>
                    <a:pt x="2039" y="3751"/>
                  </a:lnTo>
                  <a:lnTo>
                    <a:pt x="2120" y="3774"/>
                  </a:lnTo>
                  <a:lnTo>
                    <a:pt x="2213" y="3797"/>
                  </a:lnTo>
                  <a:lnTo>
                    <a:pt x="2308" y="3818"/>
                  </a:lnTo>
                  <a:lnTo>
                    <a:pt x="2318" y="3800"/>
                  </a:lnTo>
                  <a:lnTo>
                    <a:pt x="2336" y="3772"/>
                  </a:lnTo>
                  <a:lnTo>
                    <a:pt x="2361" y="3738"/>
                  </a:lnTo>
                  <a:lnTo>
                    <a:pt x="2398" y="3699"/>
                  </a:lnTo>
                  <a:lnTo>
                    <a:pt x="2408" y="3689"/>
                  </a:lnTo>
                  <a:lnTo>
                    <a:pt x="2361" y="3661"/>
                  </a:lnTo>
                  <a:lnTo>
                    <a:pt x="2315" y="3631"/>
                  </a:lnTo>
                  <a:lnTo>
                    <a:pt x="2269" y="3599"/>
                  </a:lnTo>
                  <a:lnTo>
                    <a:pt x="2226" y="3566"/>
                  </a:lnTo>
                  <a:lnTo>
                    <a:pt x="2190" y="3541"/>
                  </a:lnTo>
                  <a:lnTo>
                    <a:pt x="2159" y="3512"/>
                  </a:lnTo>
                  <a:lnTo>
                    <a:pt x="2129" y="3483"/>
                  </a:lnTo>
                  <a:lnTo>
                    <a:pt x="2100" y="3456"/>
                  </a:lnTo>
                  <a:lnTo>
                    <a:pt x="2071" y="3424"/>
                  </a:lnTo>
                  <a:lnTo>
                    <a:pt x="2046" y="3393"/>
                  </a:lnTo>
                  <a:lnTo>
                    <a:pt x="2023" y="3363"/>
                  </a:lnTo>
                  <a:lnTo>
                    <a:pt x="2000" y="3332"/>
                  </a:lnTo>
                  <a:lnTo>
                    <a:pt x="1980" y="3298"/>
                  </a:lnTo>
                  <a:lnTo>
                    <a:pt x="1959" y="3267"/>
                  </a:lnTo>
                  <a:lnTo>
                    <a:pt x="1925" y="3198"/>
                  </a:lnTo>
                  <a:lnTo>
                    <a:pt x="1897" y="3128"/>
                  </a:lnTo>
                  <a:lnTo>
                    <a:pt x="1874" y="3057"/>
                  </a:lnTo>
                  <a:lnTo>
                    <a:pt x="1854" y="2982"/>
                  </a:lnTo>
                  <a:lnTo>
                    <a:pt x="1841" y="2907"/>
                  </a:lnTo>
                  <a:lnTo>
                    <a:pt x="1827" y="2830"/>
                  </a:lnTo>
                  <a:lnTo>
                    <a:pt x="1822" y="2750"/>
                  </a:lnTo>
                  <a:lnTo>
                    <a:pt x="1817" y="2671"/>
                  </a:lnTo>
                  <a:lnTo>
                    <a:pt x="1817" y="2591"/>
                  </a:lnTo>
                  <a:lnTo>
                    <a:pt x="1820" y="2508"/>
                  </a:lnTo>
                  <a:lnTo>
                    <a:pt x="1825" y="2427"/>
                  </a:lnTo>
                  <a:lnTo>
                    <a:pt x="1831" y="2342"/>
                  </a:lnTo>
                  <a:lnTo>
                    <a:pt x="1838" y="2259"/>
                  </a:lnTo>
                  <a:lnTo>
                    <a:pt x="1859" y="2089"/>
                  </a:lnTo>
                  <a:lnTo>
                    <a:pt x="1902" y="1754"/>
                  </a:lnTo>
                  <a:lnTo>
                    <a:pt x="1922" y="1590"/>
                  </a:lnTo>
                  <a:lnTo>
                    <a:pt x="1927" y="1510"/>
                  </a:lnTo>
                  <a:lnTo>
                    <a:pt x="1936" y="1430"/>
                  </a:lnTo>
                  <a:lnTo>
                    <a:pt x="1939" y="1353"/>
                  </a:lnTo>
                  <a:lnTo>
                    <a:pt x="1939" y="1276"/>
                  </a:lnTo>
                  <a:lnTo>
                    <a:pt x="1939" y="1201"/>
                  </a:lnTo>
                  <a:lnTo>
                    <a:pt x="1933" y="1127"/>
                  </a:lnTo>
                  <a:lnTo>
                    <a:pt x="2056" y="1124"/>
                  </a:lnTo>
                  <a:lnTo>
                    <a:pt x="2198" y="1119"/>
                  </a:lnTo>
                  <a:lnTo>
                    <a:pt x="2388" y="1112"/>
                  </a:lnTo>
                  <a:lnTo>
                    <a:pt x="2610" y="1096"/>
                  </a:lnTo>
                  <a:lnTo>
                    <a:pt x="2868" y="1075"/>
                  </a:lnTo>
                  <a:lnTo>
                    <a:pt x="3003" y="1063"/>
                  </a:lnTo>
                  <a:lnTo>
                    <a:pt x="3145" y="1048"/>
                  </a:lnTo>
                  <a:lnTo>
                    <a:pt x="3291" y="1029"/>
                  </a:lnTo>
                  <a:lnTo>
                    <a:pt x="3437" y="1009"/>
                  </a:lnTo>
                  <a:lnTo>
                    <a:pt x="3589" y="985"/>
                  </a:lnTo>
                  <a:lnTo>
                    <a:pt x="3741" y="960"/>
                  </a:lnTo>
                  <a:lnTo>
                    <a:pt x="3892" y="931"/>
                  </a:lnTo>
                  <a:lnTo>
                    <a:pt x="4044" y="900"/>
                  </a:lnTo>
                  <a:lnTo>
                    <a:pt x="4193" y="868"/>
                  </a:lnTo>
                  <a:lnTo>
                    <a:pt x="4342" y="829"/>
                  </a:lnTo>
                  <a:lnTo>
                    <a:pt x="4485" y="788"/>
                  </a:lnTo>
                  <a:lnTo>
                    <a:pt x="4624" y="741"/>
                  </a:lnTo>
                  <a:lnTo>
                    <a:pt x="4757" y="693"/>
                  </a:lnTo>
                  <a:lnTo>
                    <a:pt x="4824" y="666"/>
                  </a:lnTo>
                  <a:lnTo>
                    <a:pt x="4886" y="640"/>
                  </a:lnTo>
                  <a:lnTo>
                    <a:pt x="4947" y="613"/>
                  </a:lnTo>
                  <a:lnTo>
                    <a:pt x="5008" y="584"/>
                  </a:lnTo>
                  <a:lnTo>
                    <a:pt x="5066" y="553"/>
                  </a:lnTo>
                  <a:lnTo>
                    <a:pt x="5122" y="523"/>
                  </a:lnTo>
                  <a:lnTo>
                    <a:pt x="5176" y="489"/>
                  </a:lnTo>
                  <a:lnTo>
                    <a:pt x="5227" y="455"/>
                  </a:lnTo>
                  <a:lnTo>
                    <a:pt x="5276" y="422"/>
                  </a:lnTo>
                  <a:lnTo>
                    <a:pt x="5320" y="386"/>
                  </a:lnTo>
                  <a:lnTo>
                    <a:pt x="5363" y="350"/>
                  </a:lnTo>
                  <a:lnTo>
                    <a:pt x="5405" y="311"/>
                  </a:lnTo>
                  <a:lnTo>
                    <a:pt x="5442" y="273"/>
                  </a:lnTo>
                  <a:lnTo>
                    <a:pt x="5479" y="231"/>
                  </a:lnTo>
                  <a:lnTo>
                    <a:pt x="5486" y="260"/>
                  </a:lnTo>
                  <a:lnTo>
                    <a:pt x="5510" y="340"/>
                  </a:lnTo>
                  <a:lnTo>
                    <a:pt x="5527" y="391"/>
                  </a:lnTo>
                  <a:lnTo>
                    <a:pt x="5550" y="450"/>
                  </a:lnTo>
                  <a:lnTo>
                    <a:pt x="5576" y="518"/>
                  </a:lnTo>
                  <a:lnTo>
                    <a:pt x="5607" y="584"/>
                  </a:lnTo>
                  <a:lnTo>
                    <a:pt x="5640" y="654"/>
                  </a:lnTo>
                  <a:lnTo>
                    <a:pt x="5679" y="723"/>
                  </a:lnTo>
                  <a:lnTo>
                    <a:pt x="5723" y="793"/>
                  </a:lnTo>
                  <a:lnTo>
                    <a:pt x="5745" y="824"/>
                  </a:lnTo>
                  <a:lnTo>
                    <a:pt x="5769" y="854"/>
                  </a:lnTo>
                  <a:lnTo>
                    <a:pt x="5791" y="885"/>
                  </a:lnTo>
                  <a:lnTo>
                    <a:pt x="5818" y="914"/>
                  </a:lnTo>
                  <a:lnTo>
                    <a:pt x="5846" y="939"/>
                  </a:lnTo>
                  <a:lnTo>
                    <a:pt x="5871" y="963"/>
                  </a:lnTo>
                  <a:lnTo>
                    <a:pt x="5903" y="985"/>
                  </a:lnTo>
                  <a:lnTo>
                    <a:pt x="5930" y="1004"/>
                  </a:lnTo>
                  <a:lnTo>
                    <a:pt x="5961" y="1021"/>
                  </a:lnTo>
                  <a:lnTo>
                    <a:pt x="5993" y="1034"/>
                  </a:lnTo>
                  <a:lnTo>
                    <a:pt x="5964" y="993"/>
                  </a:lnTo>
                  <a:lnTo>
                    <a:pt x="5928" y="934"/>
                  </a:lnTo>
                  <a:lnTo>
                    <a:pt x="5879" y="849"/>
                  </a:lnTo>
                  <a:lnTo>
                    <a:pt x="5825" y="739"/>
                  </a:lnTo>
                  <a:lnTo>
                    <a:pt x="5798" y="674"/>
                  </a:lnTo>
                  <a:lnTo>
                    <a:pt x="5764" y="603"/>
                  </a:lnTo>
                  <a:lnTo>
                    <a:pt x="5733" y="523"/>
                  </a:lnTo>
                  <a:lnTo>
                    <a:pt x="5696" y="435"/>
                  </a:lnTo>
                  <a:lnTo>
                    <a:pt x="5664" y="340"/>
                  </a:lnTo>
                  <a:lnTo>
                    <a:pt x="5628" y="234"/>
                  </a:lnTo>
                  <a:lnTo>
                    <a:pt x="5589" y="124"/>
                  </a:lnTo>
                  <a:lnTo>
                    <a:pt x="5554" y="0"/>
                  </a:lnTo>
                  <a:close/>
                </a:path>
              </a:pathLst>
            </a:custGeom>
            <a:solidFill>
              <a:srgbClr val="EECB8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9" name="Freeform 127">
              <a:extLst>
                <a:ext uri="{FF2B5EF4-FFF2-40B4-BE49-F238E27FC236}">
                  <a16:creationId xmlns:a16="http://schemas.microsoft.com/office/drawing/2014/main" id="{6E29930A-C882-4D0C-906A-5AE8B97330A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889" y="1531"/>
              <a:ext cx="194" cy="143"/>
            </a:xfrm>
            <a:custGeom>
              <a:avLst/>
              <a:gdLst>
                <a:gd name="T0" fmla="*/ 4136 w 6016"/>
                <a:gd name="T1" fmla="*/ 4391 h 4417"/>
                <a:gd name="T2" fmla="*/ 3569 w 6016"/>
                <a:gd name="T3" fmla="*/ 4409 h 4417"/>
                <a:gd name="T4" fmla="*/ 3752 w 6016"/>
                <a:gd name="T5" fmla="*/ 4417 h 4417"/>
                <a:gd name="T6" fmla="*/ 4362 w 6016"/>
                <a:gd name="T7" fmla="*/ 4378 h 4417"/>
                <a:gd name="T8" fmla="*/ 5851 w 6016"/>
                <a:gd name="T9" fmla="*/ 3738 h 4417"/>
                <a:gd name="T10" fmla="*/ 5628 w 6016"/>
                <a:gd name="T11" fmla="*/ 3943 h 4417"/>
                <a:gd name="T12" fmla="*/ 5169 w 6016"/>
                <a:gd name="T13" fmla="*/ 4188 h 4417"/>
                <a:gd name="T14" fmla="*/ 4801 w 6016"/>
                <a:gd name="T15" fmla="*/ 4301 h 4417"/>
                <a:gd name="T16" fmla="*/ 5163 w 6016"/>
                <a:gd name="T17" fmla="*/ 4196 h 4417"/>
                <a:gd name="T18" fmla="*/ 5518 w 6016"/>
                <a:gd name="T19" fmla="*/ 4028 h 4417"/>
                <a:gd name="T20" fmla="*/ 5772 w 6016"/>
                <a:gd name="T21" fmla="*/ 3826 h 4417"/>
                <a:gd name="T22" fmla="*/ 506 w 6016"/>
                <a:gd name="T23" fmla="*/ 1399 h 4417"/>
                <a:gd name="T24" fmla="*/ 298 w 6016"/>
                <a:gd name="T25" fmla="*/ 1472 h 4417"/>
                <a:gd name="T26" fmla="*/ 157 w 6016"/>
                <a:gd name="T27" fmla="*/ 1598 h 4417"/>
                <a:gd name="T28" fmla="*/ 57 w 6016"/>
                <a:gd name="T29" fmla="*/ 1775 h 4417"/>
                <a:gd name="T30" fmla="*/ 3 w 6016"/>
                <a:gd name="T31" fmla="*/ 2009 h 4417"/>
                <a:gd name="T32" fmla="*/ 8 w 6016"/>
                <a:gd name="T33" fmla="*/ 2223 h 4417"/>
                <a:gd name="T34" fmla="*/ 59 w 6016"/>
                <a:gd name="T35" fmla="*/ 2447 h 4417"/>
                <a:gd name="T36" fmla="*/ 115 w 6016"/>
                <a:gd name="T37" fmla="*/ 2549 h 4417"/>
                <a:gd name="T38" fmla="*/ 18 w 6016"/>
                <a:gd name="T39" fmla="*/ 2240 h 4417"/>
                <a:gd name="T40" fmla="*/ 18 w 6016"/>
                <a:gd name="T41" fmla="*/ 1950 h 4417"/>
                <a:gd name="T42" fmla="*/ 93 w 6016"/>
                <a:gd name="T43" fmla="*/ 1710 h 4417"/>
                <a:gd name="T44" fmla="*/ 198 w 6016"/>
                <a:gd name="T45" fmla="*/ 1562 h 4417"/>
                <a:gd name="T46" fmla="*/ 332 w 6016"/>
                <a:gd name="T47" fmla="*/ 1461 h 4417"/>
                <a:gd name="T48" fmla="*/ 519 w 6016"/>
                <a:gd name="T49" fmla="*/ 1407 h 4417"/>
                <a:gd name="T50" fmla="*/ 711 w 6016"/>
                <a:gd name="T51" fmla="*/ 1409 h 4417"/>
                <a:gd name="T52" fmla="*/ 917 w 6016"/>
                <a:gd name="T53" fmla="*/ 1515 h 4417"/>
                <a:gd name="T54" fmla="*/ 1050 w 6016"/>
                <a:gd name="T55" fmla="*/ 1669 h 4417"/>
                <a:gd name="T56" fmla="*/ 1127 w 6016"/>
                <a:gd name="T57" fmla="*/ 1873 h 4417"/>
                <a:gd name="T58" fmla="*/ 1058 w 6016"/>
                <a:gd name="T59" fmla="*/ 1672 h 4417"/>
                <a:gd name="T60" fmla="*/ 961 w 6016"/>
                <a:gd name="T61" fmla="*/ 1540 h 4417"/>
                <a:gd name="T62" fmla="*/ 791 w 6016"/>
                <a:gd name="T63" fmla="*/ 1428 h 4417"/>
                <a:gd name="T64" fmla="*/ 611 w 6016"/>
                <a:gd name="T65" fmla="*/ 1394 h 4417"/>
                <a:gd name="T66" fmla="*/ 1556 w 6016"/>
                <a:gd name="T67" fmla="*/ 841 h 4417"/>
                <a:gd name="T68" fmla="*/ 1479 w 6016"/>
                <a:gd name="T69" fmla="*/ 949 h 4417"/>
                <a:gd name="T70" fmla="*/ 1386 w 6016"/>
                <a:gd name="T71" fmla="*/ 1255 h 4417"/>
                <a:gd name="T72" fmla="*/ 1351 w 6016"/>
                <a:gd name="T73" fmla="*/ 1610 h 4417"/>
                <a:gd name="T74" fmla="*/ 1351 w 6016"/>
                <a:gd name="T75" fmla="*/ 1803 h 4417"/>
                <a:gd name="T76" fmla="*/ 1359 w 6016"/>
                <a:gd name="T77" fmla="*/ 1677 h 4417"/>
                <a:gd name="T78" fmla="*/ 1374 w 6016"/>
                <a:gd name="T79" fmla="*/ 1394 h 4417"/>
                <a:gd name="T80" fmla="*/ 1440 w 6016"/>
                <a:gd name="T81" fmla="*/ 1063 h 4417"/>
                <a:gd name="T82" fmla="*/ 1538 w 6016"/>
                <a:gd name="T83" fmla="*/ 869 h 4417"/>
                <a:gd name="T84" fmla="*/ 1613 w 6016"/>
                <a:gd name="T85" fmla="*/ 820 h 4417"/>
                <a:gd name="T86" fmla="*/ 5564 w 6016"/>
                <a:gd name="T87" fmla="*/ 0 h 4417"/>
                <a:gd name="T88" fmla="*/ 5389 w 6016"/>
                <a:gd name="T89" fmla="*/ 166 h 4417"/>
                <a:gd name="T90" fmla="*/ 5109 w 6016"/>
                <a:gd name="T91" fmla="*/ 350 h 4417"/>
                <a:gd name="T92" fmla="*/ 4672 w 6016"/>
                <a:gd name="T93" fmla="*/ 550 h 4417"/>
                <a:gd name="T94" fmla="*/ 4057 w 6016"/>
                <a:gd name="T95" fmla="*/ 725 h 4417"/>
                <a:gd name="T96" fmla="*/ 3235 w 6016"/>
                <a:gd name="T97" fmla="*/ 839 h 4417"/>
                <a:gd name="T98" fmla="*/ 2162 w 6016"/>
                <a:gd name="T99" fmla="*/ 849 h 4417"/>
                <a:gd name="T100" fmla="*/ 2159 w 6016"/>
                <a:gd name="T101" fmla="*/ 856 h 4417"/>
                <a:gd name="T102" fmla="*/ 3199 w 6016"/>
                <a:gd name="T103" fmla="*/ 851 h 4417"/>
                <a:gd name="T104" fmla="*/ 3979 w 6016"/>
                <a:gd name="T105" fmla="*/ 751 h 4417"/>
                <a:gd name="T106" fmla="*/ 4583 w 6016"/>
                <a:gd name="T107" fmla="*/ 591 h 4417"/>
                <a:gd name="T108" fmla="*/ 5025 w 6016"/>
                <a:gd name="T109" fmla="*/ 406 h 4417"/>
                <a:gd name="T110" fmla="*/ 5323 w 6016"/>
                <a:gd name="T111" fmla="*/ 226 h 4417"/>
                <a:gd name="T112" fmla="*/ 5562 w 6016"/>
                <a:gd name="T113" fmla="*/ 15 h 4417"/>
                <a:gd name="T114" fmla="*/ 5741 w 6016"/>
                <a:gd name="T115" fmla="*/ 538 h 4417"/>
                <a:gd name="T116" fmla="*/ 5936 w 6016"/>
                <a:gd name="T117" fmla="*/ 949 h 4417"/>
                <a:gd name="T118" fmla="*/ 5952 w 6016"/>
                <a:gd name="T119" fmla="*/ 962 h 4417"/>
                <a:gd name="T120" fmla="*/ 5787 w 6016"/>
                <a:gd name="T121" fmla="*/ 630 h 4417"/>
                <a:gd name="T122" fmla="*/ 5602 w 6016"/>
                <a:gd name="T123" fmla="*/ 129 h 44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6016" h="4417">
                  <a:moveTo>
                    <a:pt x="4581" y="4340"/>
                  </a:moveTo>
                  <a:lnTo>
                    <a:pt x="4475" y="4356"/>
                  </a:lnTo>
                  <a:lnTo>
                    <a:pt x="4367" y="4368"/>
                  </a:lnTo>
                  <a:lnTo>
                    <a:pt x="4254" y="4381"/>
                  </a:lnTo>
                  <a:lnTo>
                    <a:pt x="4136" y="4391"/>
                  </a:lnTo>
                  <a:lnTo>
                    <a:pt x="4013" y="4399"/>
                  </a:lnTo>
                  <a:lnTo>
                    <a:pt x="3884" y="4404"/>
                  </a:lnTo>
                  <a:lnTo>
                    <a:pt x="3752" y="4409"/>
                  </a:lnTo>
                  <a:lnTo>
                    <a:pt x="3615" y="4409"/>
                  </a:lnTo>
                  <a:lnTo>
                    <a:pt x="3569" y="4409"/>
                  </a:lnTo>
                  <a:lnTo>
                    <a:pt x="3438" y="4407"/>
                  </a:lnTo>
                  <a:lnTo>
                    <a:pt x="3435" y="4415"/>
                  </a:lnTo>
                  <a:lnTo>
                    <a:pt x="3569" y="4417"/>
                  </a:lnTo>
                  <a:lnTo>
                    <a:pt x="3615" y="4417"/>
                  </a:lnTo>
                  <a:lnTo>
                    <a:pt x="3752" y="4417"/>
                  </a:lnTo>
                  <a:lnTo>
                    <a:pt x="3882" y="4412"/>
                  </a:lnTo>
                  <a:lnTo>
                    <a:pt x="4008" y="4407"/>
                  </a:lnTo>
                  <a:lnTo>
                    <a:pt x="4131" y="4399"/>
                  </a:lnTo>
                  <a:lnTo>
                    <a:pt x="4249" y="4388"/>
                  </a:lnTo>
                  <a:lnTo>
                    <a:pt x="4362" y="4378"/>
                  </a:lnTo>
                  <a:lnTo>
                    <a:pt x="4470" y="4363"/>
                  </a:lnTo>
                  <a:lnTo>
                    <a:pt x="4572" y="4347"/>
                  </a:lnTo>
                  <a:lnTo>
                    <a:pt x="4575" y="4342"/>
                  </a:lnTo>
                  <a:lnTo>
                    <a:pt x="4581" y="4340"/>
                  </a:lnTo>
                  <a:close/>
                  <a:moveTo>
                    <a:pt x="5851" y="3738"/>
                  </a:moveTo>
                  <a:lnTo>
                    <a:pt x="5836" y="3746"/>
                  </a:lnTo>
                  <a:lnTo>
                    <a:pt x="5792" y="3797"/>
                  </a:lnTo>
                  <a:lnTo>
                    <a:pt x="5741" y="3846"/>
                  </a:lnTo>
                  <a:lnTo>
                    <a:pt x="5687" y="3895"/>
                  </a:lnTo>
                  <a:lnTo>
                    <a:pt x="5628" y="3943"/>
                  </a:lnTo>
                  <a:lnTo>
                    <a:pt x="5550" y="3998"/>
                  </a:lnTo>
                  <a:lnTo>
                    <a:pt x="5467" y="4049"/>
                  </a:lnTo>
                  <a:lnTo>
                    <a:pt x="5376" y="4098"/>
                  </a:lnTo>
                  <a:lnTo>
                    <a:pt x="5276" y="4144"/>
                  </a:lnTo>
                  <a:lnTo>
                    <a:pt x="5169" y="4188"/>
                  </a:lnTo>
                  <a:lnTo>
                    <a:pt x="5053" y="4227"/>
                  </a:lnTo>
                  <a:lnTo>
                    <a:pt x="4927" y="4266"/>
                  </a:lnTo>
                  <a:lnTo>
                    <a:pt x="4794" y="4296"/>
                  </a:lnTo>
                  <a:lnTo>
                    <a:pt x="4799" y="4298"/>
                  </a:lnTo>
                  <a:lnTo>
                    <a:pt x="4801" y="4301"/>
                  </a:lnTo>
                  <a:lnTo>
                    <a:pt x="4804" y="4303"/>
                  </a:lnTo>
                  <a:lnTo>
                    <a:pt x="4899" y="4278"/>
                  </a:lnTo>
                  <a:lnTo>
                    <a:pt x="4991" y="4252"/>
                  </a:lnTo>
                  <a:lnTo>
                    <a:pt x="5081" y="4227"/>
                  </a:lnTo>
                  <a:lnTo>
                    <a:pt x="5163" y="4196"/>
                  </a:lnTo>
                  <a:lnTo>
                    <a:pt x="5243" y="4165"/>
                  </a:lnTo>
                  <a:lnTo>
                    <a:pt x="5318" y="4134"/>
                  </a:lnTo>
                  <a:lnTo>
                    <a:pt x="5387" y="4101"/>
                  </a:lnTo>
                  <a:lnTo>
                    <a:pt x="5453" y="4065"/>
                  </a:lnTo>
                  <a:lnTo>
                    <a:pt x="5518" y="4028"/>
                  </a:lnTo>
                  <a:lnTo>
                    <a:pt x="5574" y="3990"/>
                  </a:lnTo>
                  <a:lnTo>
                    <a:pt x="5630" y="3952"/>
                  </a:lnTo>
                  <a:lnTo>
                    <a:pt x="5682" y="3911"/>
                  </a:lnTo>
                  <a:lnTo>
                    <a:pt x="5728" y="3869"/>
                  </a:lnTo>
                  <a:lnTo>
                    <a:pt x="5772" y="3826"/>
                  </a:lnTo>
                  <a:lnTo>
                    <a:pt x="5813" y="3784"/>
                  </a:lnTo>
                  <a:lnTo>
                    <a:pt x="5851" y="3738"/>
                  </a:lnTo>
                  <a:close/>
                  <a:moveTo>
                    <a:pt x="611" y="1394"/>
                  </a:moveTo>
                  <a:lnTo>
                    <a:pt x="557" y="1394"/>
                  </a:lnTo>
                  <a:lnTo>
                    <a:pt x="506" y="1399"/>
                  </a:lnTo>
                  <a:lnTo>
                    <a:pt x="459" y="1409"/>
                  </a:lnTo>
                  <a:lnTo>
                    <a:pt x="413" y="1420"/>
                  </a:lnTo>
                  <a:lnTo>
                    <a:pt x="373" y="1435"/>
                  </a:lnTo>
                  <a:lnTo>
                    <a:pt x="334" y="1453"/>
                  </a:lnTo>
                  <a:lnTo>
                    <a:pt x="298" y="1472"/>
                  </a:lnTo>
                  <a:lnTo>
                    <a:pt x="264" y="1494"/>
                  </a:lnTo>
                  <a:lnTo>
                    <a:pt x="234" y="1518"/>
                  </a:lnTo>
                  <a:lnTo>
                    <a:pt x="205" y="1543"/>
                  </a:lnTo>
                  <a:lnTo>
                    <a:pt x="180" y="1569"/>
                  </a:lnTo>
                  <a:lnTo>
                    <a:pt x="157" y="1598"/>
                  </a:lnTo>
                  <a:lnTo>
                    <a:pt x="134" y="1625"/>
                  </a:lnTo>
                  <a:lnTo>
                    <a:pt x="115" y="1654"/>
                  </a:lnTo>
                  <a:lnTo>
                    <a:pt x="98" y="1685"/>
                  </a:lnTo>
                  <a:lnTo>
                    <a:pt x="83" y="1715"/>
                  </a:lnTo>
                  <a:lnTo>
                    <a:pt x="57" y="1775"/>
                  </a:lnTo>
                  <a:lnTo>
                    <a:pt x="36" y="1834"/>
                  </a:lnTo>
                  <a:lnTo>
                    <a:pt x="20" y="1888"/>
                  </a:lnTo>
                  <a:lnTo>
                    <a:pt x="10" y="1937"/>
                  </a:lnTo>
                  <a:lnTo>
                    <a:pt x="5" y="1978"/>
                  </a:lnTo>
                  <a:lnTo>
                    <a:pt x="3" y="2009"/>
                  </a:lnTo>
                  <a:lnTo>
                    <a:pt x="0" y="2038"/>
                  </a:lnTo>
                  <a:lnTo>
                    <a:pt x="0" y="2087"/>
                  </a:lnTo>
                  <a:lnTo>
                    <a:pt x="0" y="2135"/>
                  </a:lnTo>
                  <a:lnTo>
                    <a:pt x="3" y="2179"/>
                  </a:lnTo>
                  <a:lnTo>
                    <a:pt x="8" y="2223"/>
                  </a:lnTo>
                  <a:lnTo>
                    <a:pt x="13" y="2264"/>
                  </a:lnTo>
                  <a:lnTo>
                    <a:pt x="20" y="2305"/>
                  </a:lnTo>
                  <a:lnTo>
                    <a:pt x="29" y="2341"/>
                  </a:lnTo>
                  <a:lnTo>
                    <a:pt x="36" y="2379"/>
                  </a:lnTo>
                  <a:lnTo>
                    <a:pt x="59" y="2447"/>
                  </a:lnTo>
                  <a:lnTo>
                    <a:pt x="85" y="2508"/>
                  </a:lnTo>
                  <a:lnTo>
                    <a:pt x="113" y="2562"/>
                  </a:lnTo>
                  <a:lnTo>
                    <a:pt x="147" y="2613"/>
                  </a:lnTo>
                  <a:lnTo>
                    <a:pt x="144" y="2596"/>
                  </a:lnTo>
                  <a:lnTo>
                    <a:pt x="115" y="2549"/>
                  </a:lnTo>
                  <a:lnTo>
                    <a:pt x="90" y="2498"/>
                  </a:lnTo>
                  <a:lnTo>
                    <a:pt x="67" y="2442"/>
                  </a:lnTo>
                  <a:lnTo>
                    <a:pt x="46" y="2379"/>
                  </a:lnTo>
                  <a:lnTo>
                    <a:pt x="29" y="2313"/>
                  </a:lnTo>
                  <a:lnTo>
                    <a:pt x="18" y="2240"/>
                  </a:lnTo>
                  <a:lnTo>
                    <a:pt x="10" y="2160"/>
                  </a:lnTo>
                  <a:lnTo>
                    <a:pt x="8" y="2075"/>
                  </a:lnTo>
                  <a:lnTo>
                    <a:pt x="8" y="2038"/>
                  </a:lnTo>
                  <a:lnTo>
                    <a:pt x="10" y="2012"/>
                  </a:lnTo>
                  <a:lnTo>
                    <a:pt x="18" y="1950"/>
                  </a:lnTo>
                  <a:lnTo>
                    <a:pt x="25" y="1909"/>
                  </a:lnTo>
                  <a:lnTo>
                    <a:pt x="36" y="1863"/>
                  </a:lnTo>
                  <a:lnTo>
                    <a:pt x="49" y="1813"/>
                  </a:lnTo>
                  <a:lnTo>
                    <a:pt x="69" y="1764"/>
                  </a:lnTo>
                  <a:lnTo>
                    <a:pt x="93" y="1710"/>
                  </a:lnTo>
                  <a:lnTo>
                    <a:pt x="120" y="1659"/>
                  </a:lnTo>
                  <a:lnTo>
                    <a:pt x="139" y="1633"/>
                  </a:lnTo>
                  <a:lnTo>
                    <a:pt x="157" y="1608"/>
                  </a:lnTo>
                  <a:lnTo>
                    <a:pt x="175" y="1584"/>
                  </a:lnTo>
                  <a:lnTo>
                    <a:pt x="198" y="1562"/>
                  </a:lnTo>
                  <a:lnTo>
                    <a:pt x="220" y="1538"/>
                  </a:lnTo>
                  <a:lnTo>
                    <a:pt x="247" y="1518"/>
                  </a:lnTo>
                  <a:lnTo>
                    <a:pt x="273" y="1497"/>
                  </a:lnTo>
                  <a:lnTo>
                    <a:pt x="300" y="1479"/>
                  </a:lnTo>
                  <a:lnTo>
                    <a:pt x="332" y="1461"/>
                  </a:lnTo>
                  <a:lnTo>
                    <a:pt x="364" y="1445"/>
                  </a:lnTo>
                  <a:lnTo>
                    <a:pt x="401" y="1433"/>
                  </a:lnTo>
                  <a:lnTo>
                    <a:pt x="439" y="1423"/>
                  </a:lnTo>
                  <a:lnTo>
                    <a:pt x="478" y="1412"/>
                  </a:lnTo>
                  <a:lnTo>
                    <a:pt x="519" y="1407"/>
                  </a:lnTo>
                  <a:lnTo>
                    <a:pt x="564" y="1402"/>
                  </a:lnTo>
                  <a:lnTo>
                    <a:pt x="611" y="1399"/>
                  </a:lnTo>
                  <a:lnTo>
                    <a:pt x="668" y="1402"/>
                  </a:lnTo>
                  <a:lnTo>
                    <a:pt x="688" y="1404"/>
                  </a:lnTo>
                  <a:lnTo>
                    <a:pt x="711" y="1409"/>
                  </a:lnTo>
                  <a:lnTo>
                    <a:pt x="755" y="1420"/>
                  </a:lnTo>
                  <a:lnTo>
                    <a:pt x="798" y="1438"/>
                  </a:lnTo>
                  <a:lnTo>
                    <a:pt x="840" y="1461"/>
                  </a:lnTo>
                  <a:lnTo>
                    <a:pt x="881" y="1487"/>
                  </a:lnTo>
                  <a:lnTo>
                    <a:pt x="917" y="1515"/>
                  </a:lnTo>
                  <a:lnTo>
                    <a:pt x="950" y="1543"/>
                  </a:lnTo>
                  <a:lnTo>
                    <a:pt x="981" y="1572"/>
                  </a:lnTo>
                  <a:lnTo>
                    <a:pt x="1003" y="1603"/>
                  </a:lnTo>
                  <a:lnTo>
                    <a:pt x="1027" y="1633"/>
                  </a:lnTo>
                  <a:lnTo>
                    <a:pt x="1050" y="1669"/>
                  </a:lnTo>
                  <a:lnTo>
                    <a:pt x="1068" y="1708"/>
                  </a:lnTo>
                  <a:lnTo>
                    <a:pt x="1086" y="1747"/>
                  </a:lnTo>
                  <a:lnTo>
                    <a:pt x="1101" y="1788"/>
                  </a:lnTo>
                  <a:lnTo>
                    <a:pt x="1115" y="1832"/>
                  </a:lnTo>
                  <a:lnTo>
                    <a:pt x="1127" y="1873"/>
                  </a:lnTo>
                  <a:lnTo>
                    <a:pt x="1137" y="1880"/>
                  </a:lnTo>
                  <a:lnTo>
                    <a:pt x="1115" y="1808"/>
                  </a:lnTo>
                  <a:lnTo>
                    <a:pt x="1089" y="1739"/>
                  </a:lnTo>
                  <a:lnTo>
                    <a:pt x="1076" y="1705"/>
                  </a:lnTo>
                  <a:lnTo>
                    <a:pt x="1058" y="1672"/>
                  </a:lnTo>
                  <a:lnTo>
                    <a:pt x="1042" y="1641"/>
                  </a:lnTo>
                  <a:lnTo>
                    <a:pt x="1022" y="1613"/>
                  </a:lnTo>
                  <a:lnTo>
                    <a:pt x="1003" y="1589"/>
                  </a:lnTo>
                  <a:lnTo>
                    <a:pt x="986" y="1567"/>
                  </a:lnTo>
                  <a:lnTo>
                    <a:pt x="961" y="1540"/>
                  </a:lnTo>
                  <a:lnTo>
                    <a:pt x="930" y="1515"/>
                  </a:lnTo>
                  <a:lnTo>
                    <a:pt x="898" y="1492"/>
                  </a:lnTo>
                  <a:lnTo>
                    <a:pt x="866" y="1466"/>
                  </a:lnTo>
                  <a:lnTo>
                    <a:pt x="829" y="1445"/>
                  </a:lnTo>
                  <a:lnTo>
                    <a:pt x="791" y="1428"/>
                  </a:lnTo>
                  <a:lnTo>
                    <a:pt x="752" y="1412"/>
                  </a:lnTo>
                  <a:lnTo>
                    <a:pt x="714" y="1402"/>
                  </a:lnTo>
                  <a:lnTo>
                    <a:pt x="691" y="1397"/>
                  </a:lnTo>
                  <a:lnTo>
                    <a:pt x="668" y="1394"/>
                  </a:lnTo>
                  <a:lnTo>
                    <a:pt x="611" y="1394"/>
                  </a:lnTo>
                  <a:close/>
                  <a:moveTo>
                    <a:pt x="1630" y="810"/>
                  </a:moveTo>
                  <a:lnTo>
                    <a:pt x="1610" y="813"/>
                  </a:lnTo>
                  <a:lnTo>
                    <a:pt x="1591" y="818"/>
                  </a:lnTo>
                  <a:lnTo>
                    <a:pt x="1571" y="828"/>
                  </a:lnTo>
                  <a:lnTo>
                    <a:pt x="1556" y="841"/>
                  </a:lnTo>
                  <a:lnTo>
                    <a:pt x="1538" y="856"/>
                  </a:lnTo>
                  <a:lnTo>
                    <a:pt x="1523" y="874"/>
                  </a:lnTo>
                  <a:lnTo>
                    <a:pt x="1507" y="898"/>
                  </a:lnTo>
                  <a:lnTo>
                    <a:pt x="1491" y="920"/>
                  </a:lnTo>
                  <a:lnTo>
                    <a:pt x="1479" y="949"/>
                  </a:lnTo>
                  <a:lnTo>
                    <a:pt x="1466" y="978"/>
                  </a:lnTo>
                  <a:lnTo>
                    <a:pt x="1440" y="1039"/>
                  </a:lnTo>
                  <a:lnTo>
                    <a:pt x="1420" y="1109"/>
                  </a:lnTo>
                  <a:lnTo>
                    <a:pt x="1402" y="1180"/>
                  </a:lnTo>
                  <a:lnTo>
                    <a:pt x="1386" y="1255"/>
                  </a:lnTo>
                  <a:lnTo>
                    <a:pt x="1374" y="1333"/>
                  </a:lnTo>
                  <a:lnTo>
                    <a:pt x="1364" y="1407"/>
                  </a:lnTo>
                  <a:lnTo>
                    <a:pt x="1356" y="1479"/>
                  </a:lnTo>
                  <a:lnTo>
                    <a:pt x="1354" y="1549"/>
                  </a:lnTo>
                  <a:lnTo>
                    <a:pt x="1351" y="1610"/>
                  </a:lnTo>
                  <a:lnTo>
                    <a:pt x="1351" y="1667"/>
                  </a:lnTo>
                  <a:lnTo>
                    <a:pt x="1354" y="1710"/>
                  </a:lnTo>
                  <a:lnTo>
                    <a:pt x="1356" y="1744"/>
                  </a:lnTo>
                  <a:lnTo>
                    <a:pt x="1356" y="1767"/>
                  </a:lnTo>
                  <a:lnTo>
                    <a:pt x="1351" y="1803"/>
                  </a:lnTo>
                  <a:lnTo>
                    <a:pt x="1354" y="1842"/>
                  </a:lnTo>
                  <a:lnTo>
                    <a:pt x="1359" y="1788"/>
                  </a:lnTo>
                  <a:lnTo>
                    <a:pt x="1361" y="1742"/>
                  </a:lnTo>
                  <a:lnTo>
                    <a:pt x="1361" y="1710"/>
                  </a:lnTo>
                  <a:lnTo>
                    <a:pt x="1359" y="1677"/>
                  </a:lnTo>
                  <a:lnTo>
                    <a:pt x="1359" y="1635"/>
                  </a:lnTo>
                  <a:lnTo>
                    <a:pt x="1359" y="1582"/>
                  </a:lnTo>
                  <a:lnTo>
                    <a:pt x="1361" y="1525"/>
                  </a:lnTo>
                  <a:lnTo>
                    <a:pt x="1366" y="1461"/>
                  </a:lnTo>
                  <a:lnTo>
                    <a:pt x="1374" y="1394"/>
                  </a:lnTo>
                  <a:lnTo>
                    <a:pt x="1381" y="1328"/>
                  </a:lnTo>
                  <a:lnTo>
                    <a:pt x="1394" y="1260"/>
                  </a:lnTo>
                  <a:lnTo>
                    <a:pt x="1407" y="1190"/>
                  </a:lnTo>
                  <a:lnTo>
                    <a:pt x="1422" y="1127"/>
                  </a:lnTo>
                  <a:lnTo>
                    <a:pt x="1440" y="1063"/>
                  </a:lnTo>
                  <a:lnTo>
                    <a:pt x="1461" y="1005"/>
                  </a:lnTo>
                  <a:lnTo>
                    <a:pt x="1484" y="951"/>
                  </a:lnTo>
                  <a:lnTo>
                    <a:pt x="1510" y="905"/>
                  </a:lnTo>
                  <a:lnTo>
                    <a:pt x="1523" y="888"/>
                  </a:lnTo>
                  <a:lnTo>
                    <a:pt x="1538" y="869"/>
                  </a:lnTo>
                  <a:lnTo>
                    <a:pt x="1551" y="854"/>
                  </a:lnTo>
                  <a:lnTo>
                    <a:pt x="1566" y="841"/>
                  </a:lnTo>
                  <a:lnTo>
                    <a:pt x="1581" y="830"/>
                  </a:lnTo>
                  <a:lnTo>
                    <a:pt x="1597" y="825"/>
                  </a:lnTo>
                  <a:lnTo>
                    <a:pt x="1613" y="820"/>
                  </a:lnTo>
                  <a:lnTo>
                    <a:pt x="1630" y="818"/>
                  </a:lnTo>
                  <a:lnTo>
                    <a:pt x="1640" y="820"/>
                  </a:lnTo>
                  <a:lnTo>
                    <a:pt x="1640" y="813"/>
                  </a:lnTo>
                  <a:lnTo>
                    <a:pt x="1630" y="810"/>
                  </a:lnTo>
                  <a:close/>
                  <a:moveTo>
                    <a:pt x="5564" y="0"/>
                  </a:moveTo>
                  <a:lnTo>
                    <a:pt x="5555" y="10"/>
                  </a:lnTo>
                  <a:lnTo>
                    <a:pt x="5530" y="39"/>
                  </a:lnTo>
                  <a:lnTo>
                    <a:pt x="5489" y="79"/>
                  </a:lnTo>
                  <a:lnTo>
                    <a:pt x="5428" y="134"/>
                  </a:lnTo>
                  <a:lnTo>
                    <a:pt x="5389" y="166"/>
                  </a:lnTo>
                  <a:lnTo>
                    <a:pt x="5343" y="200"/>
                  </a:lnTo>
                  <a:lnTo>
                    <a:pt x="5294" y="236"/>
                  </a:lnTo>
                  <a:lnTo>
                    <a:pt x="5238" y="273"/>
                  </a:lnTo>
                  <a:lnTo>
                    <a:pt x="5176" y="311"/>
                  </a:lnTo>
                  <a:lnTo>
                    <a:pt x="5109" y="350"/>
                  </a:lnTo>
                  <a:lnTo>
                    <a:pt x="5035" y="390"/>
                  </a:lnTo>
                  <a:lnTo>
                    <a:pt x="4955" y="429"/>
                  </a:lnTo>
                  <a:lnTo>
                    <a:pt x="4868" y="470"/>
                  </a:lnTo>
                  <a:lnTo>
                    <a:pt x="4772" y="511"/>
                  </a:lnTo>
                  <a:lnTo>
                    <a:pt x="4672" y="550"/>
                  </a:lnTo>
                  <a:lnTo>
                    <a:pt x="4565" y="589"/>
                  </a:lnTo>
                  <a:lnTo>
                    <a:pt x="4450" y="625"/>
                  </a:lnTo>
                  <a:lnTo>
                    <a:pt x="4326" y="661"/>
                  </a:lnTo>
                  <a:lnTo>
                    <a:pt x="4196" y="694"/>
                  </a:lnTo>
                  <a:lnTo>
                    <a:pt x="4057" y="725"/>
                  </a:lnTo>
                  <a:lnTo>
                    <a:pt x="3908" y="756"/>
                  </a:lnTo>
                  <a:lnTo>
                    <a:pt x="3754" y="781"/>
                  </a:lnTo>
                  <a:lnTo>
                    <a:pt x="3589" y="805"/>
                  </a:lnTo>
                  <a:lnTo>
                    <a:pt x="3418" y="823"/>
                  </a:lnTo>
                  <a:lnTo>
                    <a:pt x="3235" y="839"/>
                  </a:lnTo>
                  <a:lnTo>
                    <a:pt x="3045" y="851"/>
                  </a:lnTo>
                  <a:lnTo>
                    <a:pt x="2845" y="859"/>
                  </a:lnTo>
                  <a:lnTo>
                    <a:pt x="2637" y="861"/>
                  </a:lnTo>
                  <a:lnTo>
                    <a:pt x="2403" y="859"/>
                  </a:lnTo>
                  <a:lnTo>
                    <a:pt x="2162" y="849"/>
                  </a:lnTo>
                  <a:lnTo>
                    <a:pt x="1905" y="833"/>
                  </a:lnTo>
                  <a:lnTo>
                    <a:pt x="1640" y="813"/>
                  </a:lnTo>
                  <a:lnTo>
                    <a:pt x="1640" y="820"/>
                  </a:lnTo>
                  <a:lnTo>
                    <a:pt x="1905" y="841"/>
                  </a:lnTo>
                  <a:lnTo>
                    <a:pt x="2159" y="856"/>
                  </a:lnTo>
                  <a:lnTo>
                    <a:pt x="2403" y="866"/>
                  </a:lnTo>
                  <a:lnTo>
                    <a:pt x="2637" y="869"/>
                  </a:lnTo>
                  <a:lnTo>
                    <a:pt x="2832" y="866"/>
                  </a:lnTo>
                  <a:lnTo>
                    <a:pt x="3020" y="859"/>
                  </a:lnTo>
                  <a:lnTo>
                    <a:pt x="3199" y="851"/>
                  </a:lnTo>
                  <a:lnTo>
                    <a:pt x="3371" y="835"/>
                  </a:lnTo>
                  <a:lnTo>
                    <a:pt x="3533" y="818"/>
                  </a:lnTo>
                  <a:lnTo>
                    <a:pt x="3689" y="800"/>
                  </a:lnTo>
                  <a:lnTo>
                    <a:pt x="3838" y="776"/>
                  </a:lnTo>
                  <a:lnTo>
                    <a:pt x="3979" y="751"/>
                  </a:lnTo>
                  <a:lnTo>
                    <a:pt x="4113" y="723"/>
                  </a:lnTo>
                  <a:lnTo>
                    <a:pt x="4242" y="691"/>
                  </a:lnTo>
                  <a:lnTo>
                    <a:pt x="4362" y="658"/>
                  </a:lnTo>
                  <a:lnTo>
                    <a:pt x="4475" y="625"/>
                  </a:lnTo>
                  <a:lnTo>
                    <a:pt x="4583" y="591"/>
                  </a:lnTo>
                  <a:lnTo>
                    <a:pt x="4683" y="555"/>
                  </a:lnTo>
                  <a:lnTo>
                    <a:pt x="4778" y="516"/>
                  </a:lnTo>
                  <a:lnTo>
                    <a:pt x="4865" y="480"/>
                  </a:lnTo>
                  <a:lnTo>
                    <a:pt x="4947" y="443"/>
                  </a:lnTo>
                  <a:lnTo>
                    <a:pt x="5025" y="406"/>
                  </a:lnTo>
                  <a:lnTo>
                    <a:pt x="5094" y="368"/>
                  </a:lnTo>
                  <a:lnTo>
                    <a:pt x="5158" y="331"/>
                  </a:lnTo>
                  <a:lnTo>
                    <a:pt x="5220" y="295"/>
                  </a:lnTo>
                  <a:lnTo>
                    <a:pt x="5274" y="260"/>
                  </a:lnTo>
                  <a:lnTo>
                    <a:pt x="5323" y="226"/>
                  </a:lnTo>
                  <a:lnTo>
                    <a:pt x="5366" y="193"/>
                  </a:lnTo>
                  <a:lnTo>
                    <a:pt x="5440" y="134"/>
                  </a:lnTo>
                  <a:lnTo>
                    <a:pt x="5497" y="82"/>
                  </a:lnTo>
                  <a:lnTo>
                    <a:pt x="5538" y="44"/>
                  </a:lnTo>
                  <a:lnTo>
                    <a:pt x="5562" y="15"/>
                  </a:lnTo>
                  <a:lnTo>
                    <a:pt x="5597" y="139"/>
                  </a:lnTo>
                  <a:lnTo>
                    <a:pt x="5636" y="249"/>
                  </a:lnTo>
                  <a:lnTo>
                    <a:pt x="5672" y="355"/>
                  </a:lnTo>
                  <a:lnTo>
                    <a:pt x="5704" y="450"/>
                  </a:lnTo>
                  <a:lnTo>
                    <a:pt x="5741" y="538"/>
                  </a:lnTo>
                  <a:lnTo>
                    <a:pt x="5772" y="618"/>
                  </a:lnTo>
                  <a:lnTo>
                    <a:pt x="5806" y="689"/>
                  </a:lnTo>
                  <a:lnTo>
                    <a:pt x="5833" y="754"/>
                  </a:lnTo>
                  <a:lnTo>
                    <a:pt x="5887" y="864"/>
                  </a:lnTo>
                  <a:lnTo>
                    <a:pt x="5936" y="949"/>
                  </a:lnTo>
                  <a:lnTo>
                    <a:pt x="5972" y="1008"/>
                  </a:lnTo>
                  <a:lnTo>
                    <a:pt x="6001" y="1049"/>
                  </a:lnTo>
                  <a:lnTo>
                    <a:pt x="6016" y="1054"/>
                  </a:lnTo>
                  <a:lnTo>
                    <a:pt x="5990" y="1019"/>
                  </a:lnTo>
                  <a:lnTo>
                    <a:pt x="5952" y="962"/>
                  </a:lnTo>
                  <a:lnTo>
                    <a:pt x="5906" y="879"/>
                  </a:lnTo>
                  <a:lnTo>
                    <a:pt x="5879" y="828"/>
                  </a:lnTo>
                  <a:lnTo>
                    <a:pt x="5848" y="769"/>
                  </a:lnTo>
                  <a:lnTo>
                    <a:pt x="5818" y="701"/>
                  </a:lnTo>
                  <a:lnTo>
                    <a:pt x="5787" y="630"/>
                  </a:lnTo>
                  <a:lnTo>
                    <a:pt x="5751" y="548"/>
                  </a:lnTo>
                  <a:lnTo>
                    <a:pt x="5715" y="455"/>
                  </a:lnTo>
                  <a:lnTo>
                    <a:pt x="5679" y="355"/>
                  </a:lnTo>
                  <a:lnTo>
                    <a:pt x="5641" y="246"/>
                  </a:lnTo>
                  <a:lnTo>
                    <a:pt x="5602" y="129"/>
                  </a:lnTo>
                  <a:lnTo>
                    <a:pt x="5564" y="0"/>
                  </a:lnTo>
                  <a:close/>
                </a:path>
              </a:pathLst>
            </a:custGeom>
            <a:solidFill>
              <a:srgbClr val="74392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0" name="Freeform 128">
              <a:extLst>
                <a:ext uri="{FF2B5EF4-FFF2-40B4-BE49-F238E27FC236}">
                  <a16:creationId xmlns:a16="http://schemas.microsoft.com/office/drawing/2014/main" id="{5A68F6FD-785E-4827-8E19-CCC02C0788A6}"/>
                </a:ext>
              </a:extLst>
            </p:cNvPr>
            <p:cNvSpPr>
              <a:spLocks/>
            </p:cNvSpPr>
            <p:nvPr/>
          </p:nvSpPr>
          <p:spPr bwMode="auto">
            <a:xfrm>
              <a:off x="2006" y="1660"/>
              <a:ext cx="22" cy="8"/>
            </a:xfrm>
            <a:custGeom>
              <a:avLst/>
              <a:gdLst>
                <a:gd name="T0" fmla="*/ 0 w 705"/>
                <a:gd name="T1" fmla="*/ 0 h 232"/>
                <a:gd name="T2" fmla="*/ 15 w 705"/>
                <a:gd name="T3" fmla="*/ 31 h 232"/>
                <a:gd name="T4" fmla="*/ 34 w 705"/>
                <a:gd name="T5" fmla="*/ 60 h 232"/>
                <a:gd name="T6" fmla="*/ 54 w 705"/>
                <a:gd name="T7" fmla="*/ 88 h 232"/>
                <a:gd name="T8" fmla="*/ 77 w 705"/>
                <a:gd name="T9" fmla="*/ 114 h 232"/>
                <a:gd name="T10" fmla="*/ 105 w 705"/>
                <a:gd name="T11" fmla="*/ 140 h 232"/>
                <a:gd name="T12" fmla="*/ 134 w 705"/>
                <a:gd name="T13" fmla="*/ 163 h 232"/>
                <a:gd name="T14" fmla="*/ 166 w 705"/>
                <a:gd name="T15" fmla="*/ 184 h 232"/>
                <a:gd name="T16" fmla="*/ 200 w 705"/>
                <a:gd name="T17" fmla="*/ 201 h 232"/>
                <a:gd name="T18" fmla="*/ 236 w 705"/>
                <a:gd name="T19" fmla="*/ 214 h 232"/>
                <a:gd name="T20" fmla="*/ 275 w 705"/>
                <a:gd name="T21" fmla="*/ 224 h 232"/>
                <a:gd name="T22" fmla="*/ 313 w 705"/>
                <a:gd name="T23" fmla="*/ 230 h 232"/>
                <a:gd name="T24" fmla="*/ 354 w 705"/>
                <a:gd name="T25" fmla="*/ 232 h 232"/>
                <a:gd name="T26" fmla="*/ 393 w 705"/>
                <a:gd name="T27" fmla="*/ 230 h 232"/>
                <a:gd name="T28" fmla="*/ 431 w 705"/>
                <a:gd name="T29" fmla="*/ 224 h 232"/>
                <a:gd name="T30" fmla="*/ 470 w 705"/>
                <a:gd name="T31" fmla="*/ 214 h 232"/>
                <a:gd name="T32" fmla="*/ 505 w 705"/>
                <a:gd name="T33" fmla="*/ 201 h 232"/>
                <a:gd name="T34" fmla="*/ 539 w 705"/>
                <a:gd name="T35" fmla="*/ 184 h 232"/>
                <a:gd name="T36" fmla="*/ 573 w 705"/>
                <a:gd name="T37" fmla="*/ 163 h 232"/>
                <a:gd name="T38" fmla="*/ 603 w 705"/>
                <a:gd name="T39" fmla="*/ 140 h 232"/>
                <a:gd name="T40" fmla="*/ 629 w 705"/>
                <a:gd name="T41" fmla="*/ 114 h 232"/>
                <a:gd name="T42" fmla="*/ 652 w 705"/>
                <a:gd name="T43" fmla="*/ 90 h 232"/>
                <a:gd name="T44" fmla="*/ 673 w 705"/>
                <a:gd name="T45" fmla="*/ 62 h 232"/>
                <a:gd name="T46" fmla="*/ 690 w 705"/>
                <a:gd name="T47" fmla="*/ 34 h 232"/>
                <a:gd name="T48" fmla="*/ 705 w 705"/>
                <a:gd name="T49" fmla="*/ 6 h 232"/>
                <a:gd name="T50" fmla="*/ 503 w 705"/>
                <a:gd name="T51" fmla="*/ 6 h 232"/>
                <a:gd name="T52" fmla="*/ 461 w 705"/>
                <a:gd name="T53" fmla="*/ 6 h 232"/>
                <a:gd name="T54" fmla="*/ 226 w 705"/>
                <a:gd name="T55" fmla="*/ 6 h 232"/>
                <a:gd name="T56" fmla="*/ 110 w 705"/>
                <a:gd name="T57" fmla="*/ 4 h 232"/>
                <a:gd name="T58" fmla="*/ 0 w 705"/>
                <a:gd name="T59" fmla="*/ 0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705" h="232">
                  <a:moveTo>
                    <a:pt x="0" y="0"/>
                  </a:moveTo>
                  <a:lnTo>
                    <a:pt x="15" y="31"/>
                  </a:lnTo>
                  <a:lnTo>
                    <a:pt x="34" y="60"/>
                  </a:lnTo>
                  <a:lnTo>
                    <a:pt x="54" y="88"/>
                  </a:lnTo>
                  <a:lnTo>
                    <a:pt x="77" y="114"/>
                  </a:lnTo>
                  <a:lnTo>
                    <a:pt x="105" y="140"/>
                  </a:lnTo>
                  <a:lnTo>
                    <a:pt x="134" y="163"/>
                  </a:lnTo>
                  <a:lnTo>
                    <a:pt x="166" y="184"/>
                  </a:lnTo>
                  <a:lnTo>
                    <a:pt x="200" y="201"/>
                  </a:lnTo>
                  <a:lnTo>
                    <a:pt x="236" y="214"/>
                  </a:lnTo>
                  <a:lnTo>
                    <a:pt x="275" y="224"/>
                  </a:lnTo>
                  <a:lnTo>
                    <a:pt x="313" y="230"/>
                  </a:lnTo>
                  <a:lnTo>
                    <a:pt x="354" y="232"/>
                  </a:lnTo>
                  <a:lnTo>
                    <a:pt x="393" y="230"/>
                  </a:lnTo>
                  <a:lnTo>
                    <a:pt x="431" y="224"/>
                  </a:lnTo>
                  <a:lnTo>
                    <a:pt x="470" y="214"/>
                  </a:lnTo>
                  <a:lnTo>
                    <a:pt x="505" y="201"/>
                  </a:lnTo>
                  <a:lnTo>
                    <a:pt x="539" y="184"/>
                  </a:lnTo>
                  <a:lnTo>
                    <a:pt x="573" y="163"/>
                  </a:lnTo>
                  <a:lnTo>
                    <a:pt x="603" y="140"/>
                  </a:lnTo>
                  <a:lnTo>
                    <a:pt x="629" y="114"/>
                  </a:lnTo>
                  <a:lnTo>
                    <a:pt x="652" y="90"/>
                  </a:lnTo>
                  <a:lnTo>
                    <a:pt x="673" y="62"/>
                  </a:lnTo>
                  <a:lnTo>
                    <a:pt x="690" y="34"/>
                  </a:lnTo>
                  <a:lnTo>
                    <a:pt x="705" y="6"/>
                  </a:lnTo>
                  <a:lnTo>
                    <a:pt x="503" y="6"/>
                  </a:lnTo>
                  <a:lnTo>
                    <a:pt x="461" y="6"/>
                  </a:lnTo>
                  <a:lnTo>
                    <a:pt x="226" y="6"/>
                  </a:lnTo>
                  <a:lnTo>
                    <a:pt x="110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92D2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1" name="Freeform 129">
              <a:extLst>
                <a:ext uri="{FF2B5EF4-FFF2-40B4-BE49-F238E27FC236}">
                  <a16:creationId xmlns:a16="http://schemas.microsoft.com/office/drawing/2014/main" id="{33683C1C-83F0-48E5-9CC2-8375A6187AC3}"/>
                </a:ext>
              </a:extLst>
            </p:cNvPr>
            <p:cNvSpPr>
              <a:spLocks/>
            </p:cNvSpPr>
            <p:nvPr/>
          </p:nvSpPr>
          <p:spPr bwMode="auto">
            <a:xfrm>
              <a:off x="2005" y="1660"/>
              <a:ext cx="24" cy="8"/>
            </a:xfrm>
            <a:custGeom>
              <a:avLst/>
              <a:gdLst>
                <a:gd name="T0" fmla="*/ 0 w 740"/>
                <a:gd name="T1" fmla="*/ 0 h 248"/>
                <a:gd name="T2" fmla="*/ 15 w 740"/>
                <a:gd name="T3" fmla="*/ 34 h 248"/>
                <a:gd name="T4" fmla="*/ 35 w 740"/>
                <a:gd name="T5" fmla="*/ 67 h 248"/>
                <a:gd name="T6" fmla="*/ 59 w 740"/>
                <a:gd name="T7" fmla="*/ 99 h 248"/>
                <a:gd name="T8" fmla="*/ 84 w 740"/>
                <a:gd name="T9" fmla="*/ 124 h 248"/>
                <a:gd name="T10" fmla="*/ 113 w 740"/>
                <a:gd name="T11" fmla="*/ 152 h 248"/>
                <a:gd name="T12" fmla="*/ 144 w 740"/>
                <a:gd name="T13" fmla="*/ 175 h 248"/>
                <a:gd name="T14" fmla="*/ 177 w 740"/>
                <a:gd name="T15" fmla="*/ 199 h 248"/>
                <a:gd name="T16" fmla="*/ 213 w 740"/>
                <a:gd name="T17" fmla="*/ 214 h 248"/>
                <a:gd name="T18" fmla="*/ 252 w 740"/>
                <a:gd name="T19" fmla="*/ 230 h 248"/>
                <a:gd name="T20" fmla="*/ 290 w 740"/>
                <a:gd name="T21" fmla="*/ 240 h 248"/>
                <a:gd name="T22" fmla="*/ 331 w 740"/>
                <a:gd name="T23" fmla="*/ 245 h 248"/>
                <a:gd name="T24" fmla="*/ 372 w 740"/>
                <a:gd name="T25" fmla="*/ 248 h 248"/>
                <a:gd name="T26" fmla="*/ 413 w 740"/>
                <a:gd name="T27" fmla="*/ 245 h 248"/>
                <a:gd name="T28" fmla="*/ 454 w 740"/>
                <a:gd name="T29" fmla="*/ 240 h 248"/>
                <a:gd name="T30" fmla="*/ 493 w 740"/>
                <a:gd name="T31" fmla="*/ 230 h 248"/>
                <a:gd name="T32" fmla="*/ 528 w 740"/>
                <a:gd name="T33" fmla="*/ 214 h 248"/>
                <a:gd name="T34" fmla="*/ 565 w 740"/>
                <a:gd name="T35" fmla="*/ 199 h 248"/>
                <a:gd name="T36" fmla="*/ 598 w 740"/>
                <a:gd name="T37" fmla="*/ 175 h 248"/>
                <a:gd name="T38" fmla="*/ 629 w 740"/>
                <a:gd name="T39" fmla="*/ 152 h 248"/>
                <a:gd name="T40" fmla="*/ 660 w 740"/>
                <a:gd name="T41" fmla="*/ 124 h 248"/>
                <a:gd name="T42" fmla="*/ 683 w 740"/>
                <a:gd name="T43" fmla="*/ 99 h 248"/>
                <a:gd name="T44" fmla="*/ 706 w 740"/>
                <a:gd name="T45" fmla="*/ 70 h 248"/>
                <a:gd name="T46" fmla="*/ 723 w 740"/>
                <a:gd name="T47" fmla="*/ 39 h 248"/>
                <a:gd name="T48" fmla="*/ 740 w 740"/>
                <a:gd name="T49" fmla="*/ 6 h 248"/>
                <a:gd name="T50" fmla="*/ 723 w 740"/>
                <a:gd name="T51" fmla="*/ 6 h 248"/>
                <a:gd name="T52" fmla="*/ 708 w 740"/>
                <a:gd name="T53" fmla="*/ 34 h 248"/>
                <a:gd name="T54" fmla="*/ 691 w 740"/>
                <a:gd name="T55" fmla="*/ 62 h 248"/>
                <a:gd name="T56" fmla="*/ 670 w 740"/>
                <a:gd name="T57" fmla="*/ 90 h 248"/>
                <a:gd name="T58" fmla="*/ 647 w 740"/>
                <a:gd name="T59" fmla="*/ 114 h 248"/>
                <a:gd name="T60" fmla="*/ 621 w 740"/>
                <a:gd name="T61" fmla="*/ 140 h 248"/>
                <a:gd name="T62" fmla="*/ 591 w 740"/>
                <a:gd name="T63" fmla="*/ 163 h 248"/>
                <a:gd name="T64" fmla="*/ 557 w 740"/>
                <a:gd name="T65" fmla="*/ 184 h 248"/>
                <a:gd name="T66" fmla="*/ 523 w 740"/>
                <a:gd name="T67" fmla="*/ 201 h 248"/>
                <a:gd name="T68" fmla="*/ 488 w 740"/>
                <a:gd name="T69" fmla="*/ 214 h 248"/>
                <a:gd name="T70" fmla="*/ 449 w 740"/>
                <a:gd name="T71" fmla="*/ 224 h 248"/>
                <a:gd name="T72" fmla="*/ 411 w 740"/>
                <a:gd name="T73" fmla="*/ 230 h 248"/>
                <a:gd name="T74" fmla="*/ 372 w 740"/>
                <a:gd name="T75" fmla="*/ 232 h 248"/>
                <a:gd name="T76" fmla="*/ 331 w 740"/>
                <a:gd name="T77" fmla="*/ 230 h 248"/>
                <a:gd name="T78" fmla="*/ 293 w 740"/>
                <a:gd name="T79" fmla="*/ 224 h 248"/>
                <a:gd name="T80" fmla="*/ 254 w 740"/>
                <a:gd name="T81" fmla="*/ 214 h 248"/>
                <a:gd name="T82" fmla="*/ 218 w 740"/>
                <a:gd name="T83" fmla="*/ 201 h 248"/>
                <a:gd name="T84" fmla="*/ 184 w 740"/>
                <a:gd name="T85" fmla="*/ 184 h 248"/>
                <a:gd name="T86" fmla="*/ 152 w 740"/>
                <a:gd name="T87" fmla="*/ 163 h 248"/>
                <a:gd name="T88" fmla="*/ 123 w 740"/>
                <a:gd name="T89" fmla="*/ 140 h 248"/>
                <a:gd name="T90" fmla="*/ 95 w 740"/>
                <a:gd name="T91" fmla="*/ 114 h 248"/>
                <a:gd name="T92" fmla="*/ 72 w 740"/>
                <a:gd name="T93" fmla="*/ 88 h 248"/>
                <a:gd name="T94" fmla="*/ 52 w 740"/>
                <a:gd name="T95" fmla="*/ 60 h 248"/>
                <a:gd name="T96" fmla="*/ 33 w 740"/>
                <a:gd name="T97" fmla="*/ 31 h 248"/>
                <a:gd name="T98" fmla="*/ 18 w 740"/>
                <a:gd name="T99" fmla="*/ 0 h 248"/>
                <a:gd name="T100" fmla="*/ 0 w 740"/>
                <a:gd name="T101" fmla="*/ 0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740" h="248">
                  <a:moveTo>
                    <a:pt x="0" y="0"/>
                  </a:moveTo>
                  <a:lnTo>
                    <a:pt x="15" y="34"/>
                  </a:lnTo>
                  <a:lnTo>
                    <a:pt x="35" y="67"/>
                  </a:lnTo>
                  <a:lnTo>
                    <a:pt x="59" y="99"/>
                  </a:lnTo>
                  <a:lnTo>
                    <a:pt x="84" y="124"/>
                  </a:lnTo>
                  <a:lnTo>
                    <a:pt x="113" y="152"/>
                  </a:lnTo>
                  <a:lnTo>
                    <a:pt x="144" y="175"/>
                  </a:lnTo>
                  <a:lnTo>
                    <a:pt x="177" y="199"/>
                  </a:lnTo>
                  <a:lnTo>
                    <a:pt x="213" y="214"/>
                  </a:lnTo>
                  <a:lnTo>
                    <a:pt x="252" y="230"/>
                  </a:lnTo>
                  <a:lnTo>
                    <a:pt x="290" y="240"/>
                  </a:lnTo>
                  <a:lnTo>
                    <a:pt x="331" y="245"/>
                  </a:lnTo>
                  <a:lnTo>
                    <a:pt x="372" y="248"/>
                  </a:lnTo>
                  <a:lnTo>
                    <a:pt x="413" y="245"/>
                  </a:lnTo>
                  <a:lnTo>
                    <a:pt x="454" y="240"/>
                  </a:lnTo>
                  <a:lnTo>
                    <a:pt x="493" y="230"/>
                  </a:lnTo>
                  <a:lnTo>
                    <a:pt x="528" y="214"/>
                  </a:lnTo>
                  <a:lnTo>
                    <a:pt x="565" y="199"/>
                  </a:lnTo>
                  <a:lnTo>
                    <a:pt x="598" y="175"/>
                  </a:lnTo>
                  <a:lnTo>
                    <a:pt x="629" y="152"/>
                  </a:lnTo>
                  <a:lnTo>
                    <a:pt x="660" y="124"/>
                  </a:lnTo>
                  <a:lnTo>
                    <a:pt x="683" y="99"/>
                  </a:lnTo>
                  <a:lnTo>
                    <a:pt x="706" y="70"/>
                  </a:lnTo>
                  <a:lnTo>
                    <a:pt x="723" y="39"/>
                  </a:lnTo>
                  <a:lnTo>
                    <a:pt x="740" y="6"/>
                  </a:lnTo>
                  <a:lnTo>
                    <a:pt x="723" y="6"/>
                  </a:lnTo>
                  <a:lnTo>
                    <a:pt x="708" y="34"/>
                  </a:lnTo>
                  <a:lnTo>
                    <a:pt x="691" y="62"/>
                  </a:lnTo>
                  <a:lnTo>
                    <a:pt x="670" y="90"/>
                  </a:lnTo>
                  <a:lnTo>
                    <a:pt x="647" y="114"/>
                  </a:lnTo>
                  <a:lnTo>
                    <a:pt x="621" y="140"/>
                  </a:lnTo>
                  <a:lnTo>
                    <a:pt x="591" y="163"/>
                  </a:lnTo>
                  <a:lnTo>
                    <a:pt x="557" y="184"/>
                  </a:lnTo>
                  <a:lnTo>
                    <a:pt x="523" y="201"/>
                  </a:lnTo>
                  <a:lnTo>
                    <a:pt x="488" y="214"/>
                  </a:lnTo>
                  <a:lnTo>
                    <a:pt x="449" y="224"/>
                  </a:lnTo>
                  <a:lnTo>
                    <a:pt x="411" y="230"/>
                  </a:lnTo>
                  <a:lnTo>
                    <a:pt x="372" y="232"/>
                  </a:lnTo>
                  <a:lnTo>
                    <a:pt x="331" y="230"/>
                  </a:lnTo>
                  <a:lnTo>
                    <a:pt x="293" y="224"/>
                  </a:lnTo>
                  <a:lnTo>
                    <a:pt x="254" y="214"/>
                  </a:lnTo>
                  <a:lnTo>
                    <a:pt x="218" y="201"/>
                  </a:lnTo>
                  <a:lnTo>
                    <a:pt x="184" y="184"/>
                  </a:lnTo>
                  <a:lnTo>
                    <a:pt x="152" y="163"/>
                  </a:lnTo>
                  <a:lnTo>
                    <a:pt x="123" y="140"/>
                  </a:lnTo>
                  <a:lnTo>
                    <a:pt x="95" y="114"/>
                  </a:lnTo>
                  <a:lnTo>
                    <a:pt x="72" y="88"/>
                  </a:lnTo>
                  <a:lnTo>
                    <a:pt x="52" y="60"/>
                  </a:lnTo>
                  <a:lnTo>
                    <a:pt x="33" y="31"/>
                  </a:lnTo>
                  <a:lnTo>
                    <a:pt x="1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4392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2" name="Freeform 130">
              <a:extLst>
                <a:ext uri="{FF2B5EF4-FFF2-40B4-BE49-F238E27FC236}">
                  <a16:creationId xmlns:a16="http://schemas.microsoft.com/office/drawing/2014/main" id="{72B69DAC-9D69-4432-AD70-1792E6B27E4F}"/>
                </a:ext>
              </a:extLst>
            </p:cNvPr>
            <p:cNvSpPr>
              <a:spLocks/>
            </p:cNvSpPr>
            <p:nvPr/>
          </p:nvSpPr>
          <p:spPr bwMode="auto">
            <a:xfrm>
              <a:off x="2027" y="1620"/>
              <a:ext cx="5" cy="6"/>
            </a:xfrm>
            <a:custGeom>
              <a:avLst/>
              <a:gdLst>
                <a:gd name="T0" fmla="*/ 0 w 167"/>
                <a:gd name="T1" fmla="*/ 129 h 202"/>
                <a:gd name="T2" fmla="*/ 6 w 167"/>
                <a:gd name="T3" fmla="*/ 150 h 202"/>
                <a:gd name="T4" fmla="*/ 13 w 167"/>
                <a:gd name="T5" fmla="*/ 165 h 202"/>
                <a:gd name="T6" fmla="*/ 23 w 167"/>
                <a:gd name="T7" fmla="*/ 178 h 202"/>
                <a:gd name="T8" fmla="*/ 36 w 167"/>
                <a:gd name="T9" fmla="*/ 189 h 202"/>
                <a:gd name="T10" fmla="*/ 48 w 167"/>
                <a:gd name="T11" fmla="*/ 197 h 202"/>
                <a:gd name="T12" fmla="*/ 65 w 167"/>
                <a:gd name="T13" fmla="*/ 199 h 202"/>
                <a:gd name="T14" fmla="*/ 82 w 167"/>
                <a:gd name="T15" fmla="*/ 202 h 202"/>
                <a:gd name="T16" fmla="*/ 97 w 167"/>
                <a:gd name="T17" fmla="*/ 199 h 202"/>
                <a:gd name="T18" fmla="*/ 116 w 167"/>
                <a:gd name="T19" fmla="*/ 197 h 202"/>
                <a:gd name="T20" fmla="*/ 128 w 167"/>
                <a:gd name="T21" fmla="*/ 189 h 202"/>
                <a:gd name="T22" fmla="*/ 141 w 167"/>
                <a:gd name="T23" fmla="*/ 178 h 202"/>
                <a:gd name="T24" fmla="*/ 152 w 167"/>
                <a:gd name="T25" fmla="*/ 168 h 202"/>
                <a:gd name="T26" fmla="*/ 160 w 167"/>
                <a:gd name="T27" fmla="*/ 153 h 202"/>
                <a:gd name="T28" fmla="*/ 165 w 167"/>
                <a:gd name="T29" fmla="*/ 137 h 202"/>
                <a:gd name="T30" fmla="*/ 167 w 167"/>
                <a:gd name="T31" fmla="*/ 119 h 202"/>
                <a:gd name="T32" fmla="*/ 165 w 167"/>
                <a:gd name="T33" fmla="*/ 101 h 202"/>
                <a:gd name="T34" fmla="*/ 160 w 167"/>
                <a:gd name="T35" fmla="*/ 80 h 202"/>
                <a:gd name="T36" fmla="*/ 152 w 167"/>
                <a:gd name="T37" fmla="*/ 60 h 202"/>
                <a:gd name="T38" fmla="*/ 141 w 167"/>
                <a:gd name="T39" fmla="*/ 42 h 202"/>
                <a:gd name="T40" fmla="*/ 128 w 167"/>
                <a:gd name="T41" fmla="*/ 27 h 202"/>
                <a:gd name="T42" fmla="*/ 116 w 167"/>
                <a:gd name="T43" fmla="*/ 14 h 202"/>
                <a:gd name="T44" fmla="*/ 101 w 167"/>
                <a:gd name="T45" fmla="*/ 6 h 202"/>
                <a:gd name="T46" fmla="*/ 85 w 167"/>
                <a:gd name="T47" fmla="*/ 0 h 202"/>
                <a:gd name="T48" fmla="*/ 67 w 167"/>
                <a:gd name="T49" fmla="*/ 0 h 202"/>
                <a:gd name="T50" fmla="*/ 52 w 167"/>
                <a:gd name="T51" fmla="*/ 6 h 202"/>
                <a:gd name="T52" fmla="*/ 36 w 167"/>
                <a:gd name="T53" fmla="*/ 16 h 202"/>
                <a:gd name="T54" fmla="*/ 23 w 167"/>
                <a:gd name="T55" fmla="*/ 32 h 202"/>
                <a:gd name="T56" fmla="*/ 13 w 167"/>
                <a:gd name="T57" fmla="*/ 50 h 202"/>
                <a:gd name="T58" fmla="*/ 6 w 167"/>
                <a:gd name="T59" fmla="*/ 68 h 202"/>
                <a:gd name="T60" fmla="*/ 0 w 167"/>
                <a:gd name="T61" fmla="*/ 88 h 202"/>
                <a:gd name="T62" fmla="*/ 0 w 167"/>
                <a:gd name="T63" fmla="*/ 109 h 202"/>
                <a:gd name="T64" fmla="*/ 0 w 167"/>
                <a:gd name="T65" fmla="*/ 129 h 2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67" h="202">
                  <a:moveTo>
                    <a:pt x="0" y="129"/>
                  </a:moveTo>
                  <a:lnTo>
                    <a:pt x="6" y="150"/>
                  </a:lnTo>
                  <a:lnTo>
                    <a:pt x="13" y="165"/>
                  </a:lnTo>
                  <a:lnTo>
                    <a:pt x="23" y="178"/>
                  </a:lnTo>
                  <a:lnTo>
                    <a:pt x="36" y="189"/>
                  </a:lnTo>
                  <a:lnTo>
                    <a:pt x="48" y="197"/>
                  </a:lnTo>
                  <a:lnTo>
                    <a:pt x="65" y="199"/>
                  </a:lnTo>
                  <a:lnTo>
                    <a:pt x="82" y="202"/>
                  </a:lnTo>
                  <a:lnTo>
                    <a:pt x="97" y="199"/>
                  </a:lnTo>
                  <a:lnTo>
                    <a:pt x="116" y="197"/>
                  </a:lnTo>
                  <a:lnTo>
                    <a:pt x="128" y="189"/>
                  </a:lnTo>
                  <a:lnTo>
                    <a:pt x="141" y="178"/>
                  </a:lnTo>
                  <a:lnTo>
                    <a:pt x="152" y="168"/>
                  </a:lnTo>
                  <a:lnTo>
                    <a:pt x="160" y="153"/>
                  </a:lnTo>
                  <a:lnTo>
                    <a:pt x="165" y="137"/>
                  </a:lnTo>
                  <a:lnTo>
                    <a:pt x="167" y="119"/>
                  </a:lnTo>
                  <a:lnTo>
                    <a:pt x="165" y="101"/>
                  </a:lnTo>
                  <a:lnTo>
                    <a:pt x="160" y="80"/>
                  </a:lnTo>
                  <a:lnTo>
                    <a:pt x="152" y="60"/>
                  </a:lnTo>
                  <a:lnTo>
                    <a:pt x="141" y="42"/>
                  </a:lnTo>
                  <a:lnTo>
                    <a:pt x="128" y="27"/>
                  </a:lnTo>
                  <a:lnTo>
                    <a:pt x="116" y="14"/>
                  </a:lnTo>
                  <a:lnTo>
                    <a:pt x="101" y="6"/>
                  </a:lnTo>
                  <a:lnTo>
                    <a:pt x="85" y="0"/>
                  </a:lnTo>
                  <a:lnTo>
                    <a:pt x="67" y="0"/>
                  </a:lnTo>
                  <a:lnTo>
                    <a:pt x="52" y="6"/>
                  </a:lnTo>
                  <a:lnTo>
                    <a:pt x="36" y="16"/>
                  </a:lnTo>
                  <a:lnTo>
                    <a:pt x="23" y="32"/>
                  </a:lnTo>
                  <a:lnTo>
                    <a:pt x="13" y="50"/>
                  </a:lnTo>
                  <a:lnTo>
                    <a:pt x="6" y="68"/>
                  </a:lnTo>
                  <a:lnTo>
                    <a:pt x="0" y="88"/>
                  </a:lnTo>
                  <a:lnTo>
                    <a:pt x="0" y="109"/>
                  </a:lnTo>
                  <a:lnTo>
                    <a:pt x="0" y="12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3" name="Freeform 131">
              <a:extLst>
                <a:ext uri="{FF2B5EF4-FFF2-40B4-BE49-F238E27FC236}">
                  <a16:creationId xmlns:a16="http://schemas.microsoft.com/office/drawing/2014/main" id="{C7C66DBB-E8A0-4650-AF4B-6ED6741DF0AF}"/>
                </a:ext>
              </a:extLst>
            </p:cNvPr>
            <p:cNvSpPr>
              <a:spLocks/>
            </p:cNvSpPr>
            <p:nvPr/>
          </p:nvSpPr>
          <p:spPr bwMode="auto">
            <a:xfrm>
              <a:off x="2050" y="1567"/>
              <a:ext cx="22" cy="6"/>
            </a:xfrm>
            <a:custGeom>
              <a:avLst/>
              <a:gdLst>
                <a:gd name="T0" fmla="*/ 20 w 676"/>
                <a:gd name="T1" fmla="*/ 172 h 175"/>
                <a:gd name="T2" fmla="*/ 23 w 676"/>
                <a:gd name="T3" fmla="*/ 170 h 175"/>
                <a:gd name="T4" fmla="*/ 34 w 676"/>
                <a:gd name="T5" fmla="*/ 159 h 175"/>
                <a:gd name="T6" fmla="*/ 54 w 676"/>
                <a:gd name="T7" fmla="*/ 141 h 175"/>
                <a:gd name="T8" fmla="*/ 85 w 676"/>
                <a:gd name="T9" fmla="*/ 115 h 175"/>
                <a:gd name="T10" fmla="*/ 124 w 676"/>
                <a:gd name="T11" fmla="*/ 90 h 175"/>
                <a:gd name="T12" fmla="*/ 169 w 676"/>
                <a:gd name="T13" fmla="*/ 66 h 175"/>
                <a:gd name="T14" fmla="*/ 195 w 676"/>
                <a:gd name="T15" fmla="*/ 54 h 175"/>
                <a:gd name="T16" fmla="*/ 222 w 676"/>
                <a:gd name="T17" fmla="*/ 44 h 175"/>
                <a:gd name="T18" fmla="*/ 249 w 676"/>
                <a:gd name="T19" fmla="*/ 36 h 175"/>
                <a:gd name="T20" fmla="*/ 280 w 676"/>
                <a:gd name="T21" fmla="*/ 28 h 175"/>
                <a:gd name="T22" fmla="*/ 311 w 676"/>
                <a:gd name="T23" fmla="*/ 25 h 175"/>
                <a:gd name="T24" fmla="*/ 344 w 676"/>
                <a:gd name="T25" fmla="*/ 23 h 175"/>
                <a:gd name="T26" fmla="*/ 380 w 676"/>
                <a:gd name="T27" fmla="*/ 25 h 175"/>
                <a:gd name="T28" fmla="*/ 417 w 676"/>
                <a:gd name="T29" fmla="*/ 30 h 175"/>
                <a:gd name="T30" fmla="*/ 454 w 676"/>
                <a:gd name="T31" fmla="*/ 41 h 175"/>
                <a:gd name="T32" fmla="*/ 493 w 676"/>
                <a:gd name="T33" fmla="*/ 56 h 175"/>
                <a:gd name="T34" fmla="*/ 532 w 676"/>
                <a:gd name="T35" fmla="*/ 76 h 175"/>
                <a:gd name="T36" fmla="*/ 573 w 676"/>
                <a:gd name="T37" fmla="*/ 102 h 175"/>
                <a:gd name="T38" fmla="*/ 614 w 676"/>
                <a:gd name="T39" fmla="*/ 134 h 175"/>
                <a:gd name="T40" fmla="*/ 655 w 676"/>
                <a:gd name="T41" fmla="*/ 172 h 175"/>
                <a:gd name="T42" fmla="*/ 661 w 676"/>
                <a:gd name="T43" fmla="*/ 175 h 175"/>
                <a:gd name="T44" fmla="*/ 666 w 676"/>
                <a:gd name="T45" fmla="*/ 175 h 175"/>
                <a:gd name="T46" fmla="*/ 668 w 676"/>
                <a:gd name="T47" fmla="*/ 175 h 175"/>
                <a:gd name="T48" fmla="*/ 673 w 676"/>
                <a:gd name="T49" fmla="*/ 172 h 175"/>
                <a:gd name="T50" fmla="*/ 676 w 676"/>
                <a:gd name="T51" fmla="*/ 170 h 175"/>
                <a:gd name="T52" fmla="*/ 676 w 676"/>
                <a:gd name="T53" fmla="*/ 164 h 175"/>
                <a:gd name="T54" fmla="*/ 676 w 676"/>
                <a:gd name="T55" fmla="*/ 159 h 175"/>
                <a:gd name="T56" fmla="*/ 673 w 676"/>
                <a:gd name="T57" fmla="*/ 156 h 175"/>
                <a:gd name="T58" fmla="*/ 629 w 676"/>
                <a:gd name="T59" fmla="*/ 115 h 175"/>
                <a:gd name="T60" fmla="*/ 586 w 676"/>
                <a:gd name="T61" fmla="*/ 82 h 175"/>
                <a:gd name="T62" fmla="*/ 544 w 676"/>
                <a:gd name="T63" fmla="*/ 56 h 175"/>
                <a:gd name="T64" fmla="*/ 501 w 676"/>
                <a:gd name="T65" fmla="*/ 36 h 175"/>
                <a:gd name="T66" fmla="*/ 459 w 676"/>
                <a:gd name="T67" fmla="*/ 18 h 175"/>
                <a:gd name="T68" fmla="*/ 422 w 676"/>
                <a:gd name="T69" fmla="*/ 7 h 175"/>
                <a:gd name="T70" fmla="*/ 380 w 676"/>
                <a:gd name="T71" fmla="*/ 2 h 175"/>
                <a:gd name="T72" fmla="*/ 344 w 676"/>
                <a:gd name="T73" fmla="*/ 0 h 175"/>
                <a:gd name="T74" fmla="*/ 306 w 676"/>
                <a:gd name="T75" fmla="*/ 2 h 175"/>
                <a:gd name="T76" fmla="*/ 273 w 676"/>
                <a:gd name="T77" fmla="*/ 7 h 175"/>
                <a:gd name="T78" fmla="*/ 239 w 676"/>
                <a:gd name="T79" fmla="*/ 15 h 175"/>
                <a:gd name="T80" fmla="*/ 205 w 676"/>
                <a:gd name="T81" fmla="*/ 25 h 175"/>
                <a:gd name="T82" fmla="*/ 178 w 676"/>
                <a:gd name="T83" fmla="*/ 36 h 175"/>
                <a:gd name="T84" fmla="*/ 149 w 676"/>
                <a:gd name="T85" fmla="*/ 49 h 175"/>
                <a:gd name="T86" fmla="*/ 124 w 676"/>
                <a:gd name="T87" fmla="*/ 64 h 175"/>
                <a:gd name="T88" fmla="*/ 98 w 676"/>
                <a:gd name="T89" fmla="*/ 80 h 175"/>
                <a:gd name="T90" fmla="*/ 59 w 676"/>
                <a:gd name="T91" fmla="*/ 108 h 175"/>
                <a:gd name="T92" fmla="*/ 29 w 676"/>
                <a:gd name="T93" fmla="*/ 131 h 175"/>
                <a:gd name="T94" fmla="*/ 3 w 676"/>
                <a:gd name="T95" fmla="*/ 156 h 175"/>
                <a:gd name="T96" fmla="*/ 0 w 676"/>
                <a:gd name="T97" fmla="*/ 159 h 175"/>
                <a:gd name="T98" fmla="*/ 0 w 676"/>
                <a:gd name="T99" fmla="*/ 164 h 175"/>
                <a:gd name="T100" fmla="*/ 3 w 676"/>
                <a:gd name="T101" fmla="*/ 170 h 175"/>
                <a:gd name="T102" fmla="*/ 5 w 676"/>
                <a:gd name="T103" fmla="*/ 172 h 175"/>
                <a:gd name="T104" fmla="*/ 8 w 676"/>
                <a:gd name="T105" fmla="*/ 175 h 175"/>
                <a:gd name="T106" fmla="*/ 13 w 676"/>
                <a:gd name="T107" fmla="*/ 175 h 175"/>
                <a:gd name="T108" fmla="*/ 18 w 676"/>
                <a:gd name="T109" fmla="*/ 175 h 175"/>
                <a:gd name="T110" fmla="*/ 20 w 676"/>
                <a:gd name="T111" fmla="*/ 172 h 1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676" h="175">
                  <a:moveTo>
                    <a:pt x="20" y="172"/>
                  </a:moveTo>
                  <a:lnTo>
                    <a:pt x="23" y="170"/>
                  </a:lnTo>
                  <a:lnTo>
                    <a:pt x="34" y="159"/>
                  </a:lnTo>
                  <a:lnTo>
                    <a:pt x="54" y="141"/>
                  </a:lnTo>
                  <a:lnTo>
                    <a:pt x="85" y="115"/>
                  </a:lnTo>
                  <a:lnTo>
                    <a:pt x="124" y="90"/>
                  </a:lnTo>
                  <a:lnTo>
                    <a:pt x="169" y="66"/>
                  </a:lnTo>
                  <a:lnTo>
                    <a:pt x="195" y="54"/>
                  </a:lnTo>
                  <a:lnTo>
                    <a:pt x="222" y="44"/>
                  </a:lnTo>
                  <a:lnTo>
                    <a:pt x="249" y="36"/>
                  </a:lnTo>
                  <a:lnTo>
                    <a:pt x="280" y="28"/>
                  </a:lnTo>
                  <a:lnTo>
                    <a:pt x="311" y="25"/>
                  </a:lnTo>
                  <a:lnTo>
                    <a:pt x="344" y="23"/>
                  </a:lnTo>
                  <a:lnTo>
                    <a:pt x="380" y="25"/>
                  </a:lnTo>
                  <a:lnTo>
                    <a:pt x="417" y="30"/>
                  </a:lnTo>
                  <a:lnTo>
                    <a:pt x="454" y="41"/>
                  </a:lnTo>
                  <a:lnTo>
                    <a:pt x="493" y="56"/>
                  </a:lnTo>
                  <a:lnTo>
                    <a:pt x="532" y="76"/>
                  </a:lnTo>
                  <a:lnTo>
                    <a:pt x="573" y="102"/>
                  </a:lnTo>
                  <a:lnTo>
                    <a:pt x="614" y="134"/>
                  </a:lnTo>
                  <a:lnTo>
                    <a:pt x="655" y="172"/>
                  </a:lnTo>
                  <a:lnTo>
                    <a:pt x="661" y="175"/>
                  </a:lnTo>
                  <a:lnTo>
                    <a:pt x="666" y="175"/>
                  </a:lnTo>
                  <a:lnTo>
                    <a:pt x="668" y="175"/>
                  </a:lnTo>
                  <a:lnTo>
                    <a:pt x="673" y="172"/>
                  </a:lnTo>
                  <a:lnTo>
                    <a:pt x="676" y="170"/>
                  </a:lnTo>
                  <a:lnTo>
                    <a:pt x="676" y="164"/>
                  </a:lnTo>
                  <a:lnTo>
                    <a:pt x="676" y="159"/>
                  </a:lnTo>
                  <a:lnTo>
                    <a:pt x="673" y="156"/>
                  </a:lnTo>
                  <a:lnTo>
                    <a:pt x="629" y="115"/>
                  </a:lnTo>
                  <a:lnTo>
                    <a:pt x="586" y="82"/>
                  </a:lnTo>
                  <a:lnTo>
                    <a:pt x="544" y="56"/>
                  </a:lnTo>
                  <a:lnTo>
                    <a:pt x="501" y="36"/>
                  </a:lnTo>
                  <a:lnTo>
                    <a:pt x="459" y="18"/>
                  </a:lnTo>
                  <a:lnTo>
                    <a:pt x="422" y="7"/>
                  </a:lnTo>
                  <a:lnTo>
                    <a:pt x="380" y="2"/>
                  </a:lnTo>
                  <a:lnTo>
                    <a:pt x="344" y="0"/>
                  </a:lnTo>
                  <a:lnTo>
                    <a:pt x="306" y="2"/>
                  </a:lnTo>
                  <a:lnTo>
                    <a:pt x="273" y="7"/>
                  </a:lnTo>
                  <a:lnTo>
                    <a:pt x="239" y="15"/>
                  </a:lnTo>
                  <a:lnTo>
                    <a:pt x="205" y="25"/>
                  </a:lnTo>
                  <a:lnTo>
                    <a:pt x="178" y="36"/>
                  </a:lnTo>
                  <a:lnTo>
                    <a:pt x="149" y="49"/>
                  </a:lnTo>
                  <a:lnTo>
                    <a:pt x="124" y="64"/>
                  </a:lnTo>
                  <a:lnTo>
                    <a:pt x="98" y="80"/>
                  </a:lnTo>
                  <a:lnTo>
                    <a:pt x="59" y="108"/>
                  </a:lnTo>
                  <a:lnTo>
                    <a:pt x="29" y="131"/>
                  </a:lnTo>
                  <a:lnTo>
                    <a:pt x="3" y="156"/>
                  </a:lnTo>
                  <a:lnTo>
                    <a:pt x="0" y="159"/>
                  </a:lnTo>
                  <a:lnTo>
                    <a:pt x="0" y="164"/>
                  </a:lnTo>
                  <a:lnTo>
                    <a:pt x="3" y="170"/>
                  </a:lnTo>
                  <a:lnTo>
                    <a:pt x="5" y="172"/>
                  </a:lnTo>
                  <a:lnTo>
                    <a:pt x="8" y="175"/>
                  </a:lnTo>
                  <a:lnTo>
                    <a:pt x="13" y="175"/>
                  </a:lnTo>
                  <a:lnTo>
                    <a:pt x="18" y="175"/>
                  </a:lnTo>
                  <a:lnTo>
                    <a:pt x="20" y="172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4" name="Freeform 132">
              <a:extLst>
                <a:ext uri="{FF2B5EF4-FFF2-40B4-BE49-F238E27FC236}">
                  <a16:creationId xmlns:a16="http://schemas.microsoft.com/office/drawing/2014/main" id="{4E596300-9881-4684-BBEE-7947828743AA}"/>
                </a:ext>
              </a:extLst>
            </p:cNvPr>
            <p:cNvSpPr>
              <a:spLocks/>
            </p:cNvSpPr>
            <p:nvPr/>
          </p:nvSpPr>
          <p:spPr bwMode="auto">
            <a:xfrm>
              <a:off x="1962" y="1567"/>
              <a:ext cx="21" cy="6"/>
            </a:xfrm>
            <a:custGeom>
              <a:avLst/>
              <a:gdLst>
                <a:gd name="T0" fmla="*/ 21 w 676"/>
                <a:gd name="T1" fmla="*/ 172 h 175"/>
                <a:gd name="T2" fmla="*/ 21 w 676"/>
                <a:gd name="T3" fmla="*/ 170 h 175"/>
                <a:gd name="T4" fmla="*/ 34 w 676"/>
                <a:gd name="T5" fmla="*/ 159 h 175"/>
                <a:gd name="T6" fmla="*/ 54 w 676"/>
                <a:gd name="T7" fmla="*/ 141 h 175"/>
                <a:gd name="T8" fmla="*/ 85 w 676"/>
                <a:gd name="T9" fmla="*/ 115 h 175"/>
                <a:gd name="T10" fmla="*/ 124 w 676"/>
                <a:gd name="T11" fmla="*/ 90 h 175"/>
                <a:gd name="T12" fmla="*/ 170 w 676"/>
                <a:gd name="T13" fmla="*/ 66 h 175"/>
                <a:gd name="T14" fmla="*/ 193 w 676"/>
                <a:gd name="T15" fmla="*/ 54 h 175"/>
                <a:gd name="T16" fmla="*/ 222 w 676"/>
                <a:gd name="T17" fmla="*/ 44 h 175"/>
                <a:gd name="T18" fmla="*/ 249 w 676"/>
                <a:gd name="T19" fmla="*/ 36 h 175"/>
                <a:gd name="T20" fmla="*/ 280 w 676"/>
                <a:gd name="T21" fmla="*/ 28 h 175"/>
                <a:gd name="T22" fmla="*/ 311 w 676"/>
                <a:gd name="T23" fmla="*/ 25 h 175"/>
                <a:gd name="T24" fmla="*/ 344 w 676"/>
                <a:gd name="T25" fmla="*/ 23 h 175"/>
                <a:gd name="T26" fmla="*/ 378 w 676"/>
                <a:gd name="T27" fmla="*/ 25 h 175"/>
                <a:gd name="T28" fmla="*/ 417 w 676"/>
                <a:gd name="T29" fmla="*/ 30 h 175"/>
                <a:gd name="T30" fmla="*/ 455 w 676"/>
                <a:gd name="T31" fmla="*/ 41 h 175"/>
                <a:gd name="T32" fmla="*/ 493 w 676"/>
                <a:gd name="T33" fmla="*/ 56 h 175"/>
                <a:gd name="T34" fmla="*/ 532 w 676"/>
                <a:gd name="T35" fmla="*/ 76 h 175"/>
                <a:gd name="T36" fmla="*/ 573 w 676"/>
                <a:gd name="T37" fmla="*/ 102 h 175"/>
                <a:gd name="T38" fmla="*/ 614 w 676"/>
                <a:gd name="T39" fmla="*/ 134 h 175"/>
                <a:gd name="T40" fmla="*/ 655 w 676"/>
                <a:gd name="T41" fmla="*/ 172 h 175"/>
                <a:gd name="T42" fmla="*/ 661 w 676"/>
                <a:gd name="T43" fmla="*/ 175 h 175"/>
                <a:gd name="T44" fmla="*/ 666 w 676"/>
                <a:gd name="T45" fmla="*/ 175 h 175"/>
                <a:gd name="T46" fmla="*/ 668 w 676"/>
                <a:gd name="T47" fmla="*/ 175 h 175"/>
                <a:gd name="T48" fmla="*/ 673 w 676"/>
                <a:gd name="T49" fmla="*/ 172 h 175"/>
                <a:gd name="T50" fmla="*/ 676 w 676"/>
                <a:gd name="T51" fmla="*/ 170 h 175"/>
                <a:gd name="T52" fmla="*/ 676 w 676"/>
                <a:gd name="T53" fmla="*/ 164 h 175"/>
                <a:gd name="T54" fmla="*/ 676 w 676"/>
                <a:gd name="T55" fmla="*/ 159 h 175"/>
                <a:gd name="T56" fmla="*/ 673 w 676"/>
                <a:gd name="T57" fmla="*/ 156 h 175"/>
                <a:gd name="T58" fmla="*/ 630 w 676"/>
                <a:gd name="T59" fmla="*/ 115 h 175"/>
                <a:gd name="T60" fmla="*/ 586 w 676"/>
                <a:gd name="T61" fmla="*/ 82 h 175"/>
                <a:gd name="T62" fmla="*/ 544 w 676"/>
                <a:gd name="T63" fmla="*/ 56 h 175"/>
                <a:gd name="T64" fmla="*/ 501 w 676"/>
                <a:gd name="T65" fmla="*/ 36 h 175"/>
                <a:gd name="T66" fmla="*/ 461 w 676"/>
                <a:gd name="T67" fmla="*/ 18 h 175"/>
                <a:gd name="T68" fmla="*/ 422 w 676"/>
                <a:gd name="T69" fmla="*/ 7 h 175"/>
                <a:gd name="T70" fmla="*/ 381 w 676"/>
                <a:gd name="T71" fmla="*/ 2 h 175"/>
                <a:gd name="T72" fmla="*/ 344 w 676"/>
                <a:gd name="T73" fmla="*/ 0 h 175"/>
                <a:gd name="T74" fmla="*/ 306 w 676"/>
                <a:gd name="T75" fmla="*/ 2 h 175"/>
                <a:gd name="T76" fmla="*/ 273 w 676"/>
                <a:gd name="T77" fmla="*/ 7 h 175"/>
                <a:gd name="T78" fmla="*/ 239 w 676"/>
                <a:gd name="T79" fmla="*/ 15 h 175"/>
                <a:gd name="T80" fmla="*/ 205 w 676"/>
                <a:gd name="T81" fmla="*/ 25 h 175"/>
                <a:gd name="T82" fmla="*/ 178 w 676"/>
                <a:gd name="T83" fmla="*/ 36 h 175"/>
                <a:gd name="T84" fmla="*/ 149 w 676"/>
                <a:gd name="T85" fmla="*/ 49 h 175"/>
                <a:gd name="T86" fmla="*/ 124 w 676"/>
                <a:gd name="T87" fmla="*/ 64 h 175"/>
                <a:gd name="T88" fmla="*/ 98 w 676"/>
                <a:gd name="T89" fmla="*/ 80 h 175"/>
                <a:gd name="T90" fmla="*/ 59 w 676"/>
                <a:gd name="T91" fmla="*/ 108 h 175"/>
                <a:gd name="T92" fmla="*/ 29 w 676"/>
                <a:gd name="T93" fmla="*/ 131 h 175"/>
                <a:gd name="T94" fmla="*/ 3 w 676"/>
                <a:gd name="T95" fmla="*/ 156 h 175"/>
                <a:gd name="T96" fmla="*/ 0 w 676"/>
                <a:gd name="T97" fmla="*/ 159 h 175"/>
                <a:gd name="T98" fmla="*/ 0 w 676"/>
                <a:gd name="T99" fmla="*/ 164 h 175"/>
                <a:gd name="T100" fmla="*/ 0 w 676"/>
                <a:gd name="T101" fmla="*/ 170 h 175"/>
                <a:gd name="T102" fmla="*/ 5 w 676"/>
                <a:gd name="T103" fmla="*/ 172 h 175"/>
                <a:gd name="T104" fmla="*/ 8 w 676"/>
                <a:gd name="T105" fmla="*/ 175 h 175"/>
                <a:gd name="T106" fmla="*/ 13 w 676"/>
                <a:gd name="T107" fmla="*/ 175 h 175"/>
                <a:gd name="T108" fmla="*/ 15 w 676"/>
                <a:gd name="T109" fmla="*/ 175 h 175"/>
                <a:gd name="T110" fmla="*/ 21 w 676"/>
                <a:gd name="T111" fmla="*/ 172 h 1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676" h="175">
                  <a:moveTo>
                    <a:pt x="21" y="172"/>
                  </a:moveTo>
                  <a:lnTo>
                    <a:pt x="21" y="170"/>
                  </a:lnTo>
                  <a:lnTo>
                    <a:pt x="34" y="159"/>
                  </a:lnTo>
                  <a:lnTo>
                    <a:pt x="54" y="141"/>
                  </a:lnTo>
                  <a:lnTo>
                    <a:pt x="85" y="115"/>
                  </a:lnTo>
                  <a:lnTo>
                    <a:pt x="124" y="90"/>
                  </a:lnTo>
                  <a:lnTo>
                    <a:pt x="170" y="66"/>
                  </a:lnTo>
                  <a:lnTo>
                    <a:pt x="193" y="54"/>
                  </a:lnTo>
                  <a:lnTo>
                    <a:pt x="222" y="44"/>
                  </a:lnTo>
                  <a:lnTo>
                    <a:pt x="249" y="36"/>
                  </a:lnTo>
                  <a:lnTo>
                    <a:pt x="280" y="28"/>
                  </a:lnTo>
                  <a:lnTo>
                    <a:pt x="311" y="25"/>
                  </a:lnTo>
                  <a:lnTo>
                    <a:pt x="344" y="23"/>
                  </a:lnTo>
                  <a:lnTo>
                    <a:pt x="378" y="25"/>
                  </a:lnTo>
                  <a:lnTo>
                    <a:pt x="417" y="30"/>
                  </a:lnTo>
                  <a:lnTo>
                    <a:pt x="455" y="41"/>
                  </a:lnTo>
                  <a:lnTo>
                    <a:pt x="493" y="56"/>
                  </a:lnTo>
                  <a:lnTo>
                    <a:pt x="532" y="76"/>
                  </a:lnTo>
                  <a:lnTo>
                    <a:pt x="573" y="102"/>
                  </a:lnTo>
                  <a:lnTo>
                    <a:pt x="614" y="134"/>
                  </a:lnTo>
                  <a:lnTo>
                    <a:pt x="655" y="172"/>
                  </a:lnTo>
                  <a:lnTo>
                    <a:pt x="661" y="175"/>
                  </a:lnTo>
                  <a:lnTo>
                    <a:pt x="666" y="175"/>
                  </a:lnTo>
                  <a:lnTo>
                    <a:pt x="668" y="175"/>
                  </a:lnTo>
                  <a:lnTo>
                    <a:pt x="673" y="172"/>
                  </a:lnTo>
                  <a:lnTo>
                    <a:pt x="676" y="170"/>
                  </a:lnTo>
                  <a:lnTo>
                    <a:pt x="676" y="164"/>
                  </a:lnTo>
                  <a:lnTo>
                    <a:pt x="676" y="159"/>
                  </a:lnTo>
                  <a:lnTo>
                    <a:pt x="673" y="156"/>
                  </a:lnTo>
                  <a:lnTo>
                    <a:pt x="630" y="115"/>
                  </a:lnTo>
                  <a:lnTo>
                    <a:pt x="586" y="82"/>
                  </a:lnTo>
                  <a:lnTo>
                    <a:pt x="544" y="56"/>
                  </a:lnTo>
                  <a:lnTo>
                    <a:pt x="501" y="36"/>
                  </a:lnTo>
                  <a:lnTo>
                    <a:pt x="461" y="18"/>
                  </a:lnTo>
                  <a:lnTo>
                    <a:pt x="422" y="7"/>
                  </a:lnTo>
                  <a:lnTo>
                    <a:pt x="381" y="2"/>
                  </a:lnTo>
                  <a:lnTo>
                    <a:pt x="344" y="0"/>
                  </a:lnTo>
                  <a:lnTo>
                    <a:pt x="306" y="2"/>
                  </a:lnTo>
                  <a:lnTo>
                    <a:pt x="273" y="7"/>
                  </a:lnTo>
                  <a:lnTo>
                    <a:pt x="239" y="15"/>
                  </a:lnTo>
                  <a:lnTo>
                    <a:pt x="205" y="25"/>
                  </a:lnTo>
                  <a:lnTo>
                    <a:pt x="178" y="36"/>
                  </a:lnTo>
                  <a:lnTo>
                    <a:pt x="149" y="49"/>
                  </a:lnTo>
                  <a:lnTo>
                    <a:pt x="124" y="64"/>
                  </a:lnTo>
                  <a:lnTo>
                    <a:pt x="98" y="80"/>
                  </a:lnTo>
                  <a:lnTo>
                    <a:pt x="59" y="108"/>
                  </a:lnTo>
                  <a:lnTo>
                    <a:pt x="29" y="131"/>
                  </a:lnTo>
                  <a:lnTo>
                    <a:pt x="3" y="156"/>
                  </a:lnTo>
                  <a:lnTo>
                    <a:pt x="0" y="159"/>
                  </a:lnTo>
                  <a:lnTo>
                    <a:pt x="0" y="164"/>
                  </a:lnTo>
                  <a:lnTo>
                    <a:pt x="0" y="170"/>
                  </a:lnTo>
                  <a:lnTo>
                    <a:pt x="5" y="172"/>
                  </a:lnTo>
                  <a:lnTo>
                    <a:pt x="8" y="175"/>
                  </a:lnTo>
                  <a:lnTo>
                    <a:pt x="13" y="175"/>
                  </a:lnTo>
                  <a:lnTo>
                    <a:pt x="15" y="175"/>
                  </a:lnTo>
                  <a:lnTo>
                    <a:pt x="21" y="172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5" name="Freeform 133">
              <a:extLst>
                <a:ext uri="{FF2B5EF4-FFF2-40B4-BE49-F238E27FC236}">
                  <a16:creationId xmlns:a16="http://schemas.microsoft.com/office/drawing/2014/main" id="{7FF002D2-86B6-4396-8C26-430C3895F833}"/>
                </a:ext>
              </a:extLst>
            </p:cNvPr>
            <p:cNvSpPr>
              <a:spLocks/>
            </p:cNvSpPr>
            <p:nvPr/>
          </p:nvSpPr>
          <p:spPr bwMode="auto">
            <a:xfrm>
              <a:off x="1980" y="1506"/>
              <a:ext cx="82" cy="35"/>
            </a:xfrm>
            <a:custGeom>
              <a:avLst/>
              <a:gdLst>
                <a:gd name="T0" fmla="*/ 1959 w 2527"/>
                <a:gd name="T1" fmla="*/ 0 h 1095"/>
                <a:gd name="T2" fmla="*/ 1942 w 2527"/>
                <a:gd name="T3" fmla="*/ 30 h 1095"/>
                <a:gd name="T4" fmla="*/ 1920 w 2527"/>
                <a:gd name="T5" fmla="*/ 61 h 1095"/>
                <a:gd name="T6" fmla="*/ 1874 w 2527"/>
                <a:gd name="T7" fmla="*/ 120 h 1095"/>
                <a:gd name="T8" fmla="*/ 1823 w 2527"/>
                <a:gd name="T9" fmla="*/ 177 h 1095"/>
                <a:gd name="T10" fmla="*/ 1767 w 2527"/>
                <a:gd name="T11" fmla="*/ 234 h 1095"/>
                <a:gd name="T12" fmla="*/ 1705 w 2527"/>
                <a:gd name="T13" fmla="*/ 290 h 1095"/>
                <a:gd name="T14" fmla="*/ 1638 w 2527"/>
                <a:gd name="T15" fmla="*/ 344 h 1095"/>
                <a:gd name="T16" fmla="*/ 1566 w 2527"/>
                <a:gd name="T17" fmla="*/ 396 h 1095"/>
                <a:gd name="T18" fmla="*/ 1495 w 2527"/>
                <a:gd name="T19" fmla="*/ 447 h 1095"/>
                <a:gd name="T20" fmla="*/ 1417 w 2527"/>
                <a:gd name="T21" fmla="*/ 496 h 1095"/>
                <a:gd name="T22" fmla="*/ 1338 w 2527"/>
                <a:gd name="T23" fmla="*/ 545 h 1095"/>
                <a:gd name="T24" fmla="*/ 1256 w 2527"/>
                <a:gd name="T25" fmla="*/ 591 h 1095"/>
                <a:gd name="T26" fmla="*/ 1174 w 2527"/>
                <a:gd name="T27" fmla="*/ 635 h 1095"/>
                <a:gd name="T28" fmla="*/ 1089 w 2527"/>
                <a:gd name="T29" fmla="*/ 676 h 1095"/>
                <a:gd name="T30" fmla="*/ 1007 w 2527"/>
                <a:gd name="T31" fmla="*/ 717 h 1095"/>
                <a:gd name="T32" fmla="*/ 837 w 2527"/>
                <a:gd name="T33" fmla="*/ 795 h 1095"/>
                <a:gd name="T34" fmla="*/ 676 w 2527"/>
                <a:gd name="T35" fmla="*/ 861 h 1095"/>
                <a:gd name="T36" fmla="*/ 522 w 2527"/>
                <a:gd name="T37" fmla="*/ 923 h 1095"/>
                <a:gd name="T38" fmla="*/ 378 w 2527"/>
                <a:gd name="T39" fmla="*/ 975 h 1095"/>
                <a:gd name="T40" fmla="*/ 254 w 2527"/>
                <a:gd name="T41" fmla="*/ 1019 h 1095"/>
                <a:gd name="T42" fmla="*/ 149 w 2527"/>
                <a:gd name="T43" fmla="*/ 1051 h 1095"/>
                <a:gd name="T44" fmla="*/ 69 w 2527"/>
                <a:gd name="T45" fmla="*/ 1078 h 1095"/>
                <a:gd name="T46" fmla="*/ 0 w 2527"/>
                <a:gd name="T47" fmla="*/ 1095 h 1095"/>
                <a:gd name="T48" fmla="*/ 144 w 2527"/>
                <a:gd name="T49" fmla="*/ 1095 h 1095"/>
                <a:gd name="T50" fmla="*/ 283 w 2527"/>
                <a:gd name="T51" fmla="*/ 1088 h 1095"/>
                <a:gd name="T52" fmla="*/ 419 w 2527"/>
                <a:gd name="T53" fmla="*/ 1075 h 1095"/>
                <a:gd name="T54" fmla="*/ 549 w 2527"/>
                <a:gd name="T55" fmla="*/ 1060 h 1095"/>
                <a:gd name="T56" fmla="*/ 681 w 2527"/>
                <a:gd name="T57" fmla="*/ 1039 h 1095"/>
                <a:gd name="T58" fmla="*/ 803 w 2527"/>
                <a:gd name="T59" fmla="*/ 1016 h 1095"/>
                <a:gd name="T60" fmla="*/ 927 w 2527"/>
                <a:gd name="T61" fmla="*/ 990 h 1095"/>
                <a:gd name="T62" fmla="*/ 1045 w 2527"/>
                <a:gd name="T63" fmla="*/ 961 h 1095"/>
                <a:gd name="T64" fmla="*/ 1158 w 2527"/>
                <a:gd name="T65" fmla="*/ 931 h 1095"/>
                <a:gd name="T66" fmla="*/ 1269 w 2527"/>
                <a:gd name="T67" fmla="*/ 898 h 1095"/>
                <a:gd name="T68" fmla="*/ 1374 w 2527"/>
                <a:gd name="T69" fmla="*/ 861 h 1095"/>
                <a:gd name="T70" fmla="*/ 1476 w 2527"/>
                <a:gd name="T71" fmla="*/ 823 h 1095"/>
                <a:gd name="T72" fmla="*/ 1574 w 2527"/>
                <a:gd name="T73" fmla="*/ 784 h 1095"/>
                <a:gd name="T74" fmla="*/ 1666 w 2527"/>
                <a:gd name="T75" fmla="*/ 745 h 1095"/>
                <a:gd name="T76" fmla="*/ 1756 w 2527"/>
                <a:gd name="T77" fmla="*/ 705 h 1095"/>
                <a:gd name="T78" fmla="*/ 1841 w 2527"/>
                <a:gd name="T79" fmla="*/ 664 h 1095"/>
                <a:gd name="T80" fmla="*/ 1920 w 2527"/>
                <a:gd name="T81" fmla="*/ 625 h 1095"/>
                <a:gd name="T82" fmla="*/ 1998 w 2527"/>
                <a:gd name="T83" fmla="*/ 584 h 1095"/>
                <a:gd name="T84" fmla="*/ 2067 w 2527"/>
                <a:gd name="T85" fmla="*/ 545 h 1095"/>
                <a:gd name="T86" fmla="*/ 2134 w 2527"/>
                <a:gd name="T87" fmla="*/ 506 h 1095"/>
                <a:gd name="T88" fmla="*/ 2252 w 2527"/>
                <a:gd name="T89" fmla="*/ 431 h 1095"/>
                <a:gd name="T90" fmla="*/ 2349 w 2527"/>
                <a:gd name="T91" fmla="*/ 367 h 1095"/>
                <a:gd name="T92" fmla="*/ 2427 w 2527"/>
                <a:gd name="T93" fmla="*/ 311 h 1095"/>
                <a:gd name="T94" fmla="*/ 2483 w 2527"/>
                <a:gd name="T95" fmla="*/ 270 h 1095"/>
                <a:gd name="T96" fmla="*/ 2527 w 2527"/>
                <a:gd name="T97" fmla="*/ 231 h 1095"/>
                <a:gd name="T98" fmla="*/ 1959 w 2527"/>
                <a:gd name="T99" fmla="*/ 0 h 10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2527" h="1095">
                  <a:moveTo>
                    <a:pt x="1959" y="0"/>
                  </a:moveTo>
                  <a:lnTo>
                    <a:pt x="1942" y="30"/>
                  </a:lnTo>
                  <a:lnTo>
                    <a:pt x="1920" y="61"/>
                  </a:lnTo>
                  <a:lnTo>
                    <a:pt x="1874" y="120"/>
                  </a:lnTo>
                  <a:lnTo>
                    <a:pt x="1823" y="177"/>
                  </a:lnTo>
                  <a:lnTo>
                    <a:pt x="1767" y="234"/>
                  </a:lnTo>
                  <a:lnTo>
                    <a:pt x="1705" y="290"/>
                  </a:lnTo>
                  <a:lnTo>
                    <a:pt x="1638" y="344"/>
                  </a:lnTo>
                  <a:lnTo>
                    <a:pt x="1566" y="396"/>
                  </a:lnTo>
                  <a:lnTo>
                    <a:pt x="1495" y="447"/>
                  </a:lnTo>
                  <a:lnTo>
                    <a:pt x="1417" y="496"/>
                  </a:lnTo>
                  <a:lnTo>
                    <a:pt x="1338" y="545"/>
                  </a:lnTo>
                  <a:lnTo>
                    <a:pt x="1256" y="591"/>
                  </a:lnTo>
                  <a:lnTo>
                    <a:pt x="1174" y="635"/>
                  </a:lnTo>
                  <a:lnTo>
                    <a:pt x="1089" y="676"/>
                  </a:lnTo>
                  <a:lnTo>
                    <a:pt x="1007" y="717"/>
                  </a:lnTo>
                  <a:lnTo>
                    <a:pt x="837" y="795"/>
                  </a:lnTo>
                  <a:lnTo>
                    <a:pt x="676" y="861"/>
                  </a:lnTo>
                  <a:lnTo>
                    <a:pt x="522" y="923"/>
                  </a:lnTo>
                  <a:lnTo>
                    <a:pt x="378" y="975"/>
                  </a:lnTo>
                  <a:lnTo>
                    <a:pt x="254" y="1019"/>
                  </a:lnTo>
                  <a:lnTo>
                    <a:pt x="149" y="1051"/>
                  </a:lnTo>
                  <a:lnTo>
                    <a:pt x="69" y="1078"/>
                  </a:lnTo>
                  <a:lnTo>
                    <a:pt x="0" y="1095"/>
                  </a:lnTo>
                  <a:lnTo>
                    <a:pt x="144" y="1095"/>
                  </a:lnTo>
                  <a:lnTo>
                    <a:pt x="283" y="1088"/>
                  </a:lnTo>
                  <a:lnTo>
                    <a:pt x="419" y="1075"/>
                  </a:lnTo>
                  <a:lnTo>
                    <a:pt x="549" y="1060"/>
                  </a:lnTo>
                  <a:lnTo>
                    <a:pt x="681" y="1039"/>
                  </a:lnTo>
                  <a:lnTo>
                    <a:pt x="803" y="1016"/>
                  </a:lnTo>
                  <a:lnTo>
                    <a:pt x="927" y="990"/>
                  </a:lnTo>
                  <a:lnTo>
                    <a:pt x="1045" y="961"/>
                  </a:lnTo>
                  <a:lnTo>
                    <a:pt x="1158" y="931"/>
                  </a:lnTo>
                  <a:lnTo>
                    <a:pt x="1269" y="898"/>
                  </a:lnTo>
                  <a:lnTo>
                    <a:pt x="1374" y="861"/>
                  </a:lnTo>
                  <a:lnTo>
                    <a:pt x="1476" y="823"/>
                  </a:lnTo>
                  <a:lnTo>
                    <a:pt x="1574" y="784"/>
                  </a:lnTo>
                  <a:lnTo>
                    <a:pt x="1666" y="745"/>
                  </a:lnTo>
                  <a:lnTo>
                    <a:pt x="1756" y="705"/>
                  </a:lnTo>
                  <a:lnTo>
                    <a:pt x="1841" y="664"/>
                  </a:lnTo>
                  <a:lnTo>
                    <a:pt x="1920" y="625"/>
                  </a:lnTo>
                  <a:lnTo>
                    <a:pt x="1998" y="584"/>
                  </a:lnTo>
                  <a:lnTo>
                    <a:pt x="2067" y="545"/>
                  </a:lnTo>
                  <a:lnTo>
                    <a:pt x="2134" y="506"/>
                  </a:lnTo>
                  <a:lnTo>
                    <a:pt x="2252" y="431"/>
                  </a:lnTo>
                  <a:lnTo>
                    <a:pt x="2349" y="367"/>
                  </a:lnTo>
                  <a:lnTo>
                    <a:pt x="2427" y="311"/>
                  </a:lnTo>
                  <a:lnTo>
                    <a:pt x="2483" y="270"/>
                  </a:lnTo>
                  <a:lnTo>
                    <a:pt x="2527" y="231"/>
                  </a:lnTo>
                  <a:lnTo>
                    <a:pt x="1959" y="0"/>
                  </a:lnTo>
                  <a:close/>
                </a:path>
              </a:pathLst>
            </a:custGeom>
            <a:solidFill>
              <a:srgbClr val="9E9B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6" name="Freeform 134">
              <a:extLst>
                <a:ext uri="{FF2B5EF4-FFF2-40B4-BE49-F238E27FC236}">
                  <a16:creationId xmlns:a16="http://schemas.microsoft.com/office/drawing/2014/main" id="{5E8D8276-BF8A-4EA2-9273-5BCC757D40B4}"/>
                </a:ext>
              </a:extLst>
            </p:cNvPr>
            <p:cNvSpPr>
              <a:spLocks/>
            </p:cNvSpPr>
            <p:nvPr/>
          </p:nvSpPr>
          <p:spPr bwMode="auto">
            <a:xfrm>
              <a:off x="1835" y="1733"/>
              <a:ext cx="332" cy="54"/>
            </a:xfrm>
            <a:custGeom>
              <a:avLst/>
              <a:gdLst>
                <a:gd name="T0" fmla="*/ 8 w 10292"/>
                <a:gd name="T1" fmla="*/ 1675 h 1682"/>
                <a:gd name="T2" fmla="*/ 8 w 10292"/>
                <a:gd name="T3" fmla="*/ 1682 h 1682"/>
                <a:gd name="T4" fmla="*/ 10285 w 10292"/>
                <a:gd name="T5" fmla="*/ 1682 h 1682"/>
                <a:gd name="T6" fmla="*/ 10290 w 10292"/>
                <a:gd name="T7" fmla="*/ 1680 h 1682"/>
                <a:gd name="T8" fmla="*/ 10292 w 10292"/>
                <a:gd name="T9" fmla="*/ 1677 h 1682"/>
                <a:gd name="T10" fmla="*/ 10292 w 10292"/>
                <a:gd name="T11" fmla="*/ 1672 h 1682"/>
                <a:gd name="T12" fmla="*/ 10290 w 10292"/>
                <a:gd name="T13" fmla="*/ 1670 h 1682"/>
                <a:gd name="T14" fmla="*/ 8501 w 10292"/>
                <a:gd name="T15" fmla="*/ 2 h 1682"/>
                <a:gd name="T16" fmla="*/ 8494 w 10292"/>
                <a:gd name="T17" fmla="*/ 0 h 1682"/>
                <a:gd name="T18" fmla="*/ 1800 w 10292"/>
                <a:gd name="T19" fmla="*/ 0 h 1682"/>
                <a:gd name="T20" fmla="*/ 1795 w 10292"/>
                <a:gd name="T21" fmla="*/ 2 h 1682"/>
                <a:gd name="T22" fmla="*/ 3 w 10292"/>
                <a:gd name="T23" fmla="*/ 1670 h 1682"/>
                <a:gd name="T24" fmla="*/ 0 w 10292"/>
                <a:gd name="T25" fmla="*/ 1672 h 1682"/>
                <a:gd name="T26" fmla="*/ 0 w 10292"/>
                <a:gd name="T27" fmla="*/ 1677 h 1682"/>
                <a:gd name="T28" fmla="*/ 5 w 10292"/>
                <a:gd name="T29" fmla="*/ 1680 h 1682"/>
                <a:gd name="T30" fmla="*/ 8 w 10292"/>
                <a:gd name="T31" fmla="*/ 1682 h 1682"/>
                <a:gd name="T32" fmla="*/ 8 w 10292"/>
                <a:gd name="T33" fmla="*/ 1675 h 1682"/>
                <a:gd name="T34" fmla="*/ 14 w 10292"/>
                <a:gd name="T35" fmla="*/ 1680 h 1682"/>
                <a:gd name="T36" fmla="*/ 1803 w 10292"/>
                <a:gd name="T37" fmla="*/ 16 h 1682"/>
                <a:gd name="T38" fmla="*/ 8491 w 10292"/>
                <a:gd name="T39" fmla="*/ 16 h 1682"/>
                <a:gd name="T40" fmla="*/ 10265 w 10292"/>
                <a:gd name="T41" fmla="*/ 1667 h 1682"/>
                <a:gd name="T42" fmla="*/ 8 w 10292"/>
                <a:gd name="T43" fmla="*/ 1667 h 1682"/>
                <a:gd name="T44" fmla="*/ 8 w 10292"/>
                <a:gd name="T45" fmla="*/ 1675 h 1682"/>
                <a:gd name="T46" fmla="*/ 14 w 10292"/>
                <a:gd name="T47" fmla="*/ 1680 h 1682"/>
                <a:gd name="T48" fmla="*/ 8 w 10292"/>
                <a:gd name="T49" fmla="*/ 1675 h 16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0292" h="1682">
                  <a:moveTo>
                    <a:pt x="8" y="1675"/>
                  </a:moveTo>
                  <a:lnTo>
                    <a:pt x="8" y="1682"/>
                  </a:lnTo>
                  <a:lnTo>
                    <a:pt x="10285" y="1682"/>
                  </a:lnTo>
                  <a:lnTo>
                    <a:pt x="10290" y="1680"/>
                  </a:lnTo>
                  <a:lnTo>
                    <a:pt x="10292" y="1677"/>
                  </a:lnTo>
                  <a:lnTo>
                    <a:pt x="10292" y="1672"/>
                  </a:lnTo>
                  <a:lnTo>
                    <a:pt x="10290" y="1670"/>
                  </a:lnTo>
                  <a:lnTo>
                    <a:pt x="8501" y="2"/>
                  </a:lnTo>
                  <a:lnTo>
                    <a:pt x="8494" y="0"/>
                  </a:lnTo>
                  <a:lnTo>
                    <a:pt x="1800" y="0"/>
                  </a:lnTo>
                  <a:lnTo>
                    <a:pt x="1795" y="2"/>
                  </a:lnTo>
                  <a:lnTo>
                    <a:pt x="3" y="1670"/>
                  </a:lnTo>
                  <a:lnTo>
                    <a:pt x="0" y="1672"/>
                  </a:lnTo>
                  <a:lnTo>
                    <a:pt x="0" y="1677"/>
                  </a:lnTo>
                  <a:lnTo>
                    <a:pt x="5" y="1680"/>
                  </a:lnTo>
                  <a:lnTo>
                    <a:pt x="8" y="1682"/>
                  </a:lnTo>
                  <a:lnTo>
                    <a:pt x="8" y="1675"/>
                  </a:lnTo>
                  <a:lnTo>
                    <a:pt x="14" y="1680"/>
                  </a:lnTo>
                  <a:lnTo>
                    <a:pt x="1803" y="16"/>
                  </a:lnTo>
                  <a:lnTo>
                    <a:pt x="8491" y="16"/>
                  </a:lnTo>
                  <a:lnTo>
                    <a:pt x="10265" y="1667"/>
                  </a:lnTo>
                  <a:lnTo>
                    <a:pt x="8" y="1667"/>
                  </a:lnTo>
                  <a:lnTo>
                    <a:pt x="8" y="1675"/>
                  </a:lnTo>
                  <a:lnTo>
                    <a:pt x="14" y="1680"/>
                  </a:lnTo>
                  <a:lnTo>
                    <a:pt x="8" y="1675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7" name="Freeform 135">
              <a:extLst>
                <a:ext uri="{FF2B5EF4-FFF2-40B4-BE49-F238E27FC236}">
                  <a16:creationId xmlns:a16="http://schemas.microsoft.com/office/drawing/2014/main" id="{C1C7C533-B486-4CF5-890D-981ECD31CEE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839" y="1733"/>
              <a:ext cx="216" cy="50"/>
            </a:xfrm>
            <a:custGeom>
              <a:avLst/>
              <a:gdLst>
                <a:gd name="T0" fmla="*/ 391 w 6683"/>
                <a:gd name="T1" fmla="*/ 1207 h 1557"/>
                <a:gd name="T2" fmla="*/ 367 w 6683"/>
                <a:gd name="T3" fmla="*/ 1207 h 1557"/>
                <a:gd name="T4" fmla="*/ 0 w 6683"/>
                <a:gd name="T5" fmla="*/ 1557 h 1557"/>
                <a:gd name="T6" fmla="*/ 13 w 6683"/>
                <a:gd name="T7" fmla="*/ 1557 h 1557"/>
                <a:gd name="T8" fmla="*/ 391 w 6683"/>
                <a:gd name="T9" fmla="*/ 1207 h 1557"/>
                <a:gd name="T10" fmla="*/ 4780 w 6683"/>
                <a:gd name="T11" fmla="*/ 0 h 1557"/>
                <a:gd name="T12" fmla="*/ 3291 w 6683"/>
                <a:gd name="T13" fmla="*/ 0 h 1557"/>
                <a:gd name="T14" fmla="*/ 3284 w 6683"/>
                <a:gd name="T15" fmla="*/ 9 h 1557"/>
                <a:gd name="T16" fmla="*/ 4780 w 6683"/>
                <a:gd name="T17" fmla="*/ 9 h 1557"/>
                <a:gd name="T18" fmla="*/ 4780 w 6683"/>
                <a:gd name="T19" fmla="*/ 0 h 1557"/>
                <a:gd name="T20" fmla="*/ 6683 w 6683"/>
                <a:gd name="T21" fmla="*/ 0 h 1557"/>
                <a:gd name="T22" fmla="*/ 6653 w 6683"/>
                <a:gd name="T23" fmla="*/ 0 h 1557"/>
                <a:gd name="T24" fmla="*/ 6650 w 6683"/>
                <a:gd name="T25" fmla="*/ 9 h 1557"/>
                <a:gd name="T26" fmla="*/ 6678 w 6683"/>
                <a:gd name="T27" fmla="*/ 9 h 1557"/>
                <a:gd name="T28" fmla="*/ 6683 w 6683"/>
                <a:gd name="T29" fmla="*/ 0 h 15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6683" h="1557">
                  <a:moveTo>
                    <a:pt x="391" y="1207"/>
                  </a:moveTo>
                  <a:lnTo>
                    <a:pt x="367" y="1207"/>
                  </a:lnTo>
                  <a:lnTo>
                    <a:pt x="0" y="1557"/>
                  </a:lnTo>
                  <a:lnTo>
                    <a:pt x="13" y="1557"/>
                  </a:lnTo>
                  <a:lnTo>
                    <a:pt x="391" y="1207"/>
                  </a:lnTo>
                  <a:close/>
                  <a:moveTo>
                    <a:pt x="4780" y="0"/>
                  </a:moveTo>
                  <a:lnTo>
                    <a:pt x="3291" y="0"/>
                  </a:lnTo>
                  <a:lnTo>
                    <a:pt x="3284" y="9"/>
                  </a:lnTo>
                  <a:lnTo>
                    <a:pt x="4780" y="9"/>
                  </a:lnTo>
                  <a:lnTo>
                    <a:pt x="4780" y="0"/>
                  </a:lnTo>
                  <a:close/>
                  <a:moveTo>
                    <a:pt x="6683" y="0"/>
                  </a:moveTo>
                  <a:lnTo>
                    <a:pt x="6653" y="0"/>
                  </a:lnTo>
                  <a:lnTo>
                    <a:pt x="6650" y="9"/>
                  </a:lnTo>
                  <a:lnTo>
                    <a:pt x="6678" y="9"/>
                  </a:lnTo>
                  <a:lnTo>
                    <a:pt x="6683" y="0"/>
                  </a:lnTo>
                  <a:close/>
                </a:path>
              </a:pathLst>
            </a:custGeom>
            <a:solidFill>
              <a:srgbClr val="74372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8" name="Rectangle 136">
              <a:extLst>
                <a:ext uri="{FF2B5EF4-FFF2-40B4-BE49-F238E27FC236}">
                  <a16:creationId xmlns:a16="http://schemas.microsoft.com/office/drawing/2014/main" id="{F689A7DB-733F-4444-8AA7-50C1D8CED0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8" y="1812"/>
              <a:ext cx="287" cy="113"/>
            </a:xfrm>
            <a:prstGeom prst="rect">
              <a:avLst/>
            </a:prstGeom>
            <a:solidFill>
              <a:srgbClr val="C78E3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9" name="Freeform 137">
              <a:extLst>
                <a:ext uri="{FF2B5EF4-FFF2-40B4-BE49-F238E27FC236}">
                  <a16:creationId xmlns:a16="http://schemas.microsoft.com/office/drawing/2014/main" id="{B8A42D58-BD84-4A5B-80EC-6EDFA2EA5AF1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8" y="1812"/>
              <a:ext cx="287" cy="113"/>
            </a:xfrm>
            <a:custGeom>
              <a:avLst/>
              <a:gdLst>
                <a:gd name="T0" fmla="*/ 7 w 8892"/>
                <a:gd name="T1" fmla="*/ 9 h 3500"/>
                <a:gd name="T2" fmla="*/ 7 w 8892"/>
                <a:gd name="T3" fmla="*/ 17 h 3500"/>
                <a:gd name="T4" fmla="*/ 8875 w 8892"/>
                <a:gd name="T5" fmla="*/ 17 h 3500"/>
                <a:gd name="T6" fmla="*/ 8875 w 8892"/>
                <a:gd name="T7" fmla="*/ 3485 h 3500"/>
                <a:gd name="T8" fmla="*/ 15 w 8892"/>
                <a:gd name="T9" fmla="*/ 3485 h 3500"/>
                <a:gd name="T10" fmla="*/ 15 w 8892"/>
                <a:gd name="T11" fmla="*/ 9 h 3500"/>
                <a:gd name="T12" fmla="*/ 7 w 8892"/>
                <a:gd name="T13" fmla="*/ 9 h 3500"/>
                <a:gd name="T14" fmla="*/ 7 w 8892"/>
                <a:gd name="T15" fmla="*/ 17 h 3500"/>
                <a:gd name="T16" fmla="*/ 7 w 8892"/>
                <a:gd name="T17" fmla="*/ 9 h 3500"/>
                <a:gd name="T18" fmla="*/ 0 w 8892"/>
                <a:gd name="T19" fmla="*/ 9 h 3500"/>
                <a:gd name="T20" fmla="*/ 0 w 8892"/>
                <a:gd name="T21" fmla="*/ 3492 h 3500"/>
                <a:gd name="T22" fmla="*/ 2 w 8892"/>
                <a:gd name="T23" fmla="*/ 3497 h 3500"/>
                <a:gd name="T24" fmla="*/ 7 w 8892"/>
                <a:gd name="T25" fmla="*/ 3500 h 3500"/>
                <a:gd name="T26" fmla="*/ 8882 w 8892"/>
                <a:gd name="T27" fmla="*/ 3500 h 3500"/>
                <a:gd name="T28" fmla="*/ 8890 w 8892"/>
                <a:gd name="T29" fmla="*/ 3497 h 3500"/>
                <a:gd name="T30" fmla="*/ 8892 w 8892"/>
                <a:gd name="T31" fmla="*/ 3492 h 3500"/>
                <a:gd name="T32" fmla="*/ 8892 w 8892"/>
                <a:gd name="T33" fmla="*/ 9 h 3500"/>
                <a:gd name="T34" fmla="*/ 8890 w 8892"/>
                <a:gd name="T35" fmla="*/ 3 h 3500"/>
                <a:gd name="T36" fmla="*/ 8882 w 8892"/>
                <a:gd name="T37" fmla="*/ 0 h 3500"/>
                <a:gd name="T38" fmla="*/ 7 w 8892"/>
                <a:gd name="T39" fmla="*/ 0 h 3500"/>
                <a:gd name="T40" fmla="*/ 2 w 8892"/>
                <a:gd name="T41" fmla="*/ 3 h 3500"/>
                <a:gd name="T42" fmla="*/ 0 w 8892"/>
                <a:gd name="T43" fmla="*/ 9 h 3500"/>
                <a:gd name="T44" fmla="*/ 7 w 8892"/>
                <a:gd name="T45" fmla="*/ 9 h 3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8892" h="3500">
                  <a:moveTo>
                    <a:pt x="7" y="9"/>
                  </a:moveTo>
                  <a:lnTo>
                    <a:pt x="7" y="17"/>
                  </a:lnTo>
                  <a:lnTo>
                    <a:pt x="8875" y="17"/>
                  </a:lnTo>
                  <a:lnTo>
                    <a:pt x="8875" y="3485"/>
                  </a:lnTo>
                  <a:lnTo>
                    <a:pt x="15" y="3485"/>
                  </a:lnTo>
                  <a:lnTo>
                    <a:pt x="15" y="9"/>
                  </a:lnTo>
                  <a:lnTo>
                    <a:pt x="7" y="9"/>
                  </a:lnTo>
                  <a:lnTo>
                    <a:pt x="7" y="17"/>
                  </a:lnTo>
                  <a:lnTo>
                    <a:pt x="7" y="9"/>
                  </a:lnTo>
                  <a:lnTo>
                    <a:pt x="0" y="9"/>
                  </a:lnTo>
                  <a:lnTo>
                    <a:pt x="0" y="3492"/>
                  </a:lnTo>
                  <a:lnTo>
                    <a:pt x="2" y="3497"/>
                  </a:lnTo>
                  <a:lnTo>
                    <a:pt x="7" y="3500"/>
                  </a:lnTo>
                  <a:lnTo>
                    <a:pt x="8882" y="3500"/>
                  </a:lnTo>
                  <a:lnTo>
                    <a:pt x="8890" y="3497"/>
                  </a:lnTo>
                  <a:lnTo>
                    <a:pt x="8892" y="3492"/>
                  </a:lnTo>
                  <a:lnTo>
                    <a:pt x="8892" y="9"/>
                  </a:lnTo>
                  <a:lnTo>
                    <a:pt x="8890" y="3"/>
                  </a:lnTo>
                  <a:lnTo>
                    <a:pt x="8882" y="0"/>
                  </a:lnTo>
                  <a:lnTo>
                    <a:pt x="7" y="0"/>
                  </a:lnTo>
                  <a:lnTo>
                    <a:pt x="2" y="3"/>
                  </a:lnTo>
                  <a:lnTo>
                    <a:pt x="0" y="9"/>
                  </a:lnTo>
                  <a:lnTo>
                    <a:pt x="7" y="9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0" name="Freeform 138">
              <a:extLst>
                <a:ext uri="{FF2B5EF4-FFF2-40B4-BE49-F238E27FC236}">
                  <a16:creationId xmlns:a16="http://schemas.microsoft.com/office/drawing/2014/main" id="{534BFD33-10E8-428D-A598-5AA69D50A48B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9" y="1820"/>
              <a:ext cx="285" cy="105"/>
            </a:xfrm>
            <a:custGeom>
              <a:avLst/>
              <a:gdLst>
                <a:gd name="T0" fmla="*/ 8860 w 8860"/>
                <a:gd name="T1" fmla="*/ 0 h 3255"/>
                <a:gd name="T2" fmla="*/ 0 w 8860"/>
                <a:gd name="T3" fmla="*/ 0 h 3255"/>
                <a:gd name="T4" fmla="*/ 0 w 8860"/>
                <a:gd name="T5" fmla="*/ 3255 h 3255"/>
                <a:gd name="T6" fmla="*/ 564 w 8860"/>
                <a:gd name="T7" fmla="*/ 3255 h 3255"/>
                <a:gd name="T8" fmla="*/ 634 w 8860"/>
                <a:gd name="T9" fmla="*/ 3131 h 3255"/>
                <a:gd name="T10" fmla="*/ 708 w 8860"/>
                <a:gd name="T11" fmla="*/ 3012 h 3255"/>
                <a:gd name="T12" fmla="*/ 785 w 8860"/>
                <a:gd name="T13" fmla="*/ 2895 h 3255"/>
                <a:gd name="T14" fmla="*/ 865 w 8860"/>
                <a:gd name="T15" fmla="*/ 2781 h 3255"/>
                <a:gd name="T16" fmla="*/ 949 w 8860"/>
                <a:gd name="T17" fmla="*/ 2671 h 3255"/>
                <a:gd name="T18" fmla="*/ 1034 w 8860"/>
                <a:gd name="T19" fmla="*/ 2565 h 3255"/>
                <a:gd name="T20" fmla="*/ 1124 w 8860"/>
                <a:gd name="T21" fmla="*/ 2460 h 3255"/>
                <a:gd name="T22" fmla="*/ 1219 w 8860"/>
                <a:gd name="T23" fmla="*/ 2360 h 3255"/>
                <a:gd name="T24" fmla="*/ 1314 w 8860"/>
                <a:gd name="T25" fmla="*/ 2261 h 3255"/>
                <a:gd name="T26" fmla="*/ 1414 w 8860"/>
                <a:gd name="T27" fmla="*/ 2168 h 3255"/>
                <a:gd name="T28" fmla="*/ 1515 w 8860"/>
                <a:gd name="T29" fmla="*/ 2076 h 3255"/>
                <a:gd name="T30" fmla="*/ 1620 w 8860"/>
                <a:gd name="T31" fmla="*/ 1986 h 3255"/>
                <a:gd name="T32" fmla="*/ 1727 w 8860"/>
                <a:gd name="T33" fmla="*/ 1901 h 3255"/>
                <a:gd name="T34" fmla="*/ 1837 w 8860"/>
                <a:gd name="T35" fmla="*/ 1818 h 3255"/>
                <a:gd name="T36" fmla="*/ 1951 w 8860"/>
                <a:gd name="T37" fmla="*/ 1739 h 3255"/>
                <a:gd name="T38" fmla="*/ 2064 w 8860"/>
                <a:gd name="T39" fmla="*/ 1659 h 3255"/>
                <a:gd name="T40" fmla="*/ 2181 w 8860"/>
                <a:gd name="T41" fmla="*/ 1585 h 3255"/>
                <a:gd name="T42" fmla="*/ 2300 w 8860"/>
                <a:gd name="T43" fmla="*/ 1513 h 3255"/>
                <a:gd name="T44" fmla="*/ 2423 w 8860"/>
                <a:gd name="T45" fmla="*/ 1443 h 3255"/>
                <a:gd name="T46" fmla="*/ 2547 w 8860"/>
                <a:gd name="T47" fmla="*/ 1377 h 3255"/>
                <a:gd name="T48" fmla="*/ 2672 w 8860"/>
                <a:gd name="T49" fmla="*/ 1312 h 3255"/>
                <a:gd name="T50" fmla="*/ 2801 w 8860"/>
                <a:gd name="T51" fmla="*/ 1251 h 3255"/>
                <a:gd name="T52" fmla="*/ 2929 w 8860"/>
                <a:gd name="T53" fmla="*/ 1191 h 3255"/>
                <a:gd name="T54" fmla="*/ 3062 w 8860"/>
                <a:gd name="T55" fmla="*/ 1132 h 3255"/>
                <a:gd name="T56" fmla="*/ 3196 w 8860"/>
                <a:gd name="T57" fmla="*/ 1078 h 3255"/>
                <a:gd name="T58" fmla="*/ 3330 w 8860"/>
                <a:gd name="T59" fmla="*/ 1024 h 3255"/>
                <a:gd name="T60" fmla="*/ 3466 w 8860"/>
                <a:gd name="T61" fmla="*/ 974 h 3255"/>
                <a:gd name="T62" fmla="*/ 3605 w 8860"/>
                <a:gd name="T63" fmla="*/ 926 h 3255"/>
                <a:gd name="T64" fmla="*/ 3743 w 8860"/>
                <a:gd name="T65" fmla="*/ 879 h 3255"/>
                <a:gd name="T66" fmla="*/ 3884 w 8860"/>
                <a:gd name="T67" fmla="*/ 833 h 3255"/>
                <a:gd name="T68" fmla="*/ 4025 w 8860"/>
                <a:gd name="T69" fmla="*/ 792 h 3255"/>
                <a:gd name="T70" fmla="*/ 4169 w 8860"/>
                <a:gd name="T71" fmla="*/ 751 h 3255"/>
                <a:gd name="T72" fmla="*/ 4313 w 8860"/>
                <a:gd name="T73" fmla="*/ 715 h 3255"/>
                <a:gd name="T74" fmla="*/ 4457 w 8860"/>
                <a:gd name="T75" fmla="*/ 677 h 3255"/>
                <a:gd name="T76" fmla="*/ 4603 w 8860"/>
                <a:gd name="T77" fmla="*/ 643 h 3255"/>
                <a:gd name="T78" fmla="*/ 4749 w 8860"/>
                <a:gd name="T79" fmla="*/ 609 h 3255"/>
                <a:gd name="T80" fmla="*/ 4898 w 8860"/>
                <a:gd name="T81" fmla="*/ 579 h 3255"/>
                <a:gd name="T82" fmla="*/ 5045 w 8860"/>
                <a:gd name="T83" fmla="*/ 551 h 3255"/>
                <a:gd name="T84" fmla="*/ 5193 w 8860"/>
                <a:gd name="T85" fmla="*/ 522 h 3255"/>
                <a:gd name="T86" fmla="*/ 5342 w 8860"/>
                <a:gd name="T87" fmla="*/ 497 h 3255"/>
                <a:gd name="T88" fmla="*/ 5494 w 8860"/>
                <a:gd name="T89" fmla="*/ 471 h 3255"/>
                <a:gd name="T90" fmla="*/ 5643 w 8860"/>
                <a:gd name="T91" fmla="*/ 448 h 3255"/>
                <a:gd name="T92" fmla="*/ 5943 w 8860"/>
                <a:gd name="T93" fmla="*/ 407 h 3255"/>
                <a:gd name="T94" fmla="*/ 6243 w 8860"/>
                <a:gd name="T95" fmla="*/ 370 h 3255"/>
                <a:gd name="T96" fmla="*/ 6544 w 8860"/>
                <a:gd name="T97" fmla="*/ 339 h 3255"/>
                <a:gd name="T98" fmla="*/ 6845 w 8860"/>
                <a:gd name="T99" fmla="*/ 314 h 3255"/>
                <a:gd name="T100" fmla="*/ 7142 w 8860"/>
                <a:gd name="T101" fmla="*/ 290 h 3255"/>
                <a:gd name="T102" fmla="*/ 7438 w 8860"/>
                <a:gd name="T103" fmla="*/ 273 h 3255"/>
                <a:gd name="T104" fmla="*/ 7730 w 8860"/>
                <a:gd name="T105" fmla="*/ 259 h 3255"/>
                <a:gd name="T106" fmla="*/ 8020 w 8860"/>
                <a:gd name="T107" fmla="*/ 247 h 3255"/>
                <a:gd name="T108" fmla="*/ 8306 w 8860"/>
                <a:gd name="T109" fmla="*/ 239 h 3255"/>
                <a:gd name="T110" fmla="*/ 8585 w 8860"/>
                <a:gd name="T111" fmla="*/ 234 h 3255"/>
                <a:gd name="T112" fmla="*/ 8860 w 8860"/>
                <a:gd name="T113" fmla="*/ 229 h 3255"/>
                <a:gd name="T114" fmla="*/ 8860 w 8860"/>
                <a:gd name="T115" fmla="*/ 0 h 32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8860" h="3255">
                  <a:moveTo>
                    <a:pt x="8860" y="0"/>
                  </a:moveTo>
                  <a:lnTo>
                    <a:pt x="0" y="0"/>
                  </a:lnTo>
                  <a:lnTo>
                    <a:pt x="0" y="3255"/>
                  </a:lnTo>
                  <a:lnTo>
                    <a:pt x="564" y="3255"/>
                  </a:lnTo>
                  <a:lnTo>
                    <a:pt x="634" y="3131"/>
                  </a:lnTo>
                  <a:lnTo>
                    <a:pt x="708" y="3012"/>
                  </a:lnTo>
                  <a:lnTo>
                    <a:pt x="785" y="2895"/>
                  </a:lnTo>
                  <a:lnTo>
                    <a:pt x="865" y="2781"/>
                  </a:lnTo>
                  <a:lnTo>
                    <a:pt x="949" y="2671"/>
                  </a:lnTo>
                  <a:lnTo>
                    <a:pt x="1034" y="2565"/>
                  </a:lnTo>
                  <a:lnTo>
                    <a:pt x="1124" y="2460"/>
                  </a:lnTo>
                  <a:lnTo>
                    <a:pt x="1219" y="2360"/>
                  </a:lnTo>
                  <a:lnTo>
                    <a:pt x="1314" y="2261"/>
                  </a:lnTo>
                  <a:lnTo>
                    <a:pt x="1414" y="2168"/>
                  </a:lnTo>
                  <a:lnTo>
                    <a:pt x="1515" y="2076"/>
                  </a:lnTo>
                  <a:lnTo>
                    <a:pt x="1620" y="1986"/>
                  </a:lnTo>
                  <a:lnTo>
                    <a:pt x="1727" y="1901"/>
                  </a:lnTo>
                  <a:lnTo>
                    <a:pt x="1837" y="1818"/>
                  </a:lnTo>
                  <a:lnTo>
                    <a:pt x="1951" y="1739"/>
                  </a:lnTo>
                  <a:lnTo>
                    <a:pt x="2064" y="1659"/>
                  </a:lnTo>
                  <a:lnTo>
                    <a:pt x="2181" y="1585"/>
                  </a:lnTo>
                  <a:lnTo>
                    <a:pt x="2300" y="1513"/>
                  </a:lnTo>
                  <a:lnTo>
                    <a:pt x="2423" y="1443"/>
                  </a:lnTo>
                  <a:lnTo>
                    <a:pt x="2547" y="1377"/>
                  </a:lnTo>
                  <a:lnTo>
                    <a:pt x="2672" y="1312"/>
                  </a:lnTo>
                  <a:lnTo>
                    <a:pt x="2801" y="1251"/>
                  </a:lnTo>
                  <a:lnTo>
                    <a:pt x="2929" y="1191"/>
                  </a:lnTo>
                  <a:lnTo>
                    <a:pt x="3062" y="1132"/>
                  </a:lnTo>
                  <a:lnTo>
                    <a:pt x="3196" y="1078"/>
                  </a:lnTo>
                  <a:lnTo>
                    <a:pt x="3330" y="1024"/>
                  </a:lnTo>
                  <a:lnTo>
                    <a:pt x="3466" y="974"/>
                  </a:lnTo>
                  <a:lnTo>
                    <a:pt x="3605" y="926"/>
                  </a:lnTo>
                  <a:lnTo>
                    <a:pt x="3743" y="879"/>
                  </a:lnTo>
                  <a:lnTo>
                    <a:pt x="3884" y="833"/>
                  </a:lnTo>
                  <a:lnTo>
                    <a:pt x="4025" y="792"/>
                  </a:lnTo>
                  <a:lnTo>
                    <a:pt x="4169" y="751"/>
                  </a:lnTo>
                  <a:lnTo>
                    <a:pt x="4313" y="715"/>
                  </a:lnTo>
                  <a:lnTo>
                    <a:pt x="4457" y="677"/>
                  </a:lnTo>
                  <a:lnTo>
                    <a:pt x="4603" y="643"/>
                  </a:lnTo>
                  <a:lnTo>
                    <a:pt x="4749" y="609"/>
                  </a:lnTo>
                  <a:lnTo>
                    <a:pt x="4898" y="579"/>
                  </a:lnTo>
                  <a:lnTo>
                    <a:pt x="5045" y="551"/>
                  </a:lnTo>
                  <a:lnTo>
                    <a:pt x="5193" y="522"/>
                  </a:lnTo>
                  <a:lnTo>
                    <a:pt x="5342" y="497"/>
                  </a:lnTo>
                  <a:lnTo>
                    <a:pt x="5494" y="471"/>
                  </a:lnTo>
                  <a:lnTo>
                    <a:pt x="5643" y="448"/>
                  </a:lnTo>
                  <a:lnTo>
                    <a:pt x="5943" y="407"/>
                  </a:lnTo>
                  <a:lnTo>
                    <a:pt x="6243" y="370"/>
                  </a:lnTo>
                  <a:lnTo>
                    <a:pt x="6544" y="339"/>
                  </a:lnTo>
                  <a:lnTo>
                    <a:pt x="6845" y="314"/>
                  </a:lnTo>
                  <a:lnTo>
                    <a:pt x="7142" y="290"/>
                  </a:lnTo>
                  <a:lnTo>
                    <a:pt x="7438" y="273"/>
                  </a:lnTo>
                  <a:lnTo>
                    <a:pt x="7730" y="259"/>
                  </a:lnTo>
                  <a:lnTo>
                    <a:pt x="8020" y="247"/>
                  </a:lnTo>
                  <a:lnTo>
                    <a:pt x="8306" y="239"/>
                  </a:lnTo>
                  <a:lnTo>
                    <a:pt x="8585" y="234"/>
                  </a:lnTo>
                  <a:lnTo>
                    <a:pt x="8860" y="229"/>
                  </a:lnTo>
                  <a:lnTo>
                    <a:pt x="8860" y="0"/>
                  </a:lnTo>
                  <a:close/>
                </a:path>
              </a:pathLst>
            </a:custGeom>
            <a:solidFill>
              <a:srgbClr val="9E532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1" name="Freeform 139">
              <a:extLst>
                <a:ext uri="{FF2B5EF4-FFF2-40B4-BE49-F238E27FC236}">
                  <a16:creationId xmlns:a16="http://schemas.microsoft.com/office/drawing/2014/main" id="{6B3A3D8F-4C66-4DBE-9D8A-11EC96A9485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858" y="1820"/>
              <a:ext cx="287" cy="105"/>
            </a:xfrm>
            <a:custGeom>
              <a:avLst/>
              <a:gdLst>
                <a:gd name="T0" fmla="*/ 8 w 8875"/>
                <a:gd name="T1" fmla="*/ 0 h 3262"/>
                <a:gd name="T2" fmla="*/ 0 w 8875"/>
                <a:gd name="T3" fmla="*/ 0 h 3262"/>
                <a:gd name="T4" fmla="*/ 0 w 8875"/>
                <a:gd name="T5" fmla="*/ 3262 h 3262"/>
                <a:gd name="T6" fmla="*/ 570 w 8875"/>
                <a:gd name="T7" fmla="*/ 3262 h 3262"/>
                <a:gd name="T8" fmla="*/ 572 w 8875"/>
                <a:gd name="T9" fmla="*/ 3255 h 3262"/>
                <a:gd name="T10" fmla="*/ 8 w 8875"/>
                <a:gd name="T11" fmla="*/ 3255 h 3262"/>
                <a:gd name="T12" fmla="*/ 8 w 8875"/>
                <a:gd name="T13" fmla="*/ 0 h 3262"/>
                <a:gd name="T14" fmla="*/ 8875 w 8875"/>
                <a:gd name="T15" fmla="*/ 0 h 3262"/>
                <a:gd name="T16" fmla="*/ 8868 w 8875"/>
                <a:gd name="T17" fmla="*/ 0 h 3262"/>
                <a:gd name="T18" fmla="*/ 8868 w 8875"/>
                <a:gd name="T19" fmla="*/ 229 h 3262"/>
                <a:gd name="T20" fmla="*/ 8875 w 8875"/>
                <a:gd name="T21" fmla="*/ 229 h 3262"/>
                <a:gd name="T22" fmla="*/ 8875 w 8875"/>
                <a:gd name="T23" fmla="*/ 0 h 32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8875" h="3262">
                  <a:moveTo>
                    <a:pt x="8" y="0"/>
                  </a:moveTo>
                  <a:lnTo>
                    <a:pt x="0" y="0"/>
                  </a:lnTo>
                  <a:lnTo>
                    <a:pt x="0" y="3262"/>
                  </a:lnTo>
                  <a:lnTo>
                    <a:pt x="570" y="3262"/>
                  </a:lnTo>
                  <a:lnTo>
                    <a:pt x="572" y="3255"/>
                  </a:lnTo>
                  <a:lnTo>
                    <a:pt x="8" y="3255"/>
                  </a:lnTo>
                  <a:lnTo>
                    <a:pt x="8" y="0"/>
                  </a:lnTo>
                  <a:close/>
                  <a:moveTo>
                    <a:pt x="8875" y="0"/>
                  </a:moveTo>
                  <a:lnTo>
                    <a:pt x="8868" y="0"/>
                  </a:lnTo>
                  <a:lnTo>
                    <a:pt x="8868" y="229"/>
                  </a:lnTo>
                  <a:lnTo>
                    <a:pt x="8875" y="229"/>
                  </a:lnTo>
                  <a:lnTo>
                    <a:pt x="8875" y="0"/>
                  </a:lnTo>
                  <a:close/>
                </a:path>
              </a:pathLst>
            </a:custGeom>
            <a:solidFill>
              <a:srgbClr val="5C2C2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2" name="Rectangle 140">
              <a:extLst>
                <a:ext uri="{FF2B5EF4-FFF2-40B4-BE49-F238E27FC236}">
                  <a16:creationId xmlns:a16="http://schemas.microsoft.com/office/drawing/2014/main" id="{193CF014-ED19-493F-B572-15EB2A0DFD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6" y="1787"/>
              <a:ext cx="331" cy="32"/>
            </a:xfrm>
            <a:prstGeom prst="rect">
              <a:avLst/>
            </a:prstGeom>
            <a:solidFill>
              <a:srgbClr val="EBBC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3" name="Freeform 141">
              <a:extLst>
                <a:ext uri="{FF2B5EF4-FFF2-40B4-BE49-F238E27FC236}">
                  <a16:creationId xmlns:a16="http://schemas.microsoft.com/office/drawing/2014/main" id="{CE146550-A70A-4F07-85E4-5D7269EB6938}"/>
                </a:ext>
              </a:extLst>
            </p:cNvPr>
            <p:cNvSpPr>
              <a:spLocks/>
            </p:cNvSpPr>
            <p:nvPr/>
          </p:nvSpPr>
          <p:spPr bwMode="auto">
            <a:xfrm>
              <a:off x="1835" y="1787"/>
              <a:ext cx="332" cy="33"/>
            </a:xfrm>
            <a:custGeom>
              <a:avLst/>
              <a:gdLst>
                <a:gd name="T0" fmla="*/ 8 w 10292"/>
                <a:gd name="T1" fmla="*/ 8 h 1019"/>
                <a:gd name="T2" fmla="*/ 8 w 10292"/>
                <a:gd name="T3" fmla="*/ 15 h 1019"/>
                <a:gd name="T4" fmla="*/ 10277 w 10292"/>
                <a:gd name="T5" fmla="*/ 15 h 1019"/>
                <a:gd name="T6" fmla="*/ 10277 w 10292"/>
                <a:gd name="T7" fmla="*/ 1003 h 1019"/>
                <a:gd name="T8" fmla="*/ 16 w 10292"/>
                <a:gd name="T9" fmla="*/ 1003 h 1019"/>
                <a:gd name="T10" fmla="*/ 16 w 10292"/>
                <a:gd name="T11" fmla="*/ 8 h 1019"/>
                <a:gd name="T12" fmla="*/ 8 w 10292"/>
                <a:gd name="T13" fmla="*/ 8 h 1019"/>
                <a:gd name="T14" fmla="*/ 8 w 10292"/>
                <a:gd name="T15" fmla="*/ 15 h 1019"/>
                <a:gd name="T16" fmla="*/ 8 w 10292"/>
                <a:gd name="T17" fmla="*/ 8 h 1019"/>
                <a:gd name="T18" fmla="*/ 0 w 10292"/>
                <a:gd name="T19" fmla="*/ 8 h 1019"/>
                <a:gd name="T20" fmla="*/ 0 w 10292"/>
                <a:gd name="T21" fmla="*/ 1011 h 1019"/>
                <a:gd name="T22" fmla="*/ 3 w 10292"/>
                <a:gd name="T23" fmla="*/ 1017 h 1019"/>
                <a:gd name="T24" fmla="*/ 8 w 10292"/>
                <a:gd name="T25" fmla="*/ 1019 h 1019"/>
                <a:gd name="T26" fmla="*/ 10285 w 10292"/>
                <a:gd name="T27" fmla="*/ 1019 h 1019"/>
                <a:gd name="T28" fmla="*/ 10290 w 10292"/>
                <a:gd name="T29" fmla="*/ 1017 h 1019"/>
                <a:gd name="T30" fmla="*/ 10292 w 10292"/>
                <a:gd name="T31" fmla="*/ 1011 h 1019"/>
                <a:gd name="T32" fmla="*/ 10292 w 10292"/>
                <a:gd name="T33" fmla="*/ 8 h 1019"/>
                <a:gd name="T34" fmla="*/ 10290 w 10292"/>
                <a:gd name="T35" fmla="*/ 3 h 1019"/>
                <a:gd name="T36" fmla="*/ 10285 w 10292"/>
                <a:gd name="T37" fmla="*/ 0 h 1019"/>
                <a:gd name="T38" fmla="*/ 8 w 10292"/>
                <a:gd name="T39" fmla="*/ 0 h 1019"/>
                <a:gd name="T40" fmla="*/ 3 w 10292"/>
                <a:gd name="T41" fmla="*/ 3 h 1019"/>
                <a:gd name="T42" fmla="*/ 0 w 10292"/>
                <a:gd name="T43" fmla="*/ 8 h 1019"/>
                <a:gd name="T44" fmla="*/ 8 w 10292"/>
                <a:gd name="T45" fmla="*/ 8 h 10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0292" h="1019">
                  <a:moveTo>
                    <a:pt x="8" y="8"/>
                  </a:moveTo>
                  <a:lnTo>
                    <a:pt x="8" y="15"/>
                  </a:lnTo>
                  <a:lnTo>
                    <a:pt x="10277" y="15"/>
                  </a:lnTo>
                  <a:lnTo>
                    <a:pt x="10277" y="1003"/>
                  </a:lnTo>
                  <a:lnTo>
                    <a:pt x="16" y="1003"/>
                  </a:lnTo>
                  <a:lnTo>
                    <a:pt x="16" y="8"/>
                  </a:lnTo>
                  <a:lnTo>
                    <a:pt x="8" y="8"/>
                  </a:lnTo>
                  <a:lnTo>
                    <a:pt x="8" y="15"/>
                  </a:lnTo>
                  <a:lnTo>
                    <a:pt x="8" y="8"/>
                  </a:lnTo>
                  <a:lnTo>
                    <a:pt x="0" y="8"/>
                  </a:lnTo>
                  <a:lnTo>
                    <a:pt x="0" y="1011"/>
                  </a:lnTo>
                  <a:lnTo>
                    <a:pt x="3" y="1017"/>
                  </a:lnTo>
                  <a:lnTo>
                    <a:pt x="8" y="1019"/>
                  </a:lnTo>
                  <a:lnTo>
                    <a:pt x="10285" y="1019"/>
                  </a:lnTo>
                  <a:lnTo>
                    <a:pt x="10290" y="1017"/>
                  </a:lnTo>
                  <a:lnTo>
                    <a:pt x="10292" y="1011"/>
                  </a:lnTo>
                  <a:lnTo>
                    <a:pt x="10292" y="8"/>
                  </a:lnTo>
                  <a:lnTo>
                    <a:pt x="10290" y="3"/>
                  </a:lnTo>
                  <a:lnTo>
                    <a:pt x="10285" y="0"/>
                  </a:lnTo>
                  <a:lnTo>
                    <a:pt x="8" y="0"/>
                  </a:lnTo>
                  <a:lnTo>
                    <a:pt x="3" y="3"/>
                  </a:lnTo>
                  <a:lnTo>
                    <a:pt x="0" y="8"/>
                  </a:lnTo>
                  <a:lnTo>
                    <a:pt x="8" y="8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4" name="Freeform 142">
              <a:extLst>
                <a:ext uri="{FF2B5EF4-FFF2-40B4-BE49-F238E27FC236}">
                  <a16:creationId xmlns:a16="http://schemas.microsoft.com/office/drawing/2014/main" id="{C834036C-84E5-40DB-9321-66D217850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1836" y="1787"/>
              <a:ext cx="328" cy="27"/>
            </a:xfrm>
            <a:custGeom>
              <a:avLst/>
              <a:gdLst>
                <a:gd name="T0" fmla="*/ 10174 w 10176"/>
                <a:gd name="T1" fmla="*/ 0 h 827"/>
                <a:gd name="T2" fmla="*/ 0 w 10176"/>
                <a:gd name="T3" fmla="*/ 0 h 827"/>
                <a:gd name="T4" fmla="*/ 0 w 10176"/>
                <a:gd name="T5" fmla="*/ 772 h 827"/>
                <a:gd name="T6" fmla="*/ 5327 w 10176"/>
                <a:gd name="T7" fmla="*/ 821 h 827"/>
                <a:gd name="T8" fmla="*/ 5641 w 10176"/>
                <a:gd name="T9" fmla="*/ 824 h 827"/>
                <a:gd name="T10" fmla="*/ 5953 w 10176"/>
                <a:gd name="T11" fmla="*/ 827 h 827"/>
                <a:gd name="T12" fmla="*/ 6187 w 10176"/>
                <a:gd name="T13" fmla="*/ 824 h 827"/>
                <a:gd name="T14" fmla="*/ 6419 w 10176"/>
                <a:gd name="T15" fmla="*/ 824 h 827"/>
                <a:gd name="T16" fmla="*/ 6649 w 10176"/>
                <a:gd name="T17" fmla="*/ 818 h 827"/>
                <a:gd name="T18" fmla="*/ 6883 w 10176"/>
                <a:gd name="T19" fmla="*/ 813 h 827"/>
                <a:gd name="T20" fmla="*/ 7114 w 10176"/>
                <a:gd name="T21" fmla="*/ 806 h 827"/>
                <a:gd name="T22" fmla="*/ 7345 w 10176"/>
                <a:gd name="T23" fmla="*/ 796 h 827"/>
                <a:gd name="T24" fmla="*/ 7576 w 10176"/>
                <a:gd name="T25" fmla="*/ 783 h 827"/>
                <a:gd name="T26" fmla="*/ 7810 w 10176"/>
                <a:gd name="T27" fmla="*/ 767 h 827"/>
                <a:gd name="T28" fmla="*/ 8122 w 10176"/>
                <a:gd name="T29" fmla="*/ 744 h 827"/>
                <a:gd name="T30" fmla="*/ 8439 w 10176"/>
                <a:gd name="T31" fmla="*/ 716 h 827"/>
                <a:gd name="T32" fmla="*/ 8752 w 10176"/>
                <a:gd name="T33" fmla="*/ 682 h 827"/>
                <a:gd name="T34" fmla="*/ 9065 w 10176"/>
                <a:gd name="T35" fmla="*/ 641 h 827"/>
                <a:gd name="T36" fmla="*/ 9198 w 10176"/>
                <a:gd name="T37" fmla="*/ 626 h 827"/>
                <a:gd name="T38" fmla="*/ 9340 w 10176"/>
                <a:gd name="T39" fmla="*/ 613 h 827"/>
                <a:gd name="T40" fmla="*/ 9414 w 10176"/>
                <a:gd name="T41" fmla="*/ 605 h 827"/>
                <a:gd name="T42" fmla="*/ 9486 w 10176"/>
                <a:gd name="T43" fmla="*/ 594 h 827"/>
                <a:gd name="T44" fmla="*/ 9558 w 10176"/>
                <a:gd name="T45" fmla="*/ 584 h 827"/>
                <a:gd name="T46" fmla="*/ 9627 w 10176"/>
                <a:gd name="T47" fmla="*/ 572 h 827"/>
                <a:gd name="T48" fmla="*/ 9700 w 10176"/>
                <a:gd name="T49" fmla="*/ 553 h 827"/>
                <a:gd name="T50" fmla="*/ 9766 w 10176"/>
                <a:gd name="T51" fmla="*/ 533 h 827"/>
                <a:gd name="T52" fmla="*/ 9830 w 10176"/>
                <a:gd name="T53" fmla="*/ 507 h 827"/>
                <a:gd name="T54" fmla="*/ 9861 w 10176"/>
                <a:gd name="T55" fmla="*/ 494 h 827"/>
                <a:gd name="T56" fmla="*/ 9892 w 10176"/>
                <a:gd name="T57" fmla="*/ 479 h 827"/>
                <a:gd name="T58" fmla="*/ 9922 w 10176"/>
                <a:gd name="T59" fmla="*/ 461 h 827"/>
                <a:gd name="T60" fmla="*/ 9951 w 10176"/>
                <a:gd name="T61" fmla="*/ 443 h 827"/>
                <a:gd name="T62" fmla="*/ 9979 w 10176"/>
                <a:gd name="T63" fmla="*/ 423 h 827"/>
                <a:gd name="T64" fmla="*/ 10005 w 10176"/>
                <a:gd name="T65" fmla="*/ 399 h 827"/>
                <a:gd name="T66" fmla="*/ 10030 w 10176"/>
                <a:gd name="T67" fmla="*/ 376 h 827"/>
                <a:gd name="T68" fmla="*/ 10054 w 10176"/>
                <a:gd name="T69" fmla="*/ 351 h 827"/>
                <a:gd name="T70" fmla="*/ 10076 w 10176"/>
                <a:gd name="T71" fmla="*/ 324 h 827"/>
                <a:gd name="T72" fmla="*/ 10097 w 10176"/>
                <a:gd name="T73" fmla="*/ 297 h 827"/>
                <a:gd name="T74" fmla="*/ 10105 w 10176"/>
                <a:gd name="T75" fmla="*/ 278 h 827"/>
                <a:gd name="T76" fmla="*/ 10118 w 10176"/>
                <a:gd name="T77" fmla="*/ 245 h 827"/>
                <a:gd name="T78" fmla="*/ 10134 w 10176"/>
                <a:gd name="T79" fmla="*/ 204 h 827"/>
                <a:gd name="T80" fmla="*/ 10149 w 10176"/>
                <a:gd name="T81" fmla="*/ 154 h 827"/>
                <a:gd name="T82" fmla="*/ 10161 w 10176"/>
                <a:gd name="T83" fmla="*/ 106 h 827"/>
                <a:gd name="T84" fmla="*/ 10171 w 10176"/>
                <a:gd name="T85" fmla="*/ 62 h 827"/>
                <a:gd name="T86" fmla="*/ 10176 w 10176"/>
                <a:gd name="T87" fmla="*/ 27 h 827"/>
                <a:gd name="T88" fmla="*/ 10176 w 10176"/>
                <a:gd name="T89" fmla="*/ 11 h 827"/>
                <a:gd name="T90" fmla="*/ 10174 w 10176"/>
                <a:gd name="T91" fmla="*/ 0 h 8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0176" h="827">
                  <a:moveTo>
                    <a:pt x="10174" y="0"/>
                  </a:moveTo>
                  <a:lnTo>
                    <a:pt x="0" y="0"/>
                  </a:lnTo>
                  <a:lnTo>
                    <a:pt x="0" y="772"/>
                  </a:lnTo>
                  <a:lnTo>
                    <a:pt x="5327" y="821"/>
                  </a:lnTo>
                  <a:lnTo>
                    <a:pt x="5641" y="824"/>
                  </a:lnTo>
                  <a:lnTo>
                    <a:pt x="5953" y="827"/>
                  </a:lnTo>
                  <a:lnTo>
                    <a:pt x="6187" y="824"/>
                  </a:lnTo>
                  <a:lnTo>
                    <a:pt x="6419" y="824"/>
                  </a:lnTo>
                  <a:lnTo>
                    <a:pt x="6649" y="818"/>
                  </a:lnTo>
                  <a:lnTo>
                    <a:pt x="6883" y="813"/>
                  </a:lnTo>
                  <a:lnTo>
                    <a:pt x="7114" y="806"/>
                  </a:lnTo>
                  <a:lnTo>
                    <a:pt x="7345" y="796"/>
                  </a:lnTo>
                  <a:lnTo>
                    <a:pt x="7576" y="783"/>
                  </a:lnTo>
                  <a:lnTo>
                    <a:pt x="7810" y="767"/>
                  </a:lnTo>
                  <a:lnTo>
                    <a:pt x="8122" y="744"/>
                  </a:lnTo>
                  <a:lnTo>
                    <a:pt x="8439" y="716"/>
                  </a:lnTo>
                  <a:lnTo>
                    <a:pt x="8752" y="682"/>
                  </a:lnTo>
                  <a:lnTo>
                    <a:pt x="9065" y="641"/>
                  </a:lnTo>
                  <a:lnTo>
                    <a:pt x="9198" y="626"/>
                  </a:lnTo>
                  <a:lnTo>
                    <a:pt x="9340" y="613"/>
                  </a:lnTo>
                  <a:lnTo>
                    <a:pt x="9414" y="605"/>
                  </a:lnTo>
                  <a:lnTo>
                    <a:pt x="9486" y="594"/>
                  </a:lnTo>
                  <a:lnTo>
                    <a:pt x="9558" y="584"/>
                  </a:lnTo>
                  <a:lnTo>
                    <a:pt x="9627" y="572"/>
                  </a:lnTo>
                  <a:lnTo>
                    <a:pt x="9700" y="553"/>
                  </a:lnTo>
                  <a:lnTo>
                    <a:pt x="9766" y="533"/>
                  </a:lnTo>
                  <a:lnTo>
                    <a:pt x="9830" y="507"/>
                  </a:lnTo>
                  <a:lnTo>
                    <a:pt x="9861" y="494"/>
                  </a:lnTo>
                  <a:lnTo>
                    <a:pt x="9892" y="479"/>
                  </a:lnTo>
                  <a:lnTo>
                    <a:pt x="9922" y="461"/>
                  </a:lnTo>
                  <a:lnTo>
                    <a:pt x="9951" y="443"/>
                  </a:lnTo>
                  <a:lnTo>
                    <a:pt x="9979" y="423"/>
                  </a:lnTo>
                  <a:lnTo>
                    <a:pt x="10005" y="399"/>
                  </a:lnTo>
                  <a:lnTo>
                    <a:pt x="10030" y="376"/>
                  </a:lnTo>
                  <a:lnTo>
                    <a:pt x="10054" y="351"/>
                  </a:lnTo>
                  <a:lnTo>
                    <a:pt x="10076" y="324"/>
                  </a:lnTo>
                  <a:lnTo>
                    <a:pt x="10097" y="297"/>
                  </a:lnTo>
                  <a:lnTo>
                    <a:pt x="10105" y="278"/>
                  </a:lnTo>
                  <a:lnTo>
                    <a:pt x="10118" y="245"/>
                  </a:lnTo>
                  <a:lnTo>
                    <a:pt x="10134" y="204"/>
                  </a:lnTo>
                  <a:lnTo>
                    <a:pt x="10149" y="154"/>
                  </a:lnTo>
                  <a:lnTo>
                    <a:pt x="10161" y="106"/>
                  </a:lnTo>
                  <a:lnTo>
                    <a:pt x="10171" y="62"/>
                  </a:lnTo>
                  <a:lnTo>
                    <a:pt x="10176" y="27"/>
                  </a:lnTo>
                  <a:lnTo>
                    <a:pt x="10176" y="11"/>
                  </a:lnTo>
                  <a:lnTo>
                    <a:pt x="10174" y="0"/>
                  </a:lnTo>
                  <a:close/>
                </a:path>
              </a:pathLst>
            </a:custGeom>
            <a:solidFill>
              <a:srgbClr val="DB8D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5" name="Freeform 143">
              <a:extLst>
                <a:ext uri="{FF2B5EF4-FFF2-40B4-BE49-F238E27FC236}">
                  <a16:creationId xmlns:a16="http://schemas.microsoft.com/office/drawing/2014/main" id="{5E1DE0A0-FDFE-4D6F-B1B9-C170E880B97C}"/>
                </a:ext>
              </a:extLst>
            </p:cNvPr>
            <p:cNvSpPr>
              <a:spLocks/>
            </p:cNvSpPr>
            <p:nvPr/>
          </p:nvSpPr>
          <p:spPr bwMode="auto">
            <a:xfrm>
              <a:off x="1836" y="1787"/>
              <a:ext cx="328" cy="25"/>
            </a:xfrm>
            <a:custGeom>
              <a:avLst/>
              <a:gdLst>
                <a:gd name="T0" fmla="*/ 10169 w 10182"/>
                <a:gd name="T1" fmla="*/ 0 h 779"/>
                <a:gd name="T2" fmla="*/ 0 w 10182"/>
                <a:gd name="T3" fmla="*/ 0 h 779"/>
                <a:gd name="T4" fmla="*/ 0 w 10182"/>
                <a:gd name="T5" fmla="*/ 779 h 779"/>
                <a:gd name="T6" fmla="*/ 8 w 10182"/>
                <a:gd name="T7" fmla="*/ 779 h 779"/>
                <a:gd name="T8" fmla="*/ 8 w 10182"/>
                <a:gd name="T9" fmla="*/ 7 h 779"/>
                <a:gd name="T10" fmla="*/ 10182 w 10182"/>
                <a:gd name="T11" fmla="*/ 7 h 779"/>
                <a:gd name="T12" fmla="*/ 10177 w 10182"/>
                <a:gd name="T13" fmla="*/ 2 h 779"/>
                <a:gd name="T14" fmla="*/ 10169 w 10182"/>
                <a:gd name="T15" fmla="*/ 0 h 7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182" h="779">
                  <a:moveTo>
                    <a:pt x="10169" y="0"/>
                  </a:moveTo>
                  <a:lnTo>
                    <a:pt x="0" y="0"/>
                  </a:lnTo>
                  <a:lnTo>
                    <a:pt x="0" y="779"/>
                  </a:lnTo>
                  <a:lnTo>
                    <a:pt x="8" y="779"/>
                  </a:lnTo>
                  <a:lnTo>
                    <a:pt x="8" y="7"/>
                  </a:lnTo>
                  <a:lnTo>
                    <a:pt x="10182" y="7"/>
                  </a:lnTo>
                  <a:lnTo>
                    <a:pt x="10177" y="2"/>
                  </a:lnTo>
                  <a:lnTo>
                    <a:pt x="10169" y="0"/>
                  </a:lnTo>
                  <a:close/>
                </a:path>
              </a:pathLst>
            </a:custGeom>
            <a:solidFill>
              <a:srgbClr val="6E332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6" name="Freeform 144">
              <a:extLst>
                <a:ext uri="{FF2B5EF4-FFF2-40B4-BE49-F238E27FC236}">
                  <a16:creationId xmlns:a16="http://schemas.microsoft.com/office/drawing/2014/main" id="{770A7B8E-BA67-487C-B6C2-A816ABE5D777}"/>
                </a:ext>
              </a:extLst>
            </p:cNvPr>
            <p:cNvSpPr>
              <a:spLocks/>
            </p:cNvSpPr>
            <p:nvPr/>
          </p:nvSpPr>
          <p:spPr bwMode="auto">
            <a:xfrm>
              <a:off x="2036" y="1670"/>
              <a:ext cx="54" cy="76"/>
            </a:xfrm>
            <a:custGeom>
              <a:avLst/>
              <a:gdLst>
                <a:gd name="T0" fmla="*/ 271 w 1671"/>
                <a:gd name="T1" fmla="*/ 73 h 2357"/>
                <a:gd name="T2" fmla="*/ 410 w 1671"/>
                <a:gd name="T3" fmla="*/ 233 h 2357"/>
                <a:gd name="T4" fmla="*/ 669 w 1671"/>
                <a:gd name="T5" fmla="*/ 508 h 2357"/>
                <a:gd name="T6" fmla="*/ 952 w 1671"/>
                <a:gd name="T7" fmla="*/ 814 h 2357"/>
                <a:gd name="T8" fmla="*/ 1139 w 1671"/>
                <a:gd name="T9" fmla="*/ 1024 h 2357"/>
                <a:gd name="T10" fmla="*/ 1311 w 1671"/>
                <a:gd name="T11" fmla="*/ 1238 h 2357"/>
                <a:gd name="T12" fmla="*/ 1462 w 1671"/>
                <a:gd name="T13" fmla="*/ 1447 h 2357"/>
                <a:gd name="T14" fmla="*/ 1525 w 1671"/>
                <a:gd name="T15" fmla="*/ 1547 h 2357"/>
                <a:gd name="T16" fmla="*/ 1579 w 1671"/>
                <a:gd name="T17" fmla="*/ 1644 h 2357"/>
                <a:gd name="T18" fmla="*/ 1622 w 1671"/>
                <a:gd name="T19" fmla="*/ 1740 h 2357"/>
                <a:gd name="T20" fmla="*/ 1650 w 1671"/>
                <a:gd name="T21" fmla="*/ 1831 h 2357"/>
                <a:gd name="T22" fmla="*/ 1669 w 1671"/>
                <a:gd name="T23" fmla="*/ 1916 h 2357"/>
                <a:gd name="T24" fmla="*/ 1671 w 1671"/>
                <a:gd name="T25" fmla="*/ 1992 h 2357"/>
                <a:gd name="T26" fmla="*/ 1655 w 1671"/>
                <a:gd name="T27" fmla="*/ 2067 h 2357"/>
                <a:gd name="T28" fmla="*/ 1625 w 1671"/>
                <a:gd name="T29" fmla="*/ 2133 h 2357"/>
                <a:gd name="T30" fmla="*/ 1576 w 1671"/>
                <a:gd name="T31" fmla="*/ 2193 h 2357"/>
                <a:gd name="T32" fmla="*/ 1506 w 1671"/>
                <a:gd name="T33" fmla="*/ 2244 h 2357"/>
                <a:gd name="T34" fmla="*/ 1416 w 1671"/>
                <a:gd name="T35" fmla="*/ 2286 h 2357"/>
                <a:gd name="T36" fmla="*/ 1306 w 1671"/>
                <a:gd name="T37" fmla="*/ 2319 h 2357"/>
                <a:gd name="T38" fmla="*/ 1170 w 1671"/>
                <a:gd name="T39" fmla="*/ 2342 h 2357"/>
                <a:gd name="T40" fmla="*/ 1011 w 1671"/>
                <a:gd name="T41" fmla="*/ 2355 h 2357"/>
                <a:gd name="T42" fmla="*/ 823 w 1671"/>
                <a:gd name="T43" fmla="*/ 2355 h 2357"/>
                <a:gd name="T44" fmla="*/ 610 w 1671"/>
                <a:gd name="T45" fmla="*/ 2345 h 2357"/>
                <a:gd name="T46" fmla="*/ 369 w 1671"/>
                <a:gd name="T47" fmla="*/ 2322 h 2357"/>
                <a:gd name="T48" fmla="*/ 1039 w 1671"/>
                <a:gd name="T49" fmla="*/ 1787 h 2357"/>
                <a:gd name="T50" fmla="*/ 913 w 1671"/>
                <a:gd name="T51" fmla="*/ 1581 h 2357"/>
                <a:gd name="T52" fmla="*/ 764 w 1671"/>
                <a:gd name="T53" fmla="*/ 1377 h 2357"/>
                <a:gd name="T54" fmla="*/ 610 w 1671"/>
                <a:gd name="T55" fmla="*/ 1184 h 2357"/>
                <a:gd name="T56" fmla="*/ 457 w 1671"/>
                <a:gd name="T57" fmla="*/ 1009 h 2357"/>
                <a:gd name="T58" fmla="*/ 203 w 1671"/>
                <a:gd name="T59" fmla="*/ 744 h 2357"/>
                <a:gd name="T60" fmla="*/ 100 w 1671"/>
                <a:gd name="T61" fmla="*/ 642 h 2357"/>
                <a:gd name="T62" fmla="*/ 213 w 1671"/>
                <a:gd name="T63" fmla="*/ 0 h 23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671" h="2357">
                  <a:moveTo>
                    <a:pt x="213" y="0"/>
                  </a:moveTo>
                  <a:lnTo>
                    <a:pt x="271" y="73"/>
                  </a:lnTo>
                  <a:lnTo>
                    <a:pt x="335" y="148"/>
                  </a:lnTo>
                  <a:lnTo>
                    <a:pt x="410" y="233"/>
                  </a:lnTo>
                  <a:lnTo>
                    <a:pt x="493" y="320"/>
                  </a:lnTo>
                  <a:lnTo>
                    <a:pt x="669" y="508"/>
                  </a:lnTo>
                  <a:lnTo>
                    <a:pt x="857" y="708"/>
                  </a:lnTo>
                  <a:lnTo>
                    <a:pt x="952" y="814"/>
                  </a:lnTo>
                  <a:lnTo>
                    <a:pt x="1047" y="919"/>
                  </a:lnTo>
                  <a:lnTo>
                    <a:pt x="1139" y="1024"/>
                  </a:lnTo>
                  <a:lnTo>
                    <a:pt x="1230" y="1133"/>
                  </a:lnTo>
                  <a:lnTo>
                    <a:pt x="1311" y="1238"/>
                  </a:lnTo>
                  <a:lnTo>
                    <a:pt x="1391" y="1344"/>
                  </a:lnTo>
                  <a:lnTo>
                    <a:pt x="1462" y="1447"/>
                  </a:lnTo>
                  <a:lnTo>
                    <a:pt x="1494" y="1496"/>
                  </a:lnTo>
                  <a:lnTo>
                    <a:pt x="1525" y="1547"/>
                  </a:lnTo>
                  <a:lnTo>
                    <a:pt x="1552" y="1596"/>
                  </a:lnTo>
                  <a:lnTo>
                    <a:pt x="1579" y="1644"/>
                  </a:lnTo>
                  <a:lnTo>
                    <a:pt x="1601" y="1691"/>
                  </a:lnTo>
                  <a:lnTo>
                    <a:pt x="1622" y="1740"/>
                  </a:lnTo>
                  <a:lnTo>
                    <a:pt x="1637" y="1784"/>
                  </a:lnTo>
                  <a:lnTo>
                    <a:pt x="1650" y="1831"/>
                  </a:lnTo>
                  <a:lnTo>
                    <a:pt x="1660" y="1872"/>
                  </a:lnTo>
                  <a:lnTo>
                    <a:pt x="1669" y="1916"/>
                  </a:lnTo>
                  <a:lnTo>
                    <a:pt x="1671" y="1953"/>
                  </a:lnTo>
                  <a:lnTo>
                    <a:pt x="1671" y="1992"/>
                  </a:lnTo>
                  <a:lnTo>
                    <a:pt x="1666" y="2031"/>
                  </a:lnTo>
                  <a:lnTo>
                    <a:pt x="1655" y="2067"/>
                  </a:lnTo>
                  <a:lnTo>
                    <a:pt x="1642" y="2101"/>
                  </a:lnTo>
                  <a:lnTo>
                    <a:pt x="1625" y="2133"/>
                  </a:lnTo>
                  <a:lnTo>
                    <a:pt x="1604" y="2165"/>
                  </a:lnTo>
                  <a:lnTo>
                    <a:pt x="1576" y="2193"/>
                  </a:lnTo>
                  <a:lnTo>
                    <a:pt x="1545" y="2218"/>
                  </a:lnTo>
                  <a:lnTo>
                    <a:pt x="1506" y="2244"/>
                  </a:lnTo>
                  <a:lnTo>
                    <a:pt x="1465" y="2265"/>
                  </a:lnTo>
                  <a:lnTo>
                    <a:pt x="1416" y="2286"/>
                  </a:lnTo>
                  <a:lnTo>
                    <a:pt x="1365" y="2303"/>
                  </a:lnTo>
                  <a:lnTo>
                    <a:pt x="1306" y="2319"/>
                  </a:lnTo>
                  <a:lnTo>
                    <a:pt x="1242" y="2332"/>
                  </a:lnTo>
                  <a:lnTo>
                    <a:pt x="1170" y="2342"/>
                  </a:lnTo>
                  <a:lnTo>
                    <a:pt x="1093" y="2350"/>
                  </a:lnTo>
                  <a:lnTo>
                    <a:pt x="1011" y="2355"/>
                  </a:lnTo>
                  <a:lnTo>
                    <a:pt x="921" y="2357"/>
                  </a:lnTo>
                  <a:lnTo>
                    <a:pt x="823" y="2355"/>
                  </a:lnTo>
                  <a:lnTo>
                    <a:pt x="721" y="2352"/>
                  </a:lnTo>
                  <a:lnTo>
                    <a:pt x="610" y="2345"/>
                  </a:lnTo>
                  <a:lnTo>
                    <a:pt x="495" y="2334"/>
                  </a:lnTo>
                  <a:lnTo>
                    <a:pt x="369" y="2322"/>
                  </a:lnTo>
                  <a:lnTo>
                    <a:pt x="662" y="1825"/>
                  </a:lnTo>
                  <a:lnTo>
                    <a:pt x="1039" y="1787"/>
                  </a:lnTo>
                  <a:lnTo>
                    <a:pt x="981" y="1683"/>
                  </a:lnTo>
                  <a:lnTo>
                    <a:pt x="913" y="1581"/>
                  </a:lnTo>
                  <a:lnTo>
                    <a:pt x="842" y="1478"/>
                  </a:lnTo>
                  <a:lnTo>
                    <a:pt x="764" y="1377"/>
                  </a:lnTo>
                  <a:lnTo>
                    <a:pt x="688" y="1279"/>
                  </a:lnTo>
                  <a:lnTo>
                    <a:pt x="610" y="1184"/>
                  </a:lnTo>
                  <a:lnTo>
                    <a:pt x="530" y="1094"/>
                  </a:lnTo>
                  <a:lnTo>
                    <a:pt x="457" y="1009"/>
                  </a:lnTo>
                  <a:lnTo>
                    <a:pt x="318" y="860"/>
                  </a:lnTo>
                  <a:lnTo>
                    <a:pt x="203" y="744"/>
                  </a:lnTo>
                  <a:lnTo>
                    <a:pt x="128" y="667"/>
                  </a:lnTo>
                  <a:lnTo>
                    <a:pt x="100" y="642"/>
                  </a:lnTo>
                  <a:lnTo>
                    <a:pt x="0" y="44"/>
                  </a:lnTo>
                  <a:lnTo>
                    <a:pt x="213" y="0"/>
                  </a:lnTo>
                  <a:close/>
                </a:path>
              </a:pathLst>
            </a:custGeom>
            <a:solidFill>
              <a:srgbClr val="7E838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7" name="Freeform 145">
              <a:extLst>
                <a:ext uri="{FF2B5EF4-FFF2-40B4-BE49-F238E27FC236}">
                  <a16:creationId xmlns:a16="http://schemas.microsoft.com/office/drawing/2014/main" id="{36044746-C15F-49CB-9F4E-2A420481BE29}"/>
                </a:ext>
              </a:extLst>
            </p:cNvPr>
            <p:cNvSpPr>
              <a:spLocks/>
            </p:cNvSpPr>
            <p:nvPr/>
          </p:nvSpPr>
          <p:spPr bwMode="auto">
            <a:xfrm>
              <a:off x="2036" y="1670"/>
              <a:ext cx="55" cy="77"/>
            </a:xfrm>
            <a:custGeom>
              <a:avLst/>
              <a:gdLst>
                <a:gd name="T0" fmla="*/ 290 w 1688"/>
                <a:gd name="T1" fmla="*/ 106 h 2373"/>
                <a:gd name="T2" fmla="*/ 597 w 1688"/>
                <a:gd name="T3" fmla="*/ 440 h 2373"/>
                <a:gd name="T4" fmla="*/ 1081 w 1688"/>
                <a:gd name="T5" fmla="*/ 965 h 2373"/>
                <a:gd name="T6" fmla="*/ 1359 w 1688"/>
                <a:gd name="T7" fmla="*/ 1307 h 2373"/>
                <a:gd name="T8" fmla="*/ 1498 w 1688"/>
                <a:gd name="T9" fmla="*/ 1508 h 2373"/>
                <a:gd name="T10" fmla="*/ 1600 w 1688"/>
                <a:gd name="T11" fmla="*/ 1695 h 2373"/>
                <a:gd name="T12" fmla="*/ 1659 w 1688"/>
                <a:gd name="T13" fmla="*/ 1868 h 2373"/>
                <a:gd name="T14" fmla="*/ 1669 w 1688"/>
                <a:gd name="T15" fmla="*/ 2015 h 2373"/>
                <a:gd name="T16" fmla="*/ 1631 w 1688"/>
                <a:gd name="T17" fmla="*/ 2130 h 2373"/>
                <a:gd name="T18" fmla="*/ 1544 w 1688"/>
                <a:gd name="T19" fmla="*/ 2223 h 2373"/>
                <a:gd name="T20" fmla="*/ 1397 w 1688"/>
                <a:gd name="T21" fmla="*/ 2295 h 2373"/>
                <a:gd name="T22" fmla="*/ 1190 w 1688"/>
                <a:gd name="T23" fmla="*/ 2341 h 2373"/>
                <a:gd name="T24" fmla="*/ 910 w 1688"/>
                <a:gd name="T25" fmla="*/ 2357 h 2373"/>
                <a:gd name="T26" fmla="*/ 527 w 1688"/>
                <a:gd name="T27" fmla="*/ 2336 h 2373"/>
                <a:gd name="T28" fmla="*/ 386 w 1688"/>
                <a:gd name="T29" fmla="*/ 2334 h 2373"/>
                <a:gd name="T30" fmla="*/ 1056 w 1688"/>
                <a:gd name="T31" fmla="*/ 1796 h 2373"/>
                <a:gd name="T32" fmla="*/ 927 w 1688"/>
                <a:gd name="T33" fmla="*/ 1583 h 2373"/>
                <a:gd name="T34" fmla="*/ 702 w 1688"/>
                <a:gd name="T35" fmla="*/ 1281 h 2373"/>
                <a:gd name="T36" fmla="*/ 471 w 1688"/>
                <a:gd name="T37" fmla="*/ 1011 h 2373"/>
                <a:gd name="T38" fmla="*/ 142 w 1688"/>
                <a:gd name="T39" fmla="*/ 669 h 2373"/>
                <a:gd name="T40" fmla="*/ 116 w 1688"/>
                <a:gd name="T41" fmla="*/ 646 h 2373"/>
                <a:gd name="T42" fmla="*/ 222 w 1688"/>
                <a:gd name="T43" fmla="*/ 7 h 2373"/>
                <a:gd name="T44" fmla="*/ 222 w 1688"/>
                <a:gd name="T45" fmla="*/ 0 h 2373"/>
                <a:gd name="T46" fmla="*/ 0 w 1688"/>
                <a:gd name="T47" fmla="*/ 51 h 2373"/>
                <a:gd name="T48" fmla="*/ 132 w 1688"/>
                <a:gd name="T49" fmla="*/ 682 h 2373"/>
                <a:gd name="T50" fmla="*/ 404 w 1688"/>
                <a:gd name="T51" fmla="*/ 962 h 2373"/>
                <a:gd name="T52" fmla="*/ 671 w 1688"/>
                <a:gd name="T53" fmla="*/ 1269 h 2373"/>
                <a:gd name="T54" fmla="*/ 871 w 1688"/>
                <a:gd name="T55" fmla="*/ 1529 h 2373"/>
                <a:gd name="T56" fmla="*/ 1043 w 1688"/>
                <a:gd name="T57" fmla="*/ 1796 h 2373"/>
                <a:gd name="T58" fmla="*/ 671 w 1688"/>
                <a:gd name="T59" fmla="*/ 1824 h 2373"/>
                <a:gd name="T60" fmla="*/ 373 w 1688"/>
                <a:gd name="T61" fmla="*/ 2334 h 2373"/>
                <a:gd name="T62" fmla="*/ 663 w 1688"/>
                <a:gd name="T63" fmla="*/ 2362 h 2373"/>
                <a:gd name="T64" fmla="*/ 1010 w 1688"/>
                <a:gd name="T65" fmla="*/ 2370 h 2373"/>
                <a:gd name="T66" fmla="*/ 1269 w 1688"/>
                <a:gd name="T67" fmla="*/ 2344 h 2373"/>
                <a:gd name="T68" fmla="*/ 1459 w 1688"/>
                <a:gd name="T69" fmla="*/ 2288 h 2373"/>
                <a:gd name="T70" fmla="*/ 1571 w 1688"/>
                <a:gd name="T71" fmla="*/ 2220 h 2373"/>
                <a:gd name="T72" fmla="*/ 1620 w 1688"/>
                <a:gd name="T73" fmla="*/ 2172 h 2373"/>
                <a:gd name="T74" fmla="*/ 1656 w 1688"/>
                <a:gd name="T75" fmla="*/ 2118 h 2373"/>
                <a:gd name="T76" fmla="*/ 1685 w 1688"/>
                <a:gd name="T77" fmla="*/ 2018 h 2373"/>
                <a:gd name="T78" fmla="*/ 1685 w 1688"/>
                <a:gd name="T79" fmla="*/ 1919 h 2373"/>
                <a:gd name="T80" fmla="*/ 1639 w 1688"/>
                <a:gd name="T81" fmla="*/ 1750 h 2373"/>
                <a:gd name="T82" fmla="*/ 1549 w 1688"/>
                <a:gd name="T83" fmla="*/ 1564 h 2373"/>
                <a:gd name="T84" fmla="*/ 1371 w 1688"/>
                <a:gd name="T85" fmla="*/ 1299 h 2373"/>
                <a:gd name="T86" fmla="*/ 1122 w 1688"/>
                <a:gd name="T87" fmla="*/ 991 h 2373"/>
                <a:gd name="T88" fmla="*/ 496 w 1688"/>
                <a:gd name="T89" fmla="*/ 309 h 2373"/>
                <a:gd name="T90" fmla="*/ 229 w 1688"/>
                <a:gd name="T91" fmla="*/ 5 h 2373"/>
                <a:gd name="T92" fmla="*/ 222 w 1688"/>
                <a:gd name="T93" fmla="*/ 7 h 23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1688" h="2373">
                  <a:moveTo>
                    <a:pt x="222" y="7"/>
                  </a:moveTo>
                  <a:lnTo>
                    <a:pt x="217" y="13"/>
                  </a:lnTo>
                  <a:lnTo>
                    <a:pt x="290" y="106"/>
                  </a:lnTo>
                  <a:lnTo>
                    <a:pt x="383" y="209"/>
                  </a:lnTo>
                  <a:lnTo>
                    <a:pt x="486" y="319"/>
                  </a:lnTo>
                  <a:lnTo>
                    <a:pt x="597" y="440"/>
                  </a:lnTo>
                  <a:lnTo>
                    <a:pt x="835" y="695"/>
                  </a:lnTo>
                  <a:lnTo>
                    <a:pt x="958" y="829"/>
                  </a:lnTo>
                  <a:lnTo>
                    <a:pt x="1081" y="965"/>
                  </a:lnTo>
                  <a:lnTo>
                    <a:pt x="1197" y="1104"/>
                  </a:lnTo>
                  <a:lnTo>
                    <a:pt x="1307" y="1240"/>
                  </a:lnTo>
                  <a:lnTo>
                    <a:pt x="1359" y="1307"/>
                  </a:lnTo>
                  <a:lnTo>
                    <a:pt x="1408" y="1374"/>
                  </a:lnTo>
                  <a:lnTo>
                    <a:pt x="1454" y="1441"/>
                  </a:lnTo>
                  <a:lnTo>
                    <a:pt x="1498" y="1508"/>
                  </a:lnTo>
                  <a:lnTo>
                    <a:pt x="1536" y="1572"/>
                  </a:lnTo>
                  <a:lnTo>
                    <a:pt x="1569" y="1634"/>
                  </a:lnTo>
                  <a:lnTo>
                    <a:pt x="1600" y="1695"/>
                  </a:lnTo>
                  <a:lnTo>
                    <a:pt x="1626" y="1755"/>
                  </a:lnTo>
                  <a:lnTo>
                    <a:pt x="1646" y="1814"/>
                  </a:lnTo>
                  <a:lnTo>
                    <a:pt x="1659" y="1868"/>
                  </a:lnTo>
                  <a:lnTo>
                    <a:pt x="1669" y="1923"/>
                  </a:lnTo>
                  <a:lnTo>
                    <a:pt x="1673" y="1974"/>
                  </a:lnTo>
                  <a:lnTo>
                    <a:pt x="1669" y="2015"/>
                  </a:lnTo>
                  <a:lnTo>
                    <a:pt x="1661" y="2055"/>
                  </a:lnTo>
                  <a:lnTo>
                    <a:pt x="1649" y="2094"/>
                  </a:lnTo>
                  <a:lnTo>
                    <a:pt x="1631" y="2130"/>
                  </a:lnTo>
                  <a:lnTo>
                    <a:pt x="1608" y="2164"/>
                  </a:lnTo>
                  <a:lnTo>
                    <a:pt x="1580" y="2195"/>
                  </a:lnTo>
                  <a:lnTo>
                    <a:pt x="1544" y="2223"/>
                  </a:lnTo>
                  <a:lnTo>
                    <a:pt x="1503" y="2249"/>
                  </a:lnTo>
                  <a:lnTo>
                    <a:pt x="1454" y="2274"/>
                  </a:lnTo>
                  <a:lnTo>
                    <a:pt x="1397" y="2295"/>
                  </a:lnTo>
                  <a:lnTo>
                    <a:pt x="1336" y="2313"/>
                  </a:lnTo>
                  <a:lnTo>
                    <a:pt x="1266" y="2329"/>
                  </a:lnTo>
                  <a:lnTo>
                    <a:pt x="1190" y="2341"/>
                  </a:lnTo>
                  <a:lnTo>
                    <a:pt x="1102" y="2349"/>
                  </a:lnTo>
                  <a:lnTo>
                    <a:pt x="1010" y="2354"/>
                  </a:lnTo>
                  <a:lnTo>
                    <a:pt x="910" y="2357"/>
                  </a:lnTo>
                  <a:lnTo>
                    <a:pt x="792" y="2354"/>
                  </a:lnTo>
                  <a:lnTo>
                    <a:pt x="663" y="2347"/>
                  </a:lnTo>
                  <a:lnTo>
                    <a:pt x="527" y="2336"/>
                  </a:lnTo>
                  <a:lnTo>
                    <a:pt x="380" y="2320"/>
                  </a:lnTo>
                  <a:lnTo>
                    <a:pt x="378" y="2329"/>
                  </a:lnTo>
                  <a:lnTo>
                    <a:pt x="386" y="2334"/>
                  </a:lnTo>
                  <a:lnTo>
                    <a:pt x="676" y="1840"/>
                  </a:lnTo>
                  <a:lnTo>
                    <a:pt x="1051" y="1799"/>
                  </a:lnTo>
                  <a:lnTo>
                    <a:pt x="1056" y="1796"/>
                  </a:lnTo>
                  <a:lnTo>
                    <a:pt x="1056" y="1788"/>
                  </a:lnTo>
                  <a:lnTo>
                    <a:pt x="995" y="1685"/>
                  </a:lnTo>
                  <a:lnTo>
                    <a:pt x="927" y="1583"/>
                  </a:lnTo>
                  <a:lnTo>
                    <a:pt x="856" y="1480"/>
                  </a:lnTo>
                  <a:lnTo>
                    <a:pt x="781" y="1379"/>
                  </a:lnTo>
                  <a:lnTo>
                    <a:pt x="702" y="1281"/>
                  </a:lnTo>
                  <a:lnTo>
                    <a:pt x="624" y="1186"/>
                  </a:lnTo>
                  <a:lnTo>
                    <a:pt x="548" y="1096"/>
                  </a:lnTo>
                  <a:lnTo>
                    <a:pt x="471" y="1011"/>
                  </a:lnTo>
                  <a:lnTo>
                    <a:pt x="332" y="862"/>
                  </a:lnTo>
                  <a:lnTo>
                    <a:pt x="219" y="746"/>
                  </a:lnTo>
                  <a:lnTo>
                    <a:pt x="142" y="669"/>
                  </a:lnTo>
                  <a:lnTo>
                    <a:pt x="114" y="644"/>
                  </a:lnTo>
                  <a:lnTo>
                    <a:pt x="109" y="649"/>
                  </a:lnTo>
                  <a:lnTo>
                    <a:pt x="116" y="646"/>
                  </a:lnTo>
                  <a:lnTo>
                    <a:pt x="19" y="57"/>
                  </a:lnTo>
                  <a:lnTo>
                    <a:pt x="224" y="16"/>
                  </a:lnTo>
                  <a:lnTo>
                    <a:pt x="222" y="7"/>
                  </a:lnTo>
                  <a:lnTo>
                    <a:pt x="217" y="13"/>
                  </a:lnTo>
                  <a:lnTo>
                    <a:pt x="222" y="7"/>
                  </a:lnTo>
                  <a:lnTo>
                    <a:pt x="222" y="0"/>
                  </a:lnTo>
                  <a:lnTo>
                    <a:pt x="9" y="44"/>
                  </a:lnTo>
                  <a:lnTo>
                    <a:pt x="3" y="46"/>
                  </a:lnTo>
                  <a:lnTo>
                    <a:pt x="0" y="51"/>
                  </a:lnTo>
                  <a:lnTo>
                    <a:pt x="100" y="649"/>
                  </a:lnTo>
                  <a:lnTo>
                    <a:pt x="103" y="654"/>
                  </a:lnTo>
                  <a:lnTo>
                    <a:pt x="132" y="682"/>
                  </a:lnTo>
                  <a:lnTo>
                    <a:pt x="195" y="744"/>
                  </a:lnTo>
                  <a:lnTo>
                    <a:pt x="288" y="839"/>
                  </a:lnTo>
                  <a:lnTo>
                    <a:pt x="404" y="962"/>
                  </a:lnTo>
                  <a:lnTo>
                    <a:pt x="534" y="1106"/>
                  </a:lnTo>
                  <a:lnTo>
                    <a:pt x="602" y="1186"/>
                  </a:lnTo>
                  <a:lnTo>
                    <a:pt x="671" y="1269"/>
                  </a:lnTo>
                  <a:lnTo>
                    <a:pt x="740" y="1351"/>
                  </a:lnTo>
                  <a:lnTo>
                    <a:pt x="807" y="1439"/>
                  </a:lnTo>
                  <a:lnTo>
                    <a:pt x="871" y="1529"/>
                  </a:lnTo>
                  <a:lnTo>
                    <a:pt x="932" y="1616"/>
                  </a:lnTo>
                  <a:lnTo>
                    <a:pt x="990" y="1706"/>
                  </a:lnTo>
                  <a:lnTo>
                    <a:pt x="1043" y="1796"/>
                  </a:lnTo>
                  <a:lnTo>
                    <a:pt x="1048" y="1794"/>
                  </a:lnTo>
                  <a:lnTo>
                    <a:pt x="1048" y="1785"/>
                  </a:lnTo>
                  <a:lnTo>
                    <a:pt x="671" y="1824"/>
                  </a:lnTo>
                  <a:lnTo>
                    <a:pt x="666" y="1827"/>
                  </a:lnTo>
                  <a:lnTo>
                    <a:pt x="373" y="2326"/>
                  </a:lnTo>
                  <a:lnTo>
                    <a:pt x="373" y="2334"/>
                  </a:lnTo>
                  <a:lnTo>
                    <a:pt x="378" y="2336"/>
                  </a:lnTo>
                  <a:lnTo>
                    <a:pt x="527" y="2352"/>
                  </a:lnTo>
                  <a:lnTo>
                    <a:pt x="663" y="2362"/>
                  </a:lnTo>
                  <a:lnTo>
                    <a:pt x="792" y="2370"/>
                  </a:lnTo>
                  <a:lnTo>
                    <a:pt x="910" y="2373"/>
                  </a:lnTo>
                  <a:lnTo>
                    <a:pt x="1010" y="2370"/>
                  </a:lnTo>
                  <a:lnTo>
                    <a:pt x="1105" y="2364"/>
                  </a:lnTo>
                  <a:lnTo>
                    <a:pt x="1190" y="2357"/>
                  </a:lnTo>
                  <a:lnTo>
                    <a:pt x="1269" y="2344"/>
                  </a:lnTo>
                  <a:lnTo>
                    <a:pt x="1339" y="2329"/>
                  </a:lnTo>
                  <a:lnTo>
                    <a:pt x="1402" y="2310"/>
                  </a:lnTo>
                  <a:lnTo>
                    <a:pt x="1459" y="2288"/>
                  </a:lnTo>
                  <a:lnTo>
                    <a:pt x="1510" y="2264"/>
                  </a:lnTo>
                  <a:lnTo>
                    <a:pt x="1554" y="2236"/>
                  </a:lnTo>
                  <a:lnTo>
                    <a:pt x="1571" y="2220"/>
                  </a:lnTo>
                  <a:lnTo>
                    <a:pt x="1590" y="2205"/>
                  </a:lnTo>
                  <a:lnTo>
                    <a:pt x="1605" y="2190"/>
                  </a:lnTo>
                  <a:lnTo>
                    <a:pt x="1620" y="2172"/>
                  </a:lnTo>
                  <a:lnTo>
                    <a:pt x="1634" y="2156"/>
                  </a:lnTo>
                  <a:lnTo>
                    <a:pt x="1646" y="2138"/>
                  </a:lnTo>
                  <a:lnTo>
                    <a:pt x="1656" y="2118"/>
                  </a:lnTo>
                  <a:lnTo>
                    <a:pt x="1664" y="2099"/>
                  </a:lnTo>
                  <a:lnTo>
                    <a:pt x="1678" y="2059"/>
                  </a:lnTo>
                  <a:lnTo>
                    <a:pt x="1685" y="2018"/>
                  </a:lnTo>
                  <a:lnTo>
                    <a:pt x="1688" y="1974"/>
                  </a:lnTo>
                  <a:lnTo>
                    <a:pt x="1688" y="1948"/>
                  </a:lnTo>
                  <a:lnTo>
                    <a:pt x="1685" y="1919"/>
                  </a:lnTo>
                  <a:lnTo>
                    <a:pt x="1675" y="1865"/>
                  </a:lnTo>
                  <a:lnTo>
                    <a:pt x="1659" y="1809"/>
                  </a:lnTo>
                  <a:lnTo>
                    <a:pt x="1639" y="1750"/>
                  </a:lnTo>
                  <a:lnTo>
                    <a:pt x="1613" y="1688"/>
                  </a:lnTo>
                  <a:lnTo>
                    <a:pt x="1583" y="1626"/>
                  </a:lnTo>
                  <a:lnTo>
                    <a:pt x="1549" y="1564"/>
                  </a:lnTo>
                  <a:lnTo>
                    <a:pt x="1510" y="1498"/>
                  </a:lnTo>
                  <a:lnTo>
                    <a:pt x="1444" y="1400"/>
                  </a:lnTo>
                  <a:lnTo>
                    <a:pt x="1371" y="1299"/>
                  </a:lnTo>
                  <a:lnTo>
                    <a:pt x="1292" y="1196"/>
                  </a:lnTo>
                  <a:lnTo>
                    <a:pt x="1210" y="1094"/>
                  </a:lnTo>
                  <a:lnTo>
                    <a:pt x="1122" y="991"/>
                  </a:lnTo>
                  <a:lnTo>
                    <a:pt x="1032" y="888"/>
                  </a:lnTo>
                  <a:lnTo>
                    <a:pt x="848" y="685"/>
                  </a:lnTo>
                  <a:lnTo>
                    <a:pt x="496" y="309"/>
                  </a:lnTo>
                  <a:lnTo>
                    <a:pt x="347" y="147"/>
                  </a:lnTo>
                  <a:lnTo>
                    <a:pt x="283" y="72"/>
                  </a:lnTo>
                  <a:lnTo>
                    <a:pt x="229" y="5"/>
                  </a:lnTo>
                  <a:lnTo>
                    <a:pt x="224" y="2"/>
                  </a:lnTo>
                  <a:lnTo>
                    <a:pt x="222" y="0"/>
                  </a:lnTo>
                  <a:lnTo>
                    <a:pt x="222" y="7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8" name="Freeform 146">
              <a:extLst>
                <a:ext uri="{FF2B5EF4-FFF2-40B4-BE49-F238E27FC236}">
                  <a16:creationId xmlns:a16="http://schemas.microsoft.com/office/drawing/2014/main" id="{00E11E03-0F72-4B0A-8ABC-0499F8C373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37" y="1672"/>
              <a:ext cx="40" cy="56"/>
            </a:xfrm>
            <a:custGeom>
              <a:avLst/>
              <a:gdLst>
                <a:gd name="T0" fmla="*/ 803 w 1257"/>
                <a:gd name="T1" fmla="*/ 995 h 1731"/>
                <a:gd name="T2" fmla="*/ 724 w 1257"/>
                <a:gd name="T3" fmla="*/ 1270 h 1731"/>
                <a:gd name="T4" fmla="*/ 808 w 1257"/>
                <a:gd name="T5" fmla="*/ 1384 h 1731"/>
                <a:gd name="T6" fmla="*/ 891 w 1257"/>
                <a:gd name="T7" fmla="*/ 1496 h 1731"/>
                <a:gd name="T8" fmla="*/ 967 w 1257"/>
                <a:gd name="T9" fmla="*/ 1613 h 1731"/>
                <a:gd name="T10" fmla="*/ 1003 w 1257"/>
                <a:gd name="T11" fmla="*/ 1671 h 1731"/>
                <a:gd name="T12" fmla="*/ 1037 w 1257"/>
                <a:gd name="T13" fmla="*/ 1728 h 1731"/>
                <a:gd name="T14" fmla="*/ 1037 w 1257"/>
                <a:gd name="T15" fmla="*/ 1731 h 1731"/>
                <a:gd name="T16" fmla="*/ 1257 w 1257"/>
                <a:gd name="T17" fmla="*/ 1703 h 1731"/>
                <a:gd name="T18" fmla="*/ 1225 w 1257"/>
                <a:gd name="T19" fmla="*/ 1649 h 1731"/>
                <a:gd name="T20" fmla="*/ 1134 w 1257"/>
                <a:gd name="T21" fmla="*/ 1496 h 1731"/>
                <a:gd name="T22" fmla="*/ 1068 w 1257"/>
                <a:gd name="T23" fmla="*/ 1394 h 1731"/>
                <a:gd name="T24" fmla="*/ 991 w 1257"/>
                <a:gd name="T25" fmla="*/ 1273 h 1731"/>
                <a:gd name="T26" fmla="*/ 903 w 1257"/>
                <a:gd name="T27" fmla="*/ 1139 h 1731"/>
                <a:gd name="T28" fmla="*/ 803 w 1257"/>
                <a:gd name="T29" fmla="*/ 995 h 1731"/>
                <a:gd name="T30" fmla="*/ 0 w 1257"/>
                <a:gd name="T31" fmla="*/ 0 h 1731"/>
                <a:gd name="T32" fmla="*/ 25 w 1257"/>
                <a:gd name="T33" fmla="*/ 159 h 1731"/>
                <a:gd name="T34" fmla="*/ 146 w 1257"/>
                <a:gd name="T35" fmla="*/ 154 h 1731"/>
                <a:gd name="T36" fmla="*/ 71 w 1257"/>
                <a:gd name="T37" fmla="*/ 76 h 1731"/>
                <a:gd name="T38" fmla="*/ 0 w 1257"/>
                <a:gd name="T39" fmla="*/ 0 h 17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1257" h="1731">
                  <a:moveTo>
                    <a:pt x="803" y="995"/>
                  </a:moveTo>
                  <a:lnTo>
                    <a:pt x="724" y="1270"/>
                  </a:lnTo>
                  <a:lnTo>
                    <a:pt x="808" y="1384"/>
                  </a:lnTo>
                  <a:lnTo>
                    <a:pt x="891" y="1496"/>
                  </a:lnTo>
                  <a:lnTo>
                    <a:pt x="967" y="1613"/>
                  </a:lnTo>
                  <a:lnTo>
                    <a:pt x="1003" y="1671"/>
                  </a:lnTo>
                  <a:lnTo>
                    <a:pt x="1037" y="1728"/>
                  </a:lnTo>
                  <a:lnTo>
                    <a:pt x="1037" y="1731"/>
                  </a:lnTo>
                  <a:lnTo>
                    <a:pt x="1257" y="1703"/>
                  </a:lnTo>
                  <a:lnTo>
                    <a:pt x="1225" y="1649"/>
                  </a:lnTo>
                  <a:lnTo>
                    <a:pt x="1134" y="1496"/>
                  </a:lnTo>
                  <a:lnTo>
                    <a:pt x="1068" y="1394"/>
                  </a:lnTo>
                  <a:lnTo>
                    <a:pt x="991" y="1273"/>
                  </a:lnTo>
                  <a:lnTo>
                    <a:pt x="903" y="1139"/>
                  </a:lnTo>
                  <a:lnTo>
                    <a:pt x="803" y="995"/>
                  </a:lnTo>
                  <a:close/>
                  <a:moveTo>
                    <a:pt x="0" y="0"/>
                  </a:moveTo>
                  <a:lnTo>
                    <a:pt x="25" y="159"/>
                  </a:lnTo>
                  <a:lnTo>
                    <a:pt x="146" y="154"/>
                  </a:lnTo>
                  <a:lnTo>
                    <a:pt x="71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149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9" name="Freeform 147">
              <a:extLst>
                <a:ext uri="{FF2B5EF4-FFF2-40B4-BE49-F238E27FC236}">
                  <a16:creationId xmlns:a16="http://schemas.microsoft.com/office/drawing/2014/main" id="{FCFC8975-E2AA-4D36-9F78-C18B72C4B24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36" y="1672"/>
              <a:ext cx="34" cy="56"/>
            </a:xfrm>
            <a:custGeom>
              <a:avLst/>
              <a:gdLst>
                <a:gd name="T0" fmla="*/ 734 w 1047"/>
                <a:gd name="T1" fmla="*/ 1279 h 1743"/>
                <a:gd name="T2" fmla="*/ 731 w 1047"/>
                <a:gd name="T3" fmla="*/ 1289 h 1743"/>
                <a:gd name="T4" fmla="*/ 816 w 1047"/>
                <a:gd name="T5" fmla="*/ 1400 h 1743"/>
                <a:gd name="T6" fmla="*/ 896 w 1047"/>
                <a:gd name="T7" fmla="*/ 1513 h 1743"/>
                <a:gd name="T8" fmla="*/ 972 w 1047"/>
                <a:gd name="T9" fmla="*/ 1627 h 1743"/>
                <a:gd name="T10" fmla="*/ 1006 w 1047"/>
                <a:gd name="T11" fmla="*/ 1683 h 1743"/>
                <a:gd name="T12" fmla="*/ 1039 w 1047"/>
                <a:gd name="T13" fmla="*/ 1743 h 1743"/>
                <a:gd name="T14" fmla="*/ 1047 w 1047"/>
                <a:gd name="T15" fmla="*/ 1740 h 1743"/>
                <a:gd name="T16" fmla="*/ 1047 w 1047"/>
                <a:gd name="T17" fmla="*/ 1737 h 1743"/>
                <a:gd name="T18" fmla="*/ 1013 w 1047"/>
                <a:gd name="T19" fmla="*/ 1680 h 1743"/>
                <a:gd name="T20" fmla="*/ 977 w 1047"/>
                <a:gd name="T21" fmla="*/ 1622 h 1743"/>
                <a:gd name="T22" fmla="*/ 901 w 1047"/>
                <a:gd name="T23" fmla="*/ 1505 h 1743"/>
                <a:gd name="T24" fmla="*/ 818 w 1047"/>
                <a:gd name="T25" fmla="*/ 1393 h 1743"/>
                <a:gd name="T26" fmla="*/ 734 w 1047"/>
                <a:gd name="T27" fmla="*/ 1279 h 1743"/>
                <a:gd name="T28" fmla="*/ 0 w 1047"/>
                <a:gd name="T29" fmla="*/ 0 h 1743"/>
                <a:gd name="T30" fmla="*/ 28 w 1047"/>
                <a:gd name="T31" fmla="*/ 168 h 1743"/>
                <a:gd name="T32" fmla="*/ 35 w 1047"/>
                <a:gd name="T33" fmla="*/ 168 h 1743"/>
                <a:gd name="T34" fmla="*/ 10 w 1047"/>
                <a:gd name="T35" fmla="*/ 9 h 1743"/>
                <a:gd name="T36" fmla="*/ 0 w 1047"/>
                <a:gd name="T37" fmla="*/ 0 h 17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47" h="1743">
                  <a:moveTo>
                    <a:pt x="734" y="1279"/>
                  </a:moveTo>
                  <a:lnTo>
                    <a:pt x="731" y="1289"/>
                  </a:lnTo>
                  <a:lnTo>
                    <a:pt x="816" y="1400"/>
                  </a:lnTo>
                  <a:lnTo>
                    <a:pt x="896" y="1513"/>
                  </a:lnTo>
                  <a:lnTo>
                    <a:pt x="972" y="1627"/>
                  </a:lnTo>
                  <a:lnTo>
                    <a:pt x="1006" y="1683"/>
                  </a:lnTo>
                  <a:lnTo>
                    <a:pt x="1039" y="1743"/>
                  </a:lnTo>
                  <a:lnTo>
                    <a:pt x="1047" y="1740"/>
                  </a:lnTo>
                  <a:lnTo>
                    <a:pt x="1047" y="1737"/>
                  </a:lnTo>
                  <a:lnTo>
                    <a:pt x="1013" y="1680"/>
                  </a:lnTo>
                  <a:lnTo>
                    <a:pt x="977" y="1622"/>
                  </a:lnTo>
                  <a:lnTo>
                    <a:pt x="901" y="1505"/>
                  </a:lnTo>
                  <a:lnTo>
                    <a:pt x="818" y="1393"/>
                  </a:lnTo>
                  <a:lnTo>
                    <a:pt x="734" y="1279"/>
                  </a:lnTo>
                  <a:close/>
                  <a:moveTo>
                    <a:pt x="0" y="0"/>
                  </a:moveTo>
                  <a:lnTo>
                    <a:pt x="28" y="168"/>
                  </a:lnTo>
                  <a:lnTo>
                    <a:pt x="35" y="168"/>
                  </a:lnTo>
                  <a:lnTo>
                    <a:pt x="10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3F29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0" name="Freeform 148">
              <a:extLst>
                <a:ext uri="{FF2B5EF4-FFF2-40B4-BE49-F238E27FC236}">
                  <a16:creationId xmlns:a16="http://schemas.microsoft.com/office/drawing/2014/main" id="{526E12B6-4D35-4DC5-9BAE-8D787D06AD16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4" y="1751"/>
              <a:ext cx="93" cy="31"/>
            </a:xfrm>
            <a:custGeom>
              <a:avLst/>
              <a:gdLst>
                <a:gd name="T0" fmla="*/ 2869 w 2869"/>
                <a:gd name="T1" fmla="*/ 0 h 984"/>
                <a:gd name="T2" fmla="*/ 2771 w 2869"/>
                <a:gd name="T3" fmla="*/ 0 h 984"/>
                <a:gd name="T4" fmla="*/ 2006 w 2869"/>
                <a:gd name="T5" fmla="*/ 894 h 984"/>
                <a:gd name="T6" fmla="*/ 2001 w 2869"/>
                <a:gd name="T7" fmla="*/ 899 h 984"/>
                <a:gd name="T8" fmla="*/ 90 w 2869"/>
                <a:gd name="T9" fmla="*/ 899 h 984"/>
                <a:gd name="T10" fmla="*/ 0 w 2869"/>
                <a:gd name="T11" fmla="*/ 984 h 984"/>
                <a:gd name="T12" fmla="*/ 2106 w 2869"/>
                <a:gd name="T13" fmla="*/ 984 h 984"/>
                <a:gd name="T14" fmla="*/ 2604 w 2869"/>
                <a:gd name="T15" fmla="*/ 403 h 984"/>
                <a:gd name="T16" fmla="*/ 2869 w 2869"/>
                <a:gd name="T17" fmla="*/ 0 h 9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869" h="984">
                  <a:moveTo>
                    <a:pt x="2869" y="0"/>
                  </a:moveTo>
                  <a:lnTo>
                    <a:pt x="2771" y="0"/>
                  </a:lnTo>
                  <a:lnTo>
                    <a:pt x="2006" y="894"/>
                  </a:lnTo>
                  <a:lnTo>
                    <a:pt x="2001" y="899"/>
                  </a:lnTo>
                  <a:lnTo>
                    <a:pt x="90" y="899"/>
                  </a:lnTo>
                  <a:lnTo>
                    <a:pt x="0" y="984"/>
                  </a:lnTo>
                  <a:lnTo>
                    <a:pt x="2106" y="984"/>
                  </a:lnTo>
                  <a:lnTo>
                    <a:pt x="2604" y="403"/>
                  </a:lnTo>
                  <a:lnTo>
                    <a:pt x="2869" y="0"/>
                  </a:lnTo>
                  <a:close/>
                </a:path>
              </a:pathLst>
            </a:custGeom>
            <a:solidFill>
              <a:srgbClr val="CAAD4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1" name="Freeform 149">
              <a:extLst>
                <a:ext uri="{FF2B5EF4-FFF2-40B4-BE49-F238E27FC236}">
                  <a16:creationId xmlns:a16="http://schemas.microsoft.com/office/drawing/2014/main" id="{23B74710-BA8F-49E7-816F-3E6B1AB563D2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1" y="1748"/>
              <a:ext cx="95" cy="31"/>
            </a:xfrm>
            <a:custGeom>
              <a:avLst/>
              <a:gdLst>
                <a:gd name="T0" fmla="*/ 0 w 2947"/>
                <a:gd name="T1" fmla="*/ 987 h 987"/>
                <a:gd name="T2" fmla="*/ 2106 w 2947"/>
                <a:gd name="T3" fmla="*/ 987 h 987"/>
                <a:gd name="T4" fmla="*/ 2947 w 2947"/>
                <a:gd name="T5" fmla="*/ 0 h 987"/>
                <a:gd name="T6" fmla="*/ 1012 w 2947"/>
                <a:gd name="T7" fmla="*/ 0 h 987"/>
                <a:gd name="T8" fmla="*/ 0 w 2947"/>
                <a:gd name="T9" fmla="*/ 987 h 9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47" h="987">
                  <a:moveTo>
                    <a:pt x="0" y="987"/>
                  </a:moveTo>
                  <a:lnTo>
                    <a:pt x="2106" y="987"/>
                  </a:lnTo>
                  <a:lnTo>
                    <a:pt x="2947" y="0"/>
                  </a:lnTo>
                  <a:lnTo>
                    <a:pt x="1012" y="0"/>
                  </a:lnTo>
                  <a:lnTo>
                    <a:pt x="0" y="98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2" name="Freeform 150">
              <a:extLst>
                <a:ext uri="{FF2B5EF4-FFF2-40B4-BE49-F238E27FC236}">
                  <a16:creationId xmlns:a16="http://schemas.microsoft.com/office/drawing/2014/main" id="{E57A0DAF-05AC-4E27-9D7A-57D8C0B5374C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1" y="1747"/>
              <a:ext cx="95" cy="33"/>
            </a:xfrm>
            <a:custGeom>
              <a:avLst/>
              <a:gdLst>
                <a:gd name="T0" fmla="*/ 7 w 2960"/>
                <a:gd name="T1" fmla="*/ 994 h 1001"/>
                <a:gd name="T2" fmla="*/ 7 w 2960"/>
                <a:gd name="T3" fmla="*/ 1001 h 1001"/>
                <a:gd name="T4" fmla="*/ 2113 w 2960"/>
                <a:gd name="T5" fmla="*/ 1001 h 1001"/>
                <a:gd name="T6" fmla="*/ 2118 w 2960"/>
                <a:gd name="T7" fmla="*/ 996 h 1001"/>
                <a:gd name="T8" fmla="*/ 2960 w 2960"/>
                <a:gd name="T9" fmla="*/ 12 h 1001"/>
                <a:gd name="T10" fmla="*/ 2960 w 2960"/>
                <a:gd name="T11" fmla="*/ 5 h 1001"/>
                <a:gd name="T12" fmla="*/ 2957 w 2960"/>
                <a:gd name="T13" fmla="*/ 2 h 1001"/>
                <a:gd name="T14" fmla="*/ 2954 w 2960"/>
                <a:gd name="T15" fmla="*/ 0 h 1001"/>
                <a:gd name="T16" fmla="*/ 1019 w 2960"/>
                <a:gd name="T17" fmla="*/ 0 h 1001"/>
                <a:gd name="T18" fmla="*/ 1013 w 2960"/>
                <a:gd name="T19" fmla="*/ 2 h 1001"/>
                <a:gd name="T20" fmla="*/ 2 w 2960"/>
                <a:gd name="T21" fmla="*/ 985 h 1001"/>
                <a:gd name="T22" fmla="*/ 0 w 2960"/>
                <a:gd name="T23" fmla="*/ 990 h 1001"/>
                <a:gd name="T24" fmla="*/ 0 w 2960"/>
                <a:gd name="T25" fmla="*/ 996 h 1001"/>
                <a:gd name="T26" fmla="*/ 2 w 2960"/>
                <a:gd name="T27" fmla="*/ 999 h 1001"/>
                <a:gd name="T28" fmla="*/ 7 w 2960"/>
                <a:gd name="T29" fmla="*/ 1001 h 1001"/>
                <a:gd name="T30" fmla="*/ 7 w 2960"/>
                <a:gd name="T31" fmla="*/ 994 h 1001"/>
                <a:gd name="T32" fmla="*/ 12 w 2960"/>
                <a:gd name="T33" fmla="*/ 999 h 1001"/>
                <a:gd name="T34" fmla="*/ 1022 w 2960"/>
                <a:gd name="T35" fmla="*/ 16 h 1001"/>
                <a:gd name="T36" fmla="*/ 2937 w 2960"/>
                <a:gd name="T37" fmla="*/ 16 h 1001"/>
                <a:gd name="T38" fmla="*/ 2110 w 2960"/>
                <a:gd name="T39" fmla="*/ 985 h 1001"/>
                <a:gd name="T40" fmla="*/ 7 w 2960"/>
                <a:gd name="T41" fmla="*/ 985 h 1001"/>
                <a:gd name="T42" fmla="*/ 7 w 2960"/>
                <a:gd name="T43" fmla="*/ 994 h 1001"/>
                <a:gd name="T44" fmla="*/ 12 w 2960"/>
                <a:gd name="T45" fmla="*/ 999 h 1001"/>
                <a:gd name="T46" fmla="*/ 7 w 2960"/>
                <a:gd name="T47" fmla="*/ 994 h 10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2960" h="1001">
                  <a:moveTo>
                    <a:pt x="7" y="994"/>
                  </a:moveTo>
                  <a:lnTo>
                    <a:pt x="7" y="1001"/>
                  </a:lnTo>
                  <a:lnTo>
                    <a:pt x="2113" y="1001"/>
                  </a:lnTo>
                  <a:lnTo>
                    <a:pt x="2118" y="996"/>
                  </a:lnTo>
                  <a:lnTo>
                    <a:pt x="2960" y="12"/>
                  </a:lnTo>
                  <a:lnTo>
                    <a:pt x="2960" y="5"/>
                  </a:lnTo>
                  <a:lnTo>
                    <a:pt x="2957" y="2"/>
                  </a:lnTo>
                  <a:lnTo>
                    <a:pt x="2954" y="0"/>
                  </a:lnTo>
                  <a:lnTo>
                    <a:pt x="1019" y="0"/>
                  </a:lnTo>
                  <a:lnTo>
                    <a:pt x="1013" y="2"/>
                  </a:lnTo>
                  <a:lnTo>
                    <a:pt x="2" y="985"/>
                  </a:lnTo>
                  <a:lnTo>
                    <a:pt x="0" y="990"/>
                  </a:lnTo>
                  <a:lnTo>
                    <a:pt x="0" y="996"/>
                  </a:lnTo>
                  <a:lnTo>
                    <a:pt x="2" y="999"/>
                  </a:lnTo>
                  <a:lnTo>
                    <a:pt x="7" y="1001"/>
                  </a:lnTo>
                  <a:lnTo>
                    <a:pt x="7" y="994"/>
                  </a:lnTo>
                  <a:lnTo>
                    <a:pt x="12" y="999"/>
                  </a:lnTo>
                  <a:lnTo>
                    <a:pt x="1022" y="16"/>
                  </a:lnTo>
                  <a:lnTo>
                    <a:pt x="2937" y="16"/>
                  </a:lnTo>
                  <a:lnTo>
                    <a:pt x="2110" y="985"/>
                  </a:lnTo>
                  <a:lnTo>
                    <a:pt x="7" y="985"/>
                  </a:lnTo>
                  <a:lnTo>
                    <a:pt x="7" y="994"/>
                  </a:lnTo>
                  <a:lnTo>
                    <a:pt x="12" y="999"/>
                  </a:lnTo>
                  <a:lnTo>
                    <a:pt x="7" y="994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3" name="Freeform 151">
              <a:extLst>
                <a:ext uri="{FF2B5EF4-FFF2-40B4-BE49-F238E27FC236}">
                  <a16:creationId xmlns:a16="http://schemas.microsoft.com/office/drawing/2014/main" id="{B6131BD0-C4E3-4B3F-9392-AE598D5D49B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854" y="1743"/>
              <a:ext cx="95" cy="32"/>
            </a:xfrm>
            <a:custGeom>
              <a:avLst/>
              <a:gdLst>
                <a:gd name="T0" fmla="*/ 113 w 2948"/>
                <a:gd name="T1" fmla="*/ 898 h 983"/>
                <a:gd name="T2" fmla="*/ 90 w 2948"/>
                <a:gd name="T3" fmla="*/ 898 h 983"/>
                <a:gd name="T4" fmla="*/ 0 w 2948"/>
                <a:gd name="T5" fmla="*/ 983 h 983"/>
                <a:gd name="T6" fmla="*/ 27 w 2948"/>
                <a:gd name="T7" fmla="*/ 983 h 983"/>
                <a:gd name="T8" fmla="*/ 113 w 2948"/>
                <a:gd name="T9" fmla="*/ 898 h 983"/>
                <a:gd name="T10" fmla="*/ 2948 w 2948"/>
                <a:gd name="T11" fmla="*/ 0 h 983"/>
                <a:gd name="T12" fmla="*/ 2771 w 2948"/>
                <a:gd name="T13" fmla="*/ 0 h 983"/>
                <a:gd name="T14" fmla="*/ 2660 w 2948"/>
                <a:gd name="T15" fmla="*/ 129 h 983"/>
                <a:gd name="T16" fmla="*/ 2837 w 2948"/>
                <a:gd name="T17" fmla="*/ 129 h 983"/>
                <a:gd name="T18" fmla="*/ 2948 w 2948"/>
                <a:gd name="T19" fmla="*/ 0 h 9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948" h="983">
                  <a:moveTo>
                    <a:pt x="113" y="898"/>
                  </a:moveTo>
                  <a:lnTo>
                    <a:pt x="90" y="898"/>
                  </a:lnTo>
                  <a:lnTo>
                    <a:pt x="0" y="983"/>
                  </a:lnTo>
                  <a:lnTo>
                    <a:pt x="27" y="983"/>
                  </a:lnTo>
                  <a:lnTo>
                    <a:pt x="113" y="898"/>
                  </a:lnTo>
                  <a:close/>
                  <a:moveTo>
                    <a:pt x="2948" y="0"/>
                  </a:moveTo>
                  <a:lnTo>
                    <a:pt x="2771" y="0"/>
                  </a:lnTo>
                  <a:lnTo>
                    <a:pt x="2660" y="129"/>
                  </a:lnTo>
                  <a:lnTo>
                    <a:pt x="2837" y="129"/>
                  </a:lnTo>
                  <a:lnTo>
                    <a:pt x="2948" y="0"/>
                  </a:lnTo>
                  <a:close/>
                </a:path>
              </a:pathLst>
            </a:custGeom>
            <a:solidFill>
              <a:srgbClr val="CAAD4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4" name="Freeform 152">
              <a:extLst>
                <a:ext uri="{FF2B5EF4-FFF2-40B4-BE49-F238E27FC236}">
                  <a16:creationId xmlns:a16="http://schemas.microsoft.com/office/drawing/2014/main" id="{B6713987-7608-499A-9E2D-912D2C6AF47B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6" y="1748"/>
              <a:ext cx="89" cy="27"/>
            </a:xfrm>
            <a:custGeom>
              <a:avLst/>
              <a:gdLst>
                <a:gd name="T0" fmla="*/ 2778 w 2778"/>
                <a:gd name="T1" fmla="*/ 0 h 838"/>
                <a:gd name="T2" fmla="*/ 2600 w 2778"/>
                <a:gd name="T3" fmla="*/ 0 h 838"/>
                <a:gd name="T4" fmla="*/ 1959 w 2778"/>
                <a:gd name="T5" fmla="*/ 750 h 838"/>
                <a:gd name="T6" fmla="*/ 1954 w 2778"/>
                <a:gd name="T7" fmla="*/ 753 h 838"/>
                <a:gd name="T8" fmla="*/ 90 w 2778"/>
                <a:gd name="T9" fmla="*/ 753 h 838"/>
                <a:gd name="T10" fmla="*/ 0 w 2778"/>
                <a:gd name="T11" fmla="*/ 838 h 838"/>
                <a:gd name="T12" fmla="*/ 2059 w 2778"/>
                <a:gd name="T13" fmla="*/ 838 h 838"/>
                <a:gd name="T14" fmla="*/ 2778 w 2778"/>
                <a:gd name="T15" fmla="*/ 0 h 8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778" h="838">
                  <a:moveTo>
                    <a:pt x="2778" y="0"/>
                  </a:moveTo>
                  <a:lnTo>
                    <a:pt x="2600" y="0"/>
                  </a:lnTo>
                  <a:lnTo>
                    <a:pt x="1959" y="750"/>
                  </a:lnTo>
                  <a:lnTo>
                    <a:pt x="1954" y="753"/>
                  </a:lnTo>
                  <a:lnTo>
                    <a:pt x="90" y="753"/>
                  </a:lnTo>
                  <a:lnTo>
                    <a:pt x="0" y="838"/>
                  </a:lnTo>
                  <a:lnTo>
                    <a:pt x="2059" y="838"/>
                  </a:lnTo>
                  <a:lnTo>
                    <a:pt x="2778" y="0"/>
                  </a:lnTo>
                  <a:close/>
                </a:path>
              </a:pathLst>
            </a:custGeom>
            <a:solidFill>
              <a:srgbClr val="CDCD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5" name="Freeform 153">
              <a:extLst>
                <a:ext uri="{FF2B5EF4-FFF2-40B4-BE49-F238E27FC236}">
                  <a16:creationId xmlns:a16="http://schemas.microsoft.com/office/drawing/2014/main" id="{450F21C3-8F22-4922-818C-0BD05D8B06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855" y="1747"/>
              <a:ext cx="91" cy="28"/>
            </a:xfrm>
            <a:custGeom>
              <a:avLst/>
              <a:gdLst>
                <a:gd name="T0" fmla="*/ 110 w 2810"/>
                <a:gd name="T1" fmla="*/ 769 h 854"/>
                <a:gd name="T2" fmla="*/ 86 w 2810"/>
                <a:gd name="T3" fmla="*/ 769 h 854"/>
                <a:gd name="T4" fmla="*/ 0 w 2810"/>
                <a:gd name="T5" fmla="*/ 854 h 854"/>
                <a:gd name="T6" fmla="*/ 20 w 2810"/>
                <a:gd name="T7" fmla="*/ 854 h 854"/>
                <a:gd name="T8" fmla="*/ 110 w 2810"/>
                <a:gd name="T9" fmla="*/ 769 h 854"/>
                <a:gd name="T10" fmla="*/ 2810 w 2810"/>
                <a:gd name="T11" fmla="*/ 0 h 854"/>
                <a:gd name="T12" fmla="*/ 2633 w 2810"/>
                <a:gd name="T13" fmla="*/ 0 h 854"/>
                <a:gd name="T14" fmla="*/ 2620 w 2810"/>
                <a:gd name="T15" fmla="*/ 16 h 854"/>
                <a:gd name="T16" fmla="*/ 2798 w 2810"/>
                <a:gd name="T17" fmla="*/ 16 h 854"/>
                <a:gd name="T18" fmla="*/ 2810 w 2810"/>
                <a:gd name="T19" fmla="*/ 0 h 8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810" h="854">
                  <a:moveTo>
                    <a:pt x="110" y="769"/>
                  </a:moveTo>
                  <a:lnTo>
                    <a:pt x="86" y="769"/>
                  </a:lnTo>
                  <a:lnTo>
                    <a:pt x="0" y="854"/>
                  </a:lnTo>
                  <a:lnTo>
                    <a:pt x="20" y="854"/>
                  </a:lnTo>
                  <a:lnTo>
                    <a:pt x="110" y="769"/>
                  </a:lnTo>
                  <a:close/>
                  <a:moveTo>
                    <a:pt x="2810" y="0"/>
                  </a:moveTo>
                  <a:lnTo>
                    <a:pt x="2633" y="0"/>
                  </a:lnTo>
                  <a:lnTo>
                    <a:pt x="2620" y="16"/>
                  </a:lnTo>
                  <a:lnTo>
                    <a:pt x="2798" y="16"/>
                  </a:lnTo>
                  <a:lnTo>
                    <a:pt x="2810" y="0"/>
                  </a:lnTo>
                  <a:close/>
                </a:path>
              </a:pathLst>
            </a:custGeom>
            <a:solidFill>
              <a:srgbClr val="62352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" name="Freeform 154">
              <a:extLst>
                <a:ext uri="{FF2B5EF4-FFF2-40B4-BE49-F238E27FC236}">
                  <a16:creationId xmlns:a16="http://schemas.microsoft.com/office/drawing/2014/main" id="{A1AFE76D-7C2D-4C31-83AA-4A892814D8B2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1" y="1740"/>
              <a:ext cx="95" cy="32"/>
            </a:xfrm>
            <a:custGeom>
              <a:avLst/>
              <a:gdLst>
                <a:gd name="T0" fmla="*/ 0 w 2947"/>
                <a:gd name="T1" fmla="*/ 982 h 982"/>
                <a:gd name="T2" fmla="*/ 2106 w 2947"/>
                <a:gd name="T3" fmla="*/ 982 h 982"/>
                <a:gd name="T4" fmla="*/ 2947 w 2947"/>
                <a:gd name="T5" fmla="*/ 0 h 982"/>
                <a:gd name="T6" fmla="*/ 1012 w 2947"/>
                <a:gd name="T7" fmla="*/ 0 h 982"/>
                <a:gd name="T8" fmla="*/ 0 w 2947"/>
                <a:gd name="T9" fmla="*/ 982 h 9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47" h="982">
                  <a:moveTo>
                    <a:pt x="0" y="982"/>
                  </a:moveTo>
                  <a:lnTo>
                    <a:pt x="2106" y="982"/>
                  </a:lnTo>
                  <a:lnTo>
                    <a:pt x="2947" y="0"/>
                  </a:lnTo>
                  <a:lnTo>
                    <a:pt x="1012" y="0"/>
                  </a:lnTo>
                  <a:lnTo>
                    <a:pt x="0" y="98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7" name="Freeform 155">
              <a:extLst>
                <a:ext uri="{FF2B5EF4-FFF2-40B4-BE49-F238E27FC236}">
                  <a16:creationId xmlns:a16="http://schemas.microsoft.com/office/drawing/2014/main" id="{A6398DBE-0EF0-45DB-96D7-A46ED85ECDBE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1" y="1740"/>
              <a:ext cx="95" cy="32"/>
            </a:xfrm>
            <a:custGeom>
              <a:avLst/>
              <a:gdLst>
                <a:gd name="T0" fmla="*/ 7 w 2960"/>
                <a:gd name="T1" fmla="*/ 990 h 998"/>
                <a:gd name="T2" fmla="*/ 7 w 2960"/>
                <a:gd name="T3" fmla="*/ 998 h 998"/>
                <a:gd name="T4" fmla="*/ 2113 w 2960"/>
                <a:gd name="T5" fmla="*/ 998 h 998"/>
                <a:gd name="T6" fmla="*/ 2118 w 2960"/>
                <a:gd name="T7" fmla="*/ 995 h 998"/>
                <a:gd name="T8" fmla="*/ 2960 w 2960"/>
                <a:gd name="T9" fmla="*/ 13 h 998"/>
                <a:gd name="T10" fmla="*/ 2960 w 2960"/>
                <a:gd name="T11" fmla="*/ 3 h 998"/>
                <a:gd name="T12" fmla="*/ 2957 w 2960"/>
                <a:gd name="T13" fmla="*/ 0 h 998"/>
                <a:gd name="T14" fmla="*/ 2954 w 2960"/>
                <a:gd name="T15" fmla="*/ 0 h 998"/>
                <a:gd name="T16" fmla="*/ 1019 w 2960"/>
                <a:gd name="T17" fmla="*/ 0 h 998"/>
                <a:gd name="T18" fmla="*/ 1013 w 2960"/>
                <a:gd name="T19" fmla="*/ 0 h 998"/>
                <a:gd name="T20" fmla="*/ 2 w 2960"/>
                <a:gd name="T21" fmla="*/ 985 h 998"/>
                <a:gd name="T22" fmla="*/ 0 w 2960"/>
                <a:gd name="T23" fmla="*/ 988 h 998"/>
                <a:gd name="T24" fmla="*/ 0 w 2960"/>
                <a:gd name="T25" fmla="*/ 993 h 998"/>
                <a:gd name="T26" fmla="*/ 2 w 2960"/>
                <a:gd name="T27" fmla="*/ 995 h 998"/>
                <a:gd name="T28" fmla="*/ 7 w 2960"/>
                <a:gd name="T29" fmla="*/ 998 h 998"/>
                <a:gd name="T30" fmla="*/ 7 w 2960"/>
                <a:gd name="T31" fmla="*/ 990 h 998"/>
                <a:gd name="T32" fmla="*/ 12 w 2960"/>
                <a:gd name="T33" fmla="*/ 995 h 998"/>
                <a:gd name="T34" fmla="*/ 1022 w 2960"/>
                <a:gd name="T35" fmla="*/ 13 h 998"/>
                <a:gd name="T36" fmla="*/ 2937 w 2960"/>
                <a:gd name="T37" fmla="*/ 13 h 998"/>
                <a:gd name="T38" fmla="*/ 2110 w 2960"/>
                <a:gd name="T39" fmla="*/ 983 h 998"/>
                <a:gd name="T40" fmla="*/ 7 w 2960"/>
                <a:gd name="T41" fmla="*/ 983 h 998"/>
                <a:gd name="T42" fmla="*/ 7 w 2960"/>
                <a:gd name="T43" fmla="*/ 990 h 998"/>
                <a:gd name="T44" fmla="*/ 12 w 2960"/>
                <a:gd name="T45" fmla="*/ 995 h 998"/>
                <a:gd name="T46" fmla="*/ 7 w 2960"/>
                <a:gd name="T47" fmla="*/ 990 h 9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2960" h="998">
                  <a:moveTo>
                    <a:pt x="7" y="990"/>
                  </a:moveTo>
                  <a:lnTo>
                    <a:pt x="7" y="998"/>
                  </a:lnTo>
                  <a:lnTo>
                    <a:pt x="2113" y="998"/>
                  </a:lnTo>
                  <a:lnTo>
                    <a:pt x="2118" y="995"/>
                  </a:lnTo>
                  <a:lnTo>
                    <a:pt x="2960" y="13"/>
                  </a:lnTo>
                  <a:lnTo>
                    <a:pt x="2960" y="3"/>
                  </a:lnTo>
                  <a:lnTo>
                    <a:pt x="2957" y="0"/>
                  </a:lnTo>
                  <a:lnTo>
                    <a:pt x="2954" y="0"/>
                  </a:lnTo>
                  <a:lnTo>
                    <a:pt x="1019" y="0"/>
                  </a:lnTo>
                  <a:lnTo>
                    <a:pt x="1013" y="0"/>
                  </a:lnTo>
                  <a:lnTo>
                    <a:pt x="2" y="985"/>
                  </a:lnTo>
                  <a:lnTo>
                    <a:pt x="0" y="988"/>
                  </a:lnTo>
                  <a:lnTo>
                    <a:pt x="0" y="993"/>
                  </a:lnTo>
                  <a:lnTo>
                    <a:pt x="2" y="995"/>
                  </a:lnTo>
                  <a:lnTo>
                    <a:pt x="7" y="998"/>
                  </a:lnTo>
                  <a:lnTo>
                    <a:pt x="7" y="990"/>
                  </a:lnTo>
                  <a:lnTo>
                    <a:pt x="12" y="995"/>
                  </a:lnTo>
                  <a:lnTo>
                    <a:pt x="1022" y="13"/>
                  </a:lnTo>
                  <a:lnTo>
                    <a:pt x="2937" y="13"/>
                  </a:lnTo>
                  <a:lnTo>
                    <a:pt x="2110" y="983"/>
                  </a:lnTo>
                  <a:lnTo>
                    <a:pt x="7" y="983"/>
                  </a:lnTo>
                  <a:lnTo>
                    <a:pt x="7" y="990"/>
                  </a:lnTo>
                  <a:lnTo>
                    <a:pt x="12" y="995"/>
                  </a:lnTo>
                  <a:lnTo>
                    <a:pt x="7" y="990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8" name="Freeform 156">
              <a:extLst>
                <a:ext uri="{FF2B5EF4-FFF2-40B4-BE49-F238E27FC236}">
                  <a16:creationId xmlns:a16="http://schemas.microsoft.com/office/drawing/2014/main" id="{CF6AD8F8-E60A-4178-A60A-BA3A8FF6FD25}"/>
                </a:ext>
              </a:extLst>
            </p:cNvPr>
            <p:cNvSpPr>
              <a:spLocks/>
            </p:cNvSpPr>
            <p:nvPr/>
          </p:nvSpPr>
          <p:spPr bwMode="auto">
            <a:xfrm>
              <a:off x="1940" y="1736"/>
              <a:ext cx="9" cy="4"/>
            </a:xfrm>
            <a:custGeom>
              <a:avLst/>
              <a:gdLst>
                <a:gd name="T0" fmla="*/ 288 w 288"/>
                <a:gd name="T1" fmla="*/ 0 h 131"/>
                <a:gd name="T2" fmla="*/ 111 w 288"/>
                <a:gd name="T3" fmla="*/ 0 h 131"/>
                <a:gd name="T4" fmla="*/ 0 w 288"/>
                <a:gd name="T5" fmla="*/ 131 h 131"/>
                <a:gd name="T6" fmla="*/ 177 w 288"/>
                <a:gd name="T7" fmla="*/ 131 h 131"/>
                <a:gd name="T8" fmla="*/ 288 w 288"/>
                <a:gd name="T9" fmla="*/ 0 h 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8" h="131">
                  <a:moveTo>
                    <a:pt x="288" y="0"/>
                  </a:moveTo>
                  <a:lnTo>
                    <a:pt x="111" y="0"/>
                  </a:lnTo>
                  <a:lnTo>
                    <a:pt x="0" y="131"/>
                  </a:lnTo>
                  <a:lnTo>
                    <a:pt x="177" y="131"/>
                  </a:lnTo>
                  <a:lnTo>
                    <a:pt x="288" y="0"/>
                  </a:lnTo>
                  <a:close/>
                </a:path>
              </a:pathLst>
            </a:custGeom>
            <a:solidFill>
              <a:srgbClr val="CAAD4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9" name="Freeform 157">
              <a:extLst>
                <a:ext uri="{FF2B5EF4-FFF2-40B4-BE49-F238E27FC236}">
                  <a16:creationId xmlns:a16="http://schemas.microsoft.com/office/drawing/2014/main" id="{042F1064-093B-42AC-BAD1-697B6285021D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4" y="1765"/>
              <a:ext cx="4" cy="2"/>
            </a:xfrm>
            <a:custGeom>
              <a:avLst/>
              <a:gdLst>
                <a:gd name="T0" fmla="*/ 113 w 113"/>
                <a:gd name="T1" fmla="*/ 0 h 85"/>
                <a:gd name="T2" fmla="*/ 90 w 113"/>
                <a:gd name="T3" fmla="*/ 0 h 85"/>
                <a:gd name="T4" fmla="*/ 0 w 113"/>
                <a:gd name="T5" fmla="*/ 85 h 85"/>
                <a:gd name="T6" fmla="*/ 27 w 113"/>
                <a:gd name="T7" fmla="*/ 85 h 85"/>
                <a:gd name="T8" fmla="*/ 113 w 113"/>
                <a:gd name="T9" fmla="*/ 0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3" h="85">
                  <a:moveTo>
                    <a:pt x="113" y="0"/>
                  </a:moveTo>
                  <a:lnTo>
                    <a:pt x="90" y="0"/>
                  </a:lnTo>
                  <a:lnTo>
                    <a:pt x="0" y="85"/>
                  </a:lnTo>
                  <a:lnTo>
                    <a:pt x="27" y="85"/>
                  </a:lnTo>
                  <a:lnTo>
                    <a:pt x="113" y="0"/>
                  </a:lnTo>
                  <a:close/>
                </a:path>
              </a:pathLst>
            </a:custGeom>
            <a:solidFill>
              <a:srgbClr val="CDCD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0" name="Freeform 158">
              <a:extLst>
                <a:ext uri="{FF2B5EF4-FFF2-40B4-BE49-F238E27FC236}">
                  <a16:creationId xmlns:a16="http://schemas.microsoft.com/office/drawing/2014/main" id="{490861ED-AB15-45D8-B0C2-E5CBD8C0048E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6" y="1740"/>
              <a:ext cx="89" cy="27"/>
            </a:xfrm>
            <a:custGeom>
              <a:avLst/>
              <a:gdLst>
                <a:gd name="T0" fmla="*/ 2778 w 2778"/>
                <a:gd name="T1" fmla="*/ 0 h 838"/>
                <a:gd name="T2" fmla="*/ 2600 w 2778"/>
                <a:gd name="T3" fmla="*/ 0 h 838"/>
                <a:gd name="T4" fmla="*/ 1959 w 2778"/>
                <a:gd name="T5" fmla="*/ 751 h 838"/>
                <a:gd name="T6" fmla="*/ 1954 w 2778"/>
                <a:gd name="T7" fmla="*/ 753 h 838"/>
                <a:gd name="T8" fmla="*/ 90 w 2778"/>
                <a:gd name="T9" fmla="*/ 753 h 838"/>
                <a:gd name="T10" fmla="*/ 0 w 2778"/>
                <a:gd name="T11" fmla="*/ 838 h 838"/>
                <a:gd name="T12" fmla="*/ 2059 w 2778"/>
                <a:gd name="T13" fmla="*/ 838 h 838"/>
                <a:gd name="T14" fmla="*/ 2778 w 2778"/>
                <a:gd name="T15" fmla="*/ 0 h 8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778" h="838">
                  <a:moveTo>
                    <a:pt x="2778" y="0"/>
                  </a:moveTo>
                  <a:lnTo>
                    <a:pt x="2600" y="0"/>
                  </a:lnTo>
                  <a:lnTo>
                    <a:pt x="1959" y="751"/>
                  </a:lnTo>
                  <a:lnTo>
                    <a:pt x="1954" y="753"/>
                  </a:lnTo>
                  <a:lnTo>
                    <a:pt x="90" y="753"/>
                  </a:lnTo>
                  <a:lnTo>
                    <a:pt x="0" y="838"/>
                  </a:lnTo>
                  <a:lnTo>
                    <a:pt x="2059" y="838"/>
                  </a:lnTo>
                  <a:lnTo>
                    <a:pt x="2778" y="0"/>
                  </a:lnTo>
                  <a:close/>
                </a:path>
              </a:pathLst>
            </a:custGeom>
            <a:solidFill>
              <a:srgbClr val="CDCD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1" name="Freeform 159">
              <a:extLst>
                <a:ext uri="{FF2B5EF4-FFF2-40B4-BE49-F238E27FC236}">
                  <a16:creationId xmlns:a16="http://schemas.microsoft.com/office/drawing/2014/main" id="{D7E03BFB-255A-4BE6-A42C-B6EC6A4B9AB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855" y="1740"/>
              <a:ext cx="91" cy="27"/>
            </a:xfrm>
            <a:custGeom>
              <a:avLst/>
              <a:gdLst>
                <a:gd name="T0" fmla="*/ 110 w 2810"/>
                <a:gd name="T1" fmla="*/ 766 h 851"/>
                <a:gd name="T2" fmla="*/ 86 w 2810"/>
                <a:gd name="T3" fmla="*/ 766 h 851"/>
                <a:gd name="T4" fmla="*/ 0 w 2810"/>
                <a:gd name="T5" fmla="*/ 851 h 851"/>
                <a:gd name="T6" fmla="*/ 20 w 2810"/>
                <a:gd name="T7" fmla="*/ 851 h 851"/>
                <a:gd name="T8" fmla="*/ 110 w 2810"/>
                <a:gd name="T9" fmla="*/ 766 h 851"/>
                <a:gd name="T10" fmla="*/ 2810 w 2810"/>
                <a:gd name="T11" fmla="*/ 0 h 851"/>
                <a:gd name="T12" fmla="*/ 2633 w 2810"/>
                <a:gd name="T13" fmla="*/ 0 h 851"/>
                <a:gd name="T14" fmla="*/ 2620 w 2810"/>
                <a:gd name="T15" fmla="*/ 13 h 851"/>
                <a:gd name="T16" fmla="*/ 2798 w 2810"/>
                <a:gd name="T17" fmla="*/ 13 h 851"/>
                <a:gd name="T18" fmla="*/ 2810 w 2810"/>
                <a:gd name="T19" fmla="*/ 0 h 8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810" h="851">
                  <a:moveTo>
                    <a:pt x="110" y="766"/>
                  </a:moveTo>
                  <a:lnTo>
                    <a:pt x="86" y="766"/>
                  </a:lnTo>
                  <a:lnTo>
                    <a:pt x="0" y="851"/>
                  </a:lnTo>
                  <a:lnTo>
                    <a:pt x="20" y="851"/>
                  </a:lnTo>
                  <a:lnTo>
                    <a:pt x="110" y="766"/>
                  </a:lnTo>
                  <a:close/>
                  <a:moveTo>
                    <a:pt x="2810" y="0"/>
                  </a:moveTo>
                  <a:lnTo>
                    <a:pt x="2633" y="0"/>
                  </a:lnTo>
                  <a:lnTo>
                    <a:pt x="2620" y="13"/>
                  </a:lnTo>
                  <a:lnTo>
                    <a:pt x="2798" y="13"/>
                  </a:lnTo>
                  <a:lnTo>
                    <a:pt x="2810" y="0"/>
                  </a:lnTo>
                  <a:close/>
                </a:path>
              </a:pathLst>
            </a:custGeom>
            <a:solidFill>
              <a:srgbClr val="62352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2" name="Freeform 160">
              <a:extLst>
                <a:ext uri="{FF2B5EF4-FFF2-40B4-BE49-F238E27FC236}">
                  <a16:creationId xmlns:a16="http://schemas.microsoft.com/office/drawing/2014/main" id="{F0609E56-6D5C-4074-9761-10E79451A732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1" y="1733"/>
              <a:ext cx="95" cy="31"/>
            </a:xfrm>
            <a:custGeom>
              <a:avLst/>
              <a:gdLst>
                <a:gd name="T0" fmla="*/ 0 w 2947"/>
                <a:gd name="T1" fmla="*/ 983 h 983"/>
                <a:gd name="T2" fmla="*/ 2106 w 2947"/>
                <a:gd name="T3" fmla="*/ 983 h 983"/>
                <a:gd name="T4" fmla="*/ 2947 w 2947"/>
                <a:gd name="T5" fmla="*/ 0 h 983"/>
                <a:gd name="T6" fmla="*/ 1012 w 2947"/>
                <a:gd name="T7" fmla="*/ 0 h 983"/>
                <a:gd name="T8" fmla="*/ 0 w 2947"/>
                <a:gd name="T9" fmla="*/ 983 h 9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47" h="983">
                  <a:moveTo>
                    <a:pt x="0" y="983"/>
                  </a:moveTo>
                  <a:lnTo>
                    <a:pt x="2106" y="983"/>
                  </a:lnTo>
                  <a:lnTo>
                    <a:pt x="2947" y="0"/>
                  </a:lnTo>
                  <a:lnTo>
                    <a:pt x="1012" y="0"/>
                  </a:lnTo>
                  <a:lnTo>
                    <a:pt x="0" y="98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3" name="Freeform 161">
              <a:extLst>
                <a:ext uri="{FF2B5EF4-FFF2-40B4-BE49-F238E27FC236}">
                  <a16:creationId xmlns:a16="http://schemas.microsoft.com/office/drawing/2014/main" id="{789266BE-E15F-46D2-ACA2-A607A3587E00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1" y="1732"/>
              <a:ext cx="95" cy="33"/>
            </a:xfrm>
            <a:custGeom>
              <a:avLst/>
              <a:gdLst>
                <a:gd name="T0" fmla="*/ 7 w 2960"/>
                <a:gd name="T1" fmla="*/ 990 h 997"/>
                <a:gd name="T2" fmla="*/ 7 w 2960"/>
                <a:gd name="T3" fmla="*/ 997 h 997"/>
                <a:gd name="T4" fmla="*/ 2113 w 2960"/>
                <a:gd name="T5" fmla="*/ 997 h 997"/>
                <a:gd name="T6" fmla="*/ 2118 w 2960"/>
                <a:gd name="T7" fmla="*/ 995 h 997"/>
                <a:gd name="T8" fmla="*/ 2960 w 2960"/>
                <a:gd name="T9" fmla="*/ 12 h 997"/>
                <a:gd name="T10" fmla="*/ 2960 w 2960"/>
                <a:gd name="T11" fmla="*/ 2 h 997"/>
                <a:gd name="T12" fmla="*/ 2957 w 2960"/>
                <a:gd name="T13" fmla="*/ 0 h 997"/>
                <a:gd name="T14" fmla="*/ 2954 w 2960"/>
                <a:gd name="T15" fmla="*/ 0 h 997"/>
                <a:gd name="T16" fmla="*/ 1019 w 2960"/>
                <a:gd name="T17" fmla="*/ 0 h 997"/>
                <a:gd name="T18" fmla="*/ 1013 w 2960"/>
                <a:gd name="T19" fmla="*/ 2 h 997"/>
                <a:gd name="T20" fmla="*/ 2 w 2960"/>
                <a:gd name="T21" fmla="*/ 985 h 997"/>
                <a:gd name="T22" fmla="*/ 0 w 2960"/>
                <a:gd name="T23" fmla="*/ 987 h 997"/>
                <a:gd name="T24" fmla="*/ 0 w 2960"/>
                <a:gd name="T25" fmla="*/ 992 h 997"/>
                <a:gd name="T26" fmla="*/ 2 w 2960"/>
                <a:gd name="T27" fmla="*/ 995 h 997"/>
                <a:gd name="T28" fmla="*/ 7 w 2960"/>
                <a:gd name="T29" fmla="*/ 997 h 997"/>
                <a:gd name="T30" fmla="*/ 7 w 2960"/>
                <a:gd name="T31" fmla="*/ 990 h 997"/>
                <a:gd name="T32" fmla="*/ 12 w 2960"/>
                <a:gd name="T33" fmla="*/ 995 h 997"/>
                <a:gd name="T34" fmla="*/ 1022 w 2960"/>
                <a:gd name="T35" fmla="*/ 15 h 997"/>
                <a:gd name="T36" fmla="*/ 2937 w 2960"/>
                <a:gd name="T37" fmla="*/ 15 h 997"/>
                <a:gd name="T38" fmla="*/ 2110 w 2960"/>
                <a:gd name="T39" fmla="*/ 982 h 997"/>
                <a:gd name="T40" fmla="*/ 7 w 2960"/>
                <a:gd name="T41" fmla="*/ 982 h 997"/>
                <a:gd name="T42" fmla="*/ 7 w 2960"/>
                <a:gd name="T43" fmla="*/ 990 h 997"/>
                <a:gd name="T44" fmla="*/ 12 w 2960"/>
                <a:gd name="T45" fmla="*/ 995 h 997"/>
                <a:gd name="T46" fmla="*/ 7 w 2960"/>
                <a:gd name="T47" fmla="*/ 990 h 9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2960" h="997">
                  <a:moveTo>
                    <a:pt x="7" y="990"/>
                  </a:moveTo>
                  <a:lnTo>
                    <a:pt x="7" y="997"/>
                  </a:lnTo>
                  <a:lnTo>
                    <a:pt x="2113" y="997"/>
                  </a:lnTo>
                  <a:lnTo>
                    <a:pt x="2118" y="995"/>
                  </a:lnTo>
                  <a:lnTo>
                    <a:pt x="2960" y="12"/>
                  </a:lnTo>
                  <a:lnTo>
                    <a:pt x="2960" y="2"/>
                  </a:lnTo>
                  <a:lnTo>
                    <a:pt x="2957" y="0"/>
                  </a:lnTo>
                  <a:lnTo>
                    <a:pt x="2954" y="0"/>
                  </a:lnTo>
                  <a:lnTo>
                    <a:pt x="1019" y="0"/>
                  </a:lnTo>
                  <a:lnTo>
                    <a:pt x="1013" y="2"/>
                  </a:lnTo>
                  <a:lnTo>
                    <a:pt x="2" y="985"/>
                  </a:lnTo>
                  <a:lnTo>
                    <a:pt x="0" y="987"/>
                  </a:lnTo>
                  <a:lnTo>
                    <a:pt x="0" y="992"/>
                  </a:lnTo>
                  <a:lnTo>
                    <a:pt x="2" y="995"/>
                  </a:lnTo>
                  <a:lnTo>
                    <a:pt x="7" y="997"/>
                  </a:lnTo>
                  <a:lnTo>
                    <a:pt x="7" y="990"/>
                  </a:lnTo>
                  <a:lnTo>
                    <a:pt x="12" y="995"/>
                  </a:lnTo>
                  <a:lnTo>
                    <a:pt x="1022" y="15"/>
                  </a:lnTo>
                  <a:lnTo>
                    <a:pt x="2937" y="15"/>
                  </a:lnTo>
                  <a:lnTo>
                    <a:pt x="2110" y="982"/>
                  </a:lnTo>
                  <a:lnTo>
                    <a:pt x="7" y="982"/>
                  </a:lnTo>
                  <a:lnTo>
                    <a:pt x="7" y="990"/>
                  </a:lnTo>
                  <a:lnTo>
                    <a:pt x="12" y="995"/>
                  </a:lnTo>
                  <a:lnTo>
                    <a:pt x="7" y="990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4" name="Freeform 162">
              <a:extLst>
                <a:ext uri="{FF2B5EF4-FFF2-40B4-BE49-F238E27FC236}">
                  <a16:creationId xmlns:a16="http://schemas.microsoft.com/office/drawing/2014/main" id="{F3272646-F274-4AA2-889C-C605868E82C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854" y="1728"/>
              <a:ext cx="95" cy="32"/>
            </a:xfrm>
            <a:custGeom>
              <a:avLst/>
              <a:gdLst>
                <a:gd name="T0" fmla="*/ 113 w 2948"/>
                <a:gd name="T1" fmla="*/ 898 h 983"/>
                <a:gd name="T2" fmla="*/ 90 w 2948"/>
                <a:gd name="T3" fmla="*/ 898 h 983"/>
                <a:gd name="T4" fmla="*/ 0 w 2948"/>
                <a:gd name="T5" fmla="*/ 983 h 983"/>
                <a:gd name="T6" fmla="*/ 27 w 2948"/>
                <a:gd name="T7" fmla="*/ 983 h 983"/>
                <a:gd name="T8" fmla="*/ 113 w 2948"/>
                <a:gd name="T9" fmla="*/ 898 h 983"/>
                <a:gd name="T10" fmla="*/ 2948 w 2948"/>
                <a:gd name="T11" fmla="*/ 0 h 983"/>
                <a:gd name="T12" fmla="*/ 2771 w 2948"/>
                <a:gd name="T13" fmla="*/ 0 h 983"/>
                <a:gd name="T14" fmla="*/ 2660 w 2948"/>
                <a:gd name="T15" fmla="*/ 132 h 983"/>
                <a:gd name="T16" fmla="*/ 2837 w 2948"/>
                <a:gd name="T17" fmla="*/ 132 h 983"/>
                <a:gd name="T18" fmla="*/ 2948 w 2948"/>
                <a:gd name="T19" fmla="*/ 0 h 9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948" h="983">
                  <a:moveTo>
                    <a:pt x="113" y="898"/>
                  </a:moveTo>
                  <a:lnTo>
                    <a:pt x="90" y="898"/>
                  </a:lnTo>
                  <a:lnTo>
                    <a:pt x="0" y="983"/>
                  </a:lnTo>
                  <a:lnTo>
                    <a:pt x="27" y="983"/>
                  </a:lnTo>
                  <a:lnTo>
                    <a:pt x="113" y="898"/>
                  </a:lnTo>
                  <a:close/>
                  <a:moveTo>
                    <a:pt x="2948" y="0"/>
                  </a:moveTo>
                  <a:lnTo>
                    <a:pt x="2771" y="0"/>
                  </a:lnTo>
                  <a:lnTo>
                    <a:pt x="2660" y="132"/>
                  </a:lnTo>
                  <a:lnTo>
                    <a:pt x="2837" y="132"/>
                  </a:lnTo>
                  <a:lnTo>
                    <a:pt x="2948" y="0"/>
                  </a:lnTo>
                  <a:close/>
                </a:path>
              </a:pathLst>
            </a:custGeom>
            <a:solidFill>
              <a:srgbClr val="CDCD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5" name="Freeform 163">
              <a:extLst>
                <a:ext uri="{FF2B5EF4-FFF2-40B4-BE49-F238E27FC236}">
                  <a16:creationId xmlns:a16="http://schemas.microsoft.com/office/drawing/2014/main" id="{0FEEB3EC-01EF-4B23-96CB-74F88AC4285C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6" y="1733"/>
              <a:ext cx="89" cy="27"/>
            </a:xfrm>
            <a:custGeom>
              <a:avLst/>
              <a:gdLst>
                <a:gd name="T0" fmla="*/ 2775 w 2775"/>
                <a:gd name="T1" fmla="*/ 0 h 836"/>
                <a:gd name="T2" fmla="*/ 2600 w 2775"/>
                <a:gd name="T3" fmla="*/ 0 h 836"/>
                <a:gd name="T4" fmla="*/ 1959 w 2775"/>
                <a:gd name="T5" fmla="*/ 749 h 836"/>
                <a:gd name="T6" fmla="*/ 1954 w 2775"/>
                <a:gd name="T7" fmla="*/ 751 h 836"/>
                <a:gd name="T8" fmla="*/ 90 w 2775"/>
                <a:gd name="T9" fmla="*/ 751 h 836"/>
                <a:gd name="T10" fmla="*/ 0 w 2775"/>
                <a:gd name="T11" fmla="*/ 836 h 836"/>
                <a:gd name="T12" fmla="*/ 2059 w 2775"/>
                <a:gd name="T13" fmla="*/ 836 h 836"/>
                <a:gd name="T14" fmla="*/ 2775 w 2775"/>
                <a:gd name="T15" fmla="*/ 0 h 8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775" h="836">
                  <a:moveTo>
                    <a:pt x="2775" y="0"/>
                  </a:moveTo>
                  <a:lnTo>
                    <a:pt x="2600" y="0"/>
                  </a:lnTo>
                  <a:lnTo>
                    <a:pt x="1959" y="749"/>
                  </a:lnTo>
                  <a:lnTo>
                    <a:pt x="1954" y="751"/>
                  </a:lnTo>
                  <a:lnTo>
                    <a:pt x="90" y="751"/>
                  </a:lnTo>
                  <a:lnTo>
                    <a:pt x="0" y="836"/>
                  </a:lnTo>
                  <a:lnTo>
                    <a:pt x="2059" y="836"/>
                  </a:lnTo>
                  <a:lnTo>
                    <a:pt x="2775" y="0"/>
                  </a:lnTo>
                  <a:close/>
                </a:path>
              </a:pathLst>
            </a:custGeom>
            <a:solidFill>
              <a:srgbClr val="CDCD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6" name="Freeform 164">
              <a:extLst>
                <a:ext uri="{FF2B5EF4-FFF2-40B4-BE49-F238E27FC236}">
                  <a16:creationId xmlns:a16="http://schemas.microsoft.com/office/drawing/2014/main" id="{82B7F88B-5E1B-4891-94D3-B9698D419F2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855" y="1732"/>
              <a:ext cx="91" cy="28"/>
            </a:xfrm>
            <a:custGeom>
              <a:avLst/>
              <a:gdLst>
                <a:gd name="T0" fmla="*/ 110 w 2810"/>
                <a:gd name="T1" fmla="*/ 766 h 851"/>
                <a:gd name="T2" fmla="*/ 86 w 2810"/>
                <a:gd name="T3" fmla="*/ 766 h 851"/>
                <a:gd name="T4" fmla="*/ 0 w 2810"/>
                <a:gd name="T5" fmla="*/ 851 h 851"/>
                <a:gd name="T6" fmla="*/ 20 w 2810"/>
                <a:gd name="T7" fmla="*/ 851 h 851"/>
                <a:gd name="T8" fmla="*/ 110 w 2810"/>
                <a:gd name="T9" fmla="*/ 766 h 851"/>
                <a:gd name="T10" fmla="*/ 2810 w 2810"/>
                <a:gd name="T11" fmla="*/ 0 h 851"/>
                <a:gd name="T12" fmla="*/ 2633 w 2810"/>
                <a:gd name="T13" fmla="*/ 0 h 851"/>
                <a:gd name="T14" fmla="*/ 2620 w 2810"/>
                <a:gd name="T15" fmla="*/ 15 h 851"/>
                <a:gd name="T16" fmla="*/ 2795 w 2810"/>
                <a:gd name="T17" fmla="*/ 15 h 851"/>
                <a:gd name="T18" fmla="*/ 2810 w 2810"/>
                <a:gd name="T19" fmla="*/ 0 h 8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810" h="851">
                  <a:moveTo>
                    <a:pt x="110" y="766"/>
                  </a:moveTo>
                  <a:lnTo>
                    <a:pt x="86" y="766"/>
                  </a:lnTo>
                  <a:lnTo>
                    <a:pt x="0" y="851"/>
                  </a:lnTo>
                  <a:lnTo>
                    <a:pt x="20" y="851"/>
                  </a:lnTo>
                  <a:lnTo>
                    <a:pt x="110" y="766"/>
                  </a:lnTo>
                  <a:close/>
                  <a:moveTo>
                    <a:pt x="2810" y="0"/>
                  </a:moveTo>
                  <a:lnTo>
                    <a:pt x="2633" y="0"/>
                  </a:lnTo>
                  <a:lnTo>
                    <a:pt x="2620" y="15"/>
                  </a:lnTo>
                  <a:lnTo>
                    <a:pt x="2795" y="15"/>
                  </a:lnTo>
                  <a:lnTo>
                    <a:pt x="2810" y="0"/>
                  </a:lnTo>
                  <a:close/>
                </a:path>
              </a:pathLst>
            </a:custGeom>
            <a:solidFill>
              <a:srgbClr val="62352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7" name="Freeform 165">
              <a:extLst>
                <a:ext uri="{FF2B5EF4-FFF2-40B4-BE49-F238E27FC236}">
                  <a16:creationId xmlns:a16="http://schemas.microsoft.com/office/drawing/2014/main" id="{76741F36-6E75-4CA6-91BE-5575A0B95067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1" y="1725"/>
              <a:ext cx="95" cy="32"/>
            </a:xfrm>
            <a:custGeom>
              <a:avLst/>
              <a:gdLst>
                <a:gd name="T0" fmla="*/ 0 w 2947"/>
                <a:gd name="T1" fmla="*/ 983 h 983"/>
                <a:gd name="T2" fmla="*/ 2106 w 2947"/>
                <a:gd name="T3" fmla="*/ 983 h 983"/>
                <a:gd name="T4" fmla="*/ 2947 w 2947"/>
                <a:gd name="T5" fmla="*/ 0 h 983"/>
                <a:gd name="T6" fmla="*/ 1012 w 2947"/>
                <a:gd name="T7" fmla="*/ 0 h 983"/>
                <a:gd name="T8" fmla="*/ 0 w 2947"/>
                <a:gd name="T9" fmla="*/ 983 h 9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47" h="983">
                  <a:moveTo>
                    <a:pt x="0" y="983"/>
                  </a:moveTo>
                  <a:lnTo>
                    <a:pt x="2106" y="983"/>
                  </a:lnTo>
                  <a:lnTo>
                    <a:pt x="2947" y="0"/>
                  </a:lnTo>
                  <a:lnTo>
                    <a:pt x="1012" y="0"/>
                  </a:lnTo>
                  <a:lnTo>
                    <a:pt x="0" y="98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8" name="Freeform 166">
              <a:extLst>
                <a:ext uri="{FF2B5EF4-FFF2-40B4-BE49-F238E27FC236}">
                  <a16:creationId xmlns:a16="http://schemas.microsoft.com/office/drawing/2014/main" id="{25C09C8A-0BCA-4E23-B8F0-12C4C61A724E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1" y="1725"/>
              <a:ext cx="95" cy="32"/>
            </a:xfrm>
            <a:custGeom>
              <a:avLst/>
              <a:gdLst>
                <a:gd name="T0" fmla="*/ 7 w 2960"/>
                <a:gd name="T1" fmla="*/ 991 h 998"/>
                <a:gd name="T2" fmla="*/ 7 w 2960"/>
                <a:gd name="T3" fmla="*/ 998 h 998"/>
                <a:gd name="T4" fmla="*/ 2113 w 2960"/>
                <a:gd name="T5" fmla="*/ 998 h 998"/>
                <a:gd name="T6" fmla="*/ 2118 w 2960"/>
                <a:gd name="T7" fmla="*/ 996 h 998"/>
                <a:gd name="T8" fmla="*/ 2960 w 2960"/>
                <a:gd name="T9" fmla="*/ 13 h 998"/>
                <a:gd name="T10" fmla="*/ 2960 w 2960"/>
                <a:gd name="T11" fmla="*/ 5 h 998"/>
                <a:gd name="T12" fmla="*/ 2957 w 2960"/>
                <a:gd name="T13" fmla="*/ 0 h 998"/>
                <a:gd name="T14" fmla="*/ 2954 w 2960"/>
                <a:gd name="T15" fmla="*/ 0 h 998"/>
                <a:gd name="T16" fmla="*/ 1019 w 2960"/>
                <a:gd name="T17" fmla="*/ 0 h 998"/>
                <a:gd name="T18" fmla="*/ 1013 w 2960"/>
                <a:gd name="T19" fmla="*/ 3 h 998"/>
                <a:gd name="T20" fmla="*/ 2 w 2960"/>
                <a:gd name="T21" fmla="*/ 986 h 998"/>
                <a:gd name="T22" fmla="*/ 0 w 2960"/>
                <a:gd name="T23" fmla="*/ 988 h 998"/>
                <a:gd name="T24" fmla="*/ 0 w 2960"/>
                <a:gd name="T25" fmla="*/ 993 h 998"/>
                <a:gd name="T26" fmla="*/ 2 w 2960"/>
                <a:gd name="T27" fmla="*/ 996 h 998"/>
                <a:gd name="T28" fmla="*/ 7 w 2960"/>
                <a:gd name="T29" fmla="*/ 998 h 998"/>
                <a:gd name="T30" fmla="*/ 7 w 2960"/>
                <a:gd name="T31" fmla="*/ 991 h 998"/>
                <a:gd name="T32" fmla="*/ 12 w 2960"/>
                <a:gd name="T33" fmla="*/ 996 h 998"/>
                <a:gd name="T34" fmla="*/ 1022 w 2960"/>
                <a:gd name="T35" fmla="*/ 15 h 998"/>
                <a:gd name="T36" fmla="*/ 2937 w 2960"/>
                <a:gd name="T37" fmla="*/ 15 h 998"/>
                <a:gd name="T38" fmla="*/ 2110 w 2960"/>
                <a:gd name="T39" fmla="*/ 983 h 998"/>
                <a:gd name="T40" fmla="*/ 7 w 2960"/>
                <a:gd name="T41" fmla="*/ 983 h 998"/>
                <a:gd name="T42" fmla="*/ 7 w 2960"/>
                <a:gd name="T43" fmla="*/ 991 h 998"/>
                <a:gd name="T44" fmla="*/ 12 w 2960"/>
                <a:gd name="T45" fmla="*/ 996 h 998"/>
                <a:gd name="T46" fmla="*/ 7 w 2960"/>
                <a:gd name="T47" fmla="*/ 991 h 9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2960" h="998">
                  <a:moveTo>
                    <a:pt x="7" y="991"/>
                  </a:moveTo>
                  <a:lnTo>
                    <a:pt x="7" y="998"/>
                  </a:lnTo>
                  <a:lnTo>
                    <a:pt x="2113" y="998"/>
                  </a:lnTo>
                  <a:lnTo>
                    <a:pt x="2118" y="996"/>
                  </a:lnTo>
                  <a:lnTo>
                    <a:pt x="2960" y="13"/>
                  </a:lnTo>
                  <a:lnTo>
                    <a:pt x="2960" y="5"/>
                  </a:lnTo>
                  <a:lnTo>
                    <a:pt x="2957" y="0"/>
                  </a:lnTo>
                  <a:lnTo>
                    <a:pt x="2954" y="0"/>
                  </a:lnTo>
                  <a:lnTo>
                    <a:pt x="1019" y="0"/>
                  </a:lnTo>
                  <a:lnTo>
                    <a:pt x="1013" y="3"/>
                  </a:lnTo>
                  <a:lnTo>
                    <a:pt x="2" y="986"/>
                  </a:lnTo>
                  <a:lnTo>
                    <a:pt x="0" y="988"/>
                  </a:lnTo>
                  <a:lnTo>
                    <a:pt x="0" y="993"/>
                  </a:lnTo>
                  <a:lnTo>
                    <a:pt x="2" y="996"/>
                  </a:lnTo>
                  <a:lnTo>
                    <a:pt x="7" y="998"/>
                  </a:lnTo>
                  <a:lnTo>
                    <a:pt x="7" y="991"/>
                  </a:lnTo>
                  <a:lnTo>
                    <a:pt x="12" y="996"/>
                  </a:lnTo>
                  <a:lnTo>
                    <a:pt x="1022" y="15"/>
                  </a:lnTo>
                  <a:lnTo>
                    <a:pt x="2937" y="15"/>
                  </a:lnTo>
                  <a:lnTo>
                    <a:pt x="2110" y="983"/>
                  </a:lnTo>
                  <a:lnTo>
                    <a:pt x="7" y="983"/>
                  </a:lnTo>
                  <a:lnTo>
                    <a:pt x="7" y="991"/>
                  </a:lnTo>
                  <a:lnTo>
                    <a:pt x="12" y="996"/>
                  </a:lnTo>
                  <a:lnTo>
                    <a:pt x="7" y="991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9" name="Freeform 167">
              <a:extLst>
                <a:ext uri="{FF2B5EF4-FFF2-40B4-BE49-F238E27FC236}">
                  <a16:creationId xmlns:a16="http://schemas.microsoft.com/office/drawing/2014/main" id="{5C437507-95B2-430B-AA14-8A17AD6DC62C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4" y="1721"/>
              <a:ext cx="95" cy="32"/>
            </a:xfrm>
            <a:custGeom>
              <a:avLst/>
              <a:gdLst>
                <a:gd name="T0" fmla="*/ 2948 w 2948"/>
                <a:gd name="T1" fmla="*/ 0 h 985"/>
                <a:gd name="T2" fmla="*/ 2296 w 2948"/>
                <a:gd name="T3" fmla="*/ 0 h 985"/>
                <a:gd name="T4" fmla="*/ 2244 w 2948"/>
                <a:gd name="T5" fmla="*/ 28 h 985"/>
                <a:gd name="T6" fmla="*/ 2193 w 2948"/>
                <a:gd name="T7" fmla="*/ 51 h 985"/>
                <a:gd name="T8" fmla="*/ 2144 w 2948"/>
                <a:gd name="T9" fmla="*/ 74 h 985"/>
                <a:gd name="T10" fmla="*/ 2098 w 2948"/>
                <a:gd name="T11" fmla="*/ 93 h 985"/>
                <a:gd name="T12" fmla="*/ 2052 w 2948"/>
                <a:gd name="T13" fmla="*/ 105 h 985"/>
                <a:gd name="T14" fmla="*/ 2008 w 2948"/>
                <a:gd name="T15" fmla="*/ 115 h 985"/>
                <a:gd name="T16" fmla="*/ 1964 w 2948"/>
                <a:gd name="T17" fmla="*/ 123 h 985"/>
                <a:gd name="T18" fmla="*/ 1926 w 2948"/>
                <a:gd name="T19" fmla="*/ 126 h 985"/>
                <a:gd name="T20" fmla="*/ 1900 w 2948"/>
                <a:gd name="T21" fmla="*/ 123 h 985"/>
                <a:gd name="T22" fmla="*/ 1874 w 2948"/>
                <a:gd name="T23" fmla="*/ 120 h 985"/>
                <a:gd name="T24" fmla="*/ 1849 w 2948"/>
                <a:gd name="T25" fmla="*/ 115 h 985"/>
                <a:gd name="T26" fmla="*/ 1826 w 2948"/>
                <a:gd name="T27" fmla="*/ 105 h 985"/>
                <a:gd name="T28" fmla="*/ 1805 w 2948"/>
                <a:gd name="T29" fmla="*/ 95 h 985"/>
                <a:gd name="T30" fmla="*/ 1785 w 2948"/>
                <a:gd name="T31" fmla="*/ 83 h 985"/>
                <a:gd name="T32" fmla="*/ 1767 w 2948"/>
                <a:gd name="T33" fmla="*/ 66 h 985"/>
                <a:gd name="T34" fmla="*/ 1752 w 2948"/>
                <a:gd name="T35" fmla="*/ 46 h 985"/>
                <a:gd name="T36" fmla="*/ 1737 w 2948"/>
                <a:gd name="T37" fmla="*/ 25 h 985"/>
                <a:gd name="T38" fmla="*/ 1723 w 2948"/>
                <a:gd name="T39" fmla="*/ 0 h 985"/>
                <a:gd name="T40" fmla="*/ 1012 w 2948"/>
                <a:gd name="T41" fmla="*/ 0 h 985"/>
                <a:gd name="T42" fmla="*/ 0 w 2948"/>
                <a:gd name="T43" fmla="*/ 985 h 985"/>
                <a:gd name="T44" fmla="*/ 27 w 2948"/>
                <a:gd name="T45" fmla="*/ 985 h 985"/>
                <a:gd name="T46" fmla="*/ 901 w 2948"/>
                <a:gd name="T47" fmla="*/ 134 h 985"/>
                <a:gd name="T48" fmla="*/ 907 w 2948"/>
                <a:gd name="T49" fmla="*/ 131 h 985"/>
                <a:gd name="T50" fmla="*/ 2837 w 2948"/>
                <a:gd name="T51" fmla="*/ 131 h 985"/>
                <a:gd name="T52" fmla="*/ 2948 w 2948"/>
                <a:gd name="T53" fmla="*/ 0 h 9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948" h="985">
                  <a:moveTo>
                    <a:pt x="2948" y="0"/>
                  </a:moveTo>
                  <a:lnTo>
                    <a:pt x="2296" y="0"/>
                  </a:lnTo>
                  <a:lnTo>
                    <a:pt x="2244" y="28"/>
                  </a:lnTo>
                  <a:lnTo>
                    <a:pt x="2193" y="51"/>
                  </a:lnTo>
                  <a:lnTo>
                    <a:pt x="2144" y="74"/>
                  </a:lnTo>
                  <a:lnTo>
                    <a:pt x="2098" y="93"/>
                  </a:lnTo>
                  <a:lnTo>
                    <a:pt x="2052" y="105"/>
                  </a:lnTo>
                  <a:lnTo>
                    <a:pt x="2008" y="115"/>
                  </a:lnTo>
                  <a:lnTo>
                    <a:pt x="1964" y="123"/>
                  </a:lnTo>
                  <a:lnTo>
                    <a:pt x="1926" y="126"/>
                  </a:lnTo>
                  <a:lnTo>
                    <a:pt x="1900" y="123"/>
                  </a:lnTo>
                  <a:lnTo>
                    <a:pt x="1874" y="120"/>
                  </a:lnTo>
                  <a:lnTo>
                    <a:pt x="1849" y="115"/>
                  </a:lnTo>
                  <a:lnTo>
                    <a:pt x="1826" y="105"/>
                  </a:lnTo>
                  <a:lnTo>
                    <a:pt x="1805" y="95"/>
                  </a:lnTo>
                  <a:lnTo>
                    <a:pt x="1785" y="83"/>
                  </a:lnTo>
                  <a:lnTo>
                    <a:pt x="1767" y="66"/>
                  </a:lnTo>
                  <a:lnTo>
                    <a:pt x="1752" y="46"/>
                  </a:lnTo>
                  <a:lnTo>
                    <a:pt x="1737" y="25"/>
                  </a:lnTo>
                  <a:lnTo>
                    <a:pt x="1723" y="0"/>
                  </a:lnTo>
                  <a:lnTo>
                    <a:pt x="1012" y="0"/>
                  </a:lnTo>
                  <a:lnTo>
                    <a:pt x="0" y="985"/>
                  </a:lnTo>
                  <a:lnTo>
                    <a:pt x="27" y="985"/>
                  </a:lnTo>
                  <a:lnTo>
                    <a:pt x="901" y="134"/>
                  </a:lnTo>
                  <a:lnTo>
                    <a:pt x="907" y="131"/>
                  </a:lnTo>
                  <a:lnTo>
                    <a:pt x="2837" y="131"/>
                  </a:lnTo>
                  <a:lnTo>
                    <a:pt x="2948" y="0"/>
                  </a:lnTo>
                  <a:close/>
                </a:path>
              </a:pathLst>
            </a:custGeom>
            <a:solidFill>
              <a:srgbClr val="CDCD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0" name="Freeform 168">
              <a:extLst>
                <a:ext uri="{FF2B5EF4-FFF2-40B4-BE49-F238E27FC236}">
                  <a16:creationId xmlns:a16="http://schemas.microsoft.com/office/drawing/2014/main" id="{9B3CBD0A-FEE1-4439-8784-461CF258692F}"/>
                </a:ext>
              </a:extLst>
            </p:cNvPr>
            <p:cNvSpPr>
              <a:spLocks/>
            </p:cNvSpPr>
            <p:nvPr/>
          </p:nvSpPr>
          <p:spPr bwMode="auto">
            <a:xfrm>
              <a:off x="1910" y="1721"/>
              <a:ext cx="18" cy="4"/>
            </a:xfrm>
            <a:custGeom>
              <a:avLst/>
              <a:gdLst>
                <a:gd name="T0" fmla="*/ 573 w 573"/>
                <a:gd name="T1" fmla="*/ 0 h 126"/>
                <a:gd name="T2" fmla="*/ 558 w 573"/>
                <a:gd name="T3" fmla="*/ 0 h 126"/>
                <a:gd name="T4" fmla="*/ 509 w 573"/>
                <a:gd name="T5" fmla="*/ 25 h 126"/>
                <a:gd name="T6" fmla="*/ 460 w 573"/>
                <a:gd name="T7" fmla="*/ 49 h 126"/>
                <a:gd name="T8" fmla="*/ 411 w 573"/>
                <a:gd name="T9" fmla="*/ 69 h 126"/>
                <a:gd name="T10" fmla="*/ 368 w 573"/>
                <a:gd name="T11" fmla="*/ 88 h 126"/>
                <a:gd name="T12" fmla="*/ 324 w 573"/>
                <a:gd name="T13" fmla="*/ 100 h 126"/>
                <a:gd name="T14" fmla="*/ 280 w 573"/>
                <a:gd name="T15" fmla="*/ 110 h 126"/>
                <a:gd name="T16" fmla="*/ 241 w 573"/>
                <a:gd name="T17" fmla="*/ 115 h 126"/>
                <a:gd name="T18" fmla="*/ 203 w 573"/>
                <a:gd name="T19" fmla="*/ 118 h 126"/>
                <a:gd name="T20" fmla="*/ 172 w 573"/>
                <a:gd name="T21" fmla="*/ 115 h 126"/>
                <a:gd name="T22" fmla="*/ 141 w 573"/>
                <a:gd name="T23" fmla="*/ 110 h 126"/>
                <a:gd name="T24" fmla="*/ 114 w 573"/>
                <a:gd name="T25" fmla="*/ 103 h 126"/>
                <a:gd name="T26" fmla="*/ 87 w 573"/>
                <a:gd name="T27" fmla="*/ 90 h 126"/>
                <a:gd name="T28" fmla="*/ 65 w 573"/>
                <a:gd name="T29" fmla="*/ 74 h 126"/>
                <a:gd name="T30" fmla="*/ 44 w 573"/>
                <a:gd name="T31" fmla="*/ 54 h 126"/>
                <a:gd name="T32" fmla="*/ 26 w 573"/>
                <a:gd name="T33" fmla="*/ 30 h 126"/>
                <a:gd name="T34" fmla="*/ 10 w 573"/>
                <a:gd name="T35" fmla="*/ 0 h 126"/>
                <a:gd name="T36" fmla="*/ 0 w 573"/>
                <a:gd name="T37" fmla="*/ 0 h 126"/>
                <a:gd name="T38" fmla="*/ 14 w 573"/>
                <a:gd name="T39" fmla="*/ 25 h 126"/>
                <a:gd name="T40" fmla="*/ 29 w 573"/>
                <a:gd name="T41" fmla="*/ 46 h 126"/>
                <a:gd name="T42" fmla="*/ 44 w 573"/>
                <a:gd name="T43" fmla="*/ 66 h 126"/>
                <a:gd name="T44" fmla="*/ 62 w 573"/>
                <a:gd name="T45" fmla="*/ 83 h 126"/>
                <a:gd name="T46" fmla="*/ 82 w 573"/>
                <a:gd name="T47" fmla="*/ 95 h 126"/>
                <a:gd name="T48" fmla="*/ 103 w 573"/>
                <a:gd name="T49" fmla="*/ 105 h 126"/>
                <a:gd name="T50" fmla="*/ 126 w 573"/>
                <a:gd name="T51" fmla="*/ 115 h 126"/>
                <a:gd name="T52" fmla="*/ 151 w 573"/>
                <a:gd name="T53" fmla="*/ 120 h 126"/>
                <a:gd name="T54" fmla="*/ 177 w 573"/>
                <a:gd name="T55" fmla="*/ 123 h 126"/>
                <a:gd name="T56" fmla="*/ 203 w 573"/>
                <a:gd name="T57" fmla="*/ 126 h 126"/>
                <a:gd name="T58" fmla="*/ 241 w 573"/>
                <a:gd name="T59" fmla="*/ 123 h 126"/>
                <a:gd name="T60" fmla="*/ 285 w 573"/>
                <a:gd name="T61" fmla="*/ 115 h 126"/>
                <a:gd name="T62" fmla="*/ 329 w 573"/>
                <a:gd name="T63" fmla="*/ 105 h 126"/>
                <a:gd name="T64" fmla="*/ 375 w 573"/>
                <a:gd name="T65" fmla="*/ 93 h 126"/>
                <a:gd name="T66" fmla="*/ 421 w 573"/>
                <a:gd name="T67" fmla="*/ 74 h 126"/>
                <a:gd name="T68" fmla="*/ 470 w 573"/>
                <a:gd name="T69" fmla="*/ 51 h 126"/>
                <a:gd name="T70" fmla="*/ 521 w 573"/>
                <a:gd name="T71" fmla="*/ 28 h 126"/>
                <a:gd name="T72" fmla="*/ 573 w 573"/>
                <a:gd name="T73" fmla="*/ 0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573" h="126">
                  <a:moveTo>
                    <a:pt x="573" y="0"/>
                  </a:moveTo>
                  <a:lnTo>
                    <a:pt x="558" y="0"/>
                  </a:lnTo>
                  <a:lnTo>
                    <a:pt x="509" y="25"/>
                  </a:lnTo>
                  <a:lnTo>
                    <a:pt x="460" y="49"/>
                  </a:lnTo>
                  <a:lnTo>
                    <a:pt x="411" y="69"/>
                  </a:lnTo>
                  <a:lnTo>
                    <a:pt x="368" y="88"/>
                  </a:lnTo>
                  <a:lnTo>
                    <a:pt x="324" y="100"/>
                  </a:lnTo>
                  <a:lnTo>
                    <a:pt x="280" y="110"/>
                  </a:lnTo>
                  <a:lnTo>
                    <a:pt x="241" y="115"/>
                  </a:lnTo>
                  <a:lnTo>
                    <a:pt x="203" y="118"/>
                  </a:lnTo>
                  <a:lnTo>
                    <a:pt x="172" y="115"/>
                  </a:lnTo>
                  <a:lnTo>
                    <a:pt x="141" y="110"/>
                  </a:lnTo>
                  <a:lnTo>
                    <a:pt x="114" y="103"/>
                  </a:lnTo>
                  <a:lnTo>
                    <a:pt x="87" y="90"/>
                  </a:lnTo>
                  <a:lnTo>
                    <a:pt x="65" y="74"/>
                  </a:lnTo>
                  <a:lnTo>
                    <a:pt x="44" y="54"/>
                  </a:lnTo>
                  <a:lnTo>
                    <a:pt x="26" y="30"/>
                  </a:lnTo>
                  <a:lnTo>
                    <a:pt x="10" y="0"/>
                  </a:lnTo>
                  <a:lnTo>
                    <a:pt x="0" y="0"/>
                  </a:lnTo>
                  <a:lnTo>
                    <a:pt x="14" y="25"/>
                  </a:lnTo>
                  <a:lnTo>
                    <a:pt x="29" y="46"/>
                  </a:lnTo>
                  <a:lnTo>
                    <a:pt x="44" y="66"/>
                  </a:lnTo>
                  <a:lnTo>
                    <a:pt x="62" y="83"/>
                  </a:lnTo>
                  <a:lnTo>
                    <a:pt x="82" y="95"/>
                  </a:lnTo>
                  <a:lnTo>
                    <a:pt x="103" y="105"/>
                  </a:lnTo>
                  <a:lnTo>
                    <a:pt x="126" y="115"/>
                  </a:lnTo>
                  <a:lnTo>
                    <a:pt x="151" y="120"/>
                  </a:lnTo>
                  <a:lnTo>
                    <a:pt x="177" y="123"/>
                  </a:lnTo>
                  <a:lnTo>
                    <a:pt x="203" y="126"/>
                  </a:lnTo>
                  <a:lnTo>
                    <a:pt x="241" y="123"/>
                  </a:lnTo>
                  <a:lnTo>
                    <a:pt x="285" y="115"/>
                  </a:lnTo>
                  <a:lnTo>
                    <a:pt x="329" y="105"/>
                  </a:lnTo>
                  <a:lnTo>
                    <a:pt x="375" y="93"/>
                  </a:lnTo>
                  <a:lnTo>
                    <a:pt x="421" y="74"/>
                  </a:lnTo>
                  <a:lnTo>
                    <a:pt x="470" y="51"/>
                  </a:lnTo>
                  <a:lnTo>
                    <a:pt x="521" y="28"/>
                  </a:lnTo>
                  <a:lnTo>
                    <a:pt x="573" y="0"/>
                  </a:lnTo>
                  <a:close/>
                </a:path>
              </a:pathLst>
            </a:custGeom>
            <a:solidFill>
              <a:srgbClr val="62352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1" name="Freeform 169">
              <a:extLst>
                <a:ext uri="{FF2B5EF4-FFF2-40B4-BE49-F238E27FC236}">
                  <a16:creationId xmlns:a16="http://schemas.microsoft.com/office/drawing/2014/main" id="{91FCC2FB-BBAF-4811-838F-9363505EEE50}"/>
                </a:ext>
              </a:extLst>
            </p:cNvPr>
            <p:cNvSpPr>
              <a:spLocks/>
            </p:cNvSpPr>
            <p:nvPr/>
          </p:nvSpPr>
          <p:spPr bwMode="auto">
            <a:xfrm>
              <a:off x="1910" y="1721"/>
              <a:ext cx="17" cy="3"/>
            </a:xfrm>
            <a:custGeom>
              <a:avLst/>
              <a:gdLst>
                <a:gd name="T0" fmla="*/ 523 w 523"/>
                <a:gd name="T1" fmla="*/ 0 h 110"/>
                <a:gd name="T2" fmla="*/ 0 w 523"/>
                <a:gd name="T3" fmla="*/ 0 h 110"/>
                <a:gd name="T4" fmla="*/ 10 w 523"/>
                <a:gd name="T5" fmla="*/ 20 h 110"/>
                <a:gd name="T6" fmla="*/ 22 w 523"/>
                <a:gd name="T7" fmla="*/ 39 h 110"/>
                <a:gd name="T8" fmla="*/ 37 w 523"/>
                <a:gd name="T9" fmla="*/ 54 h 110"/>
                <a:gd name="T10" fmla="*/ 53 w 523"/>
                <a:gd name="T11" fmla="*/ 69 h 110"/>
                <a:gd name="T12" fmla="*/ 71 w 523"/>
                <a:gd name="T13" fmla="*/ 83 h 110"/>
                <a:gd name="T14" fmla="*/ 92 w 523"/>
                <a:gd name="T15" fmla="*/ 93 h 110"/>
                <a:gd name="T16" fmla="*/ 112 w 523"/>
                <a:gd name="T17" fmla="*/ 100 h 110"/>
                <a:gd name="T18" fmla="*/ 135 w 523"/>
                <a:gd name="T19" fmla="*/ 105 h 110"/>
                <a:gd name="T20" fmla="*/ 158 w 523"/>
                <a:gd name="T21" fmla="*/ 108 h 110"/>
                <a:gd name="T22" fmla="*/ 184 w 523"/>
                <a:gd name="T23" fmla="*/ 110 h 110"/>
                <a:gd name="T24" fmla="*/ 220 w 523"/>
                <a:gd name="T25" fmla="*/ 108 h 110"/>
                <a:gd name="T26" fmla="*/ 259 w 523"/>
                <a:gd name="T27" fmla="*/ 103 h 110"/>
                <a:gd name="T28" fmla="*/ 297 w 523"/>
                <a:gd name="T29" fmla="*/ 93 h 110"/>
                <a:gd name="T30" fmla="*/ 341 w 523"/>
                <a:gd name="T31" fmla="*/ 79 h 110"/>
                <a:gd name="T32" fmla="*/ 385 w 523"/>
                <a:gd name="T33" fmla="*/ 64 h 110"/>
                <a:gd name="T34" fmla="*/ 428 w 523"/>
                <a:gd name="T35" fmla="*/ 46 h 110"/>
                <a:gd name="T36" fmla="*/ 474 w 523"/>
                <a:gd name="T37" fmla="*/ 25 h 110"/>
                <a:gd name="T38" fmla="*/ 523 w 523"/>
                <a:gd name="T39" fmla="*/ 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523" h="110">
                  <a:moveTo>
                    <a:pt x="523" y="0"/>
                  </a:moveTo>
                  <a:lnTo>
                    <a:pt x="0" y="0"/>
                  </a:lnTo>
                  <a:lnTo>
                    <a:pt x="10" y="20"/>
                  </a:lnTo>
                  <a:lnTo>
                    <a:pt x="22" y="39"/>
                  </a:lnTo>
                  <a:lnTo>
                    <a:pt x="37" y="54"/>
                  </a:lnTo>
                  <a:lnTo>
                    <a:pt x="53" y="69"/>
                  </a:lnTo>
                  <a:lnTo>
                    <a:pt x="71" y="83"/>
                  </a:lnTo>
                  <a:lnTo>
                    <a:pt x="92" y="93"/>
                  </a:lnTo>
                  <a:lnTo>
                    <a:pt x="112" y="100"/>
                  </a:lnTo>
                  <a:lnTo>
                    <a:pt x="135" y="105"/>
                  </a:lnTo>
                  <a:lnTo>
                    <a:pt x="158" y="108"/>
                  </a:lnTo>
                  <a:lnTo>
                    <a:pt x="184" y="110"/>
                  </a:lnTo>
                  <a:lnTo>
                    <a:pt x="220" y="108"/>
                  </a:lnTo>
                  <a:lnTo>
                    <a:pt x="259" y="103"/>
                  </a:lnTo>
                  <a:lnTo>
                    <a:pt x="297" y="93"/>
                  </a:lnTo>
                  <a:lnTo>
                    <a:pt x="341" y="79"/>
                  </a:lnTo>
                  <a:lnTo>
                    <a:pt x="385" y="64"/>
                  </a:lnTo>
                  <a:lnTo>
                    <a:pt x="428" y="46"/>
                  </a:lnTo>
                  <a:lnTo>
                    <a:pt x="474" y="25"/>
                  </a:lnTo>
                  <a:lnTo>
                    <a:pt x="523" y="0"/>
                  </a:lnTo>
                  <a:close/>
                </a:path>
              </a:pathLst>
            </a:custGeom>
            <a:solidFill>
              <a:srgbClr val="363D4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2" name="Freeform 170">
              <a:extLst>
                <a:ext uri="{FF2B5EF4-FFF2-40B4-BE49-F238E27FC236}">
                  <a16:creationId xmlns:a16="http://schemas.microsoft.com/office/drawing/2014/main" id="{F34CD80A-47B7-4682-BA50-13858E89DB04}"/>
                </a:ext>
              </a:extLst>
            </p:cNvPr>
            <p:cNvSpPr>
              <a:spLocks/>
            </p:cNvSpPr>
            <p:nvPr/>
          </p:nvSpPr>
          <p:spPr bwMode="auto">
            <a:xfrm>
              <a:off x="1910" y="1721"/>
              <a:ext cx="18" cy="4"/>
            </a:xfrm>
            <a:custGeom>
              <a:avLst/>
              <a:gdLst>
                <a:gd name="T0" fmla="*/ 548 w 548"/>
                <a:gd name="T1" fmla="*/ 0 h 118"/>
                <a:gd name="T2" fmla="*/ 532 w 548"/>
                <a:gd name="T3" fmla="*/ 0 h 118"/>
                <a:gd name="T4" fmla="*/ 483 w 548"/>
                <a:gd name="T5" fmla="*/ 25 h 118"/>
                <a:gd name="T6" fmla="*/ 437 w 548"/>
                <a:gd name="T7" fmla="*/ 46 h 118"/>
                <a:gd name="T8" fmla="*/ 394 w 548"/>
                <a:gd name="T9" fmla="*/ 64 h 118"/>
                <a:gd name="T10" fmla="*/ 350 w 548"/>
                <a:gd name="T11" fmla="*/ 79 h 118"/>
                <a:gd name="T12" fmla="*/ 306 w 548"/>
                <a:gd name="T13" fmla="*/ 93 h 118"/>
                <a:gd name="T14" fmla="*/ 268 w 548"/>
                <a:gd name="T15" fmla="*/ 103 h 118"/>
                <a:gd name="T16" fmla="*/ 229 w 548"/>
                <a:gd name="T17" fmla="*/ 108 h 118"/>
                <a:gd name="T18" fmla="*/ 193 w 548"/>
                <a:gd name="T19" fmla="*/ 110 h 118"/>
                <a:gd name="T20" fmla="*/ 167 w 548"/>
                <a:gd name="T21" fmla="*/ 108 h 118"/>
                <a:gd name="T22" fmla="*/ 144 w 548"/>
                <a:gd name="T23" fmla="*/ 105 h 118"/>
                <a:gd name="T24" fmla="*/ 121 w 548"/>
                <a:gd name="T25" fmla="*/ 100 h 118"/>
                <a:gd name="T26" fmla="*/ 101 w 548"/>
                <a:gd name="T27" fmla="*/ 93 h 118"/>
                <a:gd name="T28" fmla="*/ 80 w 548"/>
                <a:gd name="T29" fmla="*/ 83 h 118"/>
                <a:gd name="T30" fmla="*/ 62 w 548"/>
                <a:gd name="T31" fmla="*/ 69 h 118"/>
                <a:gd name="T32" fmla="*/ 46 w 548"/>
                <a:gd name="T33" fmla="*/ 54 h 118"/>
                <a:gd name="T34" fmla="*/ 31 w 548"/>
                <a:gd name="T35" fmla="*/ 39 h 118"/>
                <a:gd name="T36" fmla="*/ 19 w 548"/>
                <a:gd name="T37" fmla="*/ 20 h 118"/>
                <a:gd name="T38" fmla="*/ 9 w 548"/>
                <a:gd name="T39" fmla="*/ 0 h 118"/>
                <a:gd name="T40" fmla="*/ 0 w 548"/>
                <a:gd name="T41" fmla="*/ 0 h 118"/>
                <a:gd name="T42" fmla="*/ 16 w 548"/>
                <a:gd name="T43" fmla="*/ 30 h 118"/>
                <a:gd name="T44" fmla="*/ 34 w 548"/>
                <a:gd name="T45" fmla="*/ 54 h 118"/>
                <a:gd name="T46" fmla="*/ 55 w 548"/>
                <a:gd name="T47" fmla="*/ 74 h 118"/>
                <a:gd name="T48" fmla="*/ 77 w 548"/>
                <a:gd name="T49" fmla="*/ 90 h 118"/>
                <a:gd name="T50" fmla="*/ 104 w 548"/>
                <a:gd name="T51" fmla="*/ 103 h 118"/>
                <a:gd name="T52" fmla="*/ 131 w 548"/>
                <a:gd name="T53" fmla="*/ 110 h 118"/>
                <a:gd name="T54" fmla="*/ 162 w 548"/>
                <a:gd name="T55" fmla="*/ 115 h 118"/>
                <a:gd name="T56" fmla="*/ 193 w 548"/>
                <a:gd name="T57" fmla="*/ 118 h 118"/>
                <a:gd name="T58" fmla="*/ 231 w 548"/>
                <a:gd name="T59" fmla="*/ 115 h 118"/>
                <a:gd name="T60" fmla="*/ 270 w 548"/>
                <a:gd name="T61" fmla="*/ 110 h 118"/>
                <a:gd name="T62" fmla="*/ 314 w 548"/>
                <a:gd name="T63" fmla="*/ 100 h 118"/>
                <a:gd name="T64" fmla="*/ 358 w 548"/>
                <a:gd name="T65" fmla="*/ 88 h 118"/>
                <a:gd name="T66" fmla="*/ 401 w 548"/>
                <a:gd name="T67" fmla="*/ 69 h 118"/>
                <a:gd name="T68" fmla="*/ 450 w 548"/>
                <a:gd name="T69" fmla="*/ 49 h 118"/>
                <a:gd name="T70" fmla="*/ 499 w 548"/>
                <a:gd name="T71" fmla="*/ 25 h 118"/>
                <a:gd name="T72" fmla="*/ 548 w 548"/>
                <a:gd name="T73" fmla="*/ 0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548" h="118">
                  <a:moveTo>
                    <a:pt x="548" y="0"/>
                  </a:moveTo>
                  <a:lnTo>
                    <a:pt x="532" y="0"/>
                  </a:lnTo>
                  <a:lnTo>
                    <a:pt x="483" y="25"/>
                  </a:lnTo>
                  <a:lnTo>
                    <a:pt x="437" y="46"/>
                  </a:lnTo>
                  <a:lnTo>
                    <a:pt x="394" y="64"/>
                  </a:lnTo>
                  <a:lnTo>
                    <a:pt x="350" y="79"/>
                  </a:lnTo>
                  <a:lnTo>
                    <a:pt x="306" y="93"/>
                  </a:lnTo>
                  <a:lnTo>
                    <a:pt x="268" y="103"/>
                  </a:lnTo>
                  <a:lnTo>
                    <a:pt x="229" y="108"/>
                  </a:lnTo>
                  <a:lnTo>
                    <a:pt x="193" y="110"/>
                  </a:lnTo>
                  <a:lnTo>
                    <a:pt x="167" y="108"/>
                  </a:lnTo>
                  <a:lnTo>
                    <a:pt x="144" y="105"/>
                  </a:lnTo>
                  <a:lnTo>
                    <a:pt x="121" y="100"/>
                  </a:lnTo>
                  <a:lnTo>
                    <a:pt x="101" y="93"/>
                  </a:lnTo>
                  <a:lnTo>
                    <a:pt x="80" y="83"/>
                  </a:lnTo>
                  <a:lnTo>
                    <a:pt x="62" y="69"/>
                  </a:lnTo>
                  <a:lnTo>
                    <a:pt x="46" y="54"/>
                  </a:lnTo>
                  <a:lnTo>
                    <a:pt x="31" y="39"/>
                  </a:lnTo>
                  <a:lnTo>
                    <a:pt x="19" y="20"/>
                  </a:lnTo>
                  <a:lnTo>
                    <a:pt x="9" y="0"/>
                  </a:lnTo>
                  <a:lnTo>
                    <a:pt x="0" y="0"/>
                  </a:lnTo>
                  <a:lnTo>
                    <a:pt x="16" y="30"/>
                  </a:lnTo>
                  <a:lnTo>
                    <a:pt x="34" y="54"/>
                  </a:lnTo>
                  <a:lnTo>
                    <a:pt x="55" y="74"/>
                  </a:lnTo>
                  <a:lnTo>
                    <a:pt x="77" y="90"/>
                  </a:lnTo>
                  <a:lnTo>
                    <a:pt x="104" y="103"/>
                  </a:lnTo>
                  <a:lnTo>
                    <a:pt x="131" y="110"/>
                  </a:lnTo>
                  <a:lnTo>
                    <a:pt x="162" y="115"/>
                  </a:lnTo>
                  <a:lnTo>
                    <a:pt x="193" y="118"/>
                  </a:lnTo>
                  <a:lnTo>
                    <a:pt x="231" y="115"/>
                  </a:lnTo>
                  <a:lnTo>
                    <a:pt x="270" y="110"/>
                  </a:lnTo>
                  <a:lnTo>
                    <a:pt x="314" y="100"/>
                  </a:lnTo>
                  <a:lnTo>
                    <a:pt x="358" y="88"/>
                  </a:lnTo>
                  <a:lnTo>
                    <a:pt x="401" y="69"/>
                  </a:lnTo>
                  <a:lnTo>
                    <a:pt x="450" y="49"/>
                  </a:lnTo>
                  <a:lnTo>
                    <a:pt x="499" y="25"/>
                  </a:lnTo>
                  <a:lnTo>
                    <a:pt x="548" y="0"/>
                  </a:lnTo>
                  <a:close/>
                </a:path>
              </a:pathLst>
            </a:custGeom>
            <a:solidFill>
              <a:srgbClr val="33252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3" name="Freeform 171">
              <a:extLst>
                <a:ext uri="{FF2B5EF4-FFF2-40B4-BE49-F238E27FC236}">
                  <a16:creationId xmlns:a16="http://schemas.microsoft.com/office/drawing/2014/main" id="{9E3F958B-473C-4115-A420-5E114D3FD4A2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6" y="1725"/>
              <a:ext cx="89" cy="28"/>
            </a:xfrm>
            <a:custGeom>
              <a:avLst/>
              <a:gdLst>
                <a:gd name="T0" fmla="*/ 2775 w 2775"/>
                <a:gd name="T1" fmla="*/ 0 h 839"/>
                <a:gd name="T2" fmla="*/ 863 w 2775"/>
                <a:gd name="T3" fmla="*/ 0 h 839"/>
                <a:gd name="T4" fmla="*/ 0 w 2775"/>
                <a:gd name="T5" fmla="*/ 839 h 839"/>
                <a:gd name="T6" fmla="*/ 2059 w 2775"/>
                <a:gd name="T7" fmla="*/ 839 h 839"/>
                <a:gd name="T8" fmla="*/ 2775 w 2775"/>
                <a:gd name="T9" fmla="*/ 0 h 8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775" h="839">
                  <a:moveTo>
                    <a:pt x="2775" y="0"/>
                  </a:moveTo>
                  <a:lnTo>
                    <a:pt x="863" y="0"/>
                  </a:lnTo>
                  <a:lnTo>
                    <a:pt x="0" y="839"/>
                  </a:lnTo>
                  <a:lnTo>
                    <a:pt x="2059" y="839"/>
                  </a:lnTo>
                  <a:lnTo>
                    <a:pt x="2775" y="0"/>
                  </a:lnTo>
                  <a:close/>
                </a:path>
              </a:pathLst>
            </a:custGeom>
            <a:solidFill>
              <a:srgbClr val="CDCD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4" name="Freeform 172">
              <a:extLst>
                <a:ext uri="{FF2B5EF4-FFF2-40B4-BE49-F238E27FC236}">
                  <a16:creationId xmlns:a16="http://schemas.microsoft.com/office/drawing/2014/main" id="{94D7DDAF-A53A-49D8-B1CB-D231FD1F2BE0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5" y="1725"/>
              <a:ext cx="91" cy="28"/>
            </a:xfrm>
            <a:custGeom>
              <a:avLst/>
              <a:gdLst>
                <a:gd name="T0" fmla="*/ 2810 w 2810"/>
                <a:gd name="T1" fmla="*/ 0 h 854"/>
                <a:gd name="T2" fmla="*/ 880 w 2810"/>
                <a:gd name="T3" fmla="*/ 0 h 854"/>
                <a:gd name="T4" fmla="*/ 874 w 2810"/>
                <a:gd name="T5" fmla="*/ 3 h 854"/>
                <a:gd name="T6" fmla="*/ 0 w 2810"/>
                <a:gd name="T7" fmla="*/ 854 h 854"/>
                <a:gd name="T8" fmla="*/ 20 w 2810"/>
                <a:gd name="T9" fmla="*/ 854 h 854"/>
                <a:gd name="T10" fmla="*/ 883 w 2810"/>
                <a:gd name="T11" fmla="*/ 15 h 854"/>
                <a:gd name="T12" fmla="*/ 2795 w 2810"/>
                <a:gd name="T13" fmla="*/ 15 h 854"/>
                <a:gd name="T14" fmla="*/ 2810 w 2810"/>
                <a:gd name="T15" fmla="*/ 0 h 8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810" h="854">
                  <a:moveTo>
                    <a:pt x="2810" y="0"/>
                  </a:moveTo>
                  <a:lnTo>
                    <a:pt x="880" y="0"/>
                  </a:lnTo>
                  <a:lnTo>
                    <a:pt x="874" y="3"/>
                  </a:lnTo>
                  <a:lnTo>
                    <a:pt x="0" y="854"/>
                  </a:lnTo>
                  <a:lnTo>
                    <a:pt x="20" y="854"/>
                  </a:lnTo>
                  <a:lnTo>
                    <a:pt x="883" y="15"/>
                  </a:lnTo>
                  <a:lnTo>
                    <a:pt x="2795" y="15"/>
                  </a:lnTo>
                  <a:lnTo>
                    <a:pt x="2810" y="0"/>
                  </a:lnTo>
                  <a:close/>
                </a:path>
              </a:pathLst>
            </a:custGeom>
            <a:solidFill>
              <a:srgbClr val="62352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5" name="Freeform 173">
              <a:extLst>
                <a:ext uri="{FF2B5EF4-FFF2-40B4-BE49-F238E27FC236}">
                  <a16:creationId xmlns:a16="http://schemas.microsoft.com/office/drawing/2014/main" id="{79E7C781-FC94-41CC-A870-92E4E805F923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1" y="1718"/>
              <a:ext cx="95" cy="31"/>
            </a:xfrm>
            <a:custGeom>
              <a:avLst/>
              <a:gdLst>
                <a:gd name="T0" fmla="*/ 0 w 2945"/>
                <a:gd name="T1" fmla="*/ 983 h 983"/>
                <a:gd name="T2" fmla="*/ 2106 w 2945"/>
                <a:gd name="T3" fmla="*/ 983 h 983"/>
                <a:gd name="T4" fmla="*/ 2945 w 2945"/>
                <a:gd name="T5" fmla="*/ 0 h 983"/>
                <a:gd name="T6" fmla="*/ 1012 w 2945"/>
                <a:gd name="T7" fmla="*/ 0 h 983"/>
                <a:gd name="T8" fmla="*/ 0 w 2945"/>
                <a:gd name="T9" fmla="*/ 983 h 9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45" h="983">
                  <a:moveTo>
                    <a:pt x="0" y="983"/>
                  </a:moveTo>
                  <a:lnTo>
                    <a:pt x="2106" y="983"/>
                  </a:lnTo>
                  <a:lnTo>
                    <a:pt x="2945" y="0"/>
                  </a:lnTo>
                  <a:lnTo>
                    <a:pt x="1012" y="0"/>
                  </a:lnTo>
                  <a:lnTo>
                    <a:pt x="0" y="98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6" name="Freeform 174">
              <a:extLst>
                <a:ext uri="{FF2B5EF4-FFF2-40B4-BE49-F238E27FC236}">
                  <a16:creationId xmlns:a16="http://schemas.microsoft.com/office/drawing/2014/main" id="{6461637B-C83D-4DAE-B446-55D80F98A510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1" y="1718"/>
              <a:ext cx="95" cy="32"/>
            </a:xfrm>
            <a:custGeom>
              <a:avLst/>
              <a:gdLst>
                <a:gd name="T0" fmla="*/ 7 w 2960"/>
                <a:gd name="T1" fmla="*/ 991 h 999"/>
                <a:gd name="T2" fmla="*/ 7 w 2960"/>
                <a:gd name="T3" fmla="*/ 999 h 999"/>
                <a:gd name="T4" fmla="*/ 2113 w 2960"/>
                <a:gd name="T5" fmla="*/ 999 h 999"/>
                <a:gd name="T6" fmla="*/ 2118 w 2960"/>
                <a:gd name="T7" fmla="*/ 996 h 999"/>
                <a:gd name="T8" fmla="*/ 2960 w 2960"/>
                <a:gd name="T9" fmla="*/ 14 h 999"/>
                <a:gd name="T10" fmla="*/ 2960 w 2960"/>
                <a:gd name="T11" fmla="*/ 6 h 999"/>
                <a:gd name="T12" fmla="*/ 2957 w 2960"/>
                <a:gd name="T13" fmla="*/ 0 h 999"/>
                <a:gd name="T14" fmla="*/ 2952 w 2960"/>
                <a:gd name="T15" fmla="*/ 0 h 999"/>
                <a:gd name="T16" fmla="*/ 1019 w 2960"/>
                <a:gd name="T17" fmla="*/ 0 h 999"/>
                <a:gd name="T18" fmla="*/ 1013 w 2960"/>
                <a:gd name="T19" fmla="*/ 2 h 999"/>
                <a:gd name="T20" fmla="*/ 2 w 2960"/>
                <a:gd name="T21" fmla="*/ 986 h 999"/>
                <a:gd name="T22" fmla="*/ 0 w 2960"/>
                <a:gd name="T23" fmla="*/ 989 h 999"/>
                <a:gd name="T24" fmla="*/ 0 w 2960"/>
                <a:gd name="T25" fmla="*/ 994 h 999"/>
                <a:gd name="T26" fmla="*/ 2 w 2960"/>
                <a:gd name="T27" fmla="*/ 999 h 999"/>
                <a:gd name="T28" fmla="*/ 7 w 2960"/>
                <a:gd name="T29" fmla="*/ 999 h 999"/>
                <a:gd name="T30" fmla="*/ 7 w 2960"/>
                <a:gd name="T31" fmla="*/ 991 h 999"/>
                <a:gd name="T32" fmla="*/ 12 w 2960"/>
                <a:gd name="T33" fmla="*/ 996 h 999"/>
                <a:gd name="T34" fmla="*/ 1022 w 2960"/>
                <a:gd name="T35" fmla="*/ 16 h 999"/>
                <a:gd name="T36" fmla="*/ 2937 w 2960"/>
                <a:gd name="T37" fmla="*/ 16 h 999"/>
                <a:gd name="T38" fmla="*/ 2110 w 2960"/>
                <a:gd name="T39" fmla="*/ 984 h 999"/>
                <a:gd name="T40" fmla="*/ 7 w 2960"/>
                <a:gd name="T41" fmla="*/ 984 h 999"/>
                <a:gd name="T42" fmla="*/ 7 w 2960"/>
                <a:gd name="T43" fmla="*/ 991 h 999"/>
                <a:gd name="T44" fmla="*/ 12 w 2960"/>
                <a:gd name="T45" fmla="*/ 996 h 999"/>
                <a:gd name="T46" fmla="*/ 7 w 2960"/>
                <a:gd name="T47" fmla="*/ 991 h 9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2960" h="999">
                  <a:moveTo>
                    <a:pt x="7" y="991"/>
                  </a:moveTo>
                  <a:lnTo>
                    <a:pt x="7" y="999"/>
                  </a:lnTo>
                  <a:lnTo>
                    <a:pt x="2113" y="999"/>
                  </a:lnTo>
                  <a:lnTo>
                    <a:pt x="2118" y="996"/>
                  </a:lnTo>
                  <a:lnTo>
                    <a:pt x="2960" y="14"/>
                  </a:lnTo>
                  <a:lnTo>
                    <a:pt x="2960" y="6"/>
                  </a:lnTo>
                  <a:lnTo>
                    <a:pt x="2957" y="0"/>
                  </a:lnTo>
                  <a:lnTo>
                    <a:pt x="2952" y="0"/>
                  </a:lnTo>
                  <a:lnTo>
                    <a:pt x="1019" y="0"/>
                  </a:lnTo>
                  <a:lnTo>
                    <a:pt x="1013" y="2"/>
                  </a:lnTo>
                  <a:lnTo>
                    <a:pt x="2" y="986"/>
                  </a:lnTo>
                  <a:lnTo>
                    <a:pt x="0" y="989"/>
                  </a:lnTo>
                  <a:lnTo>
                    <a:pt x="0" y="994"/>
                  </a:lnTo>
                  <a:lnTo>
                    <a:pt x="2" y="999"/>
                  </a:lnTo>
                  <a:lnTo>
                    <a:pt x="7" y="999"/>
                  </a:lnTo>
                  <a:lnTo>
                    <a:pt x="7" y="991"/>
                  </a:lnTo>
                  <a:lnTo>
                    <a:pt x="12" y="996"/>
                  </a:lnTo>
                  <a:lnTo>
                    <a:pt x="1022" y="16"/>
                  </a:lnTo>
                  <a:lnTo>
                    <a:pt x="2937" y="16"/>
                  </a:lnTo>
                  <a:lnTo>
                    <a:pt x="2110" y="984"/>
                  </a:lnTo>
                  <a:lnTo>
                    <a:pt x="7" y="984"/>
                  </a:lnTo>
                  <a:lnTo>
                    <a:pt x="7" y="991"/>
                  </a:lnTo>
                  <a:lnTo>
                    <a:pt x="12" y="996"/>
                  </a:lnTo>
                  <a:lnTo>
                    <a:pt x="7" y="991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7" name="Freeform 175">
              <a:extLst>
                <a:ext uri="{FF2B5EF4-FFF2-40B4-BE49-F238E27FC236}">
                  <a16:creationId xmlns:a16="http://schemas.microsoft.com/office/drawing/2014/main" id="{2DBB7849-F30D-4F54-ADE8-8B258E784FAD}"/>
                </a:ext>
              </a:extLst>
            </p:cNvPr>
            <p:cNvSpPr>
              <a:spLocks/>
            </p:cNvSpPr>
            <p:nvPr/>
          </p:nvSpPr>
          <p:spPr bwMode="auto">
            <a:xfrm>
              <a:off x="1883" y="1725"/>
              <a:ext cx="44" cy="1"/>
            </a:xfrm>
            <a:custGeom>
              <a:avLst/>
              <a:gdLst>
                <a:gd name="T0" fmla="*/ 1373 w 1376"/>
                <a:gd name="T1" fmla="*/ 15 h 23"/>
                <a:gd name="T2" fmla="*/ 5 w 1376"/>
                <a:gd name="T3" fmla="*/ 0 h 23"/>
                <a:gd name="T4" fmla="*/ 0 w 1376"/>
                <a:gd name="T5" fmla="*/ 5 h 23"/>
                <a:gd name="T6" fmla="*/ 5 w 1376"/>
                <a:gd name="T7" fmla="*/ 8 h 23"/>
                <a:gd name="T8" fmla="*/ 1373 w 1376"/>
                <a:gd name="T9" fmla="*/ 23 h 23"/>
                <a:gd name="T10" fmla="*/ 1376 w 1376"/>
                <a:gd name="T11" fmla="*/ 18 h 23"/>
                <a:gd name="T12" fmla="*/ 1373 w 1376"/>
                <a:gd name="T13" fmla="*/ 15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76" h="23">
                  <a:moveTo>
                    <a:pt x="1373" y="15"/>
                  </a:moveTo>
                  <a:lnTo>
                    <a:pt x="5" y="0"/>
                  </a:lnTo>
                  <a:lnTo>
                    <a:pt x="0" y="5"/>
                  </a:lnTo>
                  <a:lnTo>
                    <a:pt x="5" y="8"/>
                  </a:lnTo>
                  <a:lnTo>
                    <a:pt x="1373" y="23"/>
                  </a:lnTo>
                  <a:lnTo>
                    <a:pt x="1376" y="18"/>
                  </a:lnTo>
                  <a:lnTo>
                    <a:pt x="1373" y="15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8" name="Freeform 176">
              <a:extLst>
                <a:ext uri="{FF2B5EF4-FFF2-40B4-BE49-F238E27FC236}">
                  <a16:creationId xmlns:a16="http://schemas.microsoft.com/office/drawing/2014/main" id="{229EFAF3-3948-4E14-9B4D-CBAA2A039AF3}"/>
                </a:ext>
              </a:extLst>
            </p:cNvPr>
            <p:cNvSpPr>
              <a:spLocks/>
            </p:cNvSpPr>
            <p:nvPr/>
          </p:nvSpPr>
          <p:spPr bwMode="auto">
            <a:xfrm>
              <a:off x="1876" y="1733"/>
              <a:ext cx="44" cy="1"/>
            </a:xfrm>
            <a:custGeom>
              <a:avLst/>
              <a:gdLst>
                <a:gd name="T0" fmla="*/ 1374 w 1376"/>
                <a:gd name="T1" fmla="*/ 16 h 24"/>
                <a:gd name="T2" fmla="*/ 5 w 1376"/>
                <a:gd name="T3" fmla="*/ 0 h 24"/>
                <a:gd name="T4" fmla="*/ 0 w 1376"/>
                <a:gd name="T5" fmla="*/ 5 h 24"/>
                <a:gd name="T6" fmla="*/ 5 w 1376"/>
                <a:gd name="T7" fmla="*/ 8 h 24"/>
                <a:gd name="T8" fmla="*/ 1374 w 1376"/>
                <a:gd name="T9" fmla="*/ 24 h 24"/>
                <a:gd name="T10" fmla="*/ 1376 w 1376"/>
                <a:gd name="T11" fmla="*/ 19 h 24"/>
                <a:gd name="T12" fmla="*/ 1374 w 1376"/>
                <a:gd name="T13" fmla="*/ 16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76" h="24">
                  <a:moveTo>
                    <a:pt x="1374" y="16"/>
                  </a:moveTo>
                  <a:lnTo>
                    <a:pt x="5" y="0"/>
                  </a:lnTo>
                  <a:lnTo>
                    <a:pt x="0" y="5"/>
                  </a:lnTo>
                  <a:lnTo>
                    <a:pt x="5" y="8"/>
                  </a:lnTo>
                  <a:lnTo>
                    <a:pt x="1374" y="24"/>
                  </a:lnTo>
                  <a:lnTo>
                    <a:pt x="1376" y="19"/>
                  </a:lnTo>
                  <a:lnTo>
                    <a:pt x="1374" y="16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9" name="Freeform 177">
              <a:extLst>
                <a:ext uri="{FF2B5EF4-FFF2-40B4-BE49-F238E27FC236}">
                  <a16:creationId xmlns:a16="http://schemas.microsoft.com/office/drawing/2014/main" id="{01346BB3-7C45-4AE6-B399-6A28E5F8192F}"/>
                </a:ext>
              </a:extLst>
            </p:cNvPr>
            <p:cNvSpPr>
              <a:spLocks/>
            </p:cNvSpPr>
            <p:nvPr/>
          </p:nvSpPr>
          <p:spPr bwMode="auto">
            <a:xfrm>
              <a:off x="1869" y="1741"/>
              <a:ext cx="44" cy="1"/>
            </a:xfrm>
            <a:custGeom>
              <a:avLst/>
              <a:gdLst>
                <a:gd name="T0" fmla="*/ 1374 w 1380"/>
                <a:gd name="T1" fmla="*/ 12 h 20"/>
                <a:gd name="T2" fmla="*/ 6 w 1380"/>
                <a:gd name="T3" fmla="*/ 0 h 20"/>
                <a:gd name="T4" fmla="*/ 0 w 1380"/>
                <a:gd name="T5" fmla="*/ 5 h 20"/>
                <a:gd name="T6" fmla="*/ 6 w 1380"/>
                <a:gd name="T7" fmla="*/ 7 h 20"/>
                <a:gd name="T8" fmla="*/ 1374 w 1380"/>
                <a:gd name="T9" fmla="*/ 20 h 20"/>
                <a:gd name="T10" fmla="*/ 1380 w 1380"/>
                <a:gd name="T11" fmla="*/ 17 h 20"/>
                <a:gd name="T12" fmla="*/ 1374 w 1380"/>
                <a:gd name="T13" fmla="*/ 12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80" h="20">
                  <a:moveTo>
                    <a:pt x="1374" y="12"/>
                  </a:moveTo>
                  <a:lnTo>
                    <a:pt x="6" y="0"/>
                  </a:lnTo>
                  <a:lnTo>
                    <a:pt x="0" y="5"/>
                  </a:lnTo>
                  <a:lnTo>
                    <a:pt x="6" y="7"/>
                  </a:lnTo>
                  <a:lnTo>
                    <a:pt x="1374" y="20"/>
                  </a:lnTo>
                  <a:lnTo>
                    <a:pt x="1380" y="17"/>
                  </a:lnTo>
                  <a:lnTo>
                    <a:pt x="1374" y="12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0" name="Freeform 178">
              <a:extLst>
                <a:ext uri="{FF2B5EF4-FFF2-40B4-BE49-F238E27FC236}">
                  <a16:creationId xmlns:a16="http://schemas.microsoft.com/office/drawing/2014/main" id="{3CE3BB5E-1FF6-474B-A338-DE572B6A109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938" y="1743"/>
              <a:ext cx="83" cy="31"/>
            </a:xfrm>
            <a:custGeom>
              <a:avLst/>
              <a:gdLst>
                <a:gd name="T0" fmla="*/ 2375 w 2568"/>
                <a:gd name="T1" fmla="*/ 31 h 950"/>
                <a:gd name="T2" fmla="*/ 1972 w 2568"/>
                <a:gd name="T3" fmla="*/ 860 h 950"/>
                <a:gd name="T4" fmla="*/ 1970 w 2568"/>
                <a:gd name="T5" fmla="*/ 862 h 950"/>
                <a:gd name="T6" fmla="*/ 1967 w 2568"/>
                <a:gd name="T7" fmla="*/ 865 h 950"/>
                <a:gd name="T8" fmla="*/ 57 w 2568"/>
                <a:gd name="T9" fmla="*/ 865 h 950"/>
                <a:gd name="T10" fmla="*/ 0 w 2568"/>
                <a:gd name="T11" fmla="*/ 950 h 950"/>
                <a:gd name="T12" fmla="*/ 2107 w 2568"/>
                <a:gd name="T13" fmla="*/ 950 h 950"/>
                <a:gd name="T14" fmla="*/ 2475 w 2568"/>
                <a:gd name="T15" fmla="*/ 194 h 950"/>
                <a:gd name="T16" fmla="*/ 2449 w 2568"/>
                <a:gd name="T17" fmla="*/ 160 h 950"/>
                <a:gd name="T18" fmla="*/ 2424 w 2568"/>
                <a:gd name="T19" fmla="*/ 124 h 950"/>
                <a:gd name="T20" fmla="*/ 2400 w 2568"/>
                <a:gd name="T21" fmla="*/ 85 h 950"/>
                <a:gd name="T22" fmla="*/ 2382 w 2568"/>
                <a:gd name="T23" fmla="*/ 44 h 950"/>
                <a:gd name="T24" fmla="*/ 2375 w 2568"/>
                <a:gd name="T25" fmla="*/ 31 h 950"/>
                <a:gd name="T26" fmla="*/ 2516 w 2568"/>
                <a:gd name="T27" fmla="*/ 0 h 950"/>
                <a:gd name="T28" fmla="*/ 2529 w 2568"/>
                <a:gd name="T29" fmla="*/ 26 h 950"/>
                <a:gd name="T30" fmla="*/ 2544 w 2568"/>
                <a:gd name="T31" fmla="*/ 49 h 950"/>
                <a:gd name="T32" fmla="*/ 2568 w 2568"/>
                <a:gd name="T33" fmla="*/ 5 h 950"/>
                <a:gd name="T34" fmla="*/ 2516 w 2568"/>
                <a:gd name="T35" fmla="*/ 0 h 9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568" h="950">
                  <a:moveTo>
                    <a:pt x="2375" y="31"/>
                  </a:moveTo>
                  <a:lnTo>
                    <a:pt x="1972" y="860"/>
                  </a:lnTo>
                  <a:lnTo>
                    <a:pt x="1970" y="862"/>
                  </a:lnTo>
                  <a:lnTo>
                    <a:pt x="1967" y="865"/>
                  </a:lnTo>
                  <a:lnTo>
                    <a:pt x="57" y="865"/>
                  </a:lnTo>
                  <a:lnTo>
                    <a:pt x="0" y="950"/>
                  </a:lnTo>
                  <a:lnTo>
                    <a:pt x="2107" y="950"/>
                  </a:lnTo>
                  <a:lnTo>
                    <a:pt x="2475" y="194"/>
                  </a:lnTo>
                  <a:lnTo>
                    <a:pt x="2449" y="160"/>
                  </a:lnTo>
                  <a:lnTo>
                    <a:pt x="2424" y="124"/>
                  </a:lnTo>
                  <a:lnTo>
                    <a:pt x="2400" y="85"/>
                  </a:lnTo>
                  <a:lnTo>
                    <a:pt x="2382" y="44"/>
                  </a:lnTo>
                  <a:lnTo>
                    <a:pt x="2375" y="31"/>
                  </a:lnTo>
                  <a:close/>
                  <a:moveTo>
                    <a:pt x="2516" y="0"/>
                  </a:moveTo>
                  <a:lnTo>
                    <a:pt x="2529" y="26"/>
                  </a:lnTo>
                  <a:lnTo>
                    <a:pt x="2544" y="49"/>
                  </a:lnTo>
                  <a:lnTo>
                    <a:pt x="2568" y="5"/>
                  </a:lnTo>
                  <a:lnTo>
                    <a:pt x="2516" y="0"/>
                  </a:lnTo>
                  <a:close/>
                </a:path>
              </a:pathLst>
            </a:custGeom>
            <a:solidFill>
              <a:srgbClr val="CAAD4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1" name="Freeform 179">
              <a:extLst>
                <a:ext uri="{FF2B5EF4-FFF2-40B4-BE49-F238E27FC236}">
                  <a16:creationId xmlns:a16="http://schemas.microsoft.com/office/drawing/2014/main" id="{9552D6C9-8ECB-40BE-88F0-19A700ED465F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4" y="1739"/>
              <a:ext cx="83" cy="32"/>
            </a:xfrm>
            <a:custGeom>
              <a:avLst/>
              <a:gdLst>
                <a:gd name="T0" fmla="*/ 0 w 2582"/>
                <a:gd name="T1" fmla="*/ 982 h 982"/>
                <a:gd name="T2" fmla="*/ 2105 w 2582"/>
                <a:gd name="T3" fmla="*/ 982 h 982"/>
                <a:gd name="T4" fmla="*/ 2582 w 2582"/>
                <a:gd name="T5" fmla="*/ 0 h 982"/>
                <a:gd name="T6" fmla="*/ 647 w 2582"/>
                <a:gd name="T7" fmla="*/ 0 h 982"/>
                <a:gd name="T8" fmla="*/ 0 w 2582"/>
                <a:gd name="T9" fmla="*/ 982 h 9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82" h="982">
                  <a:moveTo>
                    <a:pt x="0" y="982"/>
                  </a:moveTo>
                  <a:lnTo>
                    <a:pt x="2105" y="982"/>
                  </a:lnTo>
                  <a:lnTo>
                    <a:pt x="2582" y="0"/>
                  </a:lnTo>
                  <a:lnTo>
                    <a:pt x="647" y="0"/>
                  </a:lnTo>
                  <a:lnTo>
                    <a:pt x="0" y="98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2" name="Freeform 180">
              <a:extLst>
                <a:ext uri="{FF2B5EF4-FFF2-40B4-BE49-F238E27FC236}">
                  <a16:creationId xmlns:a16="http://schemas.microsoft.com/office/drawing/2014/main" id="{B16E4205-B342-48B6-BF02-8EA566CE29DC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4" y="1739"/>
              <a:ext cx="83" cy="32"/>
            </a:xfrm>
            <a:custGeom>
              <a:avLst/>
              <a:gdLst>
                <a:gd name="T0" fmla="*/ 9 w 2598"/>
                <a:gd name="T1" fmla="*/ 990 h 999"/>
                <a:gd name="T2" fmla="*/ 9 w 2598"/>
                <a:gd name="T3" fmla="*/ 999 h 999"/>
                <a:gd name="T4" fmla="*/ 2114 w 2598"/>
                <a:gd name="T5" fmla="*/ 999 h 999"/>
                <a:gd name="T6" fmla="*/ 2117 w 2598"/>
                <a:gd name="T7" fmla="*/ 996 h 999"/>
                <a:gd name="T8" fmla="*/ 2119 w 2598"/>
                <a:gd name="T9" fmla="*/ 994 h 999"/>
                <a:gd name="T10" fmla="*/ 2598 w 2598"/>
                <a:gd name="T11" fmla="*/ 10 h 999"/>
                <a:gd name="T12" fmla="*/ 2596 w 2598"/>
                <a:gd name="T13" fmla="*/ 3 h 999"/>
                <a:gd name="T14" fmla="*/ 2591 w 2598"/>
                <a:gd name="T15" fmla="*/ 0 h 999"/>
                <a:gd name="T16" fmla="*/ 656 w 2598"/>
                <a:gd name="T17" fmla="*/ 0 h 999"/>
                <a:gd name="T18" fmla="*/ 651 w 2598"/>
                <a:gd name="T19" fmla="*/ 3 h 999"/>
                <a:gd name="T20" fmla="*/ 0 w 2598"/>
                <a:gd name="T21" fmla="*/ 985 h 999"/>
                <a:gd name="T22" fmla="*/ 0 w 2598"/>
                <a:gd name="T23" fmla="*/ 994 h 999"/>
                <a:gd name="T24" fmla="*/ 3 w 2598"/>
                <a:gd name="T25" fmla="*/ 996 h 999"/>
                <a:gd name="T26" fmla="*/ 9 w 2598"/>
                <a:gd name="T27" fmla="*/ 999 h 999"/>
                <a:gd name="T28" fmla="*/ 9 w 2598"/>
                <a:gd name="T29" fmla="*/ 990 h 999"/>
                <a:gd name="T30" fmla="*/ 14 w 2598"/>
                <a:gd name="T31" fmla="*/ 994 h 999"/>
                <a:gd name="T32" fmla="*/ 661 w 2598"/>
                <a:gd name="T33" fmla="*/ 16 h 999"/>
                <a:gd name="T34" fmla="*/ 2578 w 2598"/>
                <a:gd name="T35" fmla="*/ 16 h 999"/>
                <a:gd name="T36" fmla="*/ 2108 w 2598"/>
                <a:gd name="T37" fmla="*/ 983 h 999"/>
                <a:gd name="T38" fmla="*/ 9 w 2598"/>
                <a:gd name="T39" fmla="*/ 983 h 999"/>
                <a:gd name="T40" fmla="*/ 9 w 2598"/>
                <a:gd name="T41" fmla="*/ 990 h 999"/>
                <a:gd name="T42" fmla="*/ 14 w 2598"/>
                <a:gd name="T43" fmla="*/ 994 h 999"/>
                <a:gd name="T44" fmla="*/ 9 w 2598"/>
                <a:gd name="T45" fmla="*/ 990 h 9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2598" h="999">
                  <a:moveTo>
                    <a:pt x="9" y="990"/>
                  </a:moveTo>
                  <a:lnTo>
                    <a:pt x="9" y="999"/>
                  </a:lnTo>
                  <a:lnTo>
                    <a:pt x="2114" y="999"/>
                  </a:lnTo>
                  <a:lnTo>
                    <a:pt x="2117" y="996"/>
                  </a:lnTo>
                  <a:lnTo>
                    <a:pt x="2119" y="994"/>
                  </a:lnTo>
                  <a:lnTo>
                    <a:pt x="2598" y="10"/>
                  </a:lnTo>
                  <a:lnTo>
                    <a:pt x="2596" y="3"/>
                  </a:lnTo>
                  <a:lnTo>
                    <a:pt x="2591" y="0"/>
                  </a:lnTo>
                  <a:lnTo>
                    <a:pt x="656" y="0"/>
                  </a:lnTo>
                  <a:lnTo>
                    <a:pt x="651" y="3"/>
                  </a:lnTo>
                  <a:lnTo>
                    <a:pt x="0" y="985"/>
                  </a:lnTo>
                  <a:lnTo>
                    <a:pt x="0" y="994"/>
                  </a:lnTo>
                  <a:lnTo>
                    <a:pt x="3" y="996"/>
                  </a:lnTo>
                  <a:lnTo>
                    <a:pt x="9" y="999"/>
                  </a:lnTo>
                  <a:lnTo>
                    <a:pt x="9" y="990"/>
                  </a:lnTo>
                  <a:lnTo>
                    <a:pt x="14" y="994"/>
                  </a:lnTo>
                  <a:lnTo>
                    <a:pt x="661" y="16"/>
                  </a:lnTo>
                  <a:lnTo>
                    <a:pt x="2578" y="16"/>
                  </a:lnTo>
                  <a:lnTo>
                    <a:pt x="2108" y="983"/>
                  </a:lnTo>
                  <a:lnTo>
                    <a:pt x="9" y="983"/>
                  </a:lnTo>
                  <a:lnTo>
                    <a:pt x="9" y="990"/>
                  </a:lnTo>
                  <a:lnTo>
                    <a:pt x="14" y="994"/>
                  </a:lnTo>
                  <a:lnTo>
                    <a:pt x="9" y="990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3" name="Freeform 181">
              <a:extLst>
                <a:ext uri="{FF2B5EF4-FFF2-40B4-BE49-F238E27FC236}">
                  <a16:creationId xmlns:a16="http://schemas.microsoft.com/office/drawing/2014/main" id="{65AD8B81-1133-444E-B350-B4F126FA77ED}"/>
                </a:ext>
              </a:extLst>
            </p:cNvPr>
            <p:cNvSpPr>
              <a:spLocks/>
            </p:cNvSpPr>
            <p:nvPr/>
          </p:nvSpPr>
          <p:spPr bwMode="auto">
            <a:xfrm>
              <a:off x="1959" y="1744"/>
              <a:ext cx="44" cy="1"/>
            </a:xfrm>
            <a:custGeom>
              <a:avLst/>
              <a:gdLst>
                <a:gd name="T0" fmla="*/ 1378 w 1384"/>
                <a:gd name="T1" fmla="*/ 14 h 21"/>
                <a:gd name="T2" fmla="*/ 5 w 1384"/>
                <a:gd name="T3" fmla="*/ 0 h 21"/>
                <a:gd name="T4" fmla="*/ 0 w 1384"/>
                <a:gd name="T5" fmla="*/ 3 h 21"/>
                <a:gd name="T6" fmla="*/ 5 w 1384"/>
                <a:gd name="T7" fmla="*/ 8 h 21"/>
                <a:gd name="T8" fmla="*/ 1378 w 1384"/>
                <a:gd name="T9" fmla="*/ 21 h 21"/>
                <a:gd name="T10" fmla="*/ 1384 w 1384"/>
                <a:gd name="T11" fmla="*/ 16 h 21"/>
                <a:gd name="T12" fmla="*/ 1378 w 1384"/>
                <a:gd name="T13" fmla="*/ 14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84" h="21">
                  <a:moveTo>
                    <a:pt x="1378" y="14"/>
                  </a:moveTo>
                  <a:lnTo>
                    <a:pt x="5" y="0"/>
                  </a:lnTo>
                  <a:lnTo>
                    <a:pt x="0" y="3"/>
                  </a:lnTo>
                  <a:lnTo>
                    <a:pt x="5" y="8"/>
                  </a:lnTo>
                  <a:lnTo>
                    <a:pt x="1378" y="21"/>
                  </a:lnTo>
                  <a:lnTo>
                    <a:pt x="1384" y="16"/>
                  </a:lnTo>
                  <a:lnTo>
                    <a:pt x="1378" y="14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4" name="Freeform 182">
              <a:extLst>
                <a:ext uri="{FF2B5EF4-FFF2-40B4-BE49-F238E27FC236}">
                  <a16:creationId xmlns:a16="http://schemas.microsoft.com/office/drawing/2014/main" id="{C00A5661-BA86-40AC-B5BD-AE5EE1402466}"/>
                </a:ext>
              </a:extLst>
            </p:cNvPr>
            <p:cNvSpPr>
              <a:spLocks/>
            </p:cNvSpPr>
            <p:nvPr/>
          </p:nvSpPr>
          <p:spPr bwMode="auto">
            <a:xfrm>
              <a:off x="1955" y="1753"/>
              <a:ext cx="44" cy="0"/>
            </a:xfrm>
            <a:custGeom>
              <a:avLst/>
              <a:gdLst>
                <a:gd name="T0" fmla="*/ 1378 w 1383"/>
                <a:gd name="T1" fmla="*/ 13 h 20"/>
                <a:gd name="T2" fmla="*/ 5 w 1383"/>
                <a:gd name="T3" fmla="*/ 0 h 20"/>
                <a:gd name="T4" fmla="*/ 0 w 1383"/>
                <a:gd name="T5" fmla="*/ 3 h 20"/>
                <a:gd name="T6" fmla="*/ 5 w 1383"/>
                <a:gd name="T7" fmla="*/ 8 h 20"/>
                <a:gd name="T8" fmla="*/ 1378 w 1383"/>
                <a:gd name="T9" fmla="*/ 20 h 20"/>
                <a:gd name="T10" fmla="*/ 1383 w 1383"/>
                <a:gd name="T11" fmla="*/ 15 h 20"/>
                <a:gd name="T12" fmla="*/ 1378 w 1383"/>
                <a:gd name="T13" fmla="*/ 13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83" h="20">
                  <a:moveTo>
                    <a:pt x="1378" y="13"/>
                  </a:moveTo>
                  <a:lnTo>
                    <a:pt x="5" y="0"/>
                  </a:lnTo>
                  <a:lnTo>
                    <a:pt x="0" y="3"/>
                  </a:lnTo>
                  <a:lnTo>
                    <a:pt x="5" y="8"/>
                  </a:lnTo>
                  <a:lnTo>
                    <a:pt x="1378" y="20"/>
                  </a:lnTo>
                  <a:lnTo>
                    <a:pt x="1383" y="15"/>
                  </a:lnTo>
                  <a:lnTo>
                    <a:pt x="1378" y="13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5" name="Freeform 183">
              <a:extLst>
                <a:ext uri="{FF2B5EF4-FFF2-40B4-BE49-F238E27FC236}">
                  <a16:creationId xmlns:a16="http://schemas.microsoft.com/office/drawing/2014/main" id="{30839B8A-1C1B-4607-BBEC-CF89A9FE5F92}"/>
                </a:ext>
              </a:extLst>
            </p:cNvPr>
            <p:cNvSpPr>
              <a:spLocks/>
            </p:cNvSpPr>
            <p:nvPr/>
          </p:nvSpPr>
          <p:spPr bwMode="auto">
            <a:xfrm>
              <a:off x="1951" y="1761"/>
              <a:ext cx="45" cy="1"/>
            </a:xfrm>
            <a:custGeom>
              <a:avLst/>
              <a:gdLst>
                <a:gd name="T0" fmla="*/ 1378 w 1381"/>
                <a:gd name="T1" fmla="*/ 12 h 20"/>
                <a:gd name="T2" fmla="*/ 5 w 1381"/>
                <a:gd name="T3" fmla="*/ 0 h 20"/>
                <a:gd name="T4" fmla="*/ 0 w 1381"/>
                <a:gd name="T5" fmla="*/ 2 h 20"/>
                <a:gd name="T6" fmla="*/ 5 w 1381"/>
                <a:gd name="T7" fmla="*/ 7 h 20"/>
                <a:gd name="T8" fmla="*/ 1378 w 1381"/>
                <a:gd name="T9" fmla="*/ 20 h 20"/>
                <a:gd name="T10" fmla="*/ 1381 w 1381"/>
                <a:gd name="T11" fmla="*/ 15 h 20"/>
                <a:gd name="T12" fmla="*/ 1378 w 1381"/>
                <a:gd name="T13" fmla="*/ 12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81" h="20">
                  <a:moveTo>
                    <a:pt x="1378" y="12"/>
                  </a:moveTo>
                  <a:lnTo>
                    <a:pt x="5" y="0"/>
                  </a:lnTo>
                  <a:lnTo>
                    <a:pt x="0" y="2"/>
                  </a:lnTo>
                  <a:lnTo>
                    <a:pt x="5" y="7"/>
                  </a:lnTo>
                  <a:lnTo>
                    <a:pt x="1378" y="20"/>
                  </a:lnTo>
                  <a:lnTo>
                    <a:pt x="1381" y="15"/>
                  </a:lnTo>
                  <a:lnTo>
                    <a:pt x="1378" y="12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6" name="Freeform 184">
              <a:extLst>
                <a:ext uri="{FF2B5EF4-FFF2-40B4-BE49-F238E27FC236}">
                  <a16:creationId xmlns:a16="http://schemas.microsoft.com/office/drawing/2014/main" id="{DD23F96C-B652-44C0-A070-AD4537940569}"/>
                </a:ext>
              </a:extLst>
            </p:cNvPr>
            <p:cNvSpPr>
              <a:spLocks/>
            </p:cNvSpPr>
            <p:nvPr/>
          </p:nvSpPr>
          <p:spPr bwMode="auto">
            <a:xfrm>
              <a:off x="1912" y="1641"/>
              <a:ext cx="36" cy="33"/>
            </a:xfrm>
            <a:custGeom>
              <a:avLst/>
              <a:gdLst>
                <a:gd name="T0" fmla="*/ 200 w 1120"/>
                <a:gd name="T1" fmla="*/ 875 h 1011"/>
                <a:gd name="T2" fmla="*/ 100 w 1120"/>
                <a:gd name="T3" fmla="*/ 780 h 1011"/>
                <a:gd name="T4" fmla="*/ 21 w 1120"/>
                <a:gd name="T5" fmla="*/ 659 h 1011"/>
                <a:gd name="T6" fmla="*/ 0 w 1120"/>
                <a:gd name="T7" fmla="*/ 561 h 1011"/>
                <a:gd name="T8" fmla="*/ 19 w 1120"/>
                <a:gd name="T9" fmla="*/ 473 h 1011"/>
                <a:gd name="T10" fmla="*/ 154 w 1120"/>
                <a:gd name="T11" fmla="*/ 551 h 1011"/>
                <a:gd name="T12" fmla="*/ 252 w 1120"/>
                <a:gd name="T13" fmla="*/ 340 h 1011"/>
                <a:gd name="T14" fmla="*/ 296 w 1120"/>
                <a:gd name="T15" fmla="*/ 196 h 1011"/>
                <a:gd name="T16" fmla="*/ 332 w 1120"/>
                <a:gd name="T17" fmla="*/ 70 h 1011"/>
                <a:gd name="T18" fmla="*/ 363 w 1120"/>
                <a:gd name="T19" fmla="*/ 26 h 1011"/>
                <a:gd name="T20" fmla="*/ 406 w 1120"/>
                <a:gd name="T21" fmla="*/ 7 h 1011"/>
                <a:gd name="T22" fmla="*/ 461 w 1120"/>
                <a:gd name="T23" fmla="*/ 36 h 1011"/>
                <a:gd name="T24" fmla="*/ 491 w 1120"/>
                <a:gd name="T25" fmla="*/ 103 h 1011"/>
                <a:gd name="T26" fmla="*/ 498 w 1120"/>
                <a:gd name="T27" fmla="*/ 198 h 1011"/>
                <a:gd name="T28" fmla="*/ 488 w 1120"/>
                <a:gd name="T29" fmla="*/ 308 h 1011"/>
                <a:gd name="T30" fmla="*/ 463 w 1120"/>
                <a:gd name="T31" fmla="*/ 425 h 1011"/>
                <a:gd name="T32" fmla="*/ 478 w 1120"/>
                <a:gd name="T33" fmla="*/ 445 h 1011"/>
                <a:gd name="T34" fmla="*/ 558 w 1120"/>
                <a:gd name="T35" fmla="*/ 347 h 1011"/>
                <a:gd name="T36" fmla="*/ 652 w 1120"/>
                <a:gd name="T37" fmla="*/ 177 h 1011"/>
                <a:gd name="T38" fmla="*/ 722 w 1120"/>
                <a:gd name="T39" fmla="*/ 65 h 1011"/>
                <a:gd name="T40" fmla="*/ 766 w 1120"/>
                <a:gd name="T41" fmla="*/ 16 h 1011"/>
                <a:gd name="T42" fmla="*/ 802 w 1120"/>
                <a:gd name="T43" fmla="*/ 0 h 1011"/>
                <a:gd name="T44" fmla="*/ 840 w 1120"/>
                <a:gd name="T45" fmla="*/ 11 h 1011"/>
                <a:gd name="T46" fmla="*/ 863 w 1120"/>
                <a:gd name="T47" fmla="*/ 33 h 1011"/>
                <a:gd name="T48" fmla="*/ 876 w 1120"/>
                <a:gd name="T49" fmla="*/ 103 h 1011"/>
                <a:gd name="T50" fmla="*/ 853 w 1120"/>
                <a:gd name="T51" fmla="*/ 213 h 1011"/>
                <a:gd name="T52" fmla="*/ 802 w 1120"/>
                <a:gd name="T53" fmla="*/ 340 h 1011"/>
                <a:gd name="T54" fmla="*/ 732 w 1120"/>
                <a:gd name="T55" fmla="*/ 461 h 1011"/>
                <a:gd name="T56" fmla="*/ 656 w 1120"/>
                <a:gd name="T57" fmla="*/ 553 h 1011"/>
                <a:gd name="T58" fmla="*/ 756 w 1120"/>
                <a:gd name="T59" fmla="*/ 502 h 1011"/>
                <a:gd name="T60" fmla="*/ 915 w 1120"/>
                <a:gd name="T61" fmla="*/ 376 h 1011"/>
                <a:gd name="T62" fmla="*/ 1020 w 1120"/>
                <a:gd name="T63" fmla="*/ 293 h 1011"/>
                <a:gd name="T64" fmla="*/ 1066 w 1120"/>
                <a:gd name="T65" fmla="*/ 275 h 1011"/>
                <a:gd name="T66" fmla="*/ 1084 w 1120"/>
                <a:gd name="T67" fmla="*/ 283 h 1011"/>
                <a:gd name="T68" fmla="*/ 1100 w 1120"/>
                <a:gd name="T69" fmla="*/ 308 h 1011"/>
                <a:gd name="T70" fmla="*/ 1100 w 1120"/>
                <a:gd name="T71" fmla="*/ 368 h 1011"/>
                <a:gd name="T72" fmla="*/ 1066 w 1120"/>
                <a:gd name="T73" fmla="*/ 461 h 1011"/>
                <a:gd name="T74" fmla="*/ 1002 w 1120"/>
                <a:gd name="T75" fmla="*/ 561 h 1011"/>
                <a:gd name="T76" fmla="*/ 922 w 1120"/>
                <a:gd name="T77" fmla="*/ 653 h 1011"/>
                <a:gd name="T78" fmla="*/ 837 w 1120"/>
                <a:gd name="T79" fmla="*/ 728 h 1011"/>
                <a:gd name="T80" fmla="*/ 917 w 1120"/>
                <a:gd name="T81" fmla="*/ 697 h 1011"/>
                <a:gd name="T82" fmla="*/ 1048 w 1120"/>
                <a:gd name="T83" fmla="*/ 632 h 1011"/>
                <a:gd name="T84" fmla="*/ 1100 w 1120"/>
                <a:gd name="T85" fmla="*/ 627 h 1011"/>
                <a:gd name="T86" fmla="*/ 1115 w 1120"/>
                <a:gd name="T87" fmla="*/ 641 h 1011"/>
                <a:gd name="T88" fmla="*/ 1117 w 1120"/>
                <a:gd name="T89" fmla="*/ 669 h 1011"/>
                <a:gd name="T90" fmla="*/ 1102 w 1120"/>
                <a:gd name="T91" fmla="*/ 733 h 1011"/>
                <a:gd name="T92" fmla="*/ 1048 w 1120"/>
                <a:gd name="T93" fmla="*/ 800 h 1011"/>
                <a:gd name="T94" fmla="*/ 956 w 1120"/>
                <a:gd name="T95" fmla="*/ 877 h 1011"/>
                <a:gd name="T96" fmla="*/ 812 w 1120"/>
                <a:gd name="T97" fmla="*/ 962 h 1011"/>
                <a:gd name="T98" fmla="*/ 686 w 1120"/>
                <a:gd name="T99" fmla="*/ 1001 h 1011"/>
                <a:gd name="T100" fmla="*/ 563 w 1120"/>
                <a:gd name="T101" fmla="*/ 1011 h 1011"/>
                <a:gd name="T102" fmla="*/ 447 w 1120"/>
                <a:gd name="T103" fmla="*/ 998 h 1011"/>
                <a:gd name="T104" fmla="*/ 342 w 1120"/>
                <a:gd name="T105" fmla="*/ 962 h 10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1120" h="1011">
                  <a:moveTo>
                    <a:pt x="280" y="926"/>
                  </a:moveTo>
                  <a:lnTo>
                    <a:pt x="239" y="901"/>
                  </a:lnTo>
                  <a:lnTo>
                    <a:pt x="200" y="875"/>
                  </a:lnTo>
                  <a:lnTo>
                    <a:pt x="165" y="846"/>
                  </a:lnTo>
                  <a:lnTo>
                    <a:pt x="132" y="813"/>
                  </a:lnTo>
                  <a:lnTo>
                    <a:pt x="100" y="780"/>
                  </a:lnTo>
                  <a:lnTo>
                    <a:pt x="73" y="744"/>
                  </a:lnTo>
                  <a:lnTo>
                    <a:pt x="47" y="702"/>
                  </a:lnTo>
                  <a:lnTo>
                    <a:pt x="21" y="659"/>
                  </a:lnTo>
                  <a:lnTo>
                    <a:pt x="10" y="625"/>
                  </a:lnTo>
                  <a:lnTo>
                    <a:pt x="3" y="592"/>
                  </a:lnTo>
                  <a:lnTo>
                    <a:pt x="0" y="561"/>
                  </a:lnTo>
                  <a:lnTo>
                    <a:pt x="5" y="530"/>
                  </a:lnTo>
                  <a:lnTo>
                    <a:pt x="10" y="502"/>
                  </a:lnTo>
                  <a:lnTo>
                    <a:pt x="19" y="473"/>
                  </a:lnTo>
                  <a:lnTo>
                    <a:pt x="31" y="447"/>
                  </a:lnTo>
                  <a:lnTo>
                    <a:pt x="42" y="425"/>
                  </a:lnTo>
                  <a:lnTo>
                    <a:pt x="154" y="551"/>
                  </a:lnTo>
                  <a:lnTo>
                    <a:pt x="193" y="473"/>
                  </a:lnTo>
                  <a:lnTo>
                    <a:pt x="227" y="409"/>
                  </a:lnTo>
                  <a:lnTo>
                    <a:pt x="252" y="340"/>
                  </a:lnTo>
                  <a:lnTo>
                    <a:pt x="280" y="260"/>
                  </a:lnTo>
                  <a:lnTo>
                    <a:pt x="288" y="231"/>
                  </a:lnTo>
                  <a:lnTo>
                    <a:pt x="296" y="196"/>
                  </a:lnTo>
                  <a:lnTo>
                    <a:pt x="306" y="152"/>
                  </a:lnTo>
                  <a:lnTo>
                    <a:pt x="317" y="111"/>
                  </a:lnTo>
                  <a:lnTo>
                    <a:pt x="332" y="70"/>
                  </a:lnTo>
                  <a:lnTo>
                    <a:pt x="342" y="54"/>
                  </a:lnTo>
                  <a:lnTo>
                    <a:pt x="349" y="38"/>
                  </a:lnTo>
                  <a:lnTo>
                    <a:pt x="363" y="26"/>
                  </a:lnTo>
                  <a:lnTo>
                    <a:pt x="375" y="16"/>
                  </a:lnTo>
                  <a:lnTo>
                    <a:pt x="388" y="11"/>
                  </a:lnTo>
                  <a:lnTo>
                    <a:pt x="406" y="7"/>
                  </a:lnTo>
                  <a:lnTo>
                    <a:pt x="427" y="13"/>
                  </a:lnTo>
                  <a:lnTo>
                    <a:pt x="444" y="21"/>
                  </a:lnTo>
                  <a:lnTo>
                    <a:pt x="461" y="36"/>
                  </a:lnTo>
                  <a:lnTo>
                    <a:pt x="473" y="54"/>
                  </a:lnTo>
                  <a:lnTo>
                    <a:pt x="483" y="77"/>
                  </a:lnTo>
                  <a:lnTo>
                    <a:pt x="491" y="103"/>
                  </a:lnTo>
                  <a:lnTo>
                    <a:pt x="496" y="131"/>
                  </a:lnTo>
                  <a:lnTo>
                    <a:pt x="498" y="165"/>
                  </a:lnTo>
                  <a:lnTo>
                    <a:pt x="498" y="198"/>
                  </a:lnTo>
                  <a:lnTo>
                    <a:pt x="496" y="235"/>
                  </a:lnTo>
                  <a:lnTo>
                    <a:pt x="493" y="270"/>
                  </a:lnTo>
                  <a:lnTo>
                    <a:pt x="488" y="308"/>
                  </a:lnTo>
                  <a:lnTo>
                    <a:pt x="481" y="347"/>
                  </a:lnTo>
                  <a:lnTo>
                    <a:pt x="473" y="386"/>
                  </a:lnTo>
                  <a:lnTo>
                    <a:pt x="463" y="425"/>
                  </a:lnTo>
                  <a:lnTo>
                    <a:pt x="449" y="463"/>
                  </a:lnTo>
                  <a:lnTo>
                    <a:pt x="466" y="456"/>
                  </a:lnTo>
                  <a:lnTo>
                    <a:pt x="478" y="445"/>
                  </a:lnTo>
                  <a:lnTo>
                    <a:pt x="507" y="417"/>
                  </a:lnTo>
                  <a:lnTo>
                    <a:pt x="534" y="386"/>
                  </a:lnTo>
                  <a:lnTo>
                    <a:pt x="558" y="347"/>
                  </a:lnTo>
                  <a:lnTo>
                    <a:pt x="583" y="306"/>
                  </a:lnTo>
                  <a:lnTo>
                    <a:pt x="607" y="265"/>
                  </a:lnTo>
                  <a:lnTo>
                    <a:pt x="652" y="177"/>
                  </a:lnTo>
                  <a:lnTo>
                    <a:pt x="676" y="136"/>
                  </a:lnTo>
                  <a:lnTo>
                    <a:pt x="698" y="97"/>
                  </a:lnTo>
                  <a:lnTo>
                    <a:pt x="722" y="65"/>
                  </a:lnTo>
                  <a:lnTo>
                    <a:pt x="742" y="36"/>
                  </a:lnTo>
                  <a:lnTo>
                    <a:pt x="756" y="23"/>
                  </a:lnTo>
                  <a:lnTo>
                    <a:pt x="766" y="16"/>
                  </a:lnTo>
                  <a:lnTo>
                    <a:pt x="778" y="7"/>
                  </a:lnTo>
                  <a:lnTo>
                    <a:pt x="791" y="2"/>
                  </a:lnTo>
                  <a:lnTo>
                    <a:pt x="802" y="0"/>
                  </a:lnTo>
                  <a:lnTo>
                    <a:pt x="815" y="0"/>
                  </a:lnTo>
                  <a:lnTo>
                    <a:pt x="827" y="2"/>
                  </a:lnTo>
                  <a:lnTo>
                    <a:pt x="840" y="11"/>
                  </a:lnTo>
                  <a:lnTo>
                    <a:pt x="851" y="16"/>
                  </a:lnTo>
                  <a:lnTo>
                    <a:pt x="858" y="26"/>
                  </a:lnTo>
                  <a:lnTo>
                    <a:pt x="863" y="33"/>
                  </a:lnTo>
                  <a:lnTo>
                    <a:pt x="868" y="46"/>
                  </a:lnTo>
                  <a:lnTo>
                    <a:pt x="873" y="72"/>
                  </a:lnTo>
                  <a:lnTo>
                    <a:pt x="876" y="103"/>
                  </a:lnTo>
                  <a:lnTo>
                    <a:pt x="873" y="136"/>
                  </a:lnTo>
                  <a:lnTo>
                    <a:pt x="866" y="175"/>
                  </a:lnTo>
                  <a:lnTo>
                    <a:pt x="853" y="213"/>
                  </a:lnTo>
                  <a:lnTo>
                    <a:pt x="840" y="255"/>
                  </a:lnTo>
                  <a:lnTo>
                    <a:pt x="822" y="298"/>
                  </a:lnTo>
                  <a:lnTo>
                    <a:pt x="802" y="340"/>
                  </a:lnTo>
                  <a:lnTo>
                    <a:pt x="781" y="381"/>
                  </a:lnTo>
                  <a:lnTo>
                    <a:pt x="758" y="422"/>
                  </a:lnTo>
                  <a:lnTo>
                    <a:pt x="732" y="461"/>
                  </a:lnTo>
                  <a:lnTo>
                    <a:pt x="707" y="494"/>
                  </a:lnTo>
                  <a:lnTo>
                    <a:pt x="681" y="527"/>
                  </a:lnTo>
                  <a:lnTo>
                    <a:pt x="656" y="553"/>
                  </a:lnTo>
                  <a:lnTo>
                    <a:pt x="688" y="540"/>
                  </a:lnTo>
                  <a:lnTo>
                    <a:pt x="722" y="522"/>
                  </a:lnTo>
                  <a:lnTo>
                    <a:pt x="756" y="502"/>
                  </a:lnTo>
                  <a:lnTo>
                    <a:pt x="788" y="478"/>
                  </a:lnTo>
                  <a:lnTo>
                    <a:pt x="853" y="427"/>
                  </a:lnTo>
                  <a:lnTo>
                    <a:pt x="915" y="376"/>
                  </a:lnTo>
                  <a:lnTo>
                    <a:pt x="971" y="330"/>
                  </a:lnTo>
                  <a:lnTo>
                    <a:pt x="997" y="308"/>
                  </a:lnTo>
                  <a:lnTo>
                    <a:pt x="1020" y="293"/>
                  </a:lnTo>
                  <a:lnTo>
                    <a:pt x="1040" y="283"/>
                  </a:lnTo>
                  <a:lnTo>
                    <a:pt x="1058" y="278"/>
                  </a:lnTo>
                  <a:lnTo>
                    <a:pt x="1066" y="275"/>
                  </a:lnTo>
                  <a:lnTo>
                    <a:pt x="1074" y="278"/>
                  </a:lnTo>
                  <a:lnTo>
                    <a:pt x="1079" y="281"/>
                  </a:lnTo>
                  <a:lnTo>
                    <a:pt x="1084" y="283"/>
                  </a:lnTo>
                  <a:lnTo>
                    <a:pt x="1091" y="291"/>
                  </a:lnTo>
                  <a:lnTo>
                    <a:pt x="1097" y="298"/>
                  </a:lnTo>
                  <a:lnTo>
                    <a:pt x="1100" y="308"/>
                  </a:lnTo>
                  <a:lnTo>
                    <a:pt x="1102" y="319"/>
                  </a:lnTo>
                  <a:lnTo>
                    <a:pt x="1105" y="342"/>
                  </a:lnTo>
                  <a:lnTo>
                    <a:pt x="1100" y="368"/>
                  </a:lnTo>
                  <a:lnTo>
                    <a:pt x="1091" y="399"/>
                  </a:lnTo>
                  <a:lnTo>
                    <a:pt x="1081" y="430"/>
                  </a:lnTo>
                  <a:lnTo>
                    <a:pt x="1066" y="461"/>
                  </a:lnTo>
                  <a:lnTo>
                    <a:pt x="1048" y="494"/>
                  </a:lnTo>
                  <a:lnTo>
                    <a:pt x="1025" y="527"/>
                  </a:lnTo>
                  <a:lnTo>
                    <a:pt x="1002" y="561"/>
                  </a:lnTo>
                  <a:lnTo>
                    <a:pt x="978" y="592"/>
                  </a:lnTo>
                  <a:lnTo>
                    <a:pt x="951" y="625"/>
                  </a:lnTo>
                  <a:lnTo>
                    <a:pt x="922" y="653"/>
                  </a:lnTo>
                  <a:lnTo>
                    <a:pt x="894" y="682"/>
                  </a:lnTo>
                  <a:lnTo>
                    <a:pt x="866" y="707"/>
                  </a:lnTo>
                  <a:lnTo>
                    <a:pt x="837" y="728"/>
                  </a:lnTo>
                  <a:lnTo>
                    <a:pt x="851" y="726"/>
                  </a:lnTo>
                  <a:lnTo>
                    <a:pt x="871" y="720"/>
                  </a:lnTo>
                  <a:lnTo>
                    <a:pt x="917" y="697"/>
                  </a:lnTo>
                  <a:lnTo>
                    <a:pt x="971" y="671"/>
                  </a:lnTo>
                  <a:lnTo>
                    <a:pt x="1025" y="643"/>
                  </a:lnTo>
                  <a:lnTo>
                    <a:pt x="1048" y="632"/>
                  </a:lnTo>
                  <a:lnTo>
                    <a:pt x="1071" y="627"/>
                  </a:lnTo>
                  <a:lnTo>
                    <a:pt x="1089" y="625"/>
                  </a:lnTo>
                  <a:lnTo>
                    <a:pt x="1100" y="627"/>
                  </a:lnTo>
                  <a:lnTo>
                    <a:pt x="1105" y="630"/>
                  </a:lnTo>
                  <a:lnTo>
                    <a:pt x="1110" y="632"/>
                  </a:lnTo>
                  <a:lnTo>
                    <a:pt x="1115" y="641"/>
                  </a:lnTo>
                  <a:lnTo>
                    <a:pt x="1117" y="648"/>
                  </a:lnTo>
                  <a:lnTo>
                    <a:pt x="1120" y="659"/>
                  </a:lnTo>
                  <a:lnTo>
                    <a:pt x="1117" y="669"/>
                  </a:lnTo>
                  <a:lnTo>
                    <a:pt x="1117" y="685"/>
                  </a:lnTo>
                  <a:lnTo>
                    <a:pt x="1107" y="720"/>
                  </a:lnTo>
                  <a:lnTo>
                    <a:pt x="1102" y="733"/>
                  </a:lnTo>
                  <a:lnTo>
                    <a:pt x="1095" y="746"/>
                  </a:lnTo>
                  <a:lnTo>
                    <a:pt x="1074" y="772"/>
                  </a:lnTo>
                  <a:lnTo>
                    <a:pt x="1048" y="800"/>
                  </a:lnTo>
                  <a:lnTo>
                    <a:pt x="1020" y="826"/>
                  </a:lnTo>
                  <a:lnTo>
                    <a:pt x="989" y="851"/>
                  </a:lnTo>
                  <a:lnTo>
                    <a:pt x="956" y="877"/>
                  </a:lnTo>
                  <a:lnTo>
                    <a:pt x="896" y="916"/>
                  </a:lnTo>
                  <a:lnTo>
                    <a:pt x="856" y="941"/>
                  </a:lnTo>
                  <a:lnTo>
                    <a:pt x="812" y="962"/>
                  </a:lnTo>
                  <a:lnTo>
                    <a:pt x="771" y="977"/>
                  </a:lnTo>
                  <a:lnTo>
                    <a:pt x="730" y="993"/>
                  </a:lnTo>
                  <a:lnTo>
                    <a:pt x="686" y="1001"/>
                  </a:lnTo>
                  <a:lnTo>
                    <a:pt x="645" y="1009"/>
                  </a:lnTo>
                  <a:lnTo>
                    <a:pt x="603" y="1011"/>
                  </a:lnTo>
                  <a:lnTo>
                    <a:pt x="563" y="1011"/>
                  </a:lnTo>
                  <a:lnTo>
                    <a:pt x="524" y="1011"/>
                  </a:lnTo>
                  <a:lnTo>
                    <a:pt x="486" y="1006"/>
                  </a:lnTo>
                  <a:lnTo>
                    <a:pt x="447" y="998"/>
                  </a:lnTo>
                  <a:lnTo>
                    <a:pt x="412" y="987"/>
                  </a:lnTo>
                  <a:lnTo>
                    <a:pt x="375" y="975"/>
                  </a:lnTo>
                  <a:lnTo>
                    <a:pt x="342" y="962"/>
                  </a:lnTo>
                  <a:lnTo>
                    <a:pt x="312" y="945"/>
                  </a:lnTo>
                  <a:lnTo>
                    <a:pt x="280" y="926"/>
                  </a:lnTo>
                  <a:close/>
                </a:path>
              </a:pathLst>
            </a:custGeom>
            <a:solidFill>
              <a:srgbClr val="F1E3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7" name="Freeform 185">
              <a:extLst>
                <a:ext uri="{FF2B5EF4-FFF2-40B4-BE49-F238E27FC236}">
                  <a16:creationId xmlns:a16="http://schemas.microsoft.com/office/drawing/2014/main" id="{F95EEE36-E8E4-4348-8C55-9BCC00E51B9D}"/>
                </a:ext>
              </a:extLst>
            </p:cNvPr>
            <p:cNvSpPr>
              <a:spLocks/>
            </p:cNvSpPr>
            <p:nvPr/>
          </p:nvSpPr>
          <p:spPr bwMode="auto">
            <a:xfrm>
              <a:off x="1985" y="1671"/>
              <a:ext cx="87" cy="72"/>
            </a:xfrm>
            <a:custGeom>
              <a:avLst/>
              <a:gdLst>
                <a:gd name="T0" fmla="*/ 2110 w 2693"/>
                <a:gd name="T1" fmla="*/ 1984 h 2226"/>
                <a:gd name="T2" fmla="*/ 2693 w 2693"/>
                <a:gd name="T3" fmla="*/ 0 h 2226"/>
                <a:gd name="T4" fmla="*/ 2596 w 2693"/>
                <a:gd name="T5" fmla="*/ 36 h 2226"/>
                <a:gd name="T6" fmla="*/ 2496 w 2693"/>
                <a:gd name="T7" fmla="*/ 67 h 2226"/>
                <a:gd name="T8" fmla="*/ 2390 w 2693"/>
                <a:gd name="T9" fmla="*/ 93 h 2226"/>
                <a:gd name="T10" fmla="*/ 2285 w 2693"/>
                <a:gd name="T11" fmla="*/ 116 h 2226"/>
                <a:gd name="T12" fmla="*/ 2174 w 2693"/>
                <a:gd name="T13" fmla="*/ 134 h 2226"/>
                <a:gd name="T14" fmla="*/ 2064 w 2693"/>
                <a:gd name="T15" fmla="*/ 153 h 2226"/>
                <a:gd name="T16" fmla="*/ 1954 w 2693"/>
                <a:gd name="T17" fmla="*/ 165 h 2226"/>
                <a:gd name="T18" fmla="*/ 1841 w 2693"/>
                <a:gd name="T19" fmla="*/ 175 h 2226"/>
                <a:gd name="T20" fmla="*/ 1728 w 2693"/>
                <a:gd name="T21" fmla="*/ 180 h 2226"/>
                <a:gd name="T22" fmla="*/ 1615 w 2693"/>
                <a:gd name="T23" fmla="*/ 185 h 2226"/>
                <a:gd name="T24" fmla="*/ 1502 w 2693"/>
                <a:gd name="T25" fmla="*/ 188 h 2226"/>
                <a:gd name="T26" fmla="*/ 1391 w 2693"/>
                <a:gd name="T27" fmla="*/ 188 h 2226"/>
                <a:gd name="T28" fmla="*/ 1281 w 2693"/>
                <a:gd name="T29" fmla="*/ 188 h 2226"/>
                <a:gd name="T30" fmla="*/ 1173 w 2693"/>
                <a:gd name="T31" fmla="*/ 185 h 2226"/>
                <a:gd name="T32" fmla="*/ 963 w 2693"/>
                <a:gd name="T33" fmla="*/ 173 h 2226"/>
                <a:gd name="T34" fmla="*/ 766 w 2693"/>
                <a:gd name="T35" fmla="*/ 158 h 2226"/>
                <a:gd name="T36" fmla="*/ 583 w 2693"/>
                <a:gd name="T37" fmla="*/ 139 h 2226"/>
                <a:gd name="T38" fmla="*/ 419 w 2693"/>
                <a:gd name="T39" fmla="*/ 121 h 2226"/>
                <a:gd name="T40" fmla="*/ 278 w 2693"/>
                <a:gd name="T41" fmla="*/ 100 h 2226"/>
                <a:gd name="T42" fmla="*/ 162 w 2693"/>
                <a:gd name="T43" fmla="*/ 83 h 2226"/>
                <a:gd name="T44" fmla="*/ 75 w 2693"/>
                <a:gd name="T45" fmla="*/ 67 h 2226"/>
                <a:gd name="T46" fmla="*/ 0 w 2693"/>
                <a:gd name="T47" fmla="*/ 54 h 2226"/>
                <a:gd name="T48" fmla="*/ 285 w 2693"/>
                <a:gd name="T49" fmla="*/ 2009 h 2226"/>
                <a:gd name="T50" fmla="*/ 332 w 2693"/>
                <a:gd name="T51" fmla="*/ 2030 h 2226"/>
                <a:gd name="T52" fmla="*/ 385 w 2693"/>
                <a:gd name="T53" fmla="*/ 2053 h 2226"/>
                <a:gd name="T54" fmla="*/ 457 w 2693"/>
                <a:gd name="T55" fmla="*/ 2079 h 2226"/>
                <a:gd name="T56" fmla="*/ 547 w 2693"/>
                <a:gd name="T57" fmla="*/ 2110 h 2226"/>
                <a:gd name="T58" fmla="*/ 652 w 2693"/>
                <a:gd name="T59" fmla="*/ 2141 h 2226"/>
                <a:gd name="T60" fmla="*/ 771 w 2693"/>
                <a:gd name="T61" fmla="*/ 2169 h 2226"/>
                <a:gd name="T62" fmla="*/ 834 w 2693"/>
                <a:gd name="T63" fmla="*/ 2182 h 2226"/>
                <a:gd name="T64" fmla="*/ 901 w 2693"/>
                <a:gd name="T65" fmla="*/ 2195 h 2226"/>
                <a:gd name="T66" fmla="*/ 968 w 2693"/>
                <a:gd name="T67" fmla="*/ 2205 h 2226"/>
                <a:gd name="T68" fmla="*/ 1037 w 2693"/>
                <a:gd name="T69" fmla="*/ 2213 h 2226"/>
                <a:gd name="T70" fmla="*/ 1112 w 2693"/>
                <a:gd name="T71" fmla="*/ 2221 h 2226"/>
                <a:gd name="T72" fmla="*/ 1184 w 2693"/>
                <a:gd name="T73" fmla="*/ 2223 h 2226"/>
                <a:gd name="T74" fmla="*/ 1258 w 2693"/>
                <a:gd name="T75" fmla="*/ 2226 h 2226"/>
                <a:gd name="T76" fmla="*/ 1335 w 2693"/>
                <a:gd name="T77" fmla="*/ 2223 h 2226"/>
                <a:gd name="T78" fmla="*/ 1412 w 2693"/>
                <a:gd name="T79" fmla="*/ 2218 h 2226"/>
                <a:gd name="T80" fmla="*/ 1492 w 2693"/>
                <a:gd name="T81" fmla="*/ 2210 h 2226"/>
                <a:gd name="T82" fmla="*/ 1569 w 2693"/>
                <a:gd name="T83" fmla="*/ 2198 h 2226"/>
                <a:gd name="T84" fmla="*/ 1649 w 2693"/>
                <a:gd name="T85" fmla="*/ 2182 h 2226"/>
                <a:gd name="T86" fmla="*/ 1725 w 2693"/>
                <a:gd name="T87" fmla="*/ 2162 h 2226"/>
                <a:gd name="T88" fmla="*/ 1805 w 2693"/>
                <a:gd name="T89" fmla="*/ 2136 h 2226"/>
                <a:gd name="T90" fmla="*/ 1883 w 2693"/>
                <a:gd name="T91" fmla="*/ 2105 h 2226"/>
                <a:gd name="T92" fmla="*/ 1959 w 2693"/>
                <a:gd name="T93" fmla="*/ 2072 h 2226"/>
                <a:gd name="T94" fmla="*/ 2036 w 2693"/>
                <a:gd name="T95" fmla="*/ 2030 h 2226"/>
                <a:gd name="T96" fmla="*/ 2110 w 2693"/>
                <a:gd name="T97" fmla="*/ 1984 h 2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2693" h="2226">
                  <a:moveTo>
                    <a:pt x="2110" y="1984"/>
                  </a:moveTo>
                  <a:lnTo>
                    <a:pt x="2693" y="0"/>
                  </a:lnTo>
                  <a:lnTo>
                    <a:pt x="2596" y="36"/>
                  </a:lnTo>
                  <a:lnTo>
                    <a:pt x="2496" y="67"/>
                  </a:lnTo>
                  <a:lnTo>
                    <a:pt x="2390" y="93"/>
                  </a:lnTo>
                  <a:lnTo>
                    <a:pt x="2285" y="116"/>
                  </a:lnTo>
                  <a:lnTo>
                    <a:pt x="2174" y="134"/>
                  </a:lnTo>
                  <a:lnTo>
                    <a:pt x="2064" y="153"/>
                  </a:lnTo>
                  <a:lnTo>
                    <a:pt x="1954" y="165"/>
                  </a:lnTo>
                  <a:lnTo>
                    <a:pt x="1841" y="175"/>
                  </a:lnTo>
                  <a:lnTo>
                    <a:pt x="1728" y="180"/>
                  </a:lnTo>
                  <a:lnTo>
                    <a:pt x="1615" y="185"/>
                  </a:lnTo>
                  <a:lnTo>
                    <a:pt x="1502" y="188"/>
                  </a:lnTo>
                  <a:lnTo>
                    <a:pt x="1391" y="188"/>
                  </a:lnTo>
                  <a:lnTo>
                    <a:pt x="1281" y="188"/>
                  </a:lnTo>
                  <a:lnTo>
                    <a:pt x="1173" y="185"/>
                  </a:lnTo>
                  <a:lnTo>
                    <a:pt x="963" y="173"/>
                  </a:lnTo>
                  <a:lnTo>
                    <a:pt x="766" y="158"/>
                  </a:lnTo>
                  <a:lnTo>
                    <a:pt x="583" y="139"/>
                  </a:lnTo>
                  <a:lnTo>
                    <a:pt x="419" y="121"/>
                  </a:lnTo>
                  <a:lnTo>
                    <a:pt x="278" y="100"/>
                  </a:lnTo>
                  <a:lnTo>
                    <a:pt x="162" y="83"/>
                  </a:lnTo>
                  <a:lnTo>
                    <a:pt x="75" y="67"/>
                  </a:lnTo>
                  <a:lnTo>
                    <a:pt x="0" y="54"/>
                  </a:lnTo>
                  <a:lnTo>
                    <a:pt x="285" y="2009"/>
                  </a:lnTo>
                  <a:lnTo>
                    <a:pt x="332" y="2030"/>
                  </a:lnTo>
                  <a:lnTo>
                    <a:pt x="385" y="2053"/>
                  </a:lnTo>
                  <a:lnTo>
                    <a:pt x="457" y="2079"/>
                  </a:lnTo>
                  <a:lnTo>
                    <a:pt x="547" y="2110"/>
                  </a:lnTo>
                  <a:lnTo>
                    <a:pt x="652" y="2141"/>
                  </a:lnTo>
                  <a:lnTo>
                    <a:pt x="771" y="2169"/>
                  </a:lnTo>
                  <a:lnTo>
                    <a:pt x="834" y="2182"/>
                  </a:lnTo>
                  <a:lnTo>
                    <a:pt x="901" y="2195"/>
                  </a:lnTo>
                  <a:lnTo>
                    <a:pt x="968" y="2205"/>
                  </a:lnTo>
                  <a:lnTo>
                    <a:pt x="1037" y="2213"/>
                  </a:lnTo>
                  <a:lnTo>
                    <a:pt x="1112" y="2221"/>
                  </a:lnTo>
                  <a:lnTo>
                    <a:pt x="1184" y="2223"/>
                  </a:lnTo>
                  <a:lnTo>
                    <a:pt x="1258" y="2226"/>
                  </a:lnTo>
                  <a:lnTo>
                    <a:pt x="1335" y="2223"/>
                  </a:lnTo>
                  <a:lnTo>
                    <a:pt x="1412" y="2218"/>
                  </a:lnTo>
                  <a:lnTo>
                    <a:pt x="1492" y="2210"/>
                  </a:lnTo>
                  <a:lnTo>
                    <a:pt x="1569" y="2198"/>
                  </a:lnTo>
                  <a:lnTo>
                    <a:pt x="1649" y="2182"/>
                  </a:lnTo>
                  <a:lnTo>
                    <a:pt x="1725" y="2162"/>
                  </a:lnTo>
                  <a:lnTo>
                    <a:pt x="1805" y="2136"/>
                  </a:lnTo>
                  <a:lnTo>
                    <a:pt x="1883" y="2105"/>
                  </a:lnTo>
                  <a:lnTo>
                    <a:pt x="1959" y="2072"/>
                  </a:lnTo>
                  <a:lnTo>
                    <a:pt x="2036" y="2030"/>
                  </a:lnTo>
                  <a:lnTo>
                    <a:pt x="2110" y="198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8" name="Freeform 186">
              <a:extLst>
                <a:ext uri="{FF2B5EF4-FFF2-40B4-BE49-F238E27FC236}">
                  <a16:creationId xmlns:a16="http://schemas.microsoft.com/office/drawing/2014/main" id="{3FD660CE-8982-416E-ADB7-088B318E82EC}"/>
                </a:ext>
              </a:extLst>
            </p:cNvPr>
            <p:cNvSpPr>
              <a:spLocks/>
            </p:cNvSpPr>
            <p:nvPr/>
          </p:nvSpPr>
          <p:spPr bwMode="auto">
            <a:xfrm>
              <a:off x="1985" y="1671"/>
              <a:ext cx="87" cy="72"/>
            </a:xfrm>
            <a:custGeom>
              <a:avLst/>
              <a:gdLst>
                <a:gd name="T0" fmla="*/ 2125 w 2708"/>
                <a:gd name="T1" fmla="*/ 1989 h 2238"/>
                <a:gd name="T2" fmla="*/ 2708 w 2708"/>
                <a:gd name="T3" fmla="*/ 5 h 2238"/>
                <a:gd name="T4" fmla="*/ 2698 w 2708"/>
                <a:gd name="T5" fmla="*/ 0 h 2238"/>
                <a:gd name="T6" fmla="*/ 2554 w 2708"/>
                <a:gd name="T7" fmla="*/ 49 h 2238"/>
                <a:gd name="T8" fmla="*/ 2405 w 2708"/>
                <a:gd name="T9" fmla="*/ 88 h 2238"/>
                <a:gd name="T10" fmla="*/ 2249 w 2708"/>
                <a:gd name="T11" fmla="*/ 121 h 2238"/>
                <a:gd name="T12" fmla="*/ 2087 w 2708"/>
                <a:gd name="T13" fmla="*/ 146 h 2238"/>
                <a:gd name="T14" fmla="*/ 1925 w 2708"/>
                <a:gd name="T15" fmla="*/ 165 h 2238"/>
                <a:gd name="T16" fmla="*/ 1593 w 2708"/>
                <a:gd name="T17" fmla="*/ 185 h 2238"/>
                <a:gd name="T18" fmla="*/ 1291 w 2708"/>
                <a:gd name="T19" fmla="*/ 185 h 2238"/>
                <a:gd name="T20" fmla="*/ 1022 w 2708"/>
                <a:gd name="T21" fmla="*/ 175 h 2238"/>
                <a:gd name="T22" fmla="*/ 768 w 2708"/>
                <a:gd name="T23" fmla="*/ 155 h 2238"/>
                <a:gd name="T24" fmla="*/ 439 w 2708"/>
                <a:gd name="T25" fmla="*/ 119 h 2238"/>
                <a:gd name="T26" fmla="*/ 125 w 2708"/>
                <a:gd name="T27" fmla="*/ 72 h 2238"/>
                <a:gd name="T28" fmla="*/ 10 w 2708"/>
                <a:gd name="T29" fmla="*/ 51 h 2238"/>
                <a:gd name="T30" fmla="*/ 0 w 2708"/>
                <a:gd name="T31" fmla="*/ 59 h 2238"/>
                <a:gd name="T32" fmla="*/ 287 w 2708"/>
                <a:gd name="T33" fmla="*/ 2023 h 2238"/>
                <a:gd name="T34" fmla="*/ 366 w 2708"/>
                <a:gd name="T35" fmla="*/ 2056 h 2238"/>
                <a:gd name="T36" fmla="*/ 513 w 2708"/>
                <a:gd name="T37" fmla="*/ 2110 h 2238"/>
                <a:gd name="T38" fmla="*/ 646 w 2708"/>
                <a:gd name="T39" fmla="*/ 2151 h 2238"/>
                <a:gd name="T40" fmla="*/ 803 w 2708"/>
                <a:gd name="T41" fmla="*/ 2187 h 2238"/>
                <a:gd name="T42" fmla="*/ 978 w 2708"/>
                <a:gd name="T43" fmla="*/ 2218 h 2238"/>
                <a:gd name="T44" fmla="*/ 1165 w 2708"/>
                <a:gd name="T45" fmla="*/ 2236 h 2238"/>
                <a:gd name="T46" fmla="*/ 1371 w 2708"/>
                <a:gd name="T47" fmla="*/ 2236 h 2238"/>
                <a:gd name="T48" fmla="*/ 1476 w 2708"/>
                <a:gd name="T49" fmla="*/ 2226 h 2238"/>
                <a:gd name="T50" fmla="*/ 1586 w 2708"/>
                <a:gd name="T51" fmla="*/ 2210 h 2238"/>
                <a:gd name="T52" fmla="*/ 1694 w 2708"/>
                <a:gd name="T53" fmla="*/ 2184 h 2238"/>
                <a:gd name="T54" fmla="*/ 1802 w 2708"/>
                <a:gd name="T55" fmla="*/ 2151 h 2238"/>
                <a:gd name="T56" fmla="*/ 1910 w 2708"/>
                <a:gd name="T57" fmla="*/ 2110 h 2238"/>
                <a:gd name="T58" fmla="*/ 2017 w 2708"/>
                <a:gd name="T59" fmla="*/ 2058 h 2238"/>
                <a:gd name="T60" fmla="*/ 2120 w 2708"/>
                <a:gd name="T61" fmla="*/ 1994 h 2238"/>
                <a:gd name="T62" fmla="*/ 2117 w 2708"/>
                <a:gd name="T63" fmla="*/ 1989 h 2238"/>
                <a:gd name="T64" fmla="*/ 2061 w 2708"/>
                <a:gd name="T65" fmla="*/ 2014 h 2238"/>
                <a:gd name="T66" fmla="*/ 1956 w 2708"/>
                <a:gd name="T67" fmla="*/ 2072 h 2238"/>
                <a:gd name="T68" fmla="*/ 1851 w 2708"/>
                <a:gd name="T69" fmla="*/ 2118 h 2238"/>
                <a:gd name="T70" fmla="*/ 1743 w 2708"/>
                <a:gd name="T71" fmla="*/ 2157 h 2238"/>
                <a:gd name="T72" fmla="*/ 1637 w 2708"/>
                <a:gd name="T73" fmla="*/ 2184 h 2238"/>
                <a:gd name="T74" fmla="*/ 1529 w 2708"/>
                <a:gd name="T75" fmla="*/ 2203 h 2238"/>
                <a:gd name="T76" fmla="*/ 1422 w 2708"/>
                <a:gd name="T77" fmla="*/ 2215 h 2238"/>
                <a:gd name="T78" fmla="*/ 1263 w 2708"/>
                <a:gd name="T79" fmla="*/ 2223 h 2238"/>
                <a:gd name="T80" fmla="*/ 1070 w 2708"/>
                <a:gd name="T81" fmla="*/ 2213 h 2238"/>
                <a:gd name="T82" fmla="*/ 890 w 2708"/>
                <a:gd name="T83" fmla="*/ 2189 h 2238"/>
                <a:gd name="T84" fmla="*/ 726 w 2708"/>
                <a:gd name="T85" fmla="*/ 2154 h 2238"/>
                <a:gd name="T86" fmla="*/ 582 w 2708"/>
                <a:gd name="T87" fmla="*/ 2115 h 2238"/>
                <a:gd name="T88" fmla="*/ 461 w 2708"/>
                <a:gd name="T89" fmla="*/ 2077 h 2238"/>
                <a:gd name="T90" fmla="*/ 315 w 2708"/>
                <a:gd name="T91" fmla="*/ 2017 h 2238"/>
                <a:gd name="T92" fmla="*/ 292 w 2708"/>
                <a:gd name="T93" fmla="*/ 2014 h 2238"/>
                <a:gd name="T94" fmla="*/ 15 w 2708"/>
                <a:gd name="T95" fmla="*/ 56 h 2238"/>
                <a:gd name="T96" fmla="*/ 7 w 2708"/>
                <a:gd name="T97" fmla="*/ 67 h 2238"/>
                <a:gd name="T98" fmla="*/ 259 w 2708"/>
                <a:gd name="T99" fmla="*/ 109 h 2238"/>
                <a:gd name="T100" fmla="*/ 649 w 2708"/>
                <a:gd name="T101" fmla="*/ 160 h 2238"/>
                <a:gd name="T102" fmla="*/ 890 w 2708"/>
                <a:gd name="T103" fmla="*/ 180 h 2238"/>
                <a:gd name="T104" fmla="*/ 1152 w 2708"/>
                <a:gd name="T105" fmla="*/ 195 h 2238"/>
                <a:gd name="T106" fmla="*/ 1429 w 2708"/>
                <a:gd name="T107" fmla="*/ 201 h 2238"/>
                <a:gd name="T108" fmla="*/ 1761 w 2708"/>
                <a:gd name="T109" fmla="*/ 193 h 2238"/>
                <a:gd name="T110" fmla="*/ 2007 w 2708"/>
                <a:gd name="T111" fmla="*/ 173 h 2238"/>
                <a:gd name="T112" fmla="*/ 2171 w 2708"/>
                <a:gd name="T113" fmla="*/ 149 h 2238"/>
                <a:gd name="T114" fmla="*/ 2331 w 2708"/>
                <a:gd name="T115" fmla="*/ 121 h 2238"/>
                <a:gd name="T116" fmla="*/ 2485 w 2708"/>
                <a:gd name="T117" fmla="*/ 85 h 2238"/>
                <a:gd name="T118" fmla="*/ 2634 w 2708"/>
                <a:gd name="T119" fmla="*/ 39 h 2238"/>
                <a:gd name="T120" fmla="*/ 2700 w 2708"/>
                <a:gd name="T121" fmla="*/ 5 h 2238"/>
                <a:gd name="T122" fmla="*/ 2110 w 2708"/>
                <a:gd name="T123" fmla="*/ 1987 h 2238"/>
                <a:gd name="T124" fmla="*/ 2112 w 2708"/>
                <a:gd name="T125" fmla="*/ 1982 h 2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2708" h="2238">
                  <a:moveTo>
                    <a:pt x="2117" y="1989"/>
                  </a:moveTo>
                  <a:lnTo>
                    <a:pt x="2125" y="1989"/>
                  </a:lnTo>
                  <a:lnTo>
                    <a:pt x="2708" y="8"/>
                  </a:lnTo>
                  <a:lnTo>
                    <a:pt x="2708" y="5"/>
                  </a:lnTo>
                  <a:lnTo>
                    <a:pt x="2708" y="0"/>
                  </a:lnTo>
                  <a:lnTo>
                    <a:pt x="2698" y="0"/>
                  </a:lnTo>
                  <a:lnTo>
                    <a:pt x="2629" y="26"/>
                  </a:lnTo>
                  <a:lnTo>
                    <a:pt x="2554" y="49"/>
                  </a:lnTo>
                  <a:lnTo>
                    <a:pt x="2480" y="70"/>
                  </a:lnTo>
                  <a:lnTo>
                    <a:pt x="2405" y="88"/>
                  </a:lnTo>
                  <a:lnTo>
                    <a:pt x="2325" y="105"/>
                  </a:lnTo>
                  <a:lnTo>
                    <a:pt x="2249" y="121"/>
                  </a:lnTo>
                  <a:lnTo>
                    <a:pt x="2169" y="134"/>
                  </a:lnTo>
                  <a:lnTo>
                    <a:pt x="2087" y="146"/>
                  </a:lnTo>
                  <a:lnTo>
                    <a:pt x="2005" y="158"/>
                  </a:lnTo>
                  <a:lnTo>
                    <a:pt x="1925" y="165"/>
                  </a:lnTo>
                  <a:lnTo>
                    <a:pt x="1758" y="178"/>
                  </a:lnTo>
                  <a:lnTo>
                    <a:pt x="1593" y="185"/>
                  </a:lnTo>
                  <a:lnTo>
                    <a:pt x="1429" y="188"/>
                  </a:lnTo>
                  <a:lnTo>
                    <a:pt x="1291" y="185"/>
                  </a:lnTo>
                  <a:lnTo>
                    <a:pt x="1154" y="180"/>
                  </a:lnTo>
                  <a:lnTo>
                    <a:pt x="1022" y="175"/>
                  </a:lnTo>
                  <a:lnTo>
                    <a:pt x="890" y="165"/>
                  </a:lnTo>
                  <a:lnTo>
                    <a:pt x="768" y="155"/>
                  </a:lnTo>
                  <a:lnTo>
                    <a:pt x="651" y="144"/>
                  </a:lnTo>
                  <a:lnTo>
                    <a:pt x="439" y="119"/>
                  </a:lnTo>
                  <a:lnTo>
                    <a:pt x="261" y="93"/>
                  </a:lnTo>
                  <a:lnTo>
                    <a:pt x="125" y="72"/>
                  </a:lnTo>
                  <a:lnTo>
                    <a:pt x="41" y="56"/>
                  </a:lnTo>
                  <a:lnTo>
                    <a:pt x="10" y="51"/>
                  </a:lnTo>
                  <a:lnTo>
                    <a:pt x="2" y="51"/>
                  </a:lnTo>
                  <a:lnTo>
                    <a:pt x="0" y="59"/>
                  </a:lnTo>
                  <a:lnTo>
                    <a:pt x="285" y="2014"/>
                  </a:lnTo>
                  <a:lnTo>
                    <a:pt x="287" y="2023"/>
                  </a:lnTo>
                  <a:lnTo>
                    <a:pt x="307" y="2030"/>
                  </a:lnTo>
                  <a:lnTo>
                    <a:pt x="366" y="2056"/>
                  </a:lnTo>
                  <a:lnTo>
                    <a:pt x="456" y="2089"/>
                  </a:lnTo>
                  <a:lnTo>
                    <a:pt x="513" y="2110"/>
                  </a:lnTo>
                  <a:lnTo>
                    <a:pt x="577" y="2130"/>
                  </a:lnTo>
                  <a:lnTo>
                    <a:pt x="646" y="2151"/>
                  </a:lnTo>
                  <a:lnTo>
                    <a:pt x="721" y="2169"/>
                  </a:lnTo>
                  <a:lnTo>
                    <a:pt x="803" y="2187"/>
                  </a:lnTo>
                  <a:lnTo>
                    <a:pt x="888" y="2205"/>
                  </a:lnTo>
                  <a:lnTo>
                    <a:pt x="978" y="2218"/>
                  </a:lnTo>
                  <a:lnTo>
                    <a:pt x="1070" y="2228"/>
                  </a:lnTo>
                  <a:lnTo>
                    <a:pt x="1165" y="2236"/>
                  </a:lnTo>
                  <a:lnTo>
                    <a:pt x="1263" y="2238"/>
                  </a:lnTo>
                  <a:lnTo>
                    <a:pt x="1371" y="2236"/>
                  </a:lnTo>
                  <a:lnTo>
                    <a:pt x="1422" y="2231"/>
                  </a:lnTo>
                  <a:lnTo>
                    <a:pt x="1476" y="2226"/>
                  </a:lnTo>
                  <a:lnTo>
                    <a:pt x="1532" y="2218"/>
                  </a:lnTo>
                  <a:lnTo>
                    <a:pt x="1586" y="2210"/>
                  </a:lnTo>
                  <a:lnTo>
                    <a:pt x="1640" y="2197"/>
                  </a:lnTo>
                  <a:lnTo>
                    <a:pt x="1694" y="2184"/>
                  </a:lnTo>
                  <a:lnTo>
                    <a:pt x="1748" y="2169"/>
                  </a:lnTo>
                  <a:lnTo>
                    <a:pt x="1802" y="2151"/>
                  </a:lnTo>
                  <a:lnTo>
                    <a:pt x="1856" y="2133"/>
                  </a:lnTo>
                  <a:lnTo>
                    <a:pt x="1910" y="2110"/>
                  </a:lnTo>
                  <a:lnTo>
                    <a:pt x="1963" y="2084"/>
                  </a:lnTo>
                  <a:lnTo>
                    <a:pt x="2017" y="2058"/>
                  </a:lnTo>
                  <a:lnTo>
                    <a:pt x="2069" y="2028"/>
                  </a:lnTo>
                  <a:lnTo>
                    <a:pt x="2120" y="1994"/>
                  </a:lnTo>
                  <a:lnTo>
                    <a:pt x="2125" y="1989"/>
                  </a:lnTo>
                  <a:lnTo>
                    <a:pt x="2117" y="1989"/>
                  </a:lnTo>
                  <a:lnTo>
                    <a:pt x="2112" y="1982"/>
                  </a:lnTo>
                  <a:lnTo>
                    <a:pt x="2061" y="2014"/>
                  </a:lnTo>
                  <a:lnTo>
                    <a:pt x="2010" y="2043"/>
                  </a:lnTo>
                  <a:lnTo>
                    <a:pt x="1956" y="2072"/>
                  </a:lnTo>
                  <a:lnTo>
                    <a:pt x="1905" y="2094"/>
                  </a:lnTo>
                  <a:lnTo>
                    <a:pt x="1851" y="2118"/>
                  </a:lnTo>
                  <a:lnTo>
                    <a:pt x="1797" y="2138"/>
                  </a:lnTo>
                  <a:lnTo>
                    <a:pt x="1743" y="2157"/>
                  </a:lnTo>
                  <a:lnTo>
                    <a:pt x="1691" y="2169"/>
                  </a:lnTo>
                  <a:lnTo>
                    <a:pt x="1637" y="2184"/>
                  </a:lnTo>
                  <a:lnTo>
                    <a:pt x="1583" y="2194"/>
                  </a:lnTo>
                  <a:lnTo>
                    <a:pt x="1529" y="2203"/>
                  </a:lnTo>
                  <a:lnTo>
                    <a:pt x="1476" y="2210"/>
                  </a:lnTo>
                  <a:lnTo>
                    <a:pt x="1422" y="2215"/>
                  </a:lnTo>
                  <a:lnTo>
                    <a:pt x="1368" y="2220"/>
                  </a:lnTo>
                  <a:lnTo>
                    <a:pt x="1263" y="2223"/>
                  </a:lnTo>
                  <a:lnTo>
                    <a:pt x="1165" y="2220"/>
                  </a:lnTo>
                  <a:lnTo>
                    <a:pt x="1070" y="2213"/>
                  </a:lnTo>
                  <a:lnTo>
                    <a:pt x="978" y="2203"/>
                  </a:lnTo>
                  <a:lnTo>
                    <a:pt x="890" y="2189"/>
                  </a:lnTo>
                  <a:lnTo>
                    <a:pt x="805" y="2172"/>
                  </a:lnTo>
                  <a:lnTo>
                    <a:pt x="726" y="2154"/>
                  </a:lnTo>
                  <a:lnTo>
                    <a:pt x="651" y="2136"/>
                  </a:lnTo>
                  <a:lnTo>
                    <a:pt x="582" y="2115"/>
                  </a:lnTo>
                  <a:lnTo>
                    <a:pt x="519" y="2094"/>
                  </a:lnTo>
                  <a:lnTo>
                    <a:pt x="461" y="2077"/>
                  </a:lnTo>
                  <a:lnTo>
                    <a:pt x="371" y="2040"/>
                  </a:lnTo>
                  <a:lnTo>
                    <a:pt x="315" y="2017"/>
                  </a:lnTo>
                  <a:lnTo>
                    <a:pt x="295" y="2007"/>
                  </a:lnTo>
                  <a:lnTo>
                    <a:pt x="292" y="2014"/>
                  </a:lnTo>
                  <a:lnTo>
                    <a:pt x="300" y="2012"/>
                  </a:lnTo>
                  <a:lnTo>
                    <a:pt x="15" y="56"/>
                  </a:lnTo>
                  <a:lnTo>
                    <a:pt x="7" y="59"/>
                  </a:lnTo>
                  <a:lnTo>
                    <a:pt x="7" y="67"/>
                  </a:lnTo>
                  <a:lnTo>
                    <a:pt x="122" y="88"/>
                  </a:lnTo>
                  <a:lnTo>
                    <a:pt x="259" y="109"/>
                  </a:lnTo>
                  <a:lnTo>
                    <a:pt x="436" y="134"/>
                  </a:lnTo>
                  <a:lnTo>
                    <a:pt x="649" y="160"/>
                  </a:lnTo>
                  <a:lnTo>
                    <a:pt x="768" y="170"/>
                  </a:lnTo>
                  <a:lnTo>
                    <a:pt x="890" y="180"/>
                  </a:lnTo>
                  <a:lnTo>
                    <a:pt x="1019" y="190"/>
                  </a:lnTo>
                  <a:lnTo>
                    <a:pt x="1152" y="195"/>
                  </a:lnTo>
                  <a:lnTo>
                    <a:pt x="1291" y="201"/>
                  </a:lnTo>
                  <a:lnTo>
                    <a:pt x="1429" y="201"/>
                  </a:lnTo>
                  <a:lnTo>
                    <a:pt x="1593" y="201"/>
                  </a:lnTo>
                  <a:lnTo>
                    <a:pt x="1761" y="193"/>
                  </a:lnTo>
                  <a:lnTo>
                    <a:pt x="1925" y="180"/>
                  </a:lnTo>
                  <a:lnTo>
                    <a:pt x="2007" y="173"/>
                  </a:lnTo>
                  <a:lnTo>
                    <a:pt x="2090" y="163"/>
                  </a:lnTo>
                  <a:lnTo>
                    <a:pt x="2171" y="149"/>
                  </a:lnTo>
                  <a:lnTo>
                    <a:pt x="2251" y="136"/>
                  </a:lnTo>
                  <a:lnTo>
                    <a:pt x="2331" y="121"/>
                  </a:lnTo>
                  <a:lnTo>
                    <a:pt x="2408" y="103"/>
                  </a:lnTo>
                  <a:lnTo>
                    <a:pt x="2485" y="85"/>
                  </a:lnTo>
                  <a:lnTo>
                    <a:pt x="2559" y="61"/>
                  </a:lnTo>
                  <a:lnTo>
                    <a:pt x="2634" y="39"/>
                  </a:lnTo>
                  <a:lnTo>
                    <a:pt x="2705" y="13"/>
                  </a:lnTo>
                  <a:lnTo>
                    <a:pt x="2700" y="5"/>
                  </a:lnTo>
                  <a:lnTo>
                    <a:pt x="2695" y="5"/>
                  </a:lnTo>
                  <a:lnTo>
                    <a:pt x="2110" y="1987"/>
                  </a:lnTo>
                  <a:lnTo>
                    <a:pt x="2117" y="1989"/>
                  </a:lnTo>
                  <a:lnTo>
                    <a:pt x="2112" y="1982"/>
                  </a:lnTo>
                  <a:lnTo>
                    <a:pt x="2117" y="1989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9" name="Freeform 187">
              <a:extLst>
                <a:ext uri="{FF2B5EF4-FFF2-40B4-BE49-F238E27FC236}">
                  <a16:creationId xmlns:a16="http://schemas.microsoft.com/office/drawing/2014/main" id="{611664BF-457A-434E-80E0-5FF6F6F87949}"/>
                </a:ext>
              </a:extLst>
            </p:cNvPr>
            <p:cNvSpPr>
              <a:spLocks/>
            </p:cNvSpPr>
            <p:nvPr/>
          </p:nvSpPr>
          <p:spPr bwMode="auto">
            <a:xfrm>
              <a:off x="1993" y="1705"/>
              <a:ext cx="69" cy="38"/>
            </a:xfrm>
            <a:custGeom>
              <a:avLst/>
              <a:gdLst>
                <a:gd name="T0" fmla="*/ 2134 w 2134"/>
                <a:gd name="T1" fmla="*/ 0 h 1173"/>
                <a:gd name="T2" fmla="*/ 2054 w 2134"/>
                <a:gd name="T3" fmla="*/ 83 h 1173"/>
                <a:gd name="T4" fmla="*/ 1966 w 2134"/>
                <a:gd name="T5" fmla="*/ 159 h 1173"/>
                <a:gd name="T6" fmla="*/ 1879 w 2134"/>
                <a:gd name="T7" fmla="*/ 232 h 1173"/>
                <a:gd name="T8" fmla="*/ 1787 w 2134"/>
                <a:gd name="T9" fmla="*/ 300 h 1173"/>
                <a:gd name="T10" fmla="*/ 1692 w 2134"/>
                <a:gd name="T11" fmla="*/ 368 h 1173"/>
                <a:gd name="T12" fmla="*/ 1597 w 2134"/>
                <a:gd name="T13" fmla="*/ 427 h 1173"/>
                <a:gd name="T14" fmla="*/ 1497 w 2134"/>
                <a:gd name="T15" fmla="*/ 484 h 1173"/>
                <a:gd name="T16" fmla="*/ 1395 w 2134"/>
                <a:gd name="T17" fmla="*/ 535 h 1173"/>
                <a:gd name="T18" fmla="*/ 1291 w 2134"/>
                <a:gd name="T19" fmla="*/ 582 h 1173"/>
                <a:gd name="T20" fmla="*/ 1188 w 2134"/>
                <a:gd name="T21" fmla="*/ 620 h 1173"/>
                <a:gd name="T22" fmla="*/ 1083 w 2134"/>
                <a:gd name="T23" fmla="*/ 655 h 1173"/>
                <a:gd name="T24" fmla="*/ 978 w 2134"/>
                <a:gd name="T25" fmla="*/ 684 h 1173"/>
                <a:gd name="T26" fmla="*/ 871 w 2134"/>
                <a:gd name="T27" fmla="*/ 708 h 1173"/>
                <a:gd name="T28" fmla="*/ 817 w 2134"/>
                <a:gd name="T29" fmla="*/ 718 h 1173"/>
                <a:gd name="T30" fmla="*/ 765 w 2134"/>
                <a:gd name="T31" fmla="*/ 725 h 1173"/>
                <a:gd name="T32" fmla="*/ 712 w 2134"/>
                <a:gd name="T33" fmla="*/ 730 h 1173"/>
                <a:gd name="T34" fmla="*/ 657 w 2134"/>
                <a:gd name="T35" fmla="*/ 735 h 1173"/>
                <a:gd name="T36" fmla="*/ 603 w 2134"/>
                <a:gd name="T37" fmla="*/ 738 h 1173"/>
                <a:gd name="T38" fmla="*/ 552 w 2134"/>
                <a:gd name="T39" fmla="*/ 738 h 1173"/>
                <a:gd name="T40" fmla="*/ 480 w 2134"/>
                <a:gd name="T41" fmla="*/ 735 h 1173"/>
                <a:gd name="T42" fmla="*/ 410 w 2134"/>
                <a:gd name="T43" fmla="*/ 733 h 1173"/>
                <a:gd name="T44" fmla="*/ 339 w 2134"/>
                <a:gd name="T45" fmla="*/ 723 h 1173"/>
                <a:gd name="T46" fmla="*/ 270 w 2134"/>
                <a:gd name="T47" fmla="*/ 713 h 1173"/>
                <a:gd name="T48" fmla="*/ 200 w 2134"/>
                <a:gd name="T49" fmla="*/ 697 h 1173"/>
                <a:gd name="T50" fmla="*/ 134 w 2134"/>
                <a:gd name="T51" fmla="*/ 679 h 1173"/>
                <a:gd name="T52" fmla="*/ 66 w 2134"/>
                <a:gd name="T53" fmla="*/ 659 h 1173"/>
                <a:gd name="T54" fmla="*/ 0 w 2134"/>
                <a:gd name="T55" fmla="*/ 633 h 1173"/>
                <a:gd name="T56" fmla="*/ 46 w 2134"/>
                <a:gd name="T57" fmla="*/ 959 h 1173"/>
                <a:gd name="T58" fmla="*/ 64 w 2134"/>
                <a:gd name="T59" fmla="*/ 967 h 1173"/>
                <a:gd name="T60" fmla="*/ 120 w 2134"/>
                <a:gd name="T61" fmla="*/ 990 h 1173"/>
                <a:gd name="T62" fmla="*/ 210 w 2134"/>
                <a:gd name="T63" fmla="*/ 1027 h 1173"/>
                <a:gd name="T64" fmla="*/ 268 w 2134"/>
                <a:gd name="T65" fmla="*/ 1044 h 1173"/>
                <a:gd name="T66" fmla="*/ 331 w 2134"/>
                <a:gd name="T67" fmla="*/ 1065 h 1173"/>
                <a:gd name="T68" fmla="*/ 400 w 2134"/>
                <a:gd name="T69" fmla="*/ 1086 h 1173"/>
                <a:gd name="T70" fmla="*/ 475 w 2134"/>
                <a:gd name="T71" fmla="*/ 1104 h 1173"/>
                <a:gd name="T72" fmla="*/ 554 w 2134"/>
                <a:gd name="T73" fmla="*/ 1122 h 1173"/>
                <a:gd name="T74" fmla="*/ 639 w 2134"/>
                <a:gd name="T75" fmla="*/ 1139 h 1173"/>
                <a:gd name="T76" fmla="*/ 727 w 2134"/>
                <a:gd name="T77" fmla="*/ 1153 h 1173"/>
                <a:gd name="T78" fmla="*/ 819 w 2134"/>
                <a:gd name="T79" fmla="*/ 1163 h 1173"/>
                <a:gd name="T80" fmla="*/ 914 w 2134"/>
                <a:gd name="T81" fmla="*/ 1170 h 1173"/>
                <a:gd name="T82" fmla="*/ 1012 w 2134"/>
                <a:gd name="T83" fmla="*/ 1173 h 1173"/>
                <a:gd name="T84" fmla="*/ 1117 w 2134"/>
                <a:gd name="T85" fmla="*/ 1170 h 1173"/>
                <a:gd name="T86" fmla="*/ 1171 w 2134"/>
                <a:gd name="T87" fmla="*/ 1165 h 1173"/>
                <a:gd name="T88" fmla="*/ 1225 w 2134"/>
                <a:gd name="T89" fmla="*/ 1160 h 1173"/>
                <a:gd name="T90" fmla="*/ 1276 w 2134"/>
                <a:gd name="T91" fmla="*/ 1153 h 1173"/>
                <a:gd name="T92" fmla="*/ 1330 w 2134"/>
                <a:gd name="T93" fmla="*/ 1144 h 1173"/>
                <a:gd name="T94" fmla="*/ 1384 w 2134"/>
                <a:gd name="T95" fmla="*/ 1134 h 1173"/>
                <a:gd name="T96" fmla="*/ 1437 w 2134"/>
                <a:gd name="T97" fmla="*/ 1122 h 1173"/>
                <a:gd name="T98" fmla="*/ 1492 w 2134"/>
                <a:gd name="T99" fmla="*/ 1107 h 1173"/>
                <a:gd name="T100" fmla="*/ 1546 w 2134"/>
                <a:gd name="T101" fmla="*/ 1088 h 1173"/>
                <a:gd name="T102" fmla="*/ 1600 w 2134"/>
                <a:gd name="T103" fmla="*/ 1068 h 1173"/>
                <a:gd name="T104" fmla="*/ 1651 w 2134"/>
                <a:gd name="T105" fmla="*/ 1047 h 1173"/>
                <a:gd name="T106" fmla="*/ 1705 w 2134"/>
                <a:gd name="T107" fmla="*/ 1022 h 1173"/>
                <a:gd name="T108" fmla="*/ 1756 w 2134"/>
                <a:gd name="T109" fmla="*/ 995 h 1173"/>
                <a:gd name="T110" fmla="*/ 1808 w 2134"/>
                <a:gd name="T111" fmla="*/ 964 h 1173"/>
                <a:gd name="T112" fmla="*/ 1859 w 2134"/>
                <a:gd name="T113" fmla="*/ 934 h 1173"/>
                <a:gd name="T114" fmla="*/ 2134 w 2134"/>
                <a:gd name="T115" fmla="*/ 0 h 11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2134" h="1173">
                  <a:moveTo>
                    <a:pt x="2134" y="0"/>
                  </a:moveTo>
                  <a:lnTo>
                    <a:pt x="2054" y="83"/>
                  </a:lnTo>
                  <a:lnTo>
                    <a:pt x="1966" y="159"/>
                  </a:lnTo>
                  <a:lnTo>
                    <a:pt x="1879" y="232"/>
                  </a:lnTo>
                  <a:lnTo>
                    <a:pt x="1787" y="300"/>
                  </a:lnTo>
                  <a:lnTo>
                    <a:pt x="1692" y="368"/>
                  </a:lnTo>
                  <a:lnTo>
                    <a:pt x="1597" y="427"/>
                  </a:lnTo>
                  <a:lnTo>
                    <a:pt x="1497" y="484"/>
                  </a:lnTo>
                  <a:lnTo>
                    <a:pt x="1395" y="535"/>
                  </a:lnTo>
                  <a:lnTo>
                    <a:pt x="1291" y="582"/>
                  </a:lnTo>
                  <a:lnTo>
                    <a:pt x="1188" y="620"/>
                  </a:lnTo>
                  <a:lnTo>
                    <a:pt x="1083" y="655"/>
                  </a:lnTo>
                  <a:lnTo>
                    <a:pt x="978" y="684"/>
                  </a:lnTo>
                  <a:lnTo>
                    <a:pt x="871" y="708"/>
                  </a:lnTo>
                  <a:lnTo>
                    <a:pt x="817" y="718"/>
                  </a:lnTo>
                  <a:lnTo>
                    <a:pt x="765" y="725"/>
                  </a:lnTo>
                  <a:lnTo>
                    <a:pt x="712" y="730"/>
                  </a:lnTo>
                  <a:lnTo>
                    <a:pt x="657" y="735"/>
                  </a:lnTo>
                  <a:lnTo>
                    <a:pt x="603" y="738"/>
                  </a:lnTo>
                  <a:lnTo>
                    <a:pt x="552" y="738"/>
                  </a:lnTo>
                  <a:lnTo>
                    <a:pt x="480" y="735"/>
                  </a:lnTo>
                  <a:lnTo>
                    <a:pt x="410" y="733"/>
                  </a:lnTo>
                  <a:lnTo>
                    <a:pt x="339" y="723"/>
                  </a:lnTo>
                  <a:lnTo>
                    <a:pt x="270" y="713"/>
                  </a:lnTo>
                  <a:lnTo>
                    <a:pt x="200" y="697"/>
                  </a:lnTo>
                  <a:lnTo>
                    <a:pt x="134" y="679"/>
                  </a:lnTo>
                  <a:lnTo>
                    <a:pt x="66" y="659"/>
                  </a:lnTo>
                  <a:lnTo>
                    <a:pt x="0" y="633"/>
                  </a:lnTo>
                  <a:lnTo>
                    <a:pt x="46" y="959"/>
                  </a:lnTo>
                  <a:lnTo>
                    <a:pt x="64" y="967"/>
                  </a:lnTo>
                  <a:lnTo>
                    <a:pt x="120" y="990"/>
                  </a:lnTo>
                  <a:lnTo>
                    <a:pt x="210" y="1027"/>
                  </a:lnTo>
                  <a:lnTo>
                    <a:pt x="268" y="1044"/>
                  </a:lnTo>
                  <a:lnTo>
                    <a:pt x="331" y="1065"/>
                  </a:lnTo>
                  <a:lnTo>
                    <a:pt x="400" y="1086"/>
                  </a:lnTo>
                  <a:lnTo>
                    <a:pt x="475" y="1104"/>
                  </a:lnTo>
                  <a:lnTo>
                    <a:pt x="554" y="1122"/>
                  </a:lnTo>
                  <a:lnTo>
                    <a:pt x="639" y="1139"/>
                  </a:lnTo>
                  <a:lnTo>
                    <a:pt x="727" y="1153"/>
                  </a:lnTo>
                  <a:lnTo>
                    <a:pt x="819" y="1163"/>
                  </a:lnTo>
                  <a:lnTo>
                    <a:pt x="914" y="1170"/>
                  </a:lnTo>
                  <a:lnTo>
                    <a:pt x="1012" y="1173"/>
                  </a:lnTo>
                  <a:lnTo>
                    <a:pt x="1117" y="1170"/>
                  </a:lnTo>
                  <a:lnTo>
                    <a:pt x="1171" y="1165"/>
                  </a:lnTo>
                  <a:lnTo>
                    <a:pt x="1225" y="1160"/>
                  </a:lnTo>
                  <a:lnTo>
                    <a:pt x="1276" y="1153"/>
                  </a:lnTo>
                  <a:lnTo>
                    <a:pt x="1330" y="1144"/>
                  </a:lnTo>
                  <a:lnTo>
                    <a:pt x="1384" y="1134"/>
                  </a:lnTo>
                  <a:lnTo>
                    <a:pt x="1437" y="1122"/>
                  </a:lnTo>
                  <a:lnTo>
                    <a:pt x="1492" y="1107"/>
                  </a:lnTo>
                  <a:lnTo>
                    <a:pt x="1546" y="1088"/>
                  </a:lnTo>
                  <a:lnTo>
                    <a:pt x="1600" y="1068"/>
                  </a:lnTo>
                  <a:lnTo>
                    <a:pt x="1651" y="1047"/>
                  </a:lnTo>
                  <a:lnTo>
                    <a:pt x="1705" y="1022"/>
                  </a:lnTo>
                  <a:lnTo>
                    <a:pt x="1756" y="995"/>
                  </a:lnTo>
                  <a:lnTo>
                    <a:pt x="1808" y="964"/>
                  </a:lnTo>
                  <a:lnTo>
                    <a:pt x="1859" y="934"/>
                  </a:lnTo>
                  <a:lnTo>
                    <a:pt x="2134" y="0"/>
                  </a:lnTo>
                  <a:close/>
                </a:path>
              </a:pathLst>
            </a:custGeom>
            <a:solidFill>
              <a:srgbClr val="E8E8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0" name="Freeform 188">
              <a:extLst>
                <a:ext uri="{FF2B5EF4-FFF2-40B4-BE49-F238E27FC236}">
                  <a16:creationId xmlns:a16="http://schemas.microsoft.com/office/drawing/2014/main" id="{962EA0CB-CA5C-456F-BFA7-31A885CA4E5F}"/>
                </a:ext>
              </a:extLst>
            </p:cNvPr>
            <p:cNvSpPr>
              <a:spLocks/>
            </p:cNvSpPr>
            <p:nvPr/>
          </p:nvSpPr>
          <p:spPr bwMode="auto">
            <a:xfrm>
              <a:off x="1993" y="1705"/>
              <a:ext cx="69" cy="38"/>
            </a:xfrm>
            <a:custGeom>
              <a:avLst/>
              <a:gdLst>
                <a:gd name="T0" fmla="*/ 2154 w 2154"/>
                <a:gd name="T1" fmla="*/ 0 h 1194"/>
                <a:gd name="T2" fmla="*/ 2142 w 2154"/>
                <a:gd name="T3" fmla="*/ 13 h 1194"/>
                <a:gd name="T4" fmla="*/ 1867 w 2154"/>
                <a:gd name="T5" fmla="*/ 947 h 1194"/>
                <a:gd name="T6" fmla="*/ 1816 w 2154"/>
                <a:gd name="T7" fmla="*/ 977 h 1194"/>
                <a:gd name="T8" fmla="*/ 1764 w 2154"/>
                <a:gd name="T9" fmla="*/ 1008 h 1194"/>
                <a:gd name="T10" fmla="*/ 1713 w 2154"/>
                <a:gd name="T11" fmla="*/ 1035 h 1194"/>
                <a:gd name="T12" fmla="*/ 1659 w 2154"/>
                <a:gd name="T13" fmla="*/ 1060 h 1194"/>
                <a:gd name="T14" fmla="*/ 1608 w 2154"/>
                <a:gd name="T15" fmla="*/ 1081 h 1194"/>
                <a:gd name="T16" fmla="*/ 1554 w 2154"/>
                <a:gd name="T17" fmla="*/ 1101 h 1194"/>
                <a:gd name="T18" fmla="*/ 1500 w 2154"/>
                <a:gd name="T19" fmla="*/ 1120 h 1194"/>
                <a:gd name="T20" fmla="*/ 1445 w 2154"/>
                <a:gd name="T21" fmla="*/ 1135 h 1194"/>
                <a:gd name="T22" fmla="*/ 1392 w 2154"/>
                <a:gd name="T23" fmla="*/ 1147 h 1194"/>
                <a:gd name="T24" fmla="*/ 1338 w 2154"/>
                <a:gd name="T25" fmla="*/ 1157 h 1194"/>
                <a:gd name="T26" fmla="*/ 1284 w 2154"/>
                <a:gd name="T27" fmla="*/ 1166 h 1194"/>
                <a:gd name="T28" fmla="*/ 1233 w 2154"/>
                <a:gd name="T29" fmla="*/ 1173 h 1194"/>
                <a:gd name="T30" fmla="*/ 1179 w 2154"/>
                <a:gd name="T31" fmla="*/ 1178 h 1194"/>
                <a:gd name="T32" fmla="*/ 1125 w 2154"/>
                <a:gd name="T33" fmla="*/ 1183 h 1194"/>
                <a:gd name="T34" fmla="*/ 1020 w 2154"/>
                <a:gd name="T35" fmla="*/ 1186 h 1194"/>
                <a:gd name="T36" fmla="*/ 922 w 2154"/>
                <a:gd name="T37" fmla="*/ 1183 h 1194"/>
                <a:gd name="T38" fmla="*/ 827 w 2154"/>
                <a:gd name="T39" fmla="*/ 1176 h 1194"/>
                <a:gd name="T40" fmla="*/ 735 w 2154"/>
                <a:gd name="T41" fmla="*/ 1166 h 1194"/>
                <a:gd name="T42" fmla="*/ 647 w 2154"/>
                <a:gd name="T43" fmla="*/ 1152 h 1194"/>
                <a:gd name="T44" fmla="*/ 562 w 2154"/>
                <a:gd name="T45" fmla="*/ 1135 h 1194"/>
                <a:gd name="T46" fmla="*/ 483 w 2154"/>
                <a:gd name="T47" fmla="*/ 1117 h 1194"/>
                <a:gd name="T48" fmla="*/ 408 w 2154"/>
                <a:gd name="T49" fmla="*/ 1099 h 1194"/>
                <a:gd name="T50" fmla="*/ 339 w 2154"/>
                <a:gd name="T51" fmla="*/ 1078 h 1194"/>
                <a:gd name="T52" fmla="*/ 276 w 2154"/>
                <a:gd name="T53" fmla="*/ 1057 h 1194"/>
                <a:gd name="T54" fmla="*/ 218 w 2154"/>
                <a:gd name="T55" fmla="*/ 1040 h 1194"/>
                <a:gd name="T56" fmla="*/ 128 w 2154"/>
                <a:gd name="T57" fmla="*/ 1003 h 1194"/>
                <a:gd name="T58" fmla="*/ 72 w 2154"/>
                <a:gd name="T59" fmla="*/ 980 h 1194"/>
                <a:gd name="T60" fmla="*/ 54 w 2154"/>
                <a:gd name="T61" fmla="*/ 972 h 1194"/>
                <a:gd name="T62" fmla="*/ 8 w 2154"/>
                <a:gd name="T63" fmla="*/ 646 h 1194"/>
                <a:gd name="T64" fmla="*/ 0 w 2154"/>
                <a:gd name="T65" fmla="*/ 643 h 1194"/>
                <a:gd name="T66" fmla="*/ 49 w 2154"/>
                <a:gd name="T67" fmla="*/ 977 h 1194"/>
                <a:gd name="T68" fmla="*/ 67 w 2154"/>
                <a:gd name="T69" fmla="*/ 986 h 1194"/>
                <a:gd name="T70" fmla="*/ 126 w 2154"/>
                <a:gd name="T71" fmla="*/ 1011 h 1194"/>
                <a:gd name="T72" fmla="*/ 216 w 2154"/>
                <a:gd name="T73" fmla="*/ 1045 h 1194"/>
                <a:gd name="T74" fmla="*/ 272 w 2154"/>
                <a:gd name="T75" fmla="*/ 1065 h 1194"/>
                <a:gd name="T76" fmla="*/ 337 w 2154"/>
                <a:gd name="T77" fmla="*/ 1086 h 1194"/>
                <a:gd name="T78" fmla="*/ 406 w 2154"/>
                <a:gd name="T79" fmla="*/ 1106 h 1194"/>
                <a:gd name="T80" fmla="*/ 481 w 2154"/>
                <a:gd name="T81" fmla="*/ 1125 h 1194"/>
                <a:gd name="T82" fmla="*/ 560 w 2154"/>
                <a:gd name="T83" fmla="*/ 1142 h 1194"/>
                <a:gd name="T84" fmla="*/ 645 w 2154"/>
                <a:gd name="T85" fmla="*/ 1160 h 1194"/>
                <a:gd name="T86" fmla="*/ 735 w 2154"/>
                <a:gd name="T87" fmla="*/ 1173 h 1194"/>
                <a:gd name="T88" fmla="*/ 827 w 2154"/>
                <a:gd name="T89" fmla="*/ 1183 h 1194"/>
                <a:gd name="T90" fmla="*/ 922 w 2154"/>
                <a:gd name="T91" fmla="*/ 1191 h 1194"/>
                <a:gd name="T92" fmla="*/ 1020 w 2154"/>
                <a:gd name="T93" fmla="*/ 1194 h 1194"/>
                <a:gd name="T94" fmla="*/ 1128 w 2154"/>
                <a:gd name="T95" fmla="*/ 1191 h 1194"/>
                <a:gd name="T96" fmla="*/ 1179 w 2154"/>
                <a:gd name="T97" fmla="*/ 1186 h 1194"/>
                <a:gd name="T98" fmla="*/ 1233 w 2154"/>
                <a:gd name="T99" fmla="*/ 1181 h 1194"/>
                <a:gd name="T100" fmla="*/ 1286 w 2154"/>
                <a:gd name="T101" fmla="*/ 1173 h 1194"/>
                <a:gd name="T102" fmla="*/ 1340 w 2154"/>
                <a:gd name="T103" fmla="*/ 1166 h 1194"/>
                <a:gd name="T104" fmla="*/ 1394 w 2154"/>
                <a:gd name="T105" fmla="*/ 1152 h 1194"/>
                <a:gd name="T106" fmla="*/ 1448 w 2154"/>
                <a:gd name="T107" fmla="*/ 1140 h 1194"/>
                <a:gd name="T108" fmla="*/ 1503 w 2154"/>
                <a:gd name="T109" fmla="*/ 1125 h 1194"/>
                <a:gd name="T110" fmla="*/ 1557 w 2154"/>
                <a:gd name="T111" fmla="*/ 1109 h 1194"/>
                <a:gd name="T112" fmla="*/ 1610 w 2154"/>
                <a:gd name="T113" fmla="*/ 1088 h 1194"/>
                <a:gd name="T114" fmla="*/ 1664 w 2154"/>
                <a:gd name="T115" fmla="*/ 1065 h 1194"/>
                <a:gd name="T116" fmla="*/ 1718 w 2154"/>
                <a:gd name="T117" fmla="*/ 1042 h 1194"/>
                <a:gd name="T118" fmla="*/ 1769 w 2154"/>
                <a:gd name="T119" fmla="*/ 1013 h 1194"/>
                <a:gd name="T120" fmla="*/ 1823 w 2154"/>
                <a:gd name="T121" fmla="*/ 982 h 1194"/>
                <a:gd name="T122" fmla="*/ 1874 w 2154"/>
                <a:gd name="T123" fmla="*/ 952 h 1194"/>
                <a:gd name="T124" fmla="*/ 2154 w 2154"/>
                <a:gd name="T125" fmla="*/ 0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2154" h="1194">
                  <a:moveTo>
                    <a:pt x="2154" y="0"/>
                  </a:moveTo>
                  <a:lnTo>
                    <a:pt x="2142" y="13"/>
                  </a:lnTo>
                  <a:lnTo>
                    <a:pt x="1867" y="947"/>
                  </a:lnTo>
                  <a:lnTo>
                    <a:pt x="1816" y="977"/>
                  </a:lnTo>
                  <a:lnTo>
                    <a:pt x="1764" y="1008"/>
                  </a:lnTo>
                  <a:lnTo>
                    <a:pt x="1713" y="1035"/>
                  </a:lnTo>
                  <a:lnTo>
                    <a:pt x="1659" y="1060"/>
                  </a:lnTo>
                  <a:lnTo>
                    <a:pt x="1608" y="1081"/>
                  </a:lnTo>
                  <a:lnTo>
                    <a:pt x="1554" y="1101"/>
                  </a:lnTo>
                  <a:lnTo>
                    <a:pt x="1500" y="1120"/>
                  </a:lnTo>
                  <a:lnTo>
                    <a:pt x="1445" y="1135"/>
                  </a:lnTo>
                  <a:lnTo>
                    <a:pt x="1392" y="1147"/>
                  </a:lnTo>
                  <a:lnTo>
                    <a:pt x="1338" y="1157"/>
                  </a:lnTo>
                  <a:lnTo>
                    <a:pt x="1284" y="1166"/>
                  </a:lnTo>
                  <a:lnTo>
                    <a:pt x="1233" y="1173"/>
                  </a:lnTo>
                  <a:lnTo>
                    <a:pt x="1179" y="1178"/>
                  </a:lnTo>
                  <a:lnTo>
                    <a:pt x="1125" y="1183"/>
                  </a:lnTo>
                  <a:lnTo>
                    <a:pt x="1020" y="1186"/>
                  </a:lnTo>
                  <a:lnTo>
                    <a:pt x="922" y="1183"/>
                  </a:lnTo>
                  <a:lnTo>
                    <a:pt x="827" y="1176"/>
                  </a:lnTo>
                  <a:lnTo>
                    <a:pt x="735" y="1166"/>
                  </a:lnTo>
                  <a:lnTo>
                    <a:pt x="647" y="1152"/>
                  </a:lnTo>
                  <a:lnTo>
                    <a:pt x="562" y="1135"/>
                  </a:lnTo>
                  <a:lnTo>
                    <a:pt x="483" y="1117"/>
                  </a:lnTo>
                  <a:lnTo>
                    <a:pt x="408" y="1099"/>
                  </a:lnTo>
                  <a:lnTo>
                    <a:pt x="339" y="1078"/>
                  </a:lnTo>
                  <a:lnTo>
                    <a:pt x="276" y="1057"/>
                  </a:lnTo>
                  <a:lnTo>
                    <a:pt x="218" y="1040"/>
                  </a:lnTo>
                  <a:lnTo>
                    <a:pt x="128" y="1003"/>
                  </a:lnTo>
                  <a:lnTo>
                    <a:pt x="72" y="980"/>
                  </a:lnTo>
                  <a:lnTo>
                    <a:pt x="54" y="972"/>
                  </a:lnTo>
                  <a:lnTo>
                    <a:pt x="8" y="646"/>
                  </a:lnTo>
                  <a:lnTo>
                    <a:pt x="0" y="643"/>
                  </a:lnTo>
                  <a:lnTo>
                    <a:pt x="49" y="977"/>
                  </a:lnTo>
                  <a:lnTo>
                    <a:pt x="67" y="986"/>
                  </a:lnTo>
                  <a:lnTo>
                    <a:pt x="126" y="1011"/>
                  </a:lnTo>
                  <a:lnTo>
                    <a:pt x="216" y="1045"/>
                  </a:lnTo>
                  <a:lnTo>
                    <a:pt x="272" y="1065"/>
                  </a:lnTo>
                  <a:lnTo>
                    <a:pt x="337" y="1086"/>
                  </a:lnTo>
                  <a:lnTo>
                    <a:pt x="406" y="1106"/>
                  </a:lnTo>
                  <a:lnTo>
                    <a:pt x="481" y="1125"/>
                  </a:lnTo>
                  <a:lnTo>
                    <a:pt x="560" y="1142"/>
                  </a:lnTo>
                  <a:lnTo>
                    <a:pt x="645" y="1160"/>
                  </a:lnTo>
                  <a:lnTo>
                    <a:pt x="735" y="1173"/>
                  </a:lnTo>
                  <a:lnTo>
                    <a:pt x="827" y="1183"/>
                  </a:lnTo>
                  <a:lnTo>
                    <a:pt x="922" y="1191"/>
                  </a:lnTo>
                  <a:lnTo>
                    <a:pt x="1020" y="1194"/>
                  </a:lnTo>
                  <a:lnTo>
                    <a:pt x="1128" y="1191"/>
                  </a:lnTo>
                  <a:lnTo>
                    <a:pt x="1179" y="1186"/>
                  </a:lnTo>
                  <a:lnTo>
                    <a:pt x="1233" y="1181"/>
                  </a:lnTo>
                  <a:lnTo>
                    <a:pt x="1286" y="1173"/>
                  </a:lnTo>
                  <a:lnTo>
                    <a:pt x="1340" y="1166"/>
                  </a:lnTo>
                  <a:lnTo>
                    <a:pt x="1394" y="1152"/>
                  </a:lnTo>
                  <a:lnTo>
                    <a:pt x="1448" y="1140"/>
                  </a:lnTo>
                  <a:lnTo>
                    <a:pt x="1503" y="1125"/>
                  </a:lnTo>
                  <a:lnTo>
                    <a:pt x="1557" y="1109"/>
                  </a:lnTo>
                  <a:lnTo>
                    <a:pt x="1610" y="1088"/>
                  </a:lnTo>
                  <a:lnTo>
                    <a:pt x="1664" y="1065"/>
                  </a:lnTo>
                  <a:lnTo>
                    <a:pt x="1718" y="1042"/>
                  </a:lnTo>
                  <a:lnTo>
                    <a:pt x="1769" y="1013"/>
                  </a:lnTo>
                  <a:lnTo>
                    <a:pt x="1823" y="982"/>
                  </a:lnTo>
                  <a:lnTo>
                    <a:pt x="1874" y="952"/>
                  </a:lnTo>
                  <a:lnTo>
                    <a:pt x="2154" y="0"/>
                  </a:lnTo>
                  <a:close/>
                </a:path>
              </a:pathLst>
            </a:custGeom>
            <a:solidFill>
              <a:srgbClr val="6C3B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1" name="Freeform 189">
              <a:extLst>
                <a:ext uri="{FF2B5EF4-FFF2-40B4-BE49-F238E27FC236}">
                  <a16:creationId xmlns:a16="http://schemas.microsoft.com/office/drawing/2014/main" id="{F5CDFFDA-8EE7-4515-8AF3-499D82FB64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026" y="1711"/>
              <a:ext cx="37" cy="34"/>
            </a:xfrm>
            <a:custGeom>
              <a:avLst/>
              <a:gdLst>
                <a:gd name="T0" fmla="*/ 1137 w 1155"/>
                <a:gd name="T1" fmla="*/ 694 h 1078"/>
                <a:gd name="T2" fmla="*/ 1150 w 1155"/>
                <a:gd name="T3" fmla="*/ 497 h 1078"/>
                <a:gd name="T4" fmla="*/ 1088 w 1155"/>
                <a:gd name="T5" fmla="*/ 309 h 1078"/>
                <a:gd name="T6" fmla="*/ 1003 w 1155"/>
                <a:gd name="T7" fmla="*/ 229 h 1078"/>
                <a:gd name="T8" fmla="*/ 791 w 1155"/>
                <a:gd name="T9" fmla="*/ 242 h 1078"/>
                <a:gd name="T10" fmla="*/ 618 w 1155"/>
                <a:gd name="T11" fmla="*/ 49 h 1078"/>
                <a:gd name="T12" fmla="*/ 513 w 1155"/>
                <a:gd name="T13" fmla="*/ 3 h 1078"/>
                <a:gd name="T14" fmla="*/ 459 w 1155"/>
                <a:gd name="T15" fmla="*/ 54 h 1078"/>
                <a:gd name="T16" fmla="*/ 469 w 1155"/>
                <a:gd name="T17" fmla="*/ 175 h 1078"/>
                <a:gd name="T18" fmla="*/ 654 w 1155"/>
                <a:gd name="T19" fmla="*/ 450 h 1078"/>
                <a:gd name="T20" fmla="*/ 539 w 1155"/>
                <a:gd name="T21" fmla="*/ 397 h 1078"/>
                <a:gd name="T22" fmla="*/ 223 w 1155"/>
                <a:gd name="T23" fmla="*/ 185 h 1078"/>
                <a:gd name="T24" fmla="*/ 118 w 1155"/>
                <a:gd name="T25" fmla="*/ 188 h 1078"/>
                <a:gd name="T26" fmla="*/ 105 w 1155"/>
                <a:gd name="T27" fmla="*/ 290 h 1078"/>
                <a:gd name="T28" fmla="*/ 308 w 1155"/>
                <a:gd name="T29" fmla="*/ 512 h 1078"/>
                <a:gd name="T30" fmla="*/ 513 w 1155"/>
                <a:gd name="T31" fmla="*/ 607 h 1078"/>
                <a:gd name="T32" fmla="*/ 244 w 1155"/>
                <a:gd name="T33" fmla="*/ 571 h 1078"/>
                <a:gd name="T34" fmla="*/ 10 w 1155"/>
                <a:gd name="T35" fmla="*/ 545 h 1078"/>
                <a:gd name="T36" fmla="*/ 10 w 1155"/>
                <a:gd name="T37" fmla="*/ 623 h 1078"/>
                <a:gd name="T38" fmla="*/ 215 w 1155"/>
                <a:gd name="T39" fmla="*/ 787 h 1078"/>
                <a:gd name="T40" fmla="*/ 423 w 1155"/>
                <a:gd name="T41" fmla="*/ 844 h 1078"/>
                <a:gd name="T42" fmla="*/ 269 w 1155"/>
                <a:gd name="T43" fmla="*/ 844 h 1078"/>
                <a:gd name="T44" fmla="*/ 159 w 1155"/>
                <a:gd name="T45" fmla="*/ 867 h 1078"/>
                <a:gd name="T46" fmla="*/ 225 w 1155"/>
                <a:gd name="T47" fmla="*/ 972 h 1078"/>
                <a:gd name="T48" fmla="*/ 452 w 1155"/>
                <a:gd name="T49" fmla="*/ 1054 h 1078"/>
                <a:gd name="T50" fmla="*/ 723 w 1155"/>
                <a:gd name="T51" fmla="*/ 1075 h 1078"/>
                <a:gd name="T52" fmla="*/ 896 w 1155"/>
                <a:gd name="T53" fmla="*/ 1022 h 1078"/>
                <a:gd name="T54" fmla="*/ 1044 w 1155"/>
                <a:gd name="T55" fmla="*/ 882 h 1078"/>
                <a:gd name="T56" fmla="*/ 1032 w 1155"/>
                <a:gd name="T57" fmla="*/ 874 h 1078"/>
                <a:gd name="T58" fmla="*/ 888 w 1155"/>
                <a:gd name="T59" fmla="*/ 1008 h 1078"/>
                <a:gd name="T60" fmla="*/ 723 w 1155"/>
                <a:gd name="T61" fmla="*/ 1059 h 1078"/>
                <a:gd name="T62" fmla="*/ 454 w 1155"/>
                <a:gd name="T63" fmla="*/ 1039 h 1078"/>
                <a:gd name="T64" fmla="*/ 236 w 1155"/>
                <a:gd name="T65" fmla="*/ 959 h 1078"/>
                <a:gd name="T66" fmla="*/ 171 w 1155"/>
                <a:gd name="T67" fmla="*/ 874 h 1078"/>
                <a:gd name="T68" fmla="*/ 266 w 1155"/>
                <a:gd name="T69" fmla="*/ 859 h 1078"/>
                <a:gd name="T70" fmla="*/ 431 w 1155"/>
                <a:gd name="T71" fmla="*/ 857 h 1078"/>
                <a:gd name="T72" fmla="*/ 362 w 1155"/>
                <a:gd name="T73" fmla="*/ 828 h 1078"/>
                <a:gd name="T74" fmla="*/ 156 w 1155"/>
                <a:gd name="T75" fmla="*/ 736 h 1078"/>
                <a:gd name="T76" fmla="*/ 25 w 1155"/>
                <a:gd name="T77" fmla="*/ 614 h 1078"/>
                <a:gd name="T78" fmla="*/ 20 w 1155"/>
                <a:gd name="T79" fmla="*/ 555 h 1078"/>
                <a:gd name="T80" fmla="*/ 241 w 1155"/>
                <a:gd name="T81" fmla="*/ 587 h 1078"/>
                <a:gd name="T82" fmla="*/ 515 w 1155"/>
                <a:gd name="T83" fmla="*/ 623 h 1078"/>
                <a:gd name="T84" fmla="*/ 454 w 1155"/>
                <a:gd name="T85" fmla="*/ 582 h 1078"/>
                <a:gd name="T86" fmla="*/ 251 w 1155"/>
                <a:gd name="T87" fmla="*/ 445 h 1078"/>
                <a:gd name="T88" fmla="*/ 120 w 1155"/>
                <a:gd name="T89" fmla="*/ 285 h 1078"/>
                <a:gd name="T90" fmla="*/ 139 w 1155"/>
                <a:gd name="T91" fmla="*/ 190 h 1078"/>
                <a:gd name="T92" fmla="*/ 266 w 1155"/>
                <a:gd name="T93" fmla="*/ 227 h 1078"/>
                <a:gd name="T94" fmla="*/ 539 w 1155"/>
                <a:gd name="T95" fmla="*/ 414 h 1078"/>
                <a:gd name="T96" fmla="*/ 664 w 1155"/>
                <a:gd name="T97" fmla="*/ 450 h 1078"/>
                <a:gd name="T98" fmla="*/ 557 w 1155"/>
                <a:gd name="T99" fmla="*/ 306 h 1078"/>
                <a:gd name="T100" fmla="*/ 469 w 1155"/>
                <a:gd name="T101" fmla="*/ 93 h 1078"/>
                <a:gd name="T102" fmla="*/ 518 w 1155"/>
                <a:gd name="T103" fmla="*/ 18 h 1078"/>
                <a:gd name="T104" fmla="*/ 608 w 1155"/>
                <a:gd name="T105" fmla="*/ 59 h 1078"/>
                <a:gd name="T106" fmla="*/ 778 w 1155"/>
                <a:gd name="T107" fmla="*/ 254 h 1078"/>
                <a:gd name="T108" fmla="*/ 1019 w 1155"/>
                <a:gd name="T109" fmla="*/ 234 h 1078"/>
                <a:gd name="T110" fmla="*/ 1076 w 1155"/>
                <a:gd name="T111" fmla="*/ 317 h 1078"/>
                <a:gd name="T112" fmla="*/ 1134 w 1155"/>
                <a:gd name="T113" fmla="*/ 499 h 1078"/>
                <a:gd name="T114" fmla="*/ 1122 w 1155"/>
                <a:gd name="T115" fmla="*/ 692 h 10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155" h="1078">
                  <a:moveTo>
                    <a:pt x="1083" y="810"/>
                  </a:moveTo>
                  <a:lnTo>
                    <a:pt x="1088" y="815"/>
                  </a:lnTo>
                  <a:lnTo>
                    <a:pt x="1103" y="787"/>
                  </a:lnTo>
                  <a:lnTo>
                    <a:pt x="1117" y="757"/>
                  </a:lnTo>
                  <a:lnTo>
                    <a:pt x="1129" y="725"/>
                  </a:lnTo>
                  <a:lnTo>
                    <a:pt x="1137" y="694"/>
                  </a:lnTo>
                  <a:lnTo>
                    <a:pt x="1145" y="664"/>
                  </a:lnTo>
                  <a:lnTo>
                    <a:pt x="1150" y="630"/>
                  </a:lnTo>
                  <a:lnTo>
                    <a:pt x="1152" y="597"/>
                  </a:lnTo>
                  <a:lnTo>
                    <a:pt x="1155" y="563"/>
                  </a:lnTo>
                  <a:lnTo>
                    <a:pt x="1152" y="530"/>
                  </a:lnTo>
                  <a:lnTo>
                    <a:pt x="1150" y="497"/>
                  </a:lnTo>
                  <a:lnTo>
                    <a:pt x="1145" y="463"/>
                  </a:lnTo>
                  <a:lnTo>
                    <a:pt x="1137" y="432"/>
                  </a:lnTo>
                  <a:lnTo>
                    <a:pt x="1127" y="397"/>
                  </a:lnTo>
                  <a:lnTo>
                    <a:pt x="1117" y="365"/>
                  </a:lnTo>
                  <a:lnTo>
                    <a:pt x="1101" y="334"/>
                  </a:lnTo>
                  <a:lnTo>
                    <a:pt x="1088" y="309"/>
                  </a:lnTo>
                  <a:lnTo>
                    <a:pt x="1071" y="283"/>
                  </a:lnTo>
                  <a:lnTo>
                    <a:pt x="1055" y="263"/>
                  </a:lnTo>
                  <a:lnTo>
                    <a:pt x="1034" y="242"/>
                  </a:lnTo>
                  <a:lnTo>
                    <a:pt x="1016" y="227"/>
                  </a:lnTo>
                  <a:lnTo>
                    <a:pt x="1008" y="224"/>
                  </a:lnTo>
                  <a:lnTo>
                    <a:pt x="1003" y="229"/>
                  </a:lnTo>
                  <a:lnTo>
                    <a:pt x="954" y="390"/>
                  </a:lnTo>
                  <a:lnTo>
                    <a:pt x="962" y="393"/>
                  </a:lnTo>
                  <a:lnTo>
                    <a:pt x="967" y="388"/>
                  </a:lnTo>
                  <a:lnTo>
                    <a:pt x="898" y="337"/>
                  </a:lnTo>
                  <a:lnTo>
                    <a:pt x="842" y="290"/>
                  </a:lnTo>
                  <a:lnTo>
                    <a:pt x="791" y="242"/>
                  </a:lnTo>
                  <a:lnTo>
                    <a:pt x="729" y="183"/>
                  </a:lnTo>
                  <a:lnTo>
                    <a:pt x="713" y="164"/>
                  </a:lnTo>
                  <a:lnTo>
                    <a:pt x="693" y="139"/>
                  </a:lnTo>
                  <a:lnTo>
                    <a:pt x="669" y="108"/>
                  </a:lnTo>
                  <a:lnTo>
                    <a:pt x="644" y="77"/>
                  </a:lnTo>
                  <a:lnTo>
                    <a:pt x="618" y="49"/>
                  </a:lnTo>
                  <a:lnTo>
                    <a:pt x="590" y="25"/>
                  </a:lnTo>
                  <a:lnTo>
                    <a:pt x="574" y="15"/>
                  </a:lnTo>
                  <a:lnTo>
                    <a:pt x="559" y="8"/>
                  </a:lnTo>
                  <a:lnTo>
                    <a:pt x="544" y="3"/>
                  </a:lnTo>
                  <a:lnTo>
                    <a:pt x="529" y="0"/>
                  </a:lnTo>
                  <a:lnTo>
                    <a:pt x="513" y="3"/>
                  </a:lnTo>
                  <a:lnTo>
                    <a:pt x="498" y="8"/>
                  </a:lnTo>
                  <a:lnTo>
                    <a:pt x="488" y="15"/>
                  </a:lnTo>
                  <a:lnTo>
                    <a:pt x="480" y="23"/>
                  </a:lnTo>
                  <a:lnTo>
                    <a:pt x="472" y="33"/>
                  </a:lnTo>
                  <a:lnTo>
                    <a:pt x="464" y="44"/>
                  </a:lnTo>
                  <a:lnTo>
                    <a:pt x="459" y="54"/>
                  </a:lnTo>
                  <a:lnTo>
                    <a:pt x="457" y="67"/>
                  </a:lnTo>
                  <a:lnTo>
                    <a:pt x="454" y="93"/>
                  </a:lnTo>
                  <a:lnTo>
                    <a:pt x="454" y="110"/>
                  </a:lnTo>
                  <a:lnTo>
                    <a:pt x="459" y="131"/>
                  </a:lnTo>
                  <a:lnTo>
                    <a:pt x="464" y="152"/>
                  </a:lnTo>
                  <a:lnTo>
                    <a:pt x="469" y="175"/>
                  </a:lnTo>
                  <a:lnTo>
                    <a:pt x="490" y="221"/>
                  </a:lnTo>
                  <a:lnTo>
                    <a:pt x="513" y="268"/>
                  </a:lnTo>
                  <a:lnTo>
                    <a:pt x="544" y="314"/>
                  </a:lnTo>
                  <a:lnTo>
                    <a:pt x="578" y="363"/>
                  </a:lnTo>
                  <a:lnTo>
                    <a:pt x="613" y="407"/>
                  </a:lnTo>
                  <a:lnTo>
                    <a:pt x="654" y="450"/>
                  </a:lnTo>
                  <a:lnTo>
                    <a:pt x="659" y="445"/>
                  </a:lnTo>
                  <a:lnTo>
                    <a:pt x="659" y="437"/>
                  </a:lnTo>
                  <a:lnTo>
                    <a:pt x="632" y="432"/>
                  </a:lnTo>
                  <a:lnTo>
                    <a:pt x="603" y="424"/>
                  </a:lnTo>
                  <a:lnTo>
                    <a:pt x="572" y="412"/>
                  </a:lnTo>
                  <a:lnTo>
                    <a:pt x="539" y="397"/>
                  </a:lnTo>
                  <a:lnTo>
                    <a:pt x="490" y="365"/>
                  </a:lnTo>
                  <a:lnTo>
                    <a:pt x="439" y="329"/>
                  </a:lnTo>
                  <a:lnTo>
                    <a:pt x="339" y="254"/>
                  </a:lnTo>
                  <a:lnTo>
                    <a:pt x="290" y="221"/>
                  </a:lnTo>
                  <a:lnTo>
                    <a:pt x="246" y="195"/>
                  </a:lnTo>
                  <a:lnTo>
                    <a:pt x="223" y="185"/>
                  </a:lnTo>
                  <a:lnTo>
                    <a:pt x="203" y="178"/>
                  </a:lnTo>
                  <a:lnTo>
                    <a:pt x="181" y="173"/>
                  </a:lnTo>
                  <a:lnTo>
                    <a:pt x="164" y="169"/>
                  </a:lnTo>
                  <a:lnTo>
                    <a:pt x="146" y="173"/>
                  </a:lnTo>
                  <a:lnTo>
                    <a:pt x="130" y="178"/>
                  </a:lnTo>
                  <a:lnTo>
                    <a:pt x="118" y="188"/>
                  </a:lnTo>
                  <a:lnTo>
                    <a:pt x="105" y="200"/>
                  </a:lnTo>
                  <a:lnTo>
                    <a:pt x="100" y="210"/>
                  </a:lnTo>
                  <a:lnTo>
                    <a:pt x="98" y="221"/>
                  </a:lnTo>
                  <a:lnTo>
                    <a:pt x="95" y="242"/>
                  </a:lnTo>
                  <a:lnTo>
                    <a:pt x="98" y="268"/>
                  </a:lnTo>
                  <a:lnTo>
                    <a:pt x="105" y="290"/>
                  </a:lnTo>
                  <a:lnTo>
                    <a:pt x="118" y="319"/>
                  </a:lnTo>
                  <a:lnTo>
                    <a:pt x="135" y="347"/>
                  </a:lnTo>
                  <a:lnTo>
                    <a:pt x="169" y="388"/>
                  </a:lnTo>
                  <a:lnTo>
                    <a:pt x="210" y="429"/>
                  </a:lnTo>
                  <a:lnTo>
                    <a:pt x="256" y="470"/>
                  </a:lnTo>
                  <a:lnTo>
                    <a:pt x="308" y="512"/>
                  </a:lnTo>
                  <a:lnTo>
                    <a:pt x="359" y="545"/>
                  </a:lnTo>
                  <a:lnTo>
                    <a:pt x="413" y="579"/>
                  </a:lnTo>
                  <a:lnTo>
                    <a:pt x="464" y="604"/>
                  </a:lnTo>
                  <a:lnTo>
                    <a:pt x="513" y="623"/>
                  </a:lnTo>
                  <a:lnTo>
                    <a:pt x="515" y="614"/>
                  </a:lnTo>
                  <a:lnTo>
                    <a:pt x="513" y="607"/>
                  </a:lnTo>
                  <a:lnTo>
                    <a:pt x="477" y="609"/>
                  </a:lnTo>
                  <a:lnTo>
                    <a:pt x="449" y="609"/>
                  </a:lnTo>
                  <a:lnTo>
                    <a:pt x="420" y="607"/>
                  </a:lnTo>
                  <a:lnTo>
                    <a:pt x="362" y="597"/>
                  </a:lnTo>
                  <a:lnTo>
                    <a:pt x="303" y="584"/>
                  </a:lnTo>
                  <a:lnTo>
                    <a:pt x="244" y="571"/>
                  </a:lnTo>
                  <a:lnTo>
                    <a:pt x="139" y="543"/>
                  </a:lnTo>
                  <a:lnTo>
                    <a:pt x="92" y="535"/>
                  </a:lnTo>
                  <a:lnTo>
                    <a:pt x="54" y="533"/>
                  </a:lnTo>
                  <a:lnTo>
                    <a:pt x="38" y="533"/>
                  </a:lnTo>
                  <a:lnTo>
                    <a:pt x="23" y="538"/>
                  </a:lnTo>
                  <a:lnTo>
                    <a:pt x="10" y="545"/>
                  </a:lnTo>
                  <a:lnTo>
                    <a:pt x="5" y="550"/>
                  </a:lnTo>
                  <a:lnTo>
                    <a:pt x="2" y="555"/>
                  </a:lnTo>
                  <a:lnTo>
                    <a:pt x="0" y="568"/>
                  </a:lnTo>
                  <a:lnTo>
                    <a:pt x="0" y="579"/>
                  </a:lnTo>
                  <a:lnTo>
                    <a:pt x="2" y="599"/>
                  </a:lnTo>
                  <a:lnTo>
                    <a:pt x="10" y="623"/>
                  </a:lnTo>
                  <a:lnTo>
                    <a:pt x="25" y="643"/>
                  </a:lnTo>
                  <a:lnTo>
                    <a:pt x="44" y="664"/>
                  </a:lnTo>
                  <a:lnTo>
                    <a:pt x="76" y="697"/>
                  </a:lnTo>
                  <a:lnTo>
                    <a:pt x="118" y="728"/>
                  </a:lnTo>
                  <a:lnTo>
                    <a:pt x="164" y="759"/>
                  </a:lnTo>
                  <a:lnTo>
                    <a:pt x="215" y="787"/>
                  </a:lnTo>
                  <a:lnTo>
                    <a:pt x="266" y="810"/>
                  </a:lnTo>
                  <a:lnTo>
                    <a:pt x="320" y="831"/>
                  </a:lnTo>
                  <a:lnTo>
                    <a:pt x="374" y="849"/>
                  </a:lnTo>
                  <a:lnTo>
                    <a:pt x="425" y="859"/>
                  </a:lnTo>
                  <a:lnTo>
                    <a:pt x="425" y="852"/>
                  </a:lnTo>
                  <a:lnTo>
                    <a:pt x="423" y="844"/>
                  </a:lnTo>
                  <a:lnTo>
                    <a:pt x="415" y="847"/>
                  </a:lnTo>
                  <a:lnTo>
                    <a:pt x="405" y="849"/>
                  </a:lnTo>
                  <a:lnTo>
                    <a:pt x="379" y="852"/>
                  </a:lnTo>
                  <a:lnTo>
                    <a:pt x="346" y="849"/>
                  </a:lnTo>
                  <a:lnTo>
                    <a:pt x="308" y="847"/>
                  </a:lnTo>
                  <a:lnTo>
                    <a:pt x="269" y="844"/>
                  </a:lnTo>
                  <a:lnTo>
                    <a:pt x="230" y="844"/>
                  </a:lnTo>
                  <a:lnTo>
                    <a:pt x="203" y="844"/>
                  </a:lnTo>
                  <a:lnTo>
                    <a:pt x="179" y="849"/>
                  </a:lnTo>
                  <a:lnTo>
                    <a:pt x="171" y="854"/>
                  </a:lnTo>
                  <a:lnTo>
                    <a:pt x="164" y="859"/>
                  </a:lnTo>
                  <a:lnTo>
                    <a:pt x="159" y="867"/>
                  </a:lnTo>
                  <a:lnTo>
                    <a:pt x="156" y="877"/>
                  </a:lnTo>
                  <a:lnTo>
                    <a:pt x="159" y="893"/>
                  </a:lnTo>
                  <a:lnTo>
                    <a:pt x="166" y="911"/>
                  </a:lnTo>
                  <a:lnTo>
                    <a:pt x="181" y="932"/>
                  </a:lnTo>
                  <a:lnTo>
                    <a:pt x="203" y="952"/>
                  </a:lnTo>
                  <a:lnTo>
                    <a:pt x="225" y="972"/>
                  </a:lnTo>
                  <a:lnTo>
                    <a:pt x="254" y="988"/>
                  </a:lnTo>
                  <a:lnTo>
                    <a:pt x="282" y="1003"/>
                  </a:lnTo>
                  <a:lnTo>
                    <a:pt x="315" y="1016"/>
                  </a:lnTo>
                  <a:lnTo>
                    <a:pt x="351" y="1029"/>
                  </a:lnTo>
                  <a:lnTo>
                    <a:pt x="385" y="1039"/>
                  </a:lnTo>
                  <a:lnTo>
                    <a:pt x="452" y="1054"/>
                  </a:lnTo>
                  <a:lnTo>
                    <a:pt x="508" y="1065"/>
                  </a:lnTo>
                  <a:lnTo>
                    <a:pt x="562" y="1073"/>
                  </a:lnTo>
                  <a:lnTo>
                    <a:pt x="613" y="1075"/>
                  </a:lnTo>
                  <a:lnTo>
                    <a:pt x="662" y="1078"/>
                  </a:lnTo>
                  <a:lnTo>
                    <a:pt x="693" y="1078"/>
                  </a:lnTo>
                  <a:lnTo>
                    <a:pt x="723" y="1075"/>
                  </a:lnTo>
                  <a:lnTo>
                    <a:pt x="754" y="1070"/>
                  </a:lnTo>
                  <a:lnTo>
                    <a:pt x="785" y="1065"/>
                  </a:lnTo>
                  <a:lnTo>
                    <a:pt x="813" y="1057"/>
                  </a:lnTo>
                  <a:lnTo>
                    <a:pt x="842" y="1047"/>
                  </a:lnTo>
                  <a:lnTo>
                    <a:pt x="867" y="1034"/>
                  </a:lnTo>
                  <a:lnTo>
                    <a:pt x="896" y="1022"/>
                  </a:lnTo>
                  <a:lnTo>
                    <a:pt x="922" y="1006"/>
                  </a:lnTo>
                  <a:lnTo>
                    <a:pt x="947" y="985"/>
                  </a:lnTo>
                  <a:lnTo>
                    <a:pt x="973" y="964"/>
                  </a:lnTo>
                  <a:lnTo>
                    <a:pt x="996" y="939"/>
                  </a:lnTo>
                  <a:lnTo>
                    <a:pt x="1019" y="913"/>
                  </a:lnTo>
                  <a:lnTo>
                    <a:pt x="1044" y="882"/>
                  </a:lnTo>
                  <a:lnTo>
                    <a:pt x="1065" y="852"/>
                  </a:lnTo>
                  <a:lnTo>
                    <a:pt x="1088" y="815"/>
                  </a:lnTo>
                  <a:lnTo>
                    <a:pt x="1083" y="810"/>
                  </a:lnTo>
                  <a:lnTo>
                    <a:pt x="1076" y="808"/>
                  </a:lnTo>
                  <a:lnTo>
                    <a:pt x="1052" y="842"/>
                  </a:lnTo>
                  <a:lnTo>
                    <a:pt x="1032" y="874"/>
                  </a:lnTo>
                  <a:lnTo>
                    <a:pt x="1008" y="903"/>
                  </a:lnTo>
                  <a:lnTo>
                    <a:pt x="986" y="929"/>
                  </a:lnTo>
                  <a:lnTo>
                    <a:pt x="962" y="952"/>
                  </a:lnTo>
                  <a:lnTo>
                    <a:pt x="937" y="972"/>
                  </a:lnTo>
                  <a:lnTo>
                    <a:pt x="913" y="993"/>
                  </a:lnTo>
                  <a:lnTo>
                    <a:pt x="888" y="1008"/>
                  </a:lnTo>
                  <a:lnTo>
                    <a:pt x="862" y="1022"/>
                  </a:lnTo>
                  <a:lnTo>
                    <a:pt x="834" y="1034"/>
                  </a:lnTo>
                  <a:lnTo>
                    <a:pt x="808" y="1042"/>
                  </a:lnTo>
                  <a:lnTo>
                    <a:pt x="780" y="1049"/>
                  </a:lnTo>
                  <a:lnTo>
                    <a:pt x="752" y="1054"/>
                  </a:lnTo>
                  <a:lnTo>
                    <a:pt x="723" y="1059"/>
                  </a:lnTo>
                  <a:lnTo>
                    <a:pt x="693" y="1063"/>
                  </a:lnTo>
                  <a:lnTo>
                    <a:pt x="662" y="1063"/>
                  </a:lnTo>
                  <a:lnTo>
                    <a:pt x="613" y="1059"/>
                  </a:lnTo>
                  <a:lnTo>
                    <a:pt x="562" y="1057"/>
                  </a:lnTo>
                  <a:lnTo>
                    <a:pt x="510" y="1049"/>
                  </a:lnTo>
                  <a:lnTo>
                    <a:pt x="454" y="1039"/>
                  </a:lnTo>
                  <a:lnTo>
                    <a:pt x="390" y="1024"/>
                  </a:lnTo>
                  <a:lnTo>
                    <a:pt x="356" y="1013"/>
                  </a:lnTo>
                  <a:lnTo>
                    <a:pt x="320" y="1003"/>
                  </a:lnTo>
                  <a:lnTo>
                    <a:pt x="290" y="990"/>
                  </a:lnTo>
                  <a:lnTo>
                    <a:pt x="259" y="975"/>
                  </a:lnTo>
                  <a:lnTo>
                    <a:pt x="236" y="959"/>
                  </a:lnTo>
                  <a:lnTo>
                    <a:pt x="215" y="942"/>
                  </a:lnTo>
                  <a:lnTo>
                    <a:pt x="195" y="921"/>
                  </a:lnTo>
                  <a:lnTo>
                    <a:pt x="181" y="903"/>
                  </a:lnTo>
                  <a:lnTo>
                    <a:pt x="174" y="888"/>
                  </a:lnTo>
                  <a:lnTo>
                    <a:pt x="171" y="877"/>
                  </a:lnTo>
                  <a:lnTo>
                    <a:pt x="171" y="874"/>
                  </a:lnTo>
                  <a:lnTo>
                    <a:pt x="174" y="869"/>
                  </a:lnTo>
                  <a:lnTo>
                    <a:pt x="181" y="864"/>
                  </a:lnTo>
                  <a:lnTo>
                    <a:pt x="195" y="862"/>
                  </a:lnTo>
                  <a:lnTo>
                    <a:pt x="213" y="859"/>
                  </a:lnTo>
                  <a:lnTo>
                    <a:pt x="230" y="859"/>
                  </a:lnTo>
                  <a:lnTo>
                    <a:pt x="266" y="859"/>
                  </a:lnTo>
                  <a:lnTo>
                    <a:pt x="308" y="862"/>
                  </a:lnTo>
                  <a:lnTo>
                    <a:pt x="346" y="864"/>
                  </a:lnTo>
                  <a:lnTo>
                    <a:pt x="379" y="867"/>
                  </a:lnTo>
                  <a:lnTo>
                    <a:pt x="408" y="864"/>
                  </a:lnTo>
                  <a:lnTo>
                    <a:pt x="420" y="862"/>
                  </a:lnTo>
                  <a:lnTo>
                    <a:pt x="431" y="857"/>
                  </a:lnTo>
                  <a:lnTo>
                    <a:pt x="434" y="854"/>
                  </a:lnTo>
                  <a:lnTo>
                    <a:pt x="434" y="849"/>
                  </a:lnTo>
                  <a:lnTo>
                    <a:pt x="431" y="847"/>
                  </a:lnTo>
                  <a:lnTo>
                    <a:pt x="428" y="844"/>
                  </a:lnTo>
                  <a:lnTo>
                    <a:pt x="395" y="838"/>
                  </a:lnTo>
                  <a:lnTo>
                    <a:pt x="362" y="828"/>
                  </a:lnTo>
                  <a:lnTo>
                    <a:pt x="325" y="818"/>
                  </a:lnTo>
                  <a:lnTo>
                    <a:pt x="293" y="805"/>
                  </a:lnTo>
                  <a:lnTo>
                    <a:pt x="256" y="789"/>
                  </a:lnTo>
                  <a:lnTo>
                    <a:pt x="220" y="772"/>
                  </a:lnTo>
                  <a:lnTo>
                    <a:pt x="187" y="754"/>
                  </a:lnTo>
                  <a:lnTo>
                    <a:pt x="156" y="736"/>
                  </a:lnTo>
                  <a:lnTo>
                    <a:pt x="125" y="715"/>
                  </a:lnTo>
                  <a:lnTo>
                    <a:pt x="100" y="694"/>
                  </a:lnTo>
                  <a:lnTo>
                    <a:pt x="74" y="674"/>
                  </a:lnTo>
                  <a:lnTo>
                    <a:pt x="54" y="653"/>
                  </a:lnTo>
                  <a:lnTo>
                    <a:pt x="35" y="633"/>
                  </a:lnTo>
                  <a:lnTo>
                    <a:pt x="25" y="614"/>
                  </a:lnTo>
                  <a:lnTo>
                    <a:pt x="17" y="597"/>
                  </a:lnTo>
                  <a:lnTo>
                    <a:pt x="15" y="579"/>
                  </a:lnTo>
                  <a:lnTo>
                    <a:pt x="15" y="571"/>
                  </a:lnTo>
                  <a:lnTo>
                    <a:pt x="17" y="563"/>
                  </a:lnTo>
                  <a:lnTo>
                    <a:pt x="17" y="560"/>
                  </a:lnTo>
                  <a:lnTo>
                    <a:pt x="20" y="555"/>
                  </a:lnTo>
                  <a:lnTo>
                    <a:pt x="28" y="550"/>
                  </a:lnTo>
                  <a:lnTo>
                    <a:pt x="38" y="548"/>
                  </a:lnTo>
                  <a:lnTo>
                    <a:pt x="54" y="548"/>
                  </a:lnTo>
                  <a:lnTo>
                    <a:pt x="90" y="550"/>
                  </a:lnTo>
                  <a:lnTo>
                    <a:pt x="133" y="558"/>
                  </a:lnTo>
                  <a:lnTo>
                    <a:pt x="241" y="587"/>
                  </a:lnTo>
                  <a:lnTo>
                    <a:pt x="300" y="599"/>
                  </a:lnTo>
                  <a:lnTo>
                    <a:pt x="359" y="612"/>
                  </a:lnTo>
                  <a:lnTo>
                    <a:pt x="418" y="623"/>
                  </a:lnTo>
                  <a:lnTo>
                    <a:pt x="449" y="625"/>
                  </a:lnTo>
                  <a:lnTo>
                    <a:pt x="477" y="625"/>
                  </a:lnTo>
                  <a:lnTo>
                    <a:pt x="515" y="623"/>
                  </a:lnTo>
                  <a:lnTo>
                    <a:pt x="520" y="620"/>
                  </a:lnTo>
                  <a:lnTo>
                    <a:pt x="523" y="614"/>
                  </a:lnTo>
                  <a:lnTo>
                    <a:pt x="520" y="612"/>
                  </a:lnTo>
                  <a:lnTo>
                    <a:pt x="518" y="607"/>
                  </a:lnTo>
                  <a:lnTo>
                    <a:pt x="485" y="597"/>
                  </a:lnTo>
                  <a:lnTo>
                    <a:pt x="454" y="582"/>
                  </a:lnTo>
                  <a:lnTo>
                    <a:pt x="418" y="563"/>
                  </a:lnTo>
                  <a:lnTo>
                    <a:pt x="385" y="545"/>
                  </a:lnTo>
                  <a:lnTo>
                    <a:pt x="349" y="522"/>
                  </a:lnTo>
                  <a:lnTo>
                    <a:pt x="315" y="499"/>
                  </a:lnTo>
                  <a:lnTo>
                    <a:pt x="282" y="473"/>
                  </a:lnTo>
                  <a:lnTo>
                    <a:pt x="251" y="445"/>
                  </a:lnTo>
                  <a:lnTo>
                    <a:pt x="220" y="419"/>
                  </a:lnTo>
                  <a:lnTo>
                    <a:pt x="195" y="390"/>
                  </a:lnTo>
                  <a:lnTo>
                    <a:pt x="169" y="365"/>
                  </a:lnTo>
                  <a:lnTo>
                    <a:pt x="149" y="337"/>
                  </a:lnTo>
                  <a:lnTo>
                    <a:pt x="130" y="311"/>
                  </a:lnTo>
                  <a:lnTo>
                    <a:pt x="120" y="285"/>
                  </a:lnTo>
                  <a:lnTo>
                    <a:pt x="113" y="263"/>
                  </a:lnTo>
                  <a:lnTo>
                    <a:pt x="110" y="242"/>
                  </a:lnTo>
                  <a:lnTo>
                    <a:pt x="110" y="224"/>
                  </a:lnTo>
                  <a:lnTo>
                    <a:pt x="118" y="210"/>
                  </a:lnTo>
                  <a:lnTo>
                    <a:pt x="128" y="198"/>
                  </a:lnTo>
                  <a:lnTo>
                    <a:pt x="139" y="190"/>
                  </a:lnTo>
                  <a:lnTo>
                    <a:pt x="151" y="185"/>
                  </a:lnTo>
                  <a:lnTo>
                    <a:pt x="164" y="185"/>
                  </a:lnTo>
                  <a:lnTo>
                    <a:pt x="187" y="188"/>
                  </a:lnTo>
                  <a:lnTo>
                    <a:pt x="210" y="195"/>
                  </a:lnTo>
                  <a:lnTo>
                    <a:pt x="239" y="208"/>
                  </a:lnTo>
                  <a:lnTo>
                    <a:pt x="266" y="227"/>
                  </a:lnTo>
                  <a:lnTo>
                    <a:pt x="313" y="257"/>
                  </a:lnTo>
                  <a:lnTo>
                    <a:pt x="362" y="290"/>
                  </a:lnTo>
                  <a:lnTo>
                    <a:pt x="413" y="329"/>
                  </a:lnTo>
                  <a:lnTo>
                    <a:pt x="464" y="365"/>
                  </a:lnTo>
                  <a:lnTo>
                    <a:pt x="515" y="399"/>
                  </a:lnTo>
                  <a:lnTo>
                    <a:pt x="539" y="414"/>
                  </a:lnTo>
                  <a:lnTo>
                    <a:pt x="564" y="427"/>
                  </a:lnTo>
                  <a:lnTo>
                    <a:pt x="590" y="437"/>
                  </a:lnTo>
                  <a:lnTo>
                    <a:pt x="613" y="445"/>
                  </a:lnTo>
                  <a:lnTo>
                    <a:pt x="637" y="450"/>
                  </a:lnTo>
                  <a:lnTo>
                    <a:pt x="659" y="453"/>
                  </a:lnTo>
                  <a:lnTo>
                    <a:pt x="664" y="450"/>
                  </a:lnTo>
                  <a:lnTo>
                    <a:pt x="667" y="448"/>
                  </a:lnTo>
                  <a:lnTo>
                    <a:pt x="667" y="443"/>
                  </a:lnTo>
                  <a:lnTo>
                    <a:pt x="664" y="437"/>
                  </a:lnTo>
                  <a:lnTo>
                    <a:pt x="627" y="397"/>
                  </a:lnTo>
                  <a:lnTo>
                    <a:pt x="590" y="353"/>
                  </a:lnTo>
                  <a:lnTo>
                    <a:pt x="557" y="306"/>
                  </a:lnTo>
                  <a:lnTo>
                    <a:pt x="525" y="259"/>
                  </a:lnTo>
                  <a:lnTo>
                    <a:pt x="503" y="213"/>
                  </a:lnTo>
                  <a:lnTo>
                    <a:pt x="485" y="169"/>
                  </a:lnTo>
                  <a:lnTo>
                    <a:pt x="474" y="129"/>
                  </a:lnTo>
                  <a:lnTo>
                    <a:pt x="469" y="110"/>
                  </a:lnTo>
                  <a:lnTo>
                    <a:pt x="469" y="93"/>
                  </a:lnTo>
                  <a:lnTo>
                    <a:pt x="472" y="69"/>
                  </a:lnTo>
                  <a:lnTo>
                    <a:pt x="477" y="49"/>
                  </a:lnTo>
                  <a:lnTo>
                    <a:pt x="483" y="41"/>
                  </a:lnTo>
                  <a:lnTo>
                    <a:pt x="490" y="33"/>
                  </a:lnTo>
                  <a:lnTo>
                    <a:pt x="505" y="23"/>
                  </a:lnTo>
                  <a:lnTo>
                    <a:pt x="518" y="18"/>
                  </a:lnTo>
                  <a:lnTo>
                    <a:pt x="529" y="15"/>
                  </a:lnTo>
                  <a:lnTo>
                    <a:pt x="542" y="18"/>
                  </a:lnTo>
                  <a:lnTo>
                    <a:pt x="554" y="20"/>
                  </a:lnTo>
                  <a:lnTo>
                    <a:pt x="567" y="28"/>
                  </a:lnTo>
                  <a:lnTo>
                    <a:pt x="580" y="35"/>
                  </a:lnTo>
                  <a:lnTo>
                    <a:pt x="608" y="59"/>
                  </a:lnTo>
                  <a:lnTo>
                    <a:pt x="634" y="88"/>
                  </a:lnTo>
                  <a:lnTo>
                    <a:pt x="657" y="118"/>
                  </a:lnTo>
                  <a:lnTo>
                    <a:pt x="680" y="147"/>
                  </a:lnTo>
                  <a:lnTo>
                    <a:pt x="700" y="173"/>
                  </a:lnTo>
                  <a:lnTo>
                    <a:pt x="718" y="193"/>
                  </a:lnTo>
                  <a:lnTo>
                    <a:pt x="778" y="254"/>
                  </a:lnTo>
                  <a:lnTo>
                    <a:pt x="832" y="303"/>
                  </a:lnTo>
                  <a:lnTo>
                    <a:pt x="891" y="347"/>
                  </a:lnTo>
                  <a:lnTo>
                    <a:pt x="957" y="399"/>
                  </a:lnTo>
                  <a:lnTo>
                    <a:pt x="965" y="402"/>
                  </a:lnTo>
                  <a:lnTo>
                    <a:pt x="971" y="397"/>
                  </a:lnTo>
                  <a:lnTo>
                    <a:pt x="1019" y="234"/>
                  </a:lnTo>
                  <a:lnTo>
                    <a:pt x="1011" y="232"/>
                  </a:lnTo>
                  <a:lnTo>
                    <a:pt x="1006" y="239"/>
                  </a:lnTo>
                  <a:lnTo>
                    <a:pt x="1024" y="254"/>
                  </a:lnTo>
                  <a:lnTo>
                    <a:pt x="1042" y="273"/>
                  </a:lnTo>
                  <a:lnTo>
                    <a:pt x="1060" y="293"/>
                  </a:lnTo>
                  <a:lnTo>
                    <a:pt x="1076" y="317"/>
                  </a:lnTo>
                  <a:lnTo>
                    <a:pt x="1088" y="342"/>
                  </a:lnTo>
                  <a:lnTo>
                    <a:pt x="1101" y="370"/>
                  </a:lnTo>
                  <a:lnTo>
                    <a:pt x="1111" y="402"/>
                  </a:lnTo>
                  <a:lnTo>
                    <a:pt x="1122" y="434"/>
                  </a:lnTo>
                  <a:lnTo>
                    <a:pt x="1129" y="468"/>
                  </a:lnTo>
                  <a:lnTo>
                    <a:pt x="1134" y="499"/>
                  </a:lnTo>
                  <a:lnTo>
                    <a:pt x="1137" y="530"/>
                  </a:lnTo>
                  <a:lnTo>
                    <a:pt x="1140" y="563"/>
                  </a:lnTo>
                  <a:lnTo>
                    <a:pt x="1137" y="597"/>
                  </a:lnTo>
                  <a:lnTo>
                    <a:pt x="1134" y="628"/>
                  </a:lnTo>
                  <a:lnTo>
                    <a:pt x="1129" y="662"/>
                  </a:lnTo>
                  <a:lnTo>
                    <a:pt x="1122" y="692"/>
                  </a:lnTo>
                  <a:lnTo>
                    <a:pt x="1113" y="723"/>
                  </a:lnTo>
                  <a:lnTo>
                    <a:pt x="1103" y="752"/>
                  </a:lnTo>
                  <a:lnTo>
                    <a:pt x="1091" y="779"/>
                  </a:lnTo>
                  <a:lnTo>
                    <a:pt x="1076" y="808"/>
                  </a:lnTo>
                  <a:lnTo>
                    <a:pt x="1083" y="810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2" name="Freeform 190">
              <a:extLst>
                <a:ext uri="{FF2B5EF4-FFF2-40B4-BE49-F238E27FC236}">
                  <a16:creationId xmlns:a16="http://schemas.microsoft.com/office/drawing/2014/main" id="{EEDCF97F-DA91-4210-B547-0546E729D9C7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3" y="1448"/>
              <a:ext cx="34" cy="18"/>
            </a:xfrm>
            <a:custGeom>
              <a:avLst/>
              <a:gdLst>
                <a:gd name="T0" fmla="*/ 1066 w 1066"/>
                <a:gd name="T1" fmla="*/ 145 h 581"/>
                <a:gd name="T2" fmla="*/ 1058 w 1066"/>
                <a:gd name="T3" fmla="*/ 196 h 581"/>
                <a:gd name="T4" fmla="*/ 1032 w 1066"/>
                <a:gd name="T5" fmla="*/ 252 h 581"/>
                <a:gd name="T6" fmla="*/ 988 w 1066"/>
                <a:gd name="T7" fmla="*/ 306 h 581"/>
                <a:gd name="T8" fmla="*/ 927 w 1066"/>
                <a:gd name="T9" fmla="*/ 364 h 581"/>
                <a:gd name="T10" fmla="*/ 850 w 1066"/>
                <a:gd name="T11" fmla="*/ 415 h 581"/>
                <a:gd name="T12" fmla="*/ 763 w 1066"/>
                <a:gd name="T13" fmla="*/ 464 h 581"/>
                <a:gd name="T14" fmla="*/ 663 w 1066"/>
                <a:gd name="T15" fmla="*/ 507 h 581"/>
                <a:gd name="T16" fmla="*/ 554 w 1066"/>
                <a:gd name="T17" fmla="*/ 541 h 581"/>
                <a:gd name="T18" fmla="*/ 447 w 1066"/>
                <a:gd name="T19" fmla="*/ 566 h 581"/>
                <a:gd name="T20" fmla="*/ 347 w 1066"/>
                <a:gd name="T21" fmla="*/ 579 h 581"/>
                <a:gd name="T22" fmla="*/ 254 w 1066"/>
                <a:gd name="T23" fmla="*/ 581 h 581"/>
                <a:gd name="T24" fmla="*/ 175 w 1066"/>
                <a:gd name="T25" fmla="*/ 571 h 581"/>
                <a:gd name="T26" fmla="*/ 105 w 1066"/>
                <a:gd name="T27" fmla="*/ 554 h 581"/>
                <a:gd name="T28" fmla="*/ 52 w 1066"/>
                <a:gd name="T29" fmla="*/ 525 h 581"/>
                <a:gd name="T30" fmla="*/ 15 w 1066"/>
                <a:gd name="T31" fmla="*/ 486 h 581"/>
                <a:gd name="T32" fmla="*/ 0 w 1066"/>
                <a:gd name="T33" fmla="*/ 437 h 581"/>
                <a:gd name="T34" fmla="*/ 5 w 1066"/>
                <a:gd name="T35" fmla="*/ 384 h 581"/>
                <a:gd name="T36" fmla="*/ 31 w 1066"/>
                <a:gd name="T37" fmla="*/ 330 h 581"/>
                <a:gd name="T38" fmla="*/ 78 w 1066"/>
                <a:gd name="T39" fmla="*/ 273 h 581"/>
                <a:gd name="T40" fmla="*/ 139 w 1066"/>
                <a:gd name="T41" fmla="*/ 219 h 581"/>
                <a:gd name="T42" fmla="*/ 213 w 1066"/>
                <a:gd name="T43" fmla="*/ 165 h 581"/>
                <a:gd name="T44" fmla="*/ 303 w 1066"/>
                <a:gd name="T45" fmla="*/ 119 h 581"/>
                <a:gd name="T46" fmla="*/ 403 w 1066"/>
                <a:gd name="T47" fmla="*/ 75 h 581"/>
                <a:gd name="T48" fmla="*/ 512 w 1066"/>
                <a:gd name="T49" fmla="*/ 39 h 581"/>
                <a:gd name="T50" fmla="*/ 617 w 1066"/>
                <a:gd name="T51" fmla="*/ 16 h 581"/>
                <a:gd name="T52" fmla="*/ 717 w 1066"/>
                <a:gd name="T53" fmla="*/ 2 h 581"/>
                <a:gd name="T54" fmla="*/ 809 w 1066"/>
                <a:gd name="T55" fmla="*/ 0 h 581"/>
                <a:gd name="T56" fmla="*/ 891 w 1066"/>
                <a:gd name="T57" fmla="*/ 8 h 581"/>
                <a:gd name="T58" fmla="*/ 961 w 1066"/>
                <a:gd name="T59" fmla="*/ 29 h 581"/>
                <a:gd name="T60" fmla="*/ 1015 w 1066"/>
                <a:gd name="T61" fmla="*/ 57 h 581"/>
                <a:gd name="T62" fmla="*/ 1047 w 1066"/>
                <a:gd name="T63" fmla="*/ 96 h 5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066" h="581">
                  <a:moveTo>
                    <a:pt x="1061" y="119"/>
                  </a:moveTo>
                  <a:lnTo>
                    <a:pt x="1066" y="145"/>
                  </a:lnTo>
                  <a:lnTo>
                    <a:pt x="1063" y="170"/>
                  </a:lnTo>
                  <a:lnTo>
                    <a:pt x="1058" y="196"/>
                  </a:lnTo>
                  <a:lnTo>
                    <a:pt x="1047" y="224"/>
                  </a:lnTo>
                  <a:lnTo>
                    <a:pt x="1032" y="252"/>
                  </a:lnTo>
                  <a:lnTo>
                    <a:pt x="1012" y="278"/>
                  </a:lnTo>
                  <a:lnTo>
                    <a:pt x="988" y="306"/>
                  </a:lnTo>
                  <a:lnTo>
                    <a:pt x="958" y="335"/>
                  </a:lnTo>
                  <a:lnTo>
                    <a:pt x="927" y="364"/>
                  </a:lnTo>
                  <a:lnTo>
                    <a:pt x="891" y="389"/>
                  </a:lnTo>
                  <a:lnTo>
                    <a:pt x="850" y="415"/>
                  </a:lnTo>
                  <a:lnTo>
                    <a:pt x="807" y="440"/>
                  </a:lnTo>
                  <a:lnTo>
                    <a:pt x="763" y="464"/>
                  </a:lnTo>
                  <a:lnTo>
                    <a:pt x="714" y="486"/>
                  </a:lnTo>
                  <a:lnTo>
                    <a:pt x="663" y="507"/>
                  </a:lnTo>
                  <a:lnTo>
                    <a:pt x="608" y="525"/>
                  </a:lnTo>
                  <a:lnTo>
                    <a:pt x="554" y="541"/>
                  </a:lnTo>
                  <a:lnTo>
                    <a:pt x="501" y="556"/>
                  </a:lnTo>
                  <a:lnTo>
                    <a:pt x="447" y="566"/>
                  </a:lnTo>
                  <a:lnTo>
                    <a:pt x="398" y="574"/>
                  </a:lnTo>
                  <a:lnTo>
                    <a:pt x="347" y="579"/>
                  </a:lnTo>
                  <a:lnTo>
                    <a:pt x="300" y="581"/>
                  </a:lnTo>
                  <a:lnTo>
                    <a:pt x="254" y="581"/>
                  </a:lnTo>
                  <a:lnTo>
                    <a:pt x="213" y="579"/>
                  </a:lnTo>
                  <a:lnTo>
                    <a:pt x="175" y="571"/>
                  </a:lnTo>
                  <a:lnTo>
                    <a:pt x="136" y="564"/>
                  </a:lnTo>
                  <a:lnTo>
                    <a:pt x="105" y="554"/>
                  </a:lnTo>
                  <a:lnTo>
                    <a:pt x="75" y="541"/>
                  </a:lnTo>
                  <a:lnTo>
                    <a:pt x="52" y="525"/>
                  </a:lnTo>
                  <a:lnTo>
                    <a:pt x="31" y="507"/>
                  </a:lnTo>
                  <a:lnTo>
                    <a:pt x="15" y="486"/>
                  </a:lnTo>
                  <a:lnTo>
                    <a:pt x="5" y="464"/>
                  </a:lnTo>
                  <a:lnTo>
                    <a:pt x="0" y="437"/>
                  </a:lnTo>
                  <a:lnTo>
                    <a:pt x="0" y="412"/>
                  </a:lnTo>
                  <a:lnTo>
                    <a:pt x="5" y="384"/>
                  </a:lnTo>
                  <a:lnTo>
                    <a:pt x="15" y="357"/>
                  </a:lnTo>
                  <a:lnTo>
                    <a:pt x="31" y="330"/>
                  </a:lnTo>
                  <a:lnTo>
                    <a:pt x="52" y="301"/>
                  </a:lnTo>
                  <a:lnTo>
                    <a:pt x="78" y="273"/>
                  </a:lnTo>
                  <a:lnTo>
                    <a:pt x="105" y="247"/>
                  </a:lnTo>
                  <a:lnTo>
                    <a:pt x="139" y="219"/>
                  </a:lnTo>
                  <a:lnTo>
                    <a:pt x="175" y="191"/>
                  </a:lnTo>
                  <a:lnTo>
                    <a:pt x="213" y="165"/>
                  </a:lnTo>
                  <a:lnTo>
                    <a:pt x="257" y="142"/>
                  </a:lnTo>
                  <a:lnTo>
                    <a:pt x="303" y="119"/>
                  </a:lnTo>
                  <a:lnTo>
                    <a:pt x="352" y="96"/>
                  </a:lnTo>
                  <a:lnTo>
                    <a:pt x="403" y="75"/>
                  </a:lnTo>
                  <a:lnTo>
                    <a:pt x="454" y="57"/>
                  </a:lnTo>
                  <a:lnTo>
                    <a:pt x="512" y="39"/>
                  </a:lnTo>
                  <a:lnTo>
                    <a:pt x="563" y="26"/>
                  </a:lnTo>
                  <a:lnTo>
                    <a:pt x="617" y="16"/>
                  </a:lnTo>
                  <a:lnTo>
                    <a:pt x="668" y="8"/>
                  </a:lnTo>
                  <a:lnTo>
                    <a:pt x="717" y="2"/>
                  </a:lnTo>
                  <a:lnTo>
                    <a:pt x="763" y="0"/>
                  </a:lnTo>
                  <a:lnTo>
                    <a:pt x="809" y="0"/>
                  </a:lnTo>
                  <a:lnTo>
                    <a:pt x="850" y="2"/>
                  </a:lnTo>
                  <a:lnTo>
                    <a:pt x="891" y="8"/>
                  </a:lnTo>
                  <a:lnTo>
                    <a:pt x="927" y="16"/>
                  </a:lnTo>
                  <a:lnTo>
                    <a:pt x="961" y="29"/>
                  </a:lnTo>
                  <a:lnTo>
                    <a:pt x="988" y="41"/>
                  </a:lnTo>
                  <a:lnTo>
                    <a:pt x="1015" y="57"/>
                  </a:lnTo>
                  <a:lnTo>
                    <a:pt x="1032" y="75"/>
                  </a:lnTo>
                  <a:lnTo>
                    <a:pt x="1047" y="96"/>
                  </a:lnTo>
                  <a:lnTo>
                    <a:pt x="1061" y="11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3" name="Freeform 191">
              <a:extLst>
                <a:ext uri="{FF2B5EF4-FFF2-40B4-BE49-F238E27FC236}">
                  <a16:creationId xmlns:a16="http://schemas.microsoft.com/office/drawing/2014/main" id="{D5333BA6-FB6C-4F07-AF0D-B75317C5691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839" y="1734"/>
              <a:ext cx="220" cy="50"/>
            </a:xfrm>
            <a:custGeom>
              <a:avLst/>
              <a:gdLst>
                <a:gd name="T0" fmla="*/ 3050 w 6819"/>
                <a:gd name="T1" fmla="*/ 1245 h 1548"/>
                <a:gd name="T2" fmla="*/ 2906 w 6819"/>
                <a:gd name="T3" fmla="*/ 1157 h 1548"/>
                <a:gd name="T4" fmla="*/ 3045 w 6819"/>
                <a:gd name="T5" fmla="*/ 934 h 1548"/>
                <a:gd name="T6" fmla="*/ 531 w 6819"/>
                <a:gd name="T7" fmla="*/ 1430 h 1548"/>
                <a:gd name="T8" fmla="*/ 329 w 6819"/>
                <a:gd name="T9" fmla="*/ 1425 h 1548"/>
                <a:gd name="T10" fmla="*/ 468 w 6819"/>
                <a:gd name="T11" fmla="*/ 1283 h 1548"/>
                <a:gd name="T12" fmla="*/ 378 w 6819"/>
                <a:gd name="T13" fmla="*/ 1198 h 1548"/>
                <a:gd name="T14" fmla="*/ 6691 w 6819"/>
                <a:gd name="T15" fmla="*/ 1535 h 1548"/>
                <a:gd name="T16" fmla="*/ 6645 w 6819"/>
                <a:gd name="T17" fmla="*/ 1507 h 1548"/>
                <a:gd name="T18" fmla="*/ 6608 w 6819"/>
                <a:gd name="T19" fmla="*/ 1458 h 1548"/>
                <a:gd name="T20" fmla="*/ 6588 w 6819"/>
                <a:gd name="T21" fmla="*/ 1394 h 1548"/>
                <a:gd name="T22" fmla="*/ 6583 w 6819"/>
                <a:gd name="T23" fmla="*/ 1353 h 1548"/>
                <a:gd name="T24" fmla="*/ 6349 w 6819"/>
                <a:gd name="T25" fmla="*/ 1229 h 1548"/>
                <a:gd name="T26" fmla="*/ 6167 w 6819"/>
                <a:gd name="T27" fmla="*/ 1221 h 1548"/>
                <a:gd name="T28" fmla="*/ 6036 w 6819"/>
                <a:gd name="T29" fmla="*/ 1190 h 1548"/>
                <a:gd name="T30" fmla="*/ 5915 w 6819"/>
                <a:gd name="T31" fmla="*/ 1131 h 1548"/>
                <a:gd name="T32" fmla="*/ 5849 w 6819"/>
                <a:gd name="T33" fmla="*/ 1068 h 1548"/>
                <a:gd name="T34" fmla="*/ 5810 w 6819"/>
                <a:gd name="T35" fmla="*/ 1005 h 1548"/>
                <a:gd name="T36" fmla="*/ 5782 w 6819"/>
                <a:gd name="T37" fmla="*/ 934 h 1548"/>
                <a:gd name="T38" fmla="*/ 5764 w 6819"/>
                <a:gd name="T39" fmla="*/ 835 h 1548"/>
                <a:gd name="T40" fmla="*/ 5738 w 6819"/>
                <a:gd name="T41" fmla="*/ 740 h 1548"/>
                <a:gd name="T42" fmla="*/ 5689 w 6819"/>
                <a:gd name="T43" fmla="*/ 663 h 1548"/>
                <a:gd name="T44" fmla="*/ 5561 w 6819"/>
                <a:gd name="T45" fmla="*/ 526 h 1548"/>
                <a:gd name="T46" fmla="*/ 3271 w 6819"/>
                <a:gd name="T47" fmla="*/ 0 h 1548"/>
                <a:gd name="T48" fmla="*/ 3278 w 6819"/>
                <a:gd name="T49" fmla="*/ 200 h 1548"/>
                <a:gd name="T50" fmla="*/ 3289 w 6819"/>
                <a:gd name="T51" fmla="*/ 203 h 1548"/>
                <a:gd name="T52" fmla="*/ 3389 w 6819"/>
                <a:gd name="T53" fmla="*/ 300 h 1548"/>
                <a:gd name="T54" fmla="*/ 3286 w 6819"/>
                <a:gd name="T55" fmla="*/ 431 h 1548"/>
                <a:gd name="T56" fmla="*/ 3212 w 6819"/>
                <a:gd name="T57" fmla="*/ 531 h 1548"/>
                <a:gd name="T58" fmla="*/ 3559 w 6819"/>
                <a:gd name="T59" fmla="*/ 161 h 1548"/>
                <a:gd name="T60" fmla="*/ 4832 w 6819"/>
                <a:gd name="T61" fmla="*/ 110 h 1548"/>
                <a:gd name="T62" fmla="*/ 4767 w 6819"/>
                <a:gd name="T63" fmla="*/ 0 h 1548"/>
                <a:gd name="T64" fmla="*/ 6621 w 6819"/>
                <a:gd name="T65" fmla="*/ 56 h 1548"/>
                <a:gd name="T66" fmla="*/ 6513 w 6819"/>
                <a:gd name="T67" fmla="*/ 125 h 1548"/>
                <a:gd name="T68" fmla="*/ 6352 w 6819"/>
                <a:gd name="T69" fmla="*/ 200 h 1548"/>
                <a:gd name="T70" fmla="*/ 6190 w 6819"/>
                <a:gd name="T71" fmla="*/ 251 h 1548"/>
                <a:gd name="T72" fmla="*/ 6028 w 6819"/>
                <a:gd name="T73" fmla="*/ 285 h 1548"/>
                <a:gd name="T74" fmla="*/ 5867 w 6819"/>
                <a:gd name="T75" fmla="*/ 303 h 1548"/>
                <a:gd name="T76" fmla="*/ 5618 w 6819"/>
                <a:gd name="T77" fmla="*/ 300 h 1548"/>
                <a:gd name="T78" fmla="*/ 5630 w 6819"/>
                <a:gd name="T79" fmla="*/ 393 h 1548"/>
                <a:gd name="T80" fmla="*/ 5800 w 6819"/>
                <a:gd name="T81" fmla="*/ 573 h 1548"/>
                <a:gd name="T82" fmla="*/ 5869 w 6819"/>
                <a:gd name="T83" fmla="*/ 684 h 1548"/>
                <a:gd name="T84" fmla="*/ 5905 w 6819"/>
                <a:gd name="T85" fmla="*/ 810 h 1548"/>
                <a:gd name="T86" fmla="*/ 5930 w 6819"/>
                <a:gd name="T87" fmla="*/ 928 h 1548"/>
                <a:gd name="T88" fmla="*/ 5977 w 6819"/>
                <a:gd name="T89" fmla="*/ 998 h 1548"/>
                <a:gd name="T90" fmla="*/ 6052 w 6819"/>
                <a:gd name="T91" fmla="*/ 1044 h 1548"/>
                <a:gd name="T92" fmla="*/ 6147 w 6819"/>
                <a:gd name="T93" fmla="*/ 1073 h 1548"/>
                <a:gd name="T94" fmla="*/ 6259 w 6819"/>
                <a:gd name="T95" fmla="*/ 1085 h 1548"/>
                <a:gd name="T96" fmla="*/ 6354 w 6819"/>
                <a:gd name="T97" fmla="*/ 1088 h 1548"/>
                <a:gd name="T98" fmla="*/ 6580 w 6819"/>
                <a:gd name="T99" fmla="*/ 1061 h 1548"/>
                <a:gd name="T100" fmla="*/ 6591 w 6819"/>
                <a:gd name="T101" fmla="*/ 941 h 1548"/>
                <a:gd name="T102" fmla="*/ 6588 w 6819"/>
                <a:gd name="T103" fmla="*/ 886 h 1548"/>
                <a:gd name="T104" fmla="*/ 6613 w 6819"/>
                <a:gd name="T105" fmla="*/ 779 h 1548"/>
                <a:gd name="T106" fmla="*/ 6665 w 6819"/>
                <a:gd name="T107" fmla="*/ 660 h 1548"/>
                <a:gd name="T108" fmla="*/ 6650 w 6819"/>
                <a:gd name="T109" fmla="*/ 388 h 1548"/>
                <a:gd name="T110" fmla="*/ 6457 w 6819"/>
                <a:gd name="T111" fmla="*/ 357 h 15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6819" h="1548">
                  <a:moveTo>
                    <a:pt x="5525" y="489"/>
                  </a:moveTo>
                  <a:lnTo>
                    <a:pt x="5157" y="1245"/>
                  </a:lnTo>
                  <a:lnTo>
                    <a:pt x="3050" y="1245"/>
                  </a:lnTo>
                  <a:lnTo>
                    <a:pt x="3107" y="1160"/>
                  </a:lnTo>
                  <a:lnTo>
                    <a:pt x="2912" y="1160"/>
                  </a:lnTo>
                  <a:lnTo>
                    <a:pt x="2906" y="1157"/>
                  </a:lnTo>
                  <a:lnTo>
                    <a:pt x="2903" y="1155"/>
                  </a:lnTo>
                  <a:lnTo>
                    <a:pt x="2903" y="1146"/>
                  </a:lnTo>
                  <a:lnTo>
                    <a:pt x="3045" y="934"/>
                  </a:lnTo>
                  <a:lnTo>
                    <a:pt x="2547" y="1515"/>
                  </a:lnTo>
                  <a:lnTo>
                    <a:pt x="441" y="1515"/>
                  </a:lnTo>
                  <a:lnTo>
                    <a:pt x="531" y="1430"/>
                  </a:lnTo>
                  <a:lnTo>
                    <a:pt x="336" y="1430"/>
                  </a:lnTo>
                  <a:lnTo>
                    <a:pt x="331" y="1428"/>
                  </a:lnTo>
                  <a:lnTo>
                    <a:pt x="329" y="1425"/>
                  </a:lnTo>
                  <a:lnTo>
                    <a:pt x="329" y="1419"/>
                  </a:lnTo>
                  <a:lnTo>
                    <a:pt x="331" y="1414"/>
                  </a:lnTo>
                  <a:lnTo>
                    <a:pt x="468" y="1283"/>
                  </a:lnTo>
                  <a:lnTo>
                    <a:pt x="441" y="1283"/>
                  </a:lnTo>
                  <a:lnTo>
                    <a:pt x="531" y="1198"/>
                  </a:lnTo>
                  <a:lnTo>
                    <a:pt x="378" y="1198"/>
                  </a:lnTo>
                  <a:lnTo>
                    <a:pt x="0" y="1548"/>
                  </a:lnTo>
                  <a:lnTo>
                    <a:pt x="6708" y="1540"/>
                  </a:lnTo>
                  <a:lnTo>
                    <a:pt x="6691" y="1535"/>
                  </a:lnTo>
                  <a:lnTo>
                    <a:pt x="6672" y="1528"/>
                  </a:lnTo>
                  <a:lnTo>
                    <a:pt x="6657" y="1518"/>
                  </a:lnTo>
                  <a:lnTo>
                    <a:pt x="6645" y="1507"/>
                  </a:lnTo>
                  <a:lnTo>
                    <a:pt x="6634" y="1496"/>
                  </a:lnTo>
                  <a:lnTo>
                    <a:pt x="6623" y="1484"/>
                  </a:lnTo>
                  <a:lnTo>
                    <a:pt x="6608" y="1458"/>
                  </a:lnTo>
                  <a:lnTo>
                    <a:pt x="6601" y="1443"/>
                  </a:lnTo>
                  <a:lnTo>
                    <a:pt x="6593" y="1425"/>
                  </a:lnTo>
                  <a:lnTo>
                    <a:pt x="6588" y="1394"/>
                  </a:lnTo>
                  <a:lnTo>
                    <a:pt x="6583" y="1370"/>
                  </a:lnTo>
                  <a:lnTo>
                    <a:pt x="6583" y="1355"/>
                  </a:lnTo>
                  <a:lnTo>
                    <a:pt x="6583" y="1353"/>
                  </a:lnTo>
                  <a:lnTo>
                    <a:pt x="6583" y="1226"/>
                  </a:lnTo>
                  <a:lnTo>
                    <a:pt x="6472" y="1229"/>
                  </a:lnTo>
                  <a:lnTo>
                    <a:pt x="6349" y="1229"/>
                  </a:lnTo>
                  <a:lnTo>
                    <a:pt x="6259" y="1229"/>
                  </a:lnTo>
                  <a:lnTo>
                    <a:pt x="6213" y="1224"/>
                  </a:lnTo>
                  <a:lnTo>
                    <a:pt x="6167" y="1221"/>
                  </a:lnTo>
                  <a:lnTo>
                    <a:pt x="6123" y="1214"/>
                  </a:lnTo>
                  <a:lnTo>
                    <a:pt x="6079" y="1204"/>
                  </a:lnTo>
                  <a:lnTo>
                    <a:pt x="6036" y="1190"/>
                  </a:lnTo>
                  <a:lnTo>
                    <a:pt x="5995" y="1175"/>
                  </a:lnTo>
                  <a:lnTo>
                    <a:pt x="5954" y="1155"/>
                  </a:lnTo>
                  <a:lnTo>
                    <a:pt x="5915" y="1131"/>
                  </a:lnTo>
                  <a:lnTo>
                    <a:pt x="5879" y="1100"/>
                  </a:lnTo>
                  <a:lnTo>
                    <a:pt x="5864" y="1085"/>
                  </a:lnTo>
                  <a:lnTo>
                    <a:pt x="5849" y="1068"/>
                  </a:lnTo>
                  <a:lnTo>
                    <a:pt x="5835" y="1046"/>
                  </a:lnTo>
                  <a:lnTo>
                    <a:pt x="5820" y="1026"/>
                  </a:lnTo>
                  <a:lnTo>
                    <a:pt x="5810" y="1005"/>
                  </a:lnTo>
                  <a:lnTo>
                    <a:pt x="5800" y="982"/>
                  </a:lnTo>
                  <a:lnTo>
                    <a:pt x="5789" y="959"/>
                  </a:lnTo>
                  <a:lnTo>
                    <a:pt x="5782" y="934"/>
                  </a:lnTo>
                  <a:lnTo>
                    <a:pt x="5776" y="908"/>
                  </a:lnTo>
                  <a:lnTo>
                    <a:pt x="5771" y="879"/>
                  </a:lnTo>
                  <a:lnTo>
                    <a:pt x="5764" y="835"/>
                  </a:lnTo>
                  <a:lnTo>
                    <a:pt x="5756" y="800"/>
                  </a:lnTo>
                  <a:lnTo>
                    <a:pt x="5748" y="769"/>
                  </a:lnTo>
                  <a:lnTo>
                    <a:pt x="5738" y="740"/>
                  </a:lnTo>
                  <a:lnTo>
                    <a:pt x="5725" y="715"/>
                  </a:lnTo>
                  <a:lnTo>
                    <a:pt x="5710" y="691"/>
                  </a:lnTo>
                  <a:lnTo>
                    <a:pt x="5689" y="663"/>
                  </a:lnTo>
                  <a:lnTo>
                    <a:pt x="5661" y="632"/>
                  </a:lnTo>
                  <a:lnTo>
                    <a:pt x="5596" y="563"/>
                  </a:lnTo>
                  <a:lnTo>
                    <a:pt x="5561" y="526"/>
                  </a:lnTo>
                  <a:lnTo>
                    <a:pt x="5525" y="489"/>
                  </a:lnTo>
                  <a:close/>
                  <a:moveTo>
                    <a:pt x="4767" y="0"/>
                  </a:moveTo>
                  <a:lnTo>
                    <a:pt x="3271" y="0"/>
                  </a:lnTo>
                  <a:lnTo>
                    <a:pt x="3212" y="69"/>
                  </a:lnTo>
                  <a:lnTo>
                    <a:pt x="3389" y="69"/>
                  </a:lnTo>
                  <a:lnTo>
                    <a:pt x="3278" y="200"/>
                  </a:lnTo>
                  <a:lnTo>
                    <a:pt x="3283" y="200"/>
                  </a:lnTo>
                  <a:lnTo>
                    <a:pt x="3286" y="200"/>
                  </a:lnTo>
                  <a:lnTo>
                    <a:pt x="3289" y="203"/>
                  </a:lnTo>
                  <a:lnTo>
                    <a:pt x="3289" y="213"/>
                  </a:lnTo>
                  <a:lnTo>
                    <a:pt x="3212" y="300"/>
                  </a:lnTo>
                  <a:lnTo>
                    <a:pt x="3389" y="300"/>
                  </a:lnTo>
                  <a:lnTo>
                    <a:pt x="3278" y="429"/>
                  </a:lnTo>
                  <a:lnTo>
                    <a:pt x="3283" y="429"/>
                  </a:lnTo>
                  <a:lnTo>
                    <a:pt x="3286" y="431"/>
                  </a:lnTo>
                  <a:lnTo>
                    <a:pt x="3289" y="434"/>
                  </a:lnTo>
                  <a:lnTo>
                    <a:pt x="3289" y="441"/>
                  </a:lnTo>
                  <a:lnTo>
                    <a:pt x="3212" y="531"/>
                  </a:lnTo>
                  <a:lnTo>
                    <a:pt x="3310" y="531"/>
                  </a:lnTo>
                  <a:lnTo>
                    <a:pt x="3554" y="164"/>
                  </a:lnTo>
                  <a:lnTo>
                    <a:pt x="3559" y="161"/>
                  </a:lnTo>
                  <a:lnTo>
                    <a:pt x="4962" y="161"/>
                  </a:lnTo>
                  <a:lnTo>
                    <a:pt x="4888" y="134"/>
                  </a:lnTo>
                  <a:lnTo>
                    <a:pt x="4832" y="110"/>
                  </a:lnTo>
                  <a:lnTo>
                    <a:pt x="4783" y="90"/>
                  </a:lnTo>
                  <a:lnTo>
                    <a:pt x="4781" y="81"/>
                  </a:lnTo>
                  <a:lnTo>
                    <a:pt x="4767" y="0"/>
                  </a:lnTo>
                  <a:close/>
                  <a:moveTo>
                    <a:pt x="6665" y="0"/>
                  </a:moveTo>
                  <a:lnTo>
                    <a:pt x="6637" y="0"/>
                  </a:lnTo>
                  <a:lnTo>
                    <a:pt x="6621" y="56"/>
                  </a:lnTo>
                  <a:lnTo>
                    <a:pt x="6616" y="61"/>
                  </a:lnTo>
                  <a:lnTo>
                    <a:pt x="6565" y="95"/>
                  </a:lnTo>
                  <a:lnTo>
                    <a:pt x="6513" y="125"/>
                  </a:lnTo>
                  <a:lnTo>
                    <a:pt x="6459" y="151"/>
                  </a:lnTo>
                  <a:lnTo>
                    <a:pt x="6406" y="177"/>
                  </a:lnTo>
                  <a:lnTo>
                    <a:pt x="6352" y="200"/>
                  </a:lnTo>
                  <a:lnTo>
                    <a:pt x="6298" y="218"/>
                  </a:lnTo>
                  <a:lnTo>
                    <a:pt x="6244" y="236"/>
                  </a:lnTo>
                  <a:lnTo>
                    <a:pt x="6190" y="251"/>
                  </a:lnTo>
                  <a:lnTo>
                    <a:pt x="6136" y="264"/>
                  </a:lnTo>
                  <a:lnTo>
                    <a:pt x="6082" y="277"/>
                  </a:lnTo>
                  <a:lnTo>
                    <a:pt x="6028" y="285"/>
                  </a:lnTo>
                  <a:lnTo>
                    <a:pt x="5972" y="293"/>
                  </a:lnTo>
                  <a:lnTo>
                    <a:pt x="5918" y="298"/>
                  </a:lnTo>
                  <a:lnTo>
                    <a:pt x="5867" y="303"/>
                  </a:lnTo>
                  <a:lnTo>
                    <a:pt x="5759" y="305"/>
                  </a:lnTo>
                  <a:lnTo>
                    <a:pt x="5687" y="303"/>
                  </a:lnTo>
                  <a:lnTo>
                    <a:pt x="5618" y="300"/>
                  </a:lnTo>
                  <a:lnTo>
                    <a:pt x="5594" y="344"/>
                  </a:lnTo>
                  <a:lnTo>
                    <a:pt x="5613" y="367"/>
                  </a:lnTo>
                  <a:lnTo>
                    <a:pt x="5630" y="393"/>
                  </a:lnTo>
                  <a:lnTo>
                    <a:pt x="5671" y="439"/>
                  </a:lnTo>
                  <a:lnTo>
                    <a:pt x="5766" y="537"/>
                  </a:lnTo>
                  <a:lnTo>
                    <a:pt x="5800" y="573"/>
                  </a:lnTo>
                  <a:lnTo>
                    <a:pt x="5825" y="609"/>
                  </a:lnTo>
                  <a:lnTo>
                    <a:pt x="5849" y="648"/>
                  </a:lnTo>
                  <a:lnTo>
                    <a:pt x="5869" y="684"/>
                  </a:lnTo>
                  <a:lnTo>
                    <a:pt x="5882" y="725"/>
                  </a:lnTo>
                  <a:lnTo>
                    <a:pt x="5894" y="766"/>
                  </a:lnTo>
                  <a:lnTo>
                    <a:pt x="5905" y="810"/>
                  </a:lnTo>
                  <a:lnTo>
                    <a:pt x="5913" y="859"/>
                  </a:lnTo>
                  <a:lnTo>
                    <a:pt x="5920" y="895"/>
                  </a:lnTo>
                  <a:lnTo>
                    <a:pt x="5930" y="928"/>
                  </a:lnTo>
                  <a:lnTo>
                    <a:pt x="5943" y="956"/>
                  </a:lnTo>
                  <a:lnTo>
                    <a:pt x="5959" y="980"/>
                  </a:lnTo>
                  <a:lnTo>
                    <a:pt x="5977" y="998"/>
                  </a:lnTo>
                  <a:lnTo>
                    <a:pt x="6000" y="1015"/>
                  </a:lnTo>
                  <a:lnTo>
                    <a:pt x="6023" y="1031"/>
                  </a:lnTo>
                  <a:lnTo>
                    <a:pt x="6052" y="1044"/>
                  </a:lnTo>
                  <a:lnTo>
                    <a:pt x="6079" y="1056"/>
                  </a:lnTo>
                  <a:lnTo>
                    <a:pt x="6110" y="1064"/>
                  </a:lnTo>
                  <a:lnTo>
                    <a:pt x="6147" y="1073"/>
                  </a:lnTo>
                  <a:lnTo>
                    <a:pt x="6182" y="1080"/>
                  </a:lnTo>
                  <a:lnTo>
                    <a:pt x="6221" y="1083"/>
                  </a:lnTo>
                  <a:lnTo>
                    <a:pt x="6259" y="1085"/>
                  </a:lnTo>
                  <a:lnTo>
                    <a:pt x="6339" y="1088"/>
                  </a:lnTo>
                  <a:lnTo>
                    <a:pt x="6349" y="1088"/>
                  </a:lnTo>
                  <a:lnTo>
                    <a:pt x="6354" y="1088"/>
                  </a:lnTo>
                  <a:lnTo>
                    <a:pt x="6467" y="1085"/>
                  </a:lnTo>
                  <a:lnTo>
                    <a:pt x="6577" y="1085"/>
                  </a:lnTo>
                  <a:lnTo>
                    <a:pt x="6580" y="1061"/>
                  </a:lnTo>
                  <a:lnTo>
                    <a:pt x="6583" y="1041"/>
                  </a:lnTo>
                  <a:lnTo>
                    <a:pt x="6583" y="941"/>
                  </a:lnTo>
                  <a:lnTo>
                    <a:pt x="6591" y="941"/>
                  </a:lnTo>
                  <a:lnTo>
                    <a:pt x="6583" y="941"/>
                  </a:lnTo>
                  <a:lnTo>
                    <a:pt x="6586" y="913"/>
                  </a:lnTo>
                  <a:lnTo>
                    <a:pt x="6588" y="886"/>
                  </a:lnTo>
                  <a:lnTo>
                    <a:pt x="6593" y="859"/>
                  </a:lnTo>
                  <a:lnTo>
                    <a:pt x="6598" y="830"/>
                  </a:lnTo>
                  <a:lnTo>
                    <a:pt x="6613" y="779"/>
                  </a:lnTo>
                  <a:lnTo>
                    <a:pt x="6632" y="733"/>
                  </a:lnTo>
                  <a:lnTo>
                    <a:pt x="6650" y="691"/>
                  </a:lnTo>
                  <a:lnTo>
                    <a:pt x="6665" y="660"/>
                  </a:lnTo>
                  <a:lnTo>
                    <a:pt x="6677" y="635"/>
                  </a:lnTo>
                  <a:lnTo>
                    <a:pt x="6819" y="399"/>
                  </a:lnTo>
                  <a:lnTo>
                    <a:pt x="6650" y="388"/>
                  </a:lnTo>
                  <a:lnTo>
                    <a:pt x="6462" y="367"/>
                  </a:lnTo>
                  <a:lnTo>
                    <a:pt x="6457" y="365"/>
                  </a:lnTo>
                  <a:lnTo>
                    <a:pt x="6457" y="357"/>
                  </a:lnTo>
                  <a:lnTo>
                    <a:pt x="6665" y="0"/>
                  </a:lnTo>
                  <a:close/>
                </a:path>
              </a:pathLst>
            </a:custGeom>
            <a:solidFill>
              <a:srgbClr val="F5D3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4" name="Freeform 192">
              <a:extLst>
                <a:ext uri="{FF2B5EF4-FFF2-40B4-BE49-F238E27FC236}">
                  <a16:creationId xmlns:a16="http://schemas.microsoft.com/office/drawing/2014/main" id="{EE60CE2B-76CE-474C-AA9B-8D594F997780}"/>
                </a:ext>
              </a:extLst>
            </p:cNvPr>
            <p:cNvSpPr>
              <a:spLocks/>
            </p:cNvSpPr>
            <p:nvPr/>
          </p:nvSpPr>
          <p:spPr bwMode="auto">
            <a:xfrm>
              <a:off x="1912" y="1640"/>
              <a:ext cx="37" cy="33"/>
            </a:xfrm>
            <a:custGeom>
              <a:avLst/>
              <a:gdLst>
                <a:gd name="T0" fmla="*/ 144 w 1134"/>
                <a:gd name="T1" fmla="*/ 815 h 1029"/>
                <a:gd name="T2" fmla="*/ 20 w 1134"/>
                <a:gd name="T3" fmla="*/ 618 h 1029"/>
                <a:gd name="T4" fmla="*/ 41 w 1134"/>
                <a:gd name="T5" fmla="*/ 466 h 1029"/>
                <a:gd name="T6" fmla="*/ 169 w 1134"/>
                <a:gd name="T7" fmla="*/ 561 h 1029"/>
                <a:gd name="T8" fmla="*/ 310 w 1134"/>
                <a:gd name="T9" fmla="*/ 206 h 1029"/>
                <a:gd name="T10" fmla="*/ 372 w 1134"/>
                <a:gd name="T11" fmla="*/ 39 h 1029"/>
                <a:gd name="T12" fmla="*/ 431 w 1134"/>
                <a:gd name="T13" fmla="*/ 29 h 1029"/>
                <a:gd name="T14" fmla="*/ 493 w 1134"/>
                <a:gd name="T15" fmla="*/ 129 h 1029"/>
                <a:gd name="T16" fmla="*/ 470 w 1134"/>
                <a:gd name="T17" fmla="*/ 402 h 1029"/>
                <a:gd name="T18" fmla="*/ 475 w 1134"/>
                <a:gd name="T19" fmla="*/ 469 h 1029"/>
                <a:gd name="T20" fmla="*/ 631 w 1134"/>
                <a:gd name="T21" fmla="*/ 258 h 1029"/>
                <a:gd name="T22" fmla="*/ 770 w 1134"/>
                <a:gd name="T23" fmla="*/ 36 h 1029"/>
                <a:gd name="T24" fmla="*/ 849 w 1134"/>
                <a:gd name="T25" fmla="*/ 29 h 1029"/>
                <a:gd name="T26" fmla="*/ 870 w 1134"/>
                <a:gd name="T27" fmla="*/ 155 h 1029"/>
                <a:gd name="T28" fmla="*/ 734 w 1134"/>
                <a:gd name="T29" fmla="*/ 460 h 1029"/>
                <a:gd name="T30" fmla="*/ 659 w 1134"/>
                <a:gd name="T31" fmla="*/ 569 h 1029"/>
                <a:gd name="T32" fmla="*/ 847 w 1134"/>
                <a:gd name="T33" fmla="*/ 455 h 1029"/>
                <a:gd name="T34" fmla="*/ 1060 w 1134"/>
                <a:gd name="T35" fmla="*/ 294 h 1029"/>
                <a:gd name="T36" fmla="*/ 1102 w 1134"/>
                <a:gd name="T37" fmla="*/ 329 h 1029"/>
                <a:gd name="T38" fmla="*/ 1068 w 1134"/>
                <a:gd name="T39" fmla="*/ 460 h 1029"/>
                <a:gd name="T40" fmla="*/ 863 w 1134"/>
                <a:gd name="T41" fmla="*/ 713 h 1029"/>
                <a:gd name="T42" fmla="*/ 847 w 1134"/>
                <a:gd name="T43" fmla="*/ 744 h 1029"/>
                <a:gd name="T44" fmla="*/ 1032 w 1134"/>
                <a:gd name="T45" fmla="*/ 661 h 1029"/>
                <a:gd name="T46" fmla="*/ 1117 w 1134"/>
                <a:gd name="T47" fmla="*/ 654 h 1029"/>
                <a:gd name="T48" fmla="*/ 1076 w 1134"/>
                <a:gd name="T49" fmla="*/ 775 h 1029"/>
                <a:gd name="T50" fmla="*/ 860 w 1134"/>
                <a:gd name="T51" fmla="*/ 942 h 1029"/>
                <a:gd name="T52" fmla="*/ 624 w 1134"/>
                <a:gd name="T53" fmla="*/ 1011 h 1029"/>
                <a:gd name="T54" fmla="*/ 390 w 1134"/>
                <a:gd name="T55" fmla="*/ 978 h 1029"/>
                <a:gd name="T56" fmla="*/ 315 w 1134"/>
                <a:gd name="T57" fmla="*/ 960 h 1029"/>
                <a:gd name="T58" fmla="*/ 541 w 1134"/>
                <a:gd name="T59" fmla="*/ 1027 h 1029"/>
                <a:gd name="T60" fmla="*/ 785 w 1134"/>
                <a:gd name="T61" fmla="*/ 990 h 1029"/>
                <a:gd name="T62" fmla="*/ 1032 w 1134"/>
                <a:gd name="T63" fmla="*/ 839 h 1029"/>
                <a:gd name="T64" fmla="*/ 1129 w 1134"/>
                <a:gd name="T65" fmla="*/ 695 h 1029"/>
                <a:gd name="T66" fmla="*/ 1112 w 1134"/>
                <a:gd name="T67" fmla="*/ 628 h 1029"/>
                <a:gd name="T68" fmla="*/ 924 w 1134"/>
                <a:gd name="T69" fmla="*/ 698 h 1029"/>
                <a:gd name="T70" fmla="*/ 847 w 1134"/>
                <a:gd name="T71" fmla="*/ 741 h 1029"/>
                <a:gd name="T72" fmla="*/ 1032 w 1134"/>
                <a:gd name="T73" fmla="*/ 550 h 1029"/>
                <a:gd name="T74" fmla="*/ 1117 w 1134"/>
                <a:gd name="T75" fmla="*/ 365 h 1029"/>
                <a:gd name="T76" fmla="*/ 1091 w 1134"/>
                <a:gd name="T77" fmla="*/ 291 h 1029"/>
                <a:gd name="T78" fmla="*/ 1017 w 1134"/>
                <a:gd name="T79" fmla="*/ 299 h 1029"/>
                <a:gd name="T80" fmla="*/ 749 w 1134"/>
                <a:gd name="T81" fmla="*/ 510 h 1029"/>
                <a:gd name="T82" fmla="*/ 688 w 1134"/>
                <a:gd name="T83" fmla="*/ 545 h 1029"/>
                <a:gd name="T84" fmla="*/ 870 w 1134"/>
                <a:gd name="T85" fmla="*/ 216 h 1029"/>
                <a:gd name="T86" fmla="*/ 880 w 1134"/>
                <a:gd name="T87" fmla="*/ 46 h 1029"/>
                <a:gd name="T88" fmla="*/ 814 w 1134"/>
                <a:gd name="T89" fmla="*/ 0 h 1029"/>
                <a:gd name="T90" fmla="*/ 726 w 1134"/>
                <a:gd name="T91" fmla="*/ 59 h 1029"/>
                <a:gd name="T92" fmla="*/ 559 w 1134"/>
                <a:gd name="T93" fmla="*/ 350 h 1029"/>
                <a:gd name="T94" fmla="*/ 456 w 1134"/>
                <a:gd name="T95" fmla="*/ 471 h 1029"/>
                <a:gd name="T96" fmla="*/ 514 w 1134"/>
                <a:gd name="T97" fmla="*/ 201 h 1029"/>
                <a:gd name="T98" fmla="*/ 470 w 1134"/>
                <a:gd name="T99" fmla="*/ 34 h 1029"/>
                <a:gd name="T100" fmla="*/ 410 w 1134"/>
                <a:gd name="T101" fmla="*/ 8 h 1029"/>
                <a:gd name="T102" fmla="*/ 324 w 1134"/>
                <a:gd name="T103" fmla="*/ 95 h 1029"/>
                <a:gd name="T104" fmla="*/ 226 w 1134"/>
                <a:gd name="T105" fmla="*/ 412 h 1029"/>
                <a:gd name="T106" fmla="*/ 49 w 1134"/>
                <a:gd name="T107" fmla="*/ 425 h 1029"/>
                <a:gd name="T108" fmla="*/ 0 w 1134"/>
                <a:gd name="T109" fmla="*/ 574 h 1029"/>
                <a:gd name="T110" fmla="*/ 71 w 1134"/>
                <a:gd name="T111" fmla="*/ 757 h 1029"/>
                <a:gd name="T112" fmla="*/ 282 w 1134"/>
                <a:gd name="T113" fmla="*/ 942 h 10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1134" h="1029">
                  <a:moveTo>
                    <a:pt x="287" y="934"/>
                  </a:moveTo>
                  <a:lnTo>
                    <a:pt x="290" y="929"/>
                  </a:lnTo>
                  <a:lnTo>
                    <a:pt x="251" y="903"/>
                  </a:lnTo>
                  <a:lnTo>
                    <a:pt x="212" y="875"/>
                  </a:lnTo>
                  <a:lnTo>
                    <a:pt x="177" y="847"/>
                  </a:lnTo>
                  <a:lnTo>
                    <a:pt x="144" y="815"/>
                  </a:lnTo>
                  <a:lnTo>
                    <a:pt x="112" y="783"/>
                  </a:lnTo>
                  <a:lnTo>
                    <a:pt x="85" y="746"/>
                  </a:lnTo>
                  <a:lnTo>
                    <a:pt x="59" y="708"/>
                  </a:lnTo>
                  <a:lnTo>
                    <a:pt x="36" y="664"/>
                  </a:lnTo>
                  <a:lnTo>
                    <a:pt x="28" y="640"/>
                  </a:lnTo>
                  <a:lnTo>
                    <a:pt x="20" y="618"/>
                  </a:lnTo>
                  <a:lnTo>
                    <a:pt x="17" y="598"/>
                  </a:lnTo>
                  <a:lnTo>
                    <a:pt x="15" y="574"/>
                  </a:lnTo>
                  <a:lnTo>
                    <a:pt x="17" y="556"/>
                  </a:lnTo>
                  <a:lnTo>
                    <a:pt x="20" y="535"/>
                  </a:lnTo>
                  <a:lnTo>
                    <a:pt x="28" y="499"/>
                  </a:lnTo>
                  <a:lnTo>
                    <a:pt x="41" y="466"/>
                  </a:lnTo>
                  <a:lnTo>
                    <a:pt x="56" y="435"/>
                  </a:lnTo>
                  <a:lnTo>
                    <a:pt x="49" y="433"/>
                  </a:lnTo>
                  <a:lnTo>
                    <a:pt x="43" y="438"/>
                  </a:lnTo>
                  <a:lnTo>
                    <a:pt x="156" y="564"/>
                  </a:lnTo>
                  <a:lnTo>
                    <a:pt x="161" y="566"/>
                  </a:lnTo>
                  <a:lnTo>
                    <a:pt x="169" y="561"/>
                  </a:lnTo>
                  <a:lnTo>
                    <a:pt x="207" y="484"/>
                  </a:lnTo>
                  <a:lnTo>
                    <a:pt x="239" y="420"/>
                  </a:lnTo>
                  <a:lnTo>
                    <a:pt x="266" y="353"/>
                  </a:lnTo>
                  <a:lnTo>
                    <a:pt x="295" y="270"/>
                  </a:lnTo>
                  <a:lnTo>
                    <a:pt x="303" y="243"/>
                  </a:lnTo>
                  <a:lnTo>
                    <a:pt x="310" y="206"/>
                  </a:lnTo>
                  <a:lnTo>
                    <a:pt x="321" y="163"/>
                  </a:lnTo>
                  <a:lnTo>
                    <a:pt x="331" y="121"/>
                  </a:lnTo>
                  <a:lnTo>
                    <a:pt x="346" y="83"/>
                  </a:lnTo>
                  <a:lnTo>
                    <a:pt x="354" y="68"/>
                  </a:lnTo>
                  <a:lnTo>
                    <a:pt x="361" y="51"/>
                  </a:lnTo>
                  <a:lnTo>
                    <a:pt x="372" y="39"/>
                  </a:lnTo>
                  <a:lnTo>
                    <a:pt x="385" y="31"/>
                  </a:lnTo>
                  <a:lnTo>
                    <a:pt x="395" y="26"/>
                  </a:lnTo>
                  <a:lnTo>
                    <a:pt x="410" y="24"/>
                  </a:lnTo>
                  <a:lnTo>
                    <a:pt x="413" y="24"/>
                  </a:lnTo>
                  <a:lnTo>
                    <a:pt x="424" y="26"/>
                  </a:lnTo>
                  <a:lnTo>
                    <a:pt x="431" y="29"/>
                  </a:lnTo>
                  <a:lnTo>
                    <a:pt x="441" y="31"/>
                  </a:lnTo>
                  <a:lnTo>
                    <a:pt x="449" y="36"/>
                  </a:lnTo>
                  <a:lnTo>
                    <a:pt x="465" y="51"/>
                  </a:lnTo>
                  <a:lnTo>
                    <a:pt x="478" y="75"/>
                  </a:lnTo>
                  <a:lnTo>
                    <a:pt x="485" y="100"/>
                  </a:lnTo>
                  <a:lnTo>
                    <a:pt x="493" y="129"/>
                  </a:lnTo>
                  <a:lnTo>
                    <a:pt x="495" y="163"/>
                  </a:lnTo>
                  <a:lnTo>
                    <a:pt x="498" y="201"/>
                  </a:lnTo>
                  <a:lnTo>
                    <a:pt x="498" y="232"/>
                  </a:lnTo>
                  <a:lnTo>
                    <a:pt x="495" y="265"/>
                  </a:lnTo>
                  <a:lnTo>
                    <a:pt x="485" y="333"/>
                  </a:lnTo>
                  <a:lnTo>
                    <a:pt x="470" y="402"/>
                  </a:lnTo>
                  <a:lnTo>
                    <a:pt x="449" y="469"/>
                  </a:lnTo>
                  <a:lnTo>
                    <a:pt x="449" y="474"/>
                  </a:lnTo>
                  <a:lnTo>
                    <a:pt x="451" y="476"/>
                  </a:lnTo>
                  <a:lnTo>
                    <a:pt x="456" y="479"/>
                  </a:lnTo>
                  <a:lnTo>
                    <a:pt x="459" y="479"/>
                  </a:lnTo>
                  <a:lnTo>
                    <a:pt x="475" y="469"/>
                  </a:lnTo>
                  <a:lnTo>
                    <a:pt x="488" y="460"/>
                  </a:lnTo>
                  <a:lnTo>
                    <a:pt x="516" y="435"/>
                  </a:lnTo>
                  <a:lnTo>
                    <a:pt x="539" y="407"/>
                  </a:lnTo>
                  <a:lnTo>
                    <a:pt x="565" y="373"/>
                  </a:lnTo>
                  <a:lnTo>
                    <a:pt x="598" y="316"/>
                  </a:lnTo>
                  <a:lnTo>
                    <a:pt x="631" y="258"/>
                  </a:lnTo>
                  <a:lnTo>
                    <a:pt x="663" y="195"/>
                  </a:lnTo>
                  <a:lnTo>
                    <a:pt x="693" y="139"/>
                  </a:lnTo>
                  <a:lnTo>
                    <a:pt x="724" y="90"/>
                  </a:lnTo>
                  <a:lnTo>
                    <a:pt x="739" y="68"/>
                  </a:lnTo>
                  <a:lnTo>
                    <a:pt x="754" y="49"/>
                  </a:lnTo>
                  <a:lnTo>
                    <a:pt x="770" y="36"/>
                  </a:lnTo>
                  <a:lnTo>
                    <a:pt x="785" y="24"/>
                  </a:lnTo>
                  <a:lnTo>
                    <a:pt x="800" y="19"/>
                  </a:lnTo>
                  <a:lnTo>
                    <a:pt x="814" y="15"/>
                  </a:lnTo>
                  <a:lnTo>
                    <a:pt x="829" y="19"/>
                  </a:lnTo>
                  <a:lnTo>
                    <a:pt x="844" y="24"/>
                  </a:lnTo>
                  <a:lnTo>
                    <a:pt x="849" y="29"/>
                  </a:lnTo>
                  <a:lnTo>
                    <a:pt x="858" y="36"/>
                  </a:lnTo>
                  <a:lnTo>
                    <a:pt x="868" y="54"/>
                  </a:lnTo>
                  <a:lnTo>
                    <a:pt x="873" y="75"/>
                  </a:lnTo>
                  <a:lnTo>
                    <a:pt x="875" y="103"/>
                  </a:lnTo>
                  <a:lnTo>
                    <a:pt x="873" y="126"/>
                  </a:lnTo>
                  <a:lnTo>
                    <a:pt x="870" y="155"/>
                  </a:lnTo>
                  <a:lnTo>
                    <a:pt x="865" y="183"/>
                  </a:lnTo>
                  <a:lnTo>
                    <a:pt x="854" y="211"/>
                  </a:lnTo>
                  <a:lnTo>
                    <a:pt x="834" y="275"/>
                  </a:lnTo>
                  <a:lnTo>
                    <a:pt x="805" y="340"/>
                  </a:lnTo>
                  <a:lnTo>
                    <a:pt x="773" y="402"/>
                  </a:lnTo>
                  <a:lnTo>
                    <a:pt x="734" y="460"/>
                  </a:lnTo>
                  <a:lnTo>
                    <a:pt x="695" y="513"/>
                  </a:lnTo>
                  <a:lnTo>
                    <a:pt x="675" y="535"/>
                  </a:lnTo>
                  <a:lnTo>
                    <a:pt x="657" y="556"/>
                  </a:lnTo>
                  <a:lnTo>
                    <a:pt x="654" y="561"/>
                  </a:lnTo>
                  <a:lnTo>
                    <a:pt x="654" y="566"/>
                  </a:lnTo>
                  <a:lnTo>
                    <a:pt x="659" y="569"/>
                  </a:lnTo>
                  <a:lnTo>
                    <a:pt x="665" y="569"/>
                  </a:lnTo>
                  <a:lnTo>
                    <a:pt x="695" y="556"/>
                  </a:lnTo>
                  <a:lnTo>
                    <a:pt x="726" y="540"/>
                  </a:lnTo>
                  <a:lnTo>
                    <a:pt x="757" y="523"/>
                  </a:lnTo>
                  <a:lnTo>
                    <a:pt x="788" y="502"/>
                  </a:lnTo>
                  <a:lnTo>
                    <a:pt x="847" y="455"/>
                  </a:lnTo>
                  <a:lnTo>
                    <a:pt x="907" y="407"/>
                  </a:lnTo>
                  <a:lnTo>
                    <a:pt x="958" y="363"/>
                  </a:lnTo>
                  <a:lnTo>
                    <a:pt x="1007" y="327"/>
                  </a:lnTo>
                  <a:lnTo>
                    <a:pt x="1027" y="311"/>
                  </a:lnTo>
                  <a:lnTo>
                    <a:pt x="1044" y="301"/>
                  </a:lnTo>
                  <a:lnTo>
                    <a:pt x="1060" y="294"/>
                  </a:lnTo>
                  <a:lnTo>
                    <a:pt x="1073" y="291"/>
                  </a:lnTo>
                  <a:lnTo>
                    <a:pt x="1081" y="294"/>
                  </a:lnTo>
                  <a:lnTo>
                    <a:pt x="1086" y="296"/>
                  </a:lnTo>
                  <a:lnTo>
                    <a:pt x="1093" y="306"/>
                  </a:lnTo>
                  <a:lnTo>
                    <a:pt x="1098" y="316"/>
                  </a:lnTo>
                  <a:lnTo>
                    <a:pt x="1102" y="329"/>
                  </a:lnTo>
                  <a:lnTo>
                    <a:pt x="1104" y="343"/>
                  </a:lnTo>
                  <a:lnTo>
                    <a:pt x="1102" y="363"/>
                  </a:lnTo>
                  <a:lnTo>
                    <a:pt x="1096" y="386"/>
                  </a:lnTo>
                  <a:lnTo>
                    <a:pt x="1088" y="409"/>
                  </a:lnTo>
                  <a:lnTo>
                    <a:pt x="1081" y="435"/>
                  </a:lnTo>
                  <a:lnTo>
                    <a:pt x="1068" y="460"/>
                  </a:lnTo>
                  <a:lnTo>
                    <a:pt x="1053" y="486"/>
                  </a:lnTo>
                  <a:lnTo>
                    <a:pt x="1019" y="543"/>
                  </a:lnTo>
                  <a:lnTo>
                    <a:pt x="978" y="598"/>
                  </a:lnTo>
                  <a:lnTo>
                    <a:pt x="934" y="649"/>
                  </a:lnTo>
                  <a:lnTo>
                    <a:pt x="885" y="693"/>
                  </a:lnTo>
                  <a:lnTo>
                    <a:pt x="863" y="713"/>
                  </a:lnTo>
                  <a:lnTo>
                    <a:pt x="839" y="728"/>
                  </a:lnTo>
                  <a:lnTo>
                    <a:pt x="837" y="734"/>
                  </a:lnTo>
                  <a:lnTo>
                    <a:pt x="837" y="739"/>
                  </a:lnTo>
                  <a:lnTo>
                    <a:pt x="839" y="741"/>
                  </a:lnTo>
                  <a:lnTo>
                    <a:pt x="842" y="744"/>
                  </a:lnTo>
                  <a:lnTo>
                    <a:pt x="847" y="744"/>
                  </a:lnTo>
                  <a:lnTo>
                    <a:pt x="858" y="741"/>
                  </a:lnTo>
                  <a:lnTo>
                    <a:pt x="870" y="739"/>
                  </a:lnTo>
                  <a:lnTo>
                    <a:pt x="898" y="728"/>
                  </a:lnTo>
                  <a:lnTo>
                    <a:pt x="949" y="703"/>
                  </a:lnTo>
                  <a:lnTo>
                    <a:pt x="1004" y="674"/>
                  </a:lnTo>
                  <a:lnTo>
                    <a:pt x="1032" y="661"/>
                  </a:lnTo>
                  <a:lnTo>
                    <a:pt x="1055" y="651"/>
                  </a:lnTo>
                  <a:lnTo>
                    <a:pt x="1078" y="644"/>
                  </a:lnTo>
                  <a:lnTo>
                    <a:pt x="1096" y="640"/>
                  </a:lnTo>
                  <a:lnTo>
                    <a:pt x="1107" y="644"/>
                  </a:lnTo>
                  <a:lnTo>
                    <a:pt x="1112" y="646"/>
                  </a:lnTo>
                  <a:lnTo>
                    <a:pt x="1117" y="654"/>
                  </a:lnTo>
                  <a:lnTo>
                    <a:pt x="1119" y="669"/>
                  </a:lnTo>
                  <a:lnTo>
                    <a:pt x="1114" y="693"/>
                  </a:lnTo>
                  <a:lnTo>
                    <a:pt x="1107" y="725"/>
                  </a:lnTo>
                  <a:lnTo>
                    <a:pt x="1102" y="736"/>
                  </a:lnTo>
                  <a:lnTo>
                    <a:pt x="1093" y="749"/>
                  </a:lnTo>
                  <a:lnTo>
                    <a:pt x="1076" y="775"/>
                  </a:lnTo>
                  <a:lnTo>
                    <a:pt x="1049" y="803"/>
                  </a:lnTo>
                  <a:lnTo>
                    <a:pt x="1022" y="829"/>
                  </a:lnTo>
                  <a:lnTo>
                    <a:pt x="991" y="854"/>
                  </a:lnTo>
                  <a:lnTo>
                    <a:pt x="958" y="878"/>
                  </a:lnTo>
                  <a:lnTo>
                    <a:pt x="901" y="919"/>
                  </a:lnTo>
                  <a:lnTo>
                    <a:pt x="860" y="942"/>
                  </a:lnTo>
                  <a:lnTo>
                    <a:pt x="822" y="960"/>
                  </a:lnTo>
                  <a:lnTo>
                    <a:pt x="780" y="978"/>
                  </a:lnTo>
                  <a:lnTo>
                    <a:pt x="742" y="990"/>
                  </a:lnTo>
                  <a:lnTo>
                    <a:pt x="700" y="1001"/>
                  </a:lnTo>
                  <a:lnTo>
                    <a:pt x="663" y="1006"/>
                  </a:lnTo>
                  <a:lnTo>
                    <a:pt x="624" y="1011"/>
                  </a:lnTo>
                  <a:lnTo>
                    <a:pt x="585" y="1014"/>
                  </a:lnTo>
                  <a:lnTo>
                    <a:pt x="544" y="1011"/>
                  </a:lnTo>
                  <a:lnTo>
                    <a:pt x="503" y="1006"/>
                  </a:lnTo>
                  <a:lnTo>
                    <a:pt x="465" y="999"/>
                  </a:lnTo>
                  <a:lnTo>
                    <a:pt x="426" y="990"/>
                  </a:lnTo>
                  <a:lnTo>
                    <a:pt x="390" y="978"/>
                  </a:lnTo>
                  <a:lnTo>
                    <a:pt x="356" y="963"/>
                  </a:lnTo>
                  <a:lnTo>
                    <a:pt x="321" y="947"/>
                  </a:lnTo>
                  <a:lnTo>
                    <a:pt x="290" y="929"/>
                  </a:lnTo>
                  <a:lnTo>
                    <a:pt x="287" y="934"/>
                  </a:lnTo>
                  <a:lnTo>
                    <a:pt x="282" y="942"/>
                  </a:lnTo>
                  <a:lnTo>
                    <a:pt x="315" y="960"/>
                  </a:lnTo>
                  <a:lnTo>
                    <a:pt x="349" y="978"/>
                  </a:lnTo>
                  <a:lnTo>
                    <a:pt x="385" y="993"/>
                  </a:lnTo>
                  <a:lnTo>
                    <a:pt x="424" y="1004"/>
                  </a:lnTo>
                  <a:lnTo>
                    <a:pt x="461" y="1014"/>
                  </a:lnTo>
                  <a:lnTo>
                    <a:pt x="500" y="1022"/>
                  </a:lnTo>
                  <a:lnTo>
                    <a:pt x="541" y="1027"/>
                  </a:lnTo>
                  <a:lnTo>
                    <a:pt x="585" y="1029"/>
                  </a:lnTo>
                  <a:lnTo>
                    <a:pt x="624" y="1027"/>
                  </a:lnTo>
                  <a:lnTo>
                    <a:pt x="665" y="1022"/>
                  </a:lnTo>
                  <a:lnTo>
                    <a:pt x="703" y="1017"/>
                  </a:lnTo>
                  <a:lnTo>
                    <a:pt x="744" y="1006"/>
                  </a:lnTo>
                  <a:lnTo>
                    <a:pt x="785" y="990"/>
                  </a:lnTo>
                  <a:lnTo>
                    <a:pt x="827" y="975"/>
                  </a:lnTo>
                  <a:lnTo>
                    <a:pt x="868" y="955"/>
                  </a:lnTo>
                  <a:lnTo>
                    <a:pt x="909" y="932"/>
                  </a:lnTo>
                  <a:lnTo>
                    <a:pt x="968" y="890"/>
                  </a:lnTo>
                  <a:lnTo>
                    <a:pt x="1001" y="868"/>
                  </a:lnTo>
                  <a:lnTo>
                    <a:pt x="1032" y="839"/>
                  </a:lnTo>
                  <a:lnTo>
                    <a:pt x="1060" y="813"/>
                  </a:lnTo>
                  <a:lnTo>
                    <a:pt x="1086" y="785"/>
                  </a:lnTo>
                  <a:lnTo>
                    <a:pt x="1107" y="757"/>
                  </a:lnTo>
                  <a:lnTo>
                    <a:pt x="1114" y="744"/>
                  </a:lnTo>
                  <a:lnTo>
                    <a:pt x="1119" y="731"/>
                  </a:lnTo>
                  <a:lnTo>
                    <a:pt x="1129" y="695"/>
                  </a:lnTo>
                  <a:lnTo>
                    <a:pt x="1134" y="669"/>
                  </a:lnTo>
                  <a:lnTo>
                    <a:pt x="1132" y="651"/>
                  </a:lnTo>
                  <a:lnTo>
                    <a:pt x="1127" y="644"/>
                  </a:lnTo>
                  <a:lnTo>
                    <a:pt x="1124" y="635"/>
                  </a:lnTo>
                  <a:lnTo>
                    <a:pt x="1117" y="630"/>
                  </a:lnTo>
                  <a:lnTo>
                    <a:pt x="1112" y="628"/>
                  </a:lnTo>
                  <a:lnTo>
                    <a:pt x="1096" y="625"/>
                  </a:lnTo>
                  <a:lnTo>
                    <a:pt x="1081" y="628"/>
                  </a:lnTo>
                  <a:lnTo>
                    <a:pt x="1065" y="630"/>
                  </a:lnTo>
                  <a:lnTo>
                    <a:pt x="1034" y="644"/>
                  </a:lnTo>
                  <a:lnTo>
                    <a:pt x="980" y="669"/>
                  </a:lnTo>
                  <a:lnTo>
                    <a:pt x="924" y="698"/>
                  </a:lnTo>
                  <a:lnTo>
                    <a:pt x="878" y="720"/>
                  </a:lnTo>
                  <a:lnTo>
                    <a:pt x="860" y="725"/>
                  </a:lnTo>
                  <a:lnTo>
                    <a:pt x="847" y="728"/>
                  </a:lnTo>
                  <a:lnTo>
                    <a:pt x="844" y="728"/>
                  </a:lnTo>
                  <a:lnTo>
                    <a:pt x="844" y="736"/>
                  </a:lnTo>
                  <a:lnTo>
                    <a:pt x="847" y="741"/>
                  </a:lnTo>
                  <a:lnTo>
                    <a:pt x="873" y="723"/>
                  </a:lnTo>
                  <a:lnTo>
                    <a:pt x="895" y="705"/>
                  </a:lnTo>
                  <a:lnTo>
                    <a:pt x="922" y="682"/>
                  </a:lnTo>
                  <a:lnTo>
                    <a:pt x="944" y="659"/>
                  </a:lnTo>
                  <a:lnTo>
                    <a:pt x="991" y="608"/>
                  </a:lnTo>
                  <a:lnTo>
                    <a:pt x="1032" y="550"/>
                  </a:lnTo>
                  <a:lnTo>
                    <a:pt x="1065" y="494"/>
                  </a:lnTo>
                  <a:lnTo>
                    <a:pt x="1081" y="469"/>
                  </a:lnTo>
                  <a:lnTo>
                    <a:pt x="1093" y="440"/>
                  </a:lnTo>
                  <a:lnTo>
                    <a:pt x="1104" y="414"/>
                  </a:lnTo>
                  <a:lnTo>
                    <a:pt x="1112" y="389"/>
                  </a:lnTo>
                  <a:lnTo>
                    <a:pt x="1117" y="365"/>
                  </a:lnTo>
                  <a:lnTo>
                    <a:pt x="1119" y="343"/>
                  </a:lnTo>
                  <a:lnTo>
                    <a:pt x="1117" y="327"/>
                  </a:lnTo>
                  <a:lnTo>
                    <a:pt x="1114" y="311"/>
                  </a:lnTo>
                  <a:lnTo>
                    <a:pt x="1107" y="299"/>
                  </a:lnTo>
                  <a:lnTo>
                    <a:pt x="1096" y="286"/>
                  </a:lnTo>
                  <a:lnTo>
                    <a:pt x="1091" y="291"/>
                  </a:lnTo>
                  <a:lnTo>
                    <a:pt x="1096" y="286"/>
                  </a:lnTo>
                  <a:lnTo>
                    <a:pt x="1086" y="278"/>
                  </a:lnTo>
                  <a:lnTo>
                    <a:pt x="1073" y="275"/>
                  </a:lnTo>
                  <a:lnTo>
                    <a:pt x="1055" y="280"/>
                  </a:lnTo>
                  <a:lnTo>
                    <a:pt x="1037" y="286"/>
                  </a:lnTo>
                  <a:lnTo>
                    <a:pt x="1017" y="299"/>
                  </a:lnTo>
                  <a:lnTo>
                    <a:pt x="996" y="314"/>
                  </a:lnTo>
                  <a:lnTo>
                    <a:pt x="960" y="340"/>
                  </a:lnTo>
                  <a:lnTo>
                    <a:pt x="922" y="373"/>
                  </a:lnTo>
                  <a:lnTo>
                    <a:pt x="839" y="443"/>
                  </a:lnTo>
                  <a:lnTo>
                    <a:pt x="793" y="476"/>
                  </a:lnTo>
                  <a:lnTo>
                    <a:pt x="749" y="510"/>
                  </a:lnTo>
                  <a:lnTo>
                    <a:pt x="703" y="535"/>
                  </a:lnTo>
                  <a:lnTo>
                    <a:pt x="680" y="545"/>
                  </a:lnTo>
                  <a:lnTo>
                    <a:pt x="659" y="556"/>
                  </a:lnTo>
                  <a:lnTo>
                    <a:pt x="663" y="561"/>
                  </a:lnTo>
                  <a:lnTo>
                    <a:pt x="668" y="569"/>
                  </a:lnTo>
                  <a:lnTo>
                    <a:pt x="688" y="545"/>
                  </a:lnTo>
                  <a:lnTo>
                    <a:pt x="708" y="523"/>
                  </a:lnTo>
                  <a:lnTo>
                    <a:pt x="747" y="469"/>
                  </a:lnTo>
                  <a:lnTo>
                    <a:pt x="785" y="409"/>
                  </a:lnTo>
                  <a:lnTo>
                    <a:pt x="819" y="345"/>
                  </a:lnTo>
                  <a:lnTo>
                    <a:pt x="847" y="280"/>
                  </a:lnTo>
                  <a:lnTo>
                    <a:pt x="870" y="216"/>
                  </a:lnTo>
                  <a:lnTo>
                    <a:pt x="878" y="185"/>
                  </a:lnTo>
                  <a:lnTo>
                    <a:pt x="885" y="158"/>
                  </a:lnTo>
                  <a:lnTo>
                    <a:pt x="888" y="129"/>
                  </a:lnTo>
                  <a:lnTo>
                    <a:pt x="890" y="103"/>
                  </a:lnTo>
                  <a:lnTo>
                    <a:pt x="888" y="73"/>
                  </a:lnTo>
                  <a:lnTo>
                    <a:pt x="880" y="46"/>
                  </a:lnTo>
                  <a:lnTo>
                    <a:pt x="875" y="36"/>
                  </a:lnTo>
                  <a:lnTo>
                    <a:pt x="870" y="26"/>
                  </a:lnTo>
                  <a:lnTo>
                    <a:pt x="860" y="19"/>
                  </a:lnTo>
                  <a:lnTo>
                    <a:pt x="852" y="10"/>
                  </a:lnTo>
                  <a:lnTo>
                    <a:pt x="832" y="3"/>
                  </a:lnTo>
                  <a:lnTo>
                    <a:pt x="814" y="0"/>
                  </a:lnTo>
                  <a:lnTo>
                    <a:pt x="800" y="3"/>
                  </a:lnTo>
                  <a:lnTo>
                    <a:pt x="790" y="5"/>
                  </a:lnTo>
                  <a:lnTo>
                    <a:pt x="778" y="10"/>
                  </a:lnTo>
                  <a:lnTo>
                    <a:pt x="765" y="19"/>
                  </a:lnTo>
                  <a:lnTo>
                    <a:pt x="747" y="36"/>
                  </a:lnTo>
                  <a:lnTo>
                    <a:pt x="726" y="59"/>
                  </a:lnTo>
                  <a:lnTo>
                    <a:pt x="708" y="85"/>
                  </a:lnTo>
                  <a:lnTo>
                    <a:pt x="690" y="114"/>
                  </a:lnTo>
                  <a:lnTo>
                    <a:pt x="654" y="180"/>
                  </a:lnTo>
                  <a:lnTo>
                    <a:pt x="619" y="250"/>
                  </a:lnTo>
                  <a:lnTo>
                    <a:pt x="580" y="319"/>
                  </a:lnTo>
                  <a:lnTo>
                    <a:pt x="559" y="350"/>
                  </a:lnTo>
                  <a:lnTo>
                    <a:pt x="539" y="381"/>
                  </a:lnTo>
                  <a:lnTo>
                    <a:pt x="519" y="409"/>
                  </a:lnTo>
                  <a:lnTo>
                    <a:pt x="498" y="433"/>
                  </a:lnTo>
                  <a:lnTo>
                    <a:pt x="475" y="450"/>
                  </a:lnTo>
                  <a:lnTo>
                    <a:pt x="454" y="464"/>
                  </a:lnTo>
                  <a:lnTo>
                    <a:pt x="456" y="471"/>
                  </a:lnTo>
                  <a:lnTo>
                    <a:pt x="465" y="474"/>
                  </a:lnTo>
                  <a:lnTo>
                    <a:pt x="485" y="404"/>
                  </a:lnTo>
                  <a:lnTo>
                    <a:pt x="500" y="335"/>
                  </a:lnTo>
                  <a:lnTo>
                    <a:pt x="510" y="265"/>
                  </a:lnTo>
                  <a:lnTo>
                    <a:pt x="514" y="232"/>
                  </a:lnTo>
                  <a:lnTo>
                    <a:pt x="514" y="201"/>
                  </a:lnTo>
                  <a:lnTo>
                    <a:pt x="510" y="163"/>
                  </a:lnTo>
                  <a:lnTo>
                    <a:pt x="508" y="126"/>
                  </a:lnTo>
                  <a:lnTo>
                    <a:pt x="500" y="95"/>
                  </a:lnTo>
                  <a:lnTo>
                    <a:pt x="490" y="68"/>
                  </a:lnTo>
                  <a:lnTo>
                    <a:pt x="478" y="44"/>
                  </a:lnTo>
                  <a:lnTo>
                    <a:pt x="470" y="34"/>
                  </a:lnTo>
                  <a:lnTo>
                    <a:pt x="459" y="26"/>
                  </a:lnTo>
                  <a:lnTo>
                    <a:pt x="449" y="19"/>
                  </a:lnTo>
                  <a:lnTo>
                    <a:pt x="439" y="13"/>
                  </a:lnTo>
                  <a:lnTo>
                    <a:pt x="426" y="10"/>
                  </a:lnTo>
                  <a:lnTo>
                    <a:pt x="413" y="8"/>
                  </a:lnTo>
                  <a:lnTo>
                    <a:pt x="410" y="8"/>
                  </a:lnTo>
                  <a:lnTo>
                    <a:pt x="393" y="10"/>
                  </a:lnTo>
                  <a:lnTo>
                    <a:pt x="377" y="19"/>
                  </a:lnTo>
                  <a:lnTo>
                    <a:pt x="361" y="29"/>
                  </a:lnTo>
                  <a:lnTo>
                    <a:pt x="351" y="41"/>
                  </a:lnTo>
                  <a:lnTo>
                    <a:pt x="336" y="68"/>
                  </a:lnTo>
                  <a:lnTo>
                    <a:pt x="324" y="95"/>
                  </a:lnTo>
                  <a:lnTo>
                    <a:pt x="313" y="129"/>
                  </a:lnTo>
                  <a:lnTo>
                    <a:pt x="305" y="160"/>
                  </a:lnTo>
                  <a:lnTo>
                    <a:pt x="292" y="221"/>
                  </a:lnTo>
                  <a:lnTo>
                    <a:pt x="282" y="265"/>
                  </a:lnTo>
                  <a:lnTo>
                    <a:pt x="254" y="345"/>
                  </a:lnTo>
                  <a:lnTo>
                    <a:pt x="226" y="412"/>
                  </a:lnTo>
                  <a:lnTo>
                    <a:pt x="195" y="479"/>
                  </a:lnTo>
                  <a:lnTo>
                    <a:pt x="154" y="554"/>
                  </a:lnTo>
                  <a:lnTo>
                    <a:pt x="161" y="559"/>
                  </a:lnTo>
                  <a:lnTo>
                    <a:pt x="166" y="554"/>
                  </a:lnTo>
                  <a:lnTo>
                    <a:pt x="54" y="428"/>
                  </a:lnTo>
                  <a:lnTo>
                    <a:pt x="49" y="425"/>
                  </a:lnTo>
                  <a:lnTo>
                    <a:pt x="41" y="430"/>
                  </a:lnTo>
                  <a:lnTo>
                    <a:pt x="28" y="460"/>
                  </a:lnTo>
                  <a:lnTo>
                    <a:pt x="12" y="494"/>
                  </a:lnTo>
                  <a:lnTo>
                    <a:pt x="5" y="533"/>
                  </a:lnTo>
                  <a:lnTo>
                    <a:pt x="2" y="554"/>
                  </a:lnTo>
                  <a:lnTo>
                    <a:pt x="0" y="574"/>
                  </a:lnTo>
                  <a:lnTo>
                    <a:pt x="2" y="598"/>
                  </a:lnTo>
                  <a:lnTo>
                    <a:pt x="5" y="620"/>
                  </a:lnTo>
                  <a:lnTo>
                    <a:pt x="12" y="646"/>
                  </a:lnTo>
                  <a:lnTo>
                    <a:pt x="22" y="669"/>
                  </a:lnTo>
                  <a:lnTo>
                    <a:pt x="46" y="715"/>
                  </a:lnTo>
                  <a:lnTo>
                    <a:pt x="71" y="757"/>
                  </a:lnTo>
                  <a:lnTo>
                    <a:pt x="102" y="793"/>
                  </a:lnTo>
                  <a:lnTo>
                    <a:pt x="134" y="829"/>
                  </a:lnTo>
                  <a:lnTo>
                    <a:pt x="169" y="859"/>
                  </a:lnTo>
                  <a:lnTo>
                    <a:pt x="205" y="888"/>
                  </a:lnTo>
                  <a:lnTo>
                    <a:pt x="244" y="916"/>
                  </a:lnTo>
                  <a:lnTo>
                    <a:pt x="282" y="942"/>
                  </a:lnTo>
                  <a:lnTo>
                    <a:pt x="287" y="934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5" name="Freeform 193">
              <a:extLst>
                <a:ext uri="{FF2B5EF4-FFF2-40B4-BE49-F238E27FC236}">
                  <a16:creationId xmlns:a16="http://schemas.microsoft.com/office/drawing/2014/main" id="{7D649C2B-5D67-4C71-87D7-DCD41255B3E2}"/>
                </a:ext>
              </a:extLst>
            </p:cNvPr>
            <p:cNvSpPr>
              <a:spLocks/>
            </p:cNvSpPr>
            <p:nvPr/>
          </p:nvSpPr>
          <p:spPr bwMode="auto">
            <a:xfrm>
              <a:off x="2015" y="1733"/>
              <a:ext cx="150" cy="52"/>
            </a:xfrm>
            <a:custGeom>
              <a:avLst/>
              <a:gdLst>
                <a:gd name="T0" fmla="*/ 150 w 150"/>
                <a:gd name="T1" fmla="*/ 52 h 52"/>
                <a:gd name="T2" fmla="*/ 97 w 150"/>
                <a:gd name="T3" fmla="*/ 0 h 52"/>
                <a:gd name="T4" fmla="*/ 76 w 150"/>
                <a:gd name="T5" fmla="*/ 1 h 52"/>
                <a:gd name="T6" fmla="*/ 70 w 150"/>
                <a:gd name="T7" fmla="*/ 12 h 52"/>
                <a:gd name="T8" fmla="*/ 49 w 150"/>
                <a:gd name="T9" fmla="*/ 15 h 52"/>
                <a:gd name="T10" fmla="*/ 34 w 150"/>
                <a:gd name="T11" fmla="*/ 24 h 52"/>
                <a:gd name="T12" fmla="*/ 19 w 150"/>
                <a:gd name="T13" fmla="*/ 15 h 52"/>
                <a:gd name="T14" fmla="*/ 6 w 150"/>
                <a:gd name="T15" fmla="*/ 9 h 52"/>
                <a:gd name="T16" fmla="*/ 0 w 150"/>
                <a:gd name="T17" fmla="*/ 28 h 52"/>
                <a:gd name="T18" fmla="*/ 1 w 150"/>
                <a:gd name="T19" fmla="*/ 51 h 52"/>
                <a:gd name="T20" fmla="*/ 150 w 150"/>
                <a:gd name="T21" fmla="*/ 52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50" h="52">
                  <a:moveTo>
                    <a:pt x="150" y="52"/>
                  </a:moveTo>
                  <a:lnTo>
                    <a:pt x="97" y="0"/>
                  </a:lnTo>
                  <a:lnTo>
                    <a:pt x="76" y="1"/>
                  </a:lnTo>
                  <a:lnTo>
                    <a:pt x="70" y="12"/>
                  </a:lnTo>
                  <a:lnTo>
                    <a:pt x="49" y="15"/>
                  </a:lnTo>
                  <a:lnTo>
                    <a:pt x="34" y="24"/>
                  </a:lnTo>
                  <a:lnTo>
                    <a:pt x="19" y="15"/>
                  </a:lnTo>
                  <a:lnTo>
                    <a:pt x="6" y="9"/>
                  </a:lnTo>
                  <a:lnTo>
                    <a:pt x="0" y="28"/>
                  </a:lnTo>
                  <a:lnTo>
                    <a:pt x="1" y="51"/>
                  </a:lnTo>
                  <a:lnTo>
                    <a:pt x="150" y="52"/>
                  </a:lnTo>
                  <a:close/>
                </a:path>
              </a:pathLst>
            </a:custGeom>
            <a:solidFill>
              <a:srgbClr val="F5D35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6" name="Line 194">
              <a:extLst>
                <a:ext uri="{FF2B5EF4-FFF2-40B4-BE49-F238E27FC236}">
                  <a16:creationId xmlns:a16="http://schemas.microsoft.com/office/drawing/2014/main" id="{ED476A24-6F72-4F0F-9B71-052E47CCA8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38" y="1785"/>
              <a:ext cx="325" cy="0"/>
            </a:xfrm>
            <a:prstGeom prst="line">
              <a:avLst/>
            </a:prstGeom>
            <a:noFill/>
            <a:ln w="635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7" name="Freeform 195">
              <a:extLst>
                <a:ext uri="{FF2B5EF4-FFF2-40B4-BE49-F238E27FC236}">
                  <a16:creationId xmlns:a16="http://schemas.microsoft.com/office/drawing/2014/main" id="{6DDD5EEF-FFFE-447D-BD4C-00392324883E}"/>
                </a:ext>
              </a:extLst>
            </p:cNvPr>
            <p:cNvSpPr>
              <a:spLocks/>
            </p:cNvSpPr>
            <p:nvPr/>
          </p:nvSpPr>
          <p:spPr bwMode="auto">
            <a:xfrm>
              <a:off x="1952" y="1613"/>
              <a:ext cx="19" cy="15"/>
            </a:xfrm>
            <a:custGeom>
              <a:avLst/>
              <a:gdLst>
                <a:gd name="T0" fmla="*/ 4 w 560"/>
                <a:gd name="T1" fmla="*/ 265 h 481"/>
                <a:gd name="T2" fmla="*/ 14 w 560"/>
                <a:gd name="T3" fmla="*/ 311 h 481"/>
                <a:gd name="T4" fmla="*/ 34 w 560"/>
                <a:gd name="T5" fmla="*/ 355 h 481"/>
                <a:gd name="T6" fmla="*/ 65 w 560"/>
                <a:gd name="T7" fmla="*/ 394 h 481"/>
                <a:gd name="T8" fmla="*/ 104 w 560"/>
                <a:gd name="T9" fmla="*/ 425 h 481"/>
                <a:gd name="T10" fmla="*/ 147 w 560"/>
                <a:gd name="T11" fmla="*/ 450 h 481"/>
                <a:gd name="T12" fmla="*/ 198 w 560"/>
                <a:gd name="T13" fmla="*/ 467 h 481"/>
                <a:gd name="T14" fmla="*/ 253 w 560"/>
                <a:gd name="T15" fmla="*/ 479 h 481"/>
                <a:gd name="T16" fmla="*/ 309 w 560"/>
                <a:gd name="T17" fmla="*/ 479 h 481"/>
                <a:gd name="T18" fmla="*/ 363 w 560"/>
                <a:gd name="T19" fmla="*/ 467 h 481"/>
                <a:gd name="T20" fmla="*/ 414 w 560"/>
                <a:gd name="T21" fmla="*/ 450 h 481"/>
                <a:gd name="T22" fmla="*/ 458 w 560"/>
                <a:gd name="T23" fmla="*/ 425 h 481"/>
                <a:gd name="T24" fmla="*/ 497 w 560"/>
                <a:gd name="T25" fmla="*/ 394 h 481"/>
                <a:gd name="T26" fmla="*/ 527 w 560"/>
                <a:gd name="T27" fmla="*/ 355 h 481"/>
                <a:gd name="T28" fmla="*/ 548 w 560"/>
                <a:gd name="T29" fmla="*/ 311 h 481"/>
                <a:gd name="T30" fmla="*/ 558 w 560"/>
                <a:gd name="T31" fmla="*/ 265 h 481"/>
                <a:gd name="T32" fmla="*/ 558 w 560"/>
                <a:gd name="T33" fmla="*/ 216 h 481"/>
                <a:gd name="T34" fmla="*/ 548 w 560"/>
                <a:gd name="T35" fmla="*/ 167 h 481"/>
                <a:gd name="T36" fmla="*/ 527 w 560"/>
                <a:gd name="T37" fmla="*/ 126 h 481"/>
                <a:gd name="T38" fmla="*/ 497 w 560"/>
                <a:gd name="T39" fmla="*/ 87 h 481"/>
                <a:gd name="T40" fmla="*/ 458 w 560"/>
                <a:gd name="T41" fmla="*/ 54 h 481"/>
                <a:gd name="T42" fmla="*/ 414 w 560"/>
                <a:gd name="T43" fmla="*/ 28 h 481"/>
                <a:gd name="T44" fmla="*/ 363 w 560"/>
                <a:gd name="T45" fmla="*/ 10 h 481"/>
                <a:gd name="T46" fmla="*/ 309 w 560"/>
                <a:gd name="T47" fmla="*/ 0 h 481"/>
                <a:gd name="T48" fmla="*/ 253 w 560"/>
                <a:gd name="T49" fmla="*/ 0 h 481"/>
                <a:gd name="T50" fmla="*/ 198 w 560"/>
                <a:gd name="T51" fmla="*/ 10 h 481"/>
                <a:gd name="T52" fmla="*/ 147 w 560"/>
                <a:gd name="T53" fmla="*/ 28 h 481"/>
                <a:gd name="T54" fmla="*/ 104 w 560"/>
                <a:gd name="T55" fmla="*/ 54 h 481"/>
                <a:gd name="T56" fmla="*/ 65 w 560"/>
                <a:gd name="T57" fmla="*/ 87 h 481"/>
                <a:gd name="T58" fmla="*/ 34 w 560"/>
                <a:gd name="T59" fmla="*/ 126 h 481"/>
                <a:gd name="T60" fmla="*/ 14 w 560"/>
                <a:gd name="T61" fmla="*/ 167 h 481"/>
                <a:gd name="T62" fmla="*/ 4 w 560"/>
                <a:gd name="T63" fmla="*/ 216 h 4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560" h="481">
                  <a:moveTo>
                    <a:pt x="0" y="239"/>
                  </a:moveTo>
                  <a:lnTo>
                    <a:pt x="4" y="265"/>
                  </a:lnTo>
                  <a:lnTo>
                    <a:pt x="9" y="287"/>
                  </a:lnTo>
                  <a:lnTo>
                    <a:pt x="14" y="311"/>
                  </a:lnTo>
                  <a:lnTo>
                    <a:pt x="24" y="334"/>
                  </a:lnTo>
                  <a:lnTo>
                    <a:pt x="34" y="355"/>
                  </a:lnTo>
                  <a:lnTo>
                    <a:pt x="49" y="372"/>
                  </a:lnTo>
                  <a:lnTo>
                    <a:pt x="65" y="394"/>
                  </a:lnTo>
                  <a:lnTo>
                    <a:pt x="83" y="409"/>
                  </a:lnTo>
                  <a:lnTo>
                    <a:pt x="104" y="425"/>
                  </a:lnTo>
                  <a:lnTo>
                    <a:pt x="124" y="440"/>
                  </a:lnTo>
                  <a:lnTo>
                    <a:pt x="147" y="450"/>
                  </a:lnTo>
                  <a:lnTo>
                    <a:pt x="173" y="460"/>
                  </a:lnTo>
                  <a:lnTo>
                    <a:pt x="198" y="467"/>
                  </a:lnTo>
                  <a:lnTo>
                    <a:pt x="224" y="476"/>
                  </a:lnTo>
                  <a:lnTo>
                    <a:pt x="253" y="479"/>
                  </a:lnTo>
                  <a:lnTo>
                    <a:pt x="280" y="481"/>
                  </a:lnTo>
                  <a:lnTo>
                    <a:pt x="309" y="479"/>
                  </a:lnTo>
                  <a:lnTo>
                    <a:pt x="337" y="476"/>
                  </a:lnTo>
                  <a:lnTo>
                    <a:pt x="363" y="467"/>
                  </a:lnTo>
                  <a:lnTo>
                    <a:pt x="388" y="460"/>
                  </a:lnTo>
                  <a:lnTo>
                    <a:pt x="414" y="450"/>
                  </a:lnTo>
                  <a:lnTo>
                    <a:pt x="437" y="440"/>
                  </a:lnTo>
                  <a:lnTo>
                    <a:pt x="458" y="425"/>
                  </a:lnTo>
                  <a:lnTo>
                    <a:pt x="478" y="409"/>
                  </a:lnTo>
                  <a:lnTo>
                    <a:pt x="497" y="394"/>
                  </a:lnTo>
                  <a:lnTo>
                    <a:pt x="512" y="372"/>
                  </a:lnTo>
                  <a:lnTo>
                    <a:pt x="527" y="355"/>
                  </a:lnTo>
                  <a:lnTo>
                    <a:pt x="537" y="334"/>
                  </a:lnTo>
                  <a:lnTo>
                    <a:pt x="548" y="311"/>
                  </a:lnTo>
                  <a:lnTo>
                    <a:pt x="555" y="287"/>
                  </a:lnTo>
                  <a:lnTo>
                    <a:pt x="558" y="265"/>
                  </a:lnTo>
                  <a:lnTo>
                    <a:pt x="560" y="239"/>
                  </a:lnTo>
                  <a:lnTo>
                    <a:pt x="558" y="216"/>
                  </a:lnTo>
                  <a:lnTo>
                    <a:pt x="555" y="190"/>
                  </a:lnTo>
                  <a:lnTo>
                    <a:pt x="548" y="167"/>
                  </a:lnTo>
                  <a:lnTo>
                    <a:pt x="537" y="146"/>
                  </a:lnTo>
                  <a:lnTo>
                    <a:pt x="527" y="126"/>
                  </a:lnTo>
                  <a:lnTo>
                    <a:pt x="512" y="105"/>
                  </a:lnTo>
                  <a:lnTo>
                    <a:pt x="497" y="87"/>
                  </a:lnTo>
                  <a:lnTo>
                    <a:pt x="478" y="70"/>
                  </a:lnTo>
                  <a:lnTo>
                    <a:pt x="458" y="54"/>
                  </a:lnTo>
                  <a:lnTo>
                    <a:pt x="437" y="41"/>
                  </a:lnTo>
                  <a:lnTo>
                    <a:pt x="414" y="28"/>
                  </a:lnTo>
                  <a:lnTo>
                    <a:pt x="388" y="17"/>
                  </a:lnTo>
                  <a:lnTo>
                    <a:pt x="363" y="10"/>
                  </a:lnTo>
                  <a:lnTo>
                    <a:pt x="337" y="5"/>
                  </a:lnTo>
                  <a:lnTo>
                    <a:pt x="309" y="0"/>
                  </a:lnTo>
                  <a:lnTo>
                    <a:pt x="280" y="0"/>
                  </a:lnTo>
                  <a:lnTo>
                    <a:pt x="253" y="0"/>
                  </a:lnTo>
                  <a:lnTo>
                    <a:pt x="224" y="5"/>
                  </a:lnTo>
                  <a:lnTo>
                    <a:pt x="198" y="10"/>
                  </a:lnTo>
                  <a:lnTo>
                    <a:pt x="173" y="17"/>
                  </a:lnTo>
                  <a:lnTo>
                    <a:pt x="147" y="28"/>
                  </a:lnTo>
                  <a:lnTo>
                    <a:pt x="124" y="41"/>
                  </a:lnTo>
                  <a:lnTo>
                    <a:pt x="104" y="54"/>
                  </a:lnTo>
                  <a:lnTo>
                    <a:pt x="83" y="70"/>
                  </a:lnTo>
                  <a:lnTo>
                    <a:pt x="65" y="87"/>
                  </a:lnTo>
                  <a:lnTo>
                    <a:pt x="49" y="105"/>
                  </a:lnTo>
                  <a:lnTo>
                    <a:pt x="34" y="126"/>
                  </a:lnTo>
                  <a:lnTo>
                    <a:pt x="24" y="146"/>
                  </a:lnTo>
                  <a:lnTo>
                    <a:pt x="14" y="167"/>
                  </a:lnTo>
                  <a:lnTo>
                    <a:pt x="9" y="190"/>
                  </a:lnTo>
                  <a:lnTo>
                    <a:pt x="4" y="216"/>
                  </a:lnTo>
                  <a:lnTo>
                    <a:pt x="0" y="239"/>
                  </a:lnTo>
                  <a:close/>
                </a:path>
              </a:pathLst>
            </a:custGeom>
            <a:solidFill>
              <a:srgbClr val="EFB9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8" name="Freeform 196">
              <a:extLst>
                <a:ext uri="{FF2B5EF4-FFF2-40B4-BE49-F238E27FC236}">
                  <a16:creationId xmlns:a16="http://schemas.microsoft.com/office/drawing/2014/main" id="{2650FDE7-4048-4582-A5FC-EAFAB964B379}"/>
                </a:ext>
              </a:extLst>
            </p:cNvPr>
            <p:cNvSpPr>
              <a:spLocks/>
            </p:cNvSpPr>
            <p:nvPr/>
          </p:nvSpPr>
          <p:spPr bwMode="auto">
            <a:xfrm>
              <a:off x="2026" y="1711"/>
              <a:ext cx="37" cy="34"/>
            </a:xfrm>
            <a:custGeom>
              <a:avLst/>
              <a:gdLst>
                <a:gd name="T0" fmla="*/ 1115 w 1138"/>
                <a:gd name="T1" fmla="*/ 715 h 1062"/>
                <a:gd name="T2" fmla="*/ 1138 w 1138"/>
                <a:gd name="T3" fmla="*/ 571 h 1062"/>
                <a:gd name="T4" fmla="*/ 1122 w 1138"/>
                <a:gd name="T5" fmla="*/ 426 h 1062"/>
                <a:gd name="T6" fmla="*/ 1089 w 1138"/>
                <a:gd name="T7" fmla="*/ 329 h 1062"/>
                <a:gd name="T8" fmla="*/ 1040 w 1138"/>
                <a:gd name="T9" fmla="*/ 260 h 1062"/>
                <a:gd name="T10" fmla="*/ 955 w 1138"/>
                <a:gd name="T11" fmla="*/ 385 h 1062"/>
                <a:gd name="T12" fmla="*/ 776 w 1138"/>
                <a:gd name="T13" fmla="*/ 239 h 1062"/>
                <a:gd name="T14" fmla="*/ 673 w 1138"/>
                <a:gd name="T15" fmla="*/ 128 h 1062"/>
                <a:gd name="T16" fmla="*/ 588 w 1138"/>
                <a:gd name="T17" fmla="*/ 30 h 1062"/>
                <a:gd name="T18" fmla="*/ 542 w 1138"/>
                <a:gd name="T19" fmla="*/ 2 h 1062"/>
                <a:gd name="T20" fmla="*/ 496 w 1138"/>
                <a:gd name="T21" fmla="*/ 7 h 1062"/>
                <a:gd name="T22" fmla="*/ 457 w 1138"/>
                <a:gd name="T23" fmla="*/ 54 h 1062"/>
                <a:gd name="T24" fmla="*/ 460 w 1138"/>
                <a:gd name="T25" fmla="*/ 128 h 1062"/>
                <a:gd name="T26" fmla="*/ 493 w 1138"/>
                <a:gd name="T27" fmla="*/ 219 h 1062"/>
                <a:gd name="T28" fmla="*/ 552 w 1138"/>
                <a:gd name="T29" fmla="*/ 314 h 1062"/>
                <a:gd name="T30" fmla="*/ 625 w 1138"/>
                <a:gd name="T31" fmla="*/ 409 h 1062"/>
                <a:gd name="T32" fmla="*/ 620 w 1138"/>
                <a:gd name="T33" fmla="*/ 432 h 1062"/>
                <a:gd name="T34" fmla="*/ 503 w 1138"/>
                <a:gd name="T35" fmla="*/ 380 h 1062"/>
                <a:gd name="T36" fmla="*/ 344 w 1138"/>
                <a:gd name="T37" fmla="*/ 267 h 1062"/>
                <a:gd name="T38" fmla="*/ 234 w 1138"/>
                <a:gd name="T39" fmla="*/ 195 h 1062"/>
                <a:gd name="T40" fmla="*/ 172 w 1138"/>
                <a:gd name="T41" fmla="*/ 170 h 1062"/>
                <a:gd name="T42" fmla="*/ 134 w 1138"/>
                <a:gd name="T43" fmla="*/ 172 h 1062"/>
                <a:gd name="T44" fmla="*/ 106 w 1138"/>
                <a:gd name="T45" fmla="*/ 197 h 1062"/>
                <a:gd name="T46" fmla="*/ 96 w 1138"/>
                <a:gd name="T47" fmla="*/ 231 h 1062"/>
                <a:gd name="T48" fmla="*/ 113 w 1138"/>
                <a:gd name="T49" fmla="*/ 298 h 1062"/>
                <a:gd name="T50" fmla="*/ 180 w 1138"/>
                <a:gd name="T51" fmla="*/ 389 h 1062"/>
                <a:gd name="T52" fmla="*/ 281 w 1138"/>
                <a:gd name="T53" fmla="*/ 478 h 1062"/>
                <a:gd name="T54" fmla="*/ 396 w 1138"/>
                <a:gd name="T55" fmla="*/ 555 h 1062"/>
                <a:gd name="T56" fmla="*/ 508 w 1138"/>
                <a:gd name="T57" fmla="*/ 606 h 1062"/>
                <a:gd name="T58" fmla="*/ 393 w 1138"/>
                <a:gd name="T59" fmla="*/ 604 h 1062"/>
                <a:gd name="T60" fmla="*/ 196 w 1138"/>
                <a:gd name="T61" fmla="*/ 560 h 1062"/>
                <a:gd name="T62" fmla="*/ 67 w 1138"/>
                <a:gd name="T63" fmla="*/ 532 h 1062"/>
                <a:gd name="T64" fmla="*/ 16 w 1138"/>
                <a:gd name="T65" fmla="*/ 537 h 1062"/>
                <a:gd name="T66" fmla="*/ 3 w 1138"/>
                <a:gd name="T67" fmla="*/ 550 h 1062"/>
                <a:gd name="T68" fmla="*/ 3 w 1138"/>
                <a:gd name="T69" fmla="*/ 591 h 1062"/>
                <a:gd name="T70" fmla="*/ 47 w 1138"/>
                <a:gd name="T71" fmla="*/ 656 h 1062"/>
                <a:gd name="T72" fmla="*/ 128 w 1138"/>
                <a:gd name="T73" fmla="*/ 722 h 1062"/>
                <a:gd name="T74" fmla="*/ 234 w 1138"/>
                <a:gd name="T75" fmla="*/ 781 h 1062"/>
                <a:gd name="T76" fmla="*/ 347 w 1138"/>
                <a:gd name="T77" fmla="*/ 825 h 1062"/>
                <a:gd name="T78" fmla="*/ 406 w 1138"/>
                <a:gd name="T79" fmla="*/ 849 h 1062"/>
                <a:gd name="T80" fmla="*/ 283 w 1138"/>
                <a:gd name="T81" fmla="*/ 846 h 1062"/>
                <a:gd name="T82" fmla="*/ 186 w 1138"/>
                <a:gd name="T83" fmla="*/ 846 h 1062"/>
                <a:gd name="T84" fmla="*/ 159 w 1138"/>
                <a:gd name="T85" fmla="*/ 859 h 1062"/>
                <a:gd name="T86" fmla="*/ 159 w 1138"/>
                <a:gd name="T87" fmla="*/ 880 h 1062"/>
                <a:gd name="T88" fmla="*/ 203 w 1138"/>
                <a:gd name="T89" fmla="*/ 939 h 1062"/>
                <a:gd name="T90" fmla="*/ 281 w 1138"/>
                <a:gd name="T91" fmla="*/ 987 h 1062"/>
                <a:gd name="T92" fmla="*/ 381 w 1138"/>
                <a:gd name="T93" fmla="*/ 1024 h 1062"/>
                <a:gd name="T94" fmla="*/ 545 w 1138"/>
                <a:gd name="T95" fmla="*/ 1055 h 1062"/>
                <a:gd name="T96" fmla="*/ 681 w 1138"/>
                <a:gd name="T97" fmla="*/ 1062 h 1062"/>
                <a:gd name="T98" fmla="*/ 801 w 1138"/>
                <a:gd name="T99" fmla="*/ 1041 h 1062"/>
                <a:gd name="T100" fmla="*/ 911 w 1138"/>
                <a:gd name="T101" fmla="*/ 987 h 1062"/>
                <a:gd name="T102" fmla="*/ 1012 w 1138"/>
                <a:gd name="T103" fmla="*/ 892 h 10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138" h="1062">
                  <a:moveTo>
                    <a:pt x="1076" y="802"/>
                  </a:moveTo>
                  <a:lnTo>
                    <a:pt x="1096" y="761"/>
                  </a:lnTo>
                  <a:lnTo>
                    <a:pt x="1115" y="715"/>
                  </a:lnTo>
                  <a:lnTo>
                    <a:pt x="1127" y="669"/>
                  </a:lnTo>
                  <a:lnTo>
                    <a:pt x="1135" y="620"/>
                  </a:lnTo>
                  <a:lnTo>
                    <a:pt x="1138" y="571"/>
                  </a:lnTo>
                  <a:lnTo>
                    <a:pt x="1138" y="522"/>
                  </a:lnTo>
                  <a:lnTo>
                    <a:pt x="1133" y="472"/>
                  </a:lnTo>
                  <a:lnTo>
                    <a:pt x="1122" y="426"/>
                  </a:lnTo>
                  <a:lnTo>
                    <a:pt x="1112" y="391"/>
                  </a:lnTo>
                  <a:lnTo>
                    <a:pt x="1101" y="360"/>
                  </a:lnTo>
                  <a:lnTo>
                    <a:pt x="1089" y="329"/>
                  </a:lnTo>
                  <a:lnTo>
                    <a:pt x="1074" y="303"/>
                  </a:lnTo>
                  <a:lnTo>
                    <a:pt x="1058" y="280"/>
                  </a:lnTo>
                  <a:lnTo>
                    <a:pt x="1040" y="260"/>
                  </a:lnTo>
                  <a:lnTo>
                    <a:pt x="1022" y="239"/>
                  </a:lnTo>
                  <a:lnTo>
                    <a:pt x="1004" y="224"/>
                  </a:lnTo>
                  <a:lnTo>
                    <a:pt x="955" y="385"/>
                  </a:lnTo>
                  <a:lnTo>
                    <a:pt x="886" y="334"/>
                  </a:lnTo>
                  <a:lnTo>
                    <a:pt x="830" y="287"/>
                  </a:lnTo>
                  <a:lnTo>
                    <a:pt x="776" y="239"/>
                  </a:lnTo>
                  <a:lnTo>
                    <a:pt x="716" y="180"/>
                  </a:lnTo>
                  <a:lnTo>
                    <a:pt x="696" y="156"/>
                  </a:lnTo>
                  <a:lnTo>
                    <a:pt x="673" y="128"/>
                  </a:lnTo>
                  <a:lnTo>
                    <a:pt x="647" y="95"/>
                  </a:lnTo>
                  <a:lnTo>
                    <a:pt x="620" y="61"/>
                  </a:lnTo>
                  <a:lnTo>
                    <a:pt x="588" y="30"/>
                  </a:lnTo>
                  <a:lnTo>
                    <a:pt x="573" y="20"/>
                  </a:lnTo>
                  <a:lnTo>
                    <a:pt x="557" y="10"/>
                  </a:lnTo>
                  <a:lnTo>
                    <a:pt x="542" y="2"/>
                  </a:lnTo>
                  <a:lnTo>
                    <a:pt x="527" y="0"/>
                  </a:lnTo>
                  <a:lnTo>
                    <a:pt x="511" y="2"/>
                  </a:lnTo>
                  <a:lnTo>
                    <a:pt x="496" y="7"/>
                  </a:lnTo>
                  <a:lnTo>
                    <a:pt x="478" y="20"/>
                  </a:lnTo>
                  <a:lnTo>
                    <a:pt x="465" y="36"/>
                  </a:lnTo>
                  <a:lnTo>
                    <a:pt x="457" y="54"/>
                  </a:lnTo>
                  <a:lnTo>
                    <a:pt x="455" y="77"/>
                  </a:lnTo>
                  <a:lnTo>
                    <a:pt x="455" y="102"/>
                  </a:lnTo>
                  <a:lnTo>
                    <a:pt x="460" y="128"/>
                  </a:lnTo>
                  <a:lnTo>
                    <a:pt x="467" y="156"/>
                  </a:lnTo>
                  <a:lnTo>
                    <a:pt x="481" y="187"/>
                  </a:lnTo>
                  <a:lnTo>
                    <a:pt x="493" y="219"/>
                  </a:lnTo>
                  <a:lnTo>
                    <a:pt x="511" y="249"/>
                  </a:lnTo>
                  <a:lnTo>
                    <a:pt x="530" y="282"/>
                  </a:lnTo>
                  <a:lnTo>
                    <a:pt x="552" y="314"/>
                  </a:lnTo>
                  <a:lnTo>
                    <a:pt x="576" y="347"/>
                  </a:lnTo>
                  <a:lnTo>
                    <a:pt x="598" y="377"/>
                  </a:lnTo>
                  <a:lnTo>
                    <a:pt x="625" y="409"/>
                  </a:lnTo>
                  <a:lnTo>
                    <a:pt x="652" y="437"/>
                  </a:lnTo>
                  <a:lnTo>
                    <a:pt x="635" y="435"/>
                  </a:lnTo>
                  <a:lnTo>
                    <a:pt x="620" y="432"/>
                  </a:lnTo>
                  <a:lnTo>
                    <a:pt x="581" y="419"/>
                  </a:lnTo>
                  <a:lnTo>
                    <a:pt x="545" y="404"/>
                  </a:lnTo>
                  <a:lnTo>
                    <a:pt x="503" y="380"/>
                  </a:lnTo>
                  <a:lnTo>
                    <a:pt x="465" y="355"/>
                  </a:lnTo>
                  <a:lnTo>
                    <a:pt x="424" y="326"/>
                  </a:lnTo>
                  <a:lnTo>
                    <a:pt x="344" y="267"/>
                  </a:lnTo>
                  <a:lnTo>
                    <a:pt x="306" y="239"/>
                  </a:lnTo>
                  <a:lnTo>
                    <a:pt x="270" y="216"/>
                  </a:lnTo>
                  <a:lnTo>
                    <a:pt x="234" y="195"/>
                  </a:lnTo>
                  <a:lnTo>
                    <a:pt x="203" y="180"/>
                  </a:lnTo>
                  <a:lnTo>
                    <a:pt x="188" y="175"/>
                  </a:lnTo>
                  <a:lnTo>
                    <a:pt x="172" y="170"/>
                  </a:lnTo>
                  <a:lnTo>
                    <a:pt x="159" y="170"/>
                  </a:lnTo>
                  <a:lnTo>
                    <a:pt x="147" y="170"/>
                  </a:lnTo>
                  <a:lnTo>
                    <a:pt x="134" y="172"/>
                  </a:lnTo>
                  <a:lnTo>
                    <a:pt x="123" y="180"/>
                  </a:lnTo>
                  <a:lnTo>
                    <a:pt x="113" y="187"/>
                  </a:lnTo>
                  <a:lnTo>
                    <a:pt x="106" y="197"/>
                  </a:lnTo>
                  <a:lnTo>
                    <a:pt x="98" y="207"/>
                  </a:lnTo>
                  <a:lnTo>
                    <a:pt x="96" y="219"/>
                  </a:lnTo>
                  <a:lnTo>
                    <a:pt x="96" y="231"/>
                  </a:lnTo>
                  <a:lnTo>
                    <a:pt x="96" y="241"/>
                  </a:lnTo>
                  <a:lnTo>
                    <a:pt x="101" y="270"/>
                  </a:lnTo>
                  <a:lnTo>
                    <a:pt x="113" y="298"/>
                  </a:lnTo>
                  <a:lnTo>
                    <a:pt x="132" y="326"/>
                  </a:lnTo>
                  <a:lnTo>
                    <a:pt x="154" y="357"/>
                  </a:lnTo>
                  <a:lnTo>
                    <a:pt x="180" y="389"/>
                  </a:lnTo>
                  <a:lnTo>
                    <a:pt x="211" y="419"/>
                  </a:lnTo>
                  <a:lnTo>
                    <a:pt x="244" y="450"/>
                  </a:lnTo>
                  <a:lnTo>
                    <a:pt x="281" y="478"/>
                  </a:lnTo>
                  <a:lnTo>
                    <a:pt x="318" y="506"/>
                  </a:lnTo>
                  <a:lnTo>
                    <a:pt x="357" y="532"/>
                  </a:lnTo>
                  <a:lnTo>
                    <a:pt x="396" y="555"/>
                  </a:lnTo>
                  <a:lnTo>
                    <a:pt x="434" y="576"/>
                  </a:lnTo>
                  <a:lnTo>
                    <a:pt x="473" y="594"/>
                  </a:lnTo>
                  <a:lnTo>
                    <a:pt x="508" y="606"/>
                  </a:lnTo>
                  <a:lnTo>
                    <a:pt x="473" y="610"/>
                  </a:lnTo>
                  <a:lnTo>
                    <a:pt x="434" y="606"/>
                  </a:lnTo>
                  <a:lnTo>
                    <a:pt x="393" y="604"/>
                  </a:lnTo>
                  <a:lnTo>
                    <a:pt x="355" y="596"/>
                  </a:lnTo>
                  <a:lnTo>
                    <a:pt x="272" y="579"/>
                  </a:lnTo>
                  <a:lnTo>
                    <a:pt x="196" y="560"/>
                  </a:lnTo>
                  <a:lnTo>
                    <a:pt x="126" y="542"/>
                  </a:lnTo>
                  <a:lnTo>
                    <a:pt x="96" y="537"/>
                  </a:lnTo>
                  <a:lnTo>
                    <a:pt x="67" y="532"/>
                  </a:lnTo>
                  <a:lnTo>
                    <a:pt x="44" y="532"/>
                  </a:lnTo>
                  <a:lnTo>
                    <a:pt x="23" y="535"/>
                  </a:lnTo>
                  <a:lnTo>
                    <a:pt x="16" y="537"/>
                  </a:lnTo>
                  <a:lnTo>
                    <a:pt x="10" y="540"/>
                  </a:lnTo>
                  <a:lnTo>
                    <a:pt x="5" y="545"/>
                  </a:lnTo>
                  <a:lnTo>
                    <a:pt x="3" y="550"/>
                  </a:lnTo>
                  <a:lnTo>
                    <a:pt x="0" y="560"/>
                  </a:lnTo>
                  <a:lnTo>
                    <a:pt x="0" y="571"/>
                  </a:lnTo>
                  <a:lnTo>
                    <a:pt x="3" y="591"/>
                  </a:lnTo>
                  <a:lnTo>
                    <a:pt x="10" y="612"/>
                  </a:lnTo>
                  <a:lnTo>
                    <a:pt x="26" y="635"/>
                  </a:lnTo>
                  <a:lnTo>
                    <a:pt x="47" y="656"/>
                  </a:lnTo>
                  <a:lnTo>
                    <a:pt x="69" y="679"/>
                  </a:lnTo>
                  <a:lnTo>
                    <a:pt x="98" y="702"/>
                  </a:lnTo>
                  <a:lnTo>
                    <a:pt x="128" y="722"/>
                  </a:lnTo>
                  <a:lnTo>
                    <a:pt x="162" y="746"/>
                  </a:lnTo>
                  <a:lnTo>
                    <a:pt x="198" y="764"/>
                  </a:lnTo>
                  <a:lnTo>
                    <a:pt x="234" y="781"/>
                  </a:lnTo>
                  <a:lnTo>
                    <a:pt x="272" y="800"/>
                  </a:lnTo>
                  <a:lnTo>
                    <a:pt x="308" y="815"/>
                  </a:lnTo>
                  <a:lnTo>
                    <a:pt x="347" y="825"/>
                  </a:lnTo>
                  <a:lnTo>
                    <a:pt x="386" y="836"/>
                  </a:lnTo>
                  <a:lnTo>
                    <a:pt x="418" y="844"/>
                  </a:lnTo>
                  <a:lnTo>
                    <a:pt x="406" y="849"/>
                  </a:lnTo>
                  <a:lnTo>
                    <a:pt x="388" y="851"/>
                  </a:lnTo>
                  <a:lnTo>
                    <a:pt x="339" y="849"/>
                  </a:lnTo>
                  <a:lnTo>
                    <a:pt x="283" y="846"/>
                  </a:lnTo>
                  <a:lnTo>
                    <a:pt x="229" y="844"/>
                  </a:lnTo>
                  <a:lnTo>
                    <a:pt x="203" y="844"/>
                  </a:lnTo>
                  <a:lnTo>
                    <a:pt x="186" y="846"/>
                  </a:lnTo>
                  <a:lnTo>
                    <a:pt x="169" y="851"/>
                  </a:lnTo>
                  <a:lnTo>
                    <a:pt x="162" y="856"/>
                  </a:lnTo>
                  <a:lnTo>
                    <a:pt x="159" y="859"/>
                  </a:lnTo>
                  <a:lnTo>
                    <a:pt x="157" y="866"/>
                  </a:lnTo>
                  <a:lnTo>
                    <a:pt x="157" y="871"/>
                  </a:lnTo>
                  <a:lnTo>
                    <a:pt x="159" y="880"/>
                  </a:lnTo>
                  <a:lnTo>
                    <a:pt x="162" y="890"/>
                  </a:lnTo>
                  <a:lnTo>
                    <a:pt x="177" y="913"/>
                  </a:lnTo>
                  <a:lnTo>
                    <a:pt x="203" y="939"/>
                  </a:lnTo>
                  <a:lnTo>
                    <a:pt x="223" y="956"/>
                  </a:lnTo>
                  <a:lnTo>
                    <a:pt x="249" y="975"/>
                  </a:lnTo>
                  <a:lnTo>
                    <a:pt x="281" y="987"/>
                  </a:lnTo>
                  <a:lnTo>
                    <a:pt x="311" y="1003"/>
                  </a:lnTo>
                  <a:lnTo>
                    <a:pt x="347" y="1014"/>
                  </a:lnTo>
                  <a:lnTo>
                    <a:pt x="381" y="1024"/>
                  </a:lnTo>
                  <a:lnTo>
                    <a:pt x="447" y="1039"/>
                  </a:lnTo>
                  <a:lnTo>
                    <a:pt x="496" y="1049"/>
                  </a:lnTo>
                  <a:lnTo>
                    <a:pt x="545" y="1055"/>
                  </a:lnTo>
                  <a:lnTo>
                    <a:pt x="593" y="1060"/>
                  </a:lnTo>
                  <a:lnTo>
                    <a:pt x="637" y="1062"/>
                  </a:lnTo>
                  <a:lnTo>
                    <a:pt x="681" y="1062"/>
                  </a:lnTo>
                  <a:lnTo>
                    <a:pt x="722" y="1060"/>
                  </a:lnTo>
                  <a:lnTo>
                    <a:pt x="762" y="1051"/>
                  </a:lnTo>
                  <a:lnTo>
                    <a:pt x="801" y="1041"/>
                  </a:lnTo>
                  <a:lnTo>
                    <a:pt x="840" y="1029"/>
                  </a:lnTo>
                  <a:lnTo>
                    <a:pt x="876" y="1011"/>
                  </a:lnTo>
                  <a:lnTo>
                    <a:pt x="911" y="987"/>
                  </a:lnTo>
                  <a:lnTo>
                    <a:pt x="947" y="961"/>
                  </a:lnTo>
                  <a:lnTo>
                    <a:pt x="981" y="931"/>
                  </a:lnTo>
                  <a:lnTo>
                    <a:pt x="1012" y="892"/>
                  </a:lnTo>
                  <a:lnTo>
                    <a:pt x="1045" y="851"/>
                  </a:lnTo>
                  <a:lnTo>
                    <a:pt x="1076" y="802"/>
                  </a:lnTo>
                  <a:close/>
                </a:path>
              </a:pathLst>
            </a:custGeom>
            <a:solidFill>
              <a:srgbClr val="F1E3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09" name="Group 38">
            <a:extLst>
              <a:ext uri="{FF2B5EF4-FFF2-40B4-BE49-F238E27FC236}">
                <a16:creationId xmlns:a16="http://schemas.microsoft.com/office/drawing/2014/main" id="{9F85A7DB-E4B8-4630-A303-13F78AB5EC5E}"/>
              </a:ext>
            </a:extLst>
          </p:cNvPr>
          <p:cNvGrpSpPr>
            <a:grpSpLocks/>
          </p:cNvGrpSpPr>
          <p:nvPr/>
        </p:nvGrpSpPr>
        <p:grpSpPr bwMode="auto">
          <a:xfrm>
            <a:off x="2699740" y="1068439"/>
            <a:ext cx="1708148" cy="1600200"/>
            <a:chOff x="3744" y="144"/>
            <a:chExt cx="1440" cy="1344"/>
          </a:xfrm>
        </p:grpSpPr>
        <p:sp>
          <p:nvSpPr>
            <p:cNvPr id="310" name="Line 39">
              <a:extLst>
                <a:ext uri="{FF2B5EF4-FFF2-40B4-BE49-F238E27FC236}">
                  <a16:creationId xmlns:a16="http://schemas.microsoft.com/office/drawing/2014/main" id="{7BF288E5-9450-4EF3-8EBC-76612C3084A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44" y="144"/>
              <a:ext cx="720" cy="33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1" name="Line 40">
              <a:extLst>
                <a:ext uri="{FF2B5EF4-FFF2-40B4-BE49-F238E27FC236}">
                  <a16:creationId xmlns:a16="http://schemas.microsoft.com/office/drawing/2014/main" id="{707E8742-56EA-4FB5-8989-E493148218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4" y="144"/>
              <a:ext cx="720" cy="33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2" name="Line 41">
              <a:extLst>
                <a:ext uri="{FF2B5EF4-FFF2-40B4-BE49-F238E27FC236}">
                  <a16:creationId xmlns:a16="http://schemas.microsoft.com/office/drawing/2014/main" id="{49BA262E-6752-43F5-8FEF-0C659E71DB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40" y="480"/>
              <a:ext cx="0" cy="1008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3" name="Line 42">
              <a:extLst>
                <a:ext uri="{FF2B5EF4-FFF2-40B4-BE49-F238E27FC236}">
                  <a16:creationId xmlns:a16="http://schemas.microsoft.com/office/drawing/2014/main" id="{DC414814-D24B-401A-B13C-09A5431B39B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464" y="912"/>
              <a:ext cx="0" cy="1152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4" name="Line 43">
              <a:extLst>
                <a:ext uri="{FF2B5EF4-FFF2-40B4-BE49-F238E27FC236}">
                  <a16:creationId xmlns:a16="http://schemas.microsoft.com/office/drawing/2014/main" id="{9C577547-2F5C-423D-B8BE-96240E2DD65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816" y="408"/>
              <a:ext cx="0" cy="144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5" name="Line 44">
              <a:extLst>
                <a:ext uri="{FF2B5EF4-FFF2-40B4-BE49-F238E27FC236}">
                  <a16:creationId xmlns:a16="http://schemas.microsoft.com/office/drawing/2014/main" id="{A19826C5-CDD3-4DFA-83A4-6AC94C390B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8" y="480"/>
              <a:ext cx="0" cy="1008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6" name="Line 45">
              <a:extLst>
                <a:ext uri="{FF2B5EF4-FFF2-40B4-BE49-F238E27FC236}">
                  <a16:creationId xmlns:a16="http://schemas.microsoft.com/office/drawing/2014/main" id="{60BB4F83-6759-4F6D-B3EE-3540AFD36F9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816" y="408"/>
              <a:ext cx="0" cy="144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7" name="Line 46">
              <a:extLst>
                <a:ext uri="{FF2B5EF4-FFF2-40B4-BE49-F238E27FC236}">
                  <a16:creationId xmlns:a16="http://schemas.microsoft.com/office/drawing/2014/main" id="{BB88F7D1-BC46-4D29-9810-47A891B1E3BC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5112" y="408"/>
              <a:ext cx="0" cy="144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8" name="Line 47">
              <a:extLst>
                <a:ext uri="{FF2B5EF4-FFF2-40B4-BE49-F238E27FC236}">
                  <a16:creationId xmlns:a16="http://schemas.microsoft.com/office/drawing/2014/main" id="{4E73EB05-FD04-4C43-87C3-806825CC06D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48" y="192"/>
              <a:ext cx="0" cy="144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9" name="Line 48">
              <a:extLst>
                <a:ext uri="{FF2B5EF4-FFF2-40B4-BE49-F238E27FC236}">
                  <a16:creationId xmlns:a16="http://schemas.microsoft.com/office/drawing/2014/main" id="{AFD33A5D-D273-4F7D-94D1-8723001E03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48" y="192"/>
              <a:ext cx="96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0" name="Line 49">
              <a:extLst>
                <a:ext uri="{FF2B5EF4-FFF2-40B4-BE49-F238E27FC236}">
                  <a16:creationId xmlns:a16="http://schemas.microsoft.com/office/drawing/2014/main" id="{E4A329D2-087E-4EE5-AA83-F8E55929B3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44" y="192"/>
              <a:ext cx="0" cy="192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" name="组合 1">
            <a:extLst>
              <a:ext uri="{FF2B5EF4-FFF2-40B4-BE49-F238E27FC236}">
                <a16:creationId xmlns:a16="http://schemas.microsoft.com/office/drawing/2014/main" id="{2673A7B1-9FAB-4DB5-8F8A-D1774D88EDCA}"/>
              </a:ext>
            </a:extLst>
          </p:cNvPr>
          <p:cNvGrpSpPr/>
          <p:nvPr/>
        </p:nvGrpSpPr>
        <p:grpSpPr>
          <a:xfrm>
            <a:off x="381000" y="1008062"/>
            <a:ext cx="1981200" cy="1590676"/>
            <a:chOff x="381000" y="1008062"/>
            <a:chExt cx="1981200" cy="1590676"/>
          </a:xfrm>
        </p:grpSpPr>
        <p:pic>
          <p:nvPicPr>
            <p:cNvPr id="322" name="Picture 137" descr="MCj02130190000[1]">
              <a:extLst>
                <a:ext uri="{FF2B5EF4-FFF2-40B4-BE49-F238E27FC236}">
                  <a16:creationId xmlns:a16="http://schemas.microsoft.com/office/drawing/2014/main" id="{4D2EFD37-8763-4E1B-9B39-128A2BBFA04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4400" y="1008062"/>
              <a:ext cx="885825" cy="703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24" name="Freeform 93">
              <a:extLst>
                <a:ext uri="{FF2B5EF4-FFF2-40B4-BE49-F238E27FC236}">
                  <a16:creationId xmlns:a16="http://schemas.microsoft.com/office/drawing/2014/main" id="{B04B8038-99D5-4181-85BE-1A84AC9D20F6}"/>
                </a:ext>
              </a:extLst>
            </p:cNvPr>
            <p:cNvSpPr>
              <a:spLocks/>
            </p:cNvSpPr>
            <p:nvPr/>
          </p:nvSpPr>
          <p:spPr bwMode="auto">
            <a:xfrm>
              <a:off x="738188" y="2306637"/>
              <a:ext cx="31750" cy="120650"/>
            </a:xfrm>
            <a:custGeom>
              <a:avLst/>
              <a:gdLst>
                <a:gd name="T0" fmla="*/ 40 w 40"/>
                <a:gd name="T1" fmla="*/ 0 h 153"/>
                <a:gd name="T2" fmla="*/ 33 w 40"/>
                <a:gd name="T3" fmla="*/ 130 h 153"/>
                <a:gd name="T4" fmla="*/ 34 w 40"/>
                <a:gd name="T5" fmla="*/ 134 h 153"/>
                <a:gd name="T6" fmla="*/ 37 w 40"/>
                <a:gd name="T7" fmla="*/ 142 h 153"/>
                <a:gd name="T8" fmla="*/ 35 w 40"/>
                <a:gd name="T9" fmla="*/ 149 h 153"/>
                <a:gd name="T10" fmla="*/ 25 w 40"/>
                <a:gd name="T11" fmla="*/ 153 h 153"/>
                <a:gd name="T12" fmla="*/ 13 w 40"/>
                <a:gd name="T13" fmla="*/ 149 h 153"/>
                <a:gd name="T14" fmla="*/ 9 w 40"/>
                <a:gd name="T15" fmla="*/ 140 h 153"/>
                <a:gd name="T16" fmla="*/ 9 w 40"/>
                <a:gd name="T17" fmla="*/ 132 h 153"/>
                <a:gd name="T18" fmla="*/ 9 w 40"/>
                <a:gd name="T19" fmla="*/ 128 h 153"/>
                <a:gd name="T20" fmla="*/ 0 w 40"/>
                <a:gd name="T21" fmla="*/ 48 h 153"/>
                <a:gd name="T22" fmla="*/ 40 w 40"/>
                <a:gd name="T23" fmla="*/ 0 h 1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0" h="153">
                  <a:moveTo>
                    <a:pt x="40" y="0"/>
                  </a:moveTo>
                  <a:lnTo>
                    <a:pt x="33" y="130"/>
                  </a:lnTo>
                  <a:lnTo>
                    <a:pt x="34" y="134"/>
                  </a:lnTo>
                  <a:lnTo>
                    <a:pt x="37" y="142"/>
                  </a:lnTo>
                  <a:lnTo>
                    <a:pt x="35" y="149"/>
                  </a:lnTo>
                  <a:lnTo>
                    <a:pt x="25" y="153"/>
                  </a:lnTo>
                  <a:lnTo>
                    <a:pt x="13" y="149"/>
                  </a:lnTo>
                  <a:lnTo>
                    <a:pt x="9" y="140"/>
                  </a:lnTo>
                  <a:lnTo>
                    <a:pt x="9" y="132"/>
                  </a:lnTo>
                  <a:lnTo>
                    <a:pt x="9" y="128"/>
                  </a:lnTo>
                  <a:lnTo>
                    <a:pt x="0" y="48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5" name="Freeform 94">
              <a:extLst>
                <a:ext uri="{FF2B5EF4-FFF2-40B4-BE49-F238E27FC236}">
                  <a16:creationId xmlns:a16="http://schemas.microsoft.com/office/drawing/2014/main" id="{7A44257E-6AF3-4936-A623-6A8247C02DB2}"/>
                </a:ext>
              </a:extLst>
            </p:cNvPr>
            <p:cNvSpPr>
              <a:spLocks/>
            </p:cNvSpPr>
            <p:nvPr/>
          </p:nvSpPr>
          <p:spPr bwMode="auto">
            <a:xfrm>
              <a:off x="614363" y="2430462"/>
              <a:ext cx="42863" cy="161925"/>
            </a:xfrm>
            <a:custGeom>
              <a:avLst/>
              <a:gdLst>
                <a:gd name="T0" fmla="*/ 54 w 54"/>
                <a:gd name="T1" fmla="*/ 0 h 203"/>
                <a:gd name="T2" fmla="*/ 45 w 54"/>
                <a:gd name="T3" fmla="*/ 175 h 203"/>
                <a:gd name="T4" fmla="*/ 48 w 54"/>
                <a:gd name="T5" fmla="*/ 179 h 203"/>
                <a:gd name="T6" fmla="*/ 50 w 54"/>
                <a:gd name="T7" fmla="*/ 189 h 203"/>
                <a:gd name="T8" fmla="*/ 49 w 54"/>
                <a:gd name="T9" fmla="*/ 198 h 203"/>
                <a:gd name="T10" fmla="*/ 36 w 54"/>
                <a:gd name="T11" fmla="*/ 203 h 203"/>
                <a:gd name="T12" fmla="*/ 23 w 54"/>
                <a:gd name="T13" fmla="*/ 200 h 203"/>
                <a:gd name="T14" fmla="*/ 19 w 54"/>
                <a:gd name="T15" fmla="*/ 192 h 203"/>
                <a:gd name="T16" fmla="*/ 21 w 54"/>
                <a:gd name="T17" fmla="*/ 182 h 203"/>
                <a:gd name="T18" fmla="*/ 28 w 54"/>
                <a:gd name="T19" fmla="*/ 175 h 203"/>
                <a:gd name="T20" fmla="*/ 0 w 54"/>
                <a:gd name="T21" fmla="*/ 56 h 203"/>
                <a:gd name="T22" fmla="*/ 54 w 54"/>
                <a:gd name="T23" fmla="*/ 0 h 2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54" h="203">
                  <a:moveTo>
                    <a:pt x="54" y="0"/>
                  </a:moveTo>
                  <a:lnTo>
                    <a:pt x="45" y="175"/>
                  </a:lnTo>
                  <a:lnTo>
                    <a:pt x="48" y="179"/>
                  </a:lnTo>
                  <a:lnTo>
                    <a:pt x="50" y="189"/>
                  </a:lnTo>
                  <a:lnTo>
                    <a:pt x="49" y="198"/>
                  </a:lnTo>
                  <a:lnTo>
                    <a:pt x="36" y="203"/>
                  </a:lnTo>
                  <a:lnTo>
                    <a:pt x="23" y="200"/>
                  </a:lnTo>
                  <a:lnTo>
                    <a:pt x="19" y="192"/>
                  </a:lnTo>
                  <a:lnTo>
                    <a:pt x="21" y="182"/>
                  </a:lnTo>
                  <a:lnTo>
                    <a:pt x="28" y="175"/>
                  </a:lnTo>
                  <a:lnTo>
                    <a:pt x="0" y="56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6" name="Freeform 95">
              <a:extLst>
                <a:ext uri="{FF2B5EF4-FFF2-40B4-BE49-F238E27FC236}">
                  <a16:creationId xmlns:a16="http://schemas.microsoft.com/office/drawing/2014/main" id="{1DAEAFC2-BCA2-4119-B596-03E1A612E338}"/>
                </a:ext>
              </a:extLst>
            </p:cNvPr>
            <p:cNvSpPr>
              <a:spLocks/>
            </p:cNvSpPr>
            <p:nvPr/>
          </p:nvSpPr>
          <p:spPr bwMode="auto">
            <a:xfrm>
              <a:off x="1830388" y="2451100"/>
              <a:ext cx="44450" cy="144463"/>
            </a:xfrm>
            <a:custGeom>
              <a:avLst/>
              <a:gdLst>
                <a:gd name="T0" fmla="*/ 58 w 58"/>
                <a:gd name="T1" fmla="*/ 0 h 183"/>
                <a:gd name="T2" fmla="*/ 49 w 58"/>
                <a:gd name="T3" fmla="*/ 157 h 183"/>
                <a:gd name="T4" fmla="*/ 52 w 58"/>
                <a:gd name="T5" fmla="*/ 160 h 183"/>
                <a:gd name="T6" fmla="*/ 54 w 58"/>
                <a:gd name="T7" fmla="*/ 169 h 183"/>
                <a:gd name="T8" fmla="*/ 52 w 58"/>
                <a:gd name="T9" fmla="*/ 178 h 183"/>
                <a:gd name="T10" fmla="*/ 39 w 58"/>
                <a:gd name="T11" fmla="*/ 183 h 183"/>
                <a:gd name="T12" fmla="*/ 27 w 58"/>
                <a:gd name="T13" fmla="*/ 180 h 183"/>
                <a:gd name="T14" fmla="*/ 23 w 58"/>
                <a:gd name="T15" fmla="*/ 172 h 183"/>
                <a:gd name="T16" fmla="*/ 25 w 58"/>
                <a:gd name="T17" fmla="*/ 162 h 183"/>
                <a:gd name="T18" fmla="*/ 30 w 58"/>
                <a:gd name="T19" fmla="*/ 155 h 183"/>
                <a:gd name="T20" fmla="*/ 0 w 58"/>
                <a:gd name="T21" fmla="*/ 13 h 183"/>
                <a:gd name="T22" fmla="*/ 58 w 58"/>
                <a:gd name="T23" fmla="*/ 0 h 1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58" h="183">
                  <a:moveTo>
                    <a:pt x="58" y="0"/>
                  </a:moveTo>
                  <a:lnTo>
                    <a:pt x="49" y="157"/>
                  </a:lnTo>
                  <a:lnTo>
                    <a:pt x="52" y="160"/>
                  </a:lnTo>
                  <a:lnTo>
                    <a:pt x="54" y="169"/>
                  </a:lnTo>
                  <a:lnTo>
                    <a:pt x="52" y="178"/>
                  </a:lnTo>
                  <a:lnTo>
                    <a:pt x="39" y="183"/>
                  </a:lnTo>
                  <a:lnTo>
                    <a:pt x="27" y="180"/>
                  </a:lnTo>
                  <a:lnTo>
                    <a:pt x="23" y="172"/>
                  </a:lnTo>
                  <a:lnTo>
                    <a:pt x="25" y="162"/>
                  </a:lnTo>
                  <a:lnTo>
                    <a:pt x="30" y="155"/>
                  </a:lnTo>
                  <a:lnTo>
                    <a:pt x="0" y="13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7" name="Freeform 107">
              <a:extLst>
                <a:ext uri="{FF2B5EF4-FFF2-40B4-BE49-F238E27FC236}">
                  <a16:creationId xmlns:a16="http://schemas.microsoft.com/office/drawing/2014/main" id="{46F76599-E37B-4411-9AE8-AC18DDEEF0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14338" y="1644650"/>
              <a:ext cx="1936750" cy="835025"/>
            </a:xfrm>
            <a:custGeom>
              <a:avLst/>
              <a:gdLst>
                <a:gd name="T0" fmla="*/ 4 w 2441"/>
                <a:gd name="T1" fmla="*/ 282 h 1052"/>
                <a:gd name="T2" fmla="*/ 232 w 2441"/>
                <a:gd name="T3" fmla="*/ 1052 h 1052"/>
                <a:gd name="T4" fmla="*/ 241 w 2441"/>
                <a:gd name="T5" fmla="*/ 1045 h 1052"/>
                <a:gd name="T6" fmla="*/ 262 w 2441"/>
                <a:gd name="T7" fmla="*/ 1025 h 1052"/>
                <a:gd name="T8" fmla="*/ 294 w 2441"/>
                <a:gd name="T9" fmla="*/ 996 h 1052"/>
                <a:gd name="T10" fmla="*/ 332 w 2441"/>
                <a:gd name="T11" fmla="*/ 959 h 1052"/>
                <a:gd name="T12" fmla="*/ 372 w 2441"/>
                <a:gd name="T13" fmla="*/ 921 h 1052"/>
                <a:gd name="T14" fmla="*/ 411 w 2441"/>
                <a:gd name="T15" fmla="*/ 883 h 1052"/>
                <a:gd name="T16" fmla="*/ 443 w 2441"/>
                <a:gd name="T17" fmla="*/ 847 h 1052"/>
                <a:gd name="T18" fmla="*/ 467 w 2441"/>
                <a:gd name="T19" fmla="*/ 818 h 1052"/>
                <a:gd name="T20" fmla="*/ 472 w 2441"/>
                <a:gd name="T21" fmla="*/ 381 h 1052"/>
                <a:gd name="T22" fmla="*/ 489 w 2441"/>
                <a:gd name="T23" fmla="*/ 381 h 1052"/>
                <a:gd name="T24" fmla="*/ 522 w 2441"/>
                <a:gd name="T25" fmla="*/ 382 h 1052"/>
                <a:gd name="T26" fmla="*/ 568 w 2441"/>
                <a:gd name="T27" fmla="*/ 382 h 1052"/>
                <a:gd name="T28" fmla="*/ 625 w 2441"/>
                <a:gd name="T29" fmla="*/ 383 h 1052"/>
                <a:gd name="T30" fmla="*/ 691 w 2441"/>
                <a:gd name="T31" fmla="*/ 385 h 1052"/>
                <a:gd name="T32" fmla="*/ 762 w 2441"/>
                <a:gd name="T33" fmla="*/ 385 h 1052"/>
                <a:gd name="T34" fmla="*/ 840 w 2441"/>
                <a:gd name="T35" fmla="*/ 386 h 1052"/>
                <a:gd name="T36" fmla="*/ 917 w 2441"/>
                <a:gd name="T37" fmla="*/ 388 h 1052"/>
                <a:gd name="T38" fmla="*/ 996 w 2441"/>
                <a:gd name="T39" fmla="*/ 390 h 1052"/>
                <a:gd name="T40" fmla="*/ 1071 w 2441"/>
                <a:gd name="T41" fmla="*/ 391 h 1052"/>
                <a:gd name="T42" fmla="*/ 1143 w 2441"/>
                <a:gd name="T43" fmla="*/ 392 h 1052"/>
                <a:gd name="T44" fmla="*/ 1206 w 2441"/>
                <a:gd name="T45" fmla="*/ 395 h 1052"/>
                <a:gd name="T46" fmla="*/ 1261 w 2441"/>
                <a:gd name="T47" fmla="*/ 396 h 1052"/>
                <a:gd name="T48" fmla="*/ 1305 w 2441"/>
                <a:gd name="T49" fmla="*/ 398 h 1052"/>
                <a:gd name="T50" fmla="*/ 1336 w 2441"/>
                <a:gd name="T51" fmla="*/ 400 h 1052"/>
                <a:gd name="T52" fmla="*/ 1417 w 2441"/>
                <a:gd name="T53" fmla="*/ 795 h 1052"/>
                <a:gd name="T54" fmla="*/ 1522 w 2441"/>
                <a:gd name="T55" fmla="*/ 1011 h 1052"/>
                <a:gd name="T56" fmla="*/ 1554 w 2441"/>
                <a:gd name="T57" fmla="*/ 1014 h 1052"/>
                <a:gd name="T58" fmla="*/ 1613 w 2441"/>
                <a:gd name="T59" fmla="*/ 1019 h 1052"/>
                <a:gd name="T60" fmla="*/ 1692 w 2441"/>
                <a:gd name="T61" fmla="*/ 1025 h 1052"/>
                <a:gd name="T62" fmla="*/ 1782 w 2441"/>
                <a:gd name="T63" fmla="*/ 1028 h 1052"/>
                <a:gd name="T64" fmla="*/ 1878 w 2441"/>
                <a:gd name="T65" fmla="*/ 1028 h 1052"/>
                <a:gd name="T66" fmla="*/ 1972 w 2441"/>
                <a:gd name="T67" fmla="*/ 1023 h 1052"/>
                <a:gd name="T68" fmla="*/ 2057 w 2441"/>
                <a:gd name="T69" fmla="*/ 1012 h 1052"/>
                <a:gd name="T70" fmla="*/ 2207 w 2441"/>
                <a:gd name="T71" fmla="*/ 290 h 1052"/>
                <a:gd name="T72" fmla="*/ 2441 w 2441"/>
                <a:gd name="T73" fmla="*/ 226 h 1052"/>
                <a:gd name="T74" fmla="*/ 456 w 2441"/>
                <a:gd name="T75" fmla="*/ 0 h 10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441" h="1052">
                  <a:moveTo>
                    <a:pt x="0" y="184"/>
                  </a:moveTo>
                  <a:lnTo>
                    <a:pt x="4" y="282"/>
                  </a:lnTo>
                  <a:lnTo>
                    <a:pt x="148" y="278"/>
                  </a:lnTo>
                  <a:lnTo>
                    <a:pt x="232" y="1052"/>
                  </a:lnTo>
                  <a:lnTo>
                    <a:pt x="234" y="1050"/>
                  </a:lnTo>
                  <a:lnTo>
                    <a:pt x="241" y="1045"/>
                  </a:lnTo>
                  <a:lnTo>
                    <a:pt x="249" y="1036"/>
                  </a:lnTo>
                  <a:lnTo>
                    <a:pt x="262" y="1025"/>
                  </a:lnTo>
                  <a:lnTo>
                    <a:pt x="277" y="1011"/>
                  </a:lnTo>
                  <a:lnTo>
                    <a:pt x="294" y="996"/>
                  </a:lnTo>
                  <a:lnTo>
                    <a:pt x="313" y="978"/>
                  </a:lnTo>
                  <a:lnTo>
                    <a:pt x="332" y="959"/>
                  </a:lnTo>
                  <a:lnTo>
                    <a:pt x="352" y="941"/>
                  </a:lnTo>
                  <a:lnTo>
                    <a:pt x="372" y="921"/>
                  </a:lnTo>
                  <a:lnTo>
                    <a:pt x="392" y="902"/>
                  </a:lnTo>
                  <a:lnTo>
                    <a:pt x="411" y="883"/>
                  </a:lnTo>
                  <a:lnTo>
                    <a:pt x="428" y="864"/>
                  </a:lnTo>
                  <a:lnTo>
                    <a:pt x="443" y="847"/>
                  </a:lnTo>
                  <a:lnTo>
                    <a:pt x="457" y="832"/>
                  </a:lnTo>
                  <a:lnTo>
                    <a:pt x="467" y="818"/>
                  </a:lnTo>
                  <a:lnTo>
                    <a:pt x="469" y="381"/>
                  </a:lnTo>
                  <a:lnTo>
                    <a:pt x="472" y="381"/>
                  </a:lnTo>
                  <a:lnTo>
                    <a:pt x="478" y="381"/>
                  </a:lnTo>
                  <a:lnTo>
                    <a:pt x="489" y="381"/>
                  </a:lnTo>
                  <a:lnTo>
                    <a:pt x="504" y="381"/>
                  </a:lnTo>
                  <a:lnTo>
                    <a:pt x="522" y="382"/>
                  </a:lnTo>
                  <a:lnTo>
                    <a:pt x="543" y="382"/>
                  </a:lnTo>
                  <a:lnTo>
                    <a:pt x="568" y="382"/>
                  </a:lnTo>
                  <a:lnTo>
                    <a:pt x="596" y="382"/>
                  </a:lnTo>
                  <a:lnTo>
                    <a:pt x="625" y="383"/>
                  </a:lnTo>
                  <a:lnTo>
                    <a:pt x="657" y="383"/>
                  </a:lnTo>
                  <a:lnTo>
                    <a:pt x="691" y="385"/>
                  </a:lnTo>
                  <a:lnTo>
                    <a:pt x="726" y="385"/>
                  </a:lnTo>
                  <a:lnTo>
                    <a:pt x="762" y="385"/>
                  </a:lnTo>
                  <a:lnTo>
                    <a:pt x="801" y="386"/>
                  </a:lnTo>
                  <a:lnTo>
                    <a:pt x="840" y="386"/>
                  </a:lnTo>
                  <a:lnTo>
                    <a:pt x="879" y="387"/>
                  </a:lnTo>
                  <a:lnTo>
                    <a:pt x="917" y="388"/>
                  </a:lnTo>
                  <a:lnTo>
                    <a:pt x="957" y="388"/>
                  </a:lnTo>
                  <a:lnTo>
                    <a:pt x="996" y="390"/>
                  </a:lnTo>
                  <a:lnTo>
                    <a:pt x="1034" y="390"/>
                  </a:lnTo>
                  <a:lnTo>
                    <a:pt x="1071" y="391"/>
                  </a:lnTo>
                  <a:lnTo>
                    <a:pt x="1108" y="392"/>
                  </a:lnTo>
                  <a:lnTo>
                    <a:pt x="1143" y="392"/>
                  </a:lnTo>
                  <a:lnTo>
                    <a:pt x="1175" y="393"/>
                  </a:lnTo>
                  <a:lnTo>
                    <a:pt x="1206" y="395"/>
                  </a:lnTo>
                  <a:lnTo>
                    <a:pt x="1235" y="396"/>
                  </a:lnTo>
                  <a:lnTo>
                    <a:pt x="1261" y="396"/>
                  </a:lnTo>
                  <a:lnTo>
                    <a:pt x="1285" y="397"/>
                  </a:lnTo>
                  <a:lnTo>
                    <a:pt x="1305" y="398"/>
                  </a:lnTo>
                  <a:lnTo>
                    <a:pt x="1323" y="400"/>
                  </a:lnTo>
                  <a:lnTo>
                    <a:pt x="1336" y="400"/>
                  </a:lnTo>
                  <a:lnTo>
                    <a:pt x="1345" y="401"/>
                  </a:lnTo>
                  <a:lnTo>
                    <a:pt x="1417" y="795"/>
                  </a:lnTo>
                  <a:lnTo>
                    <a:pt x="1517" y="1011"/>
                  </a:lnTo>
                  <a:lnTo>
                    <a:pt x="1522" y="1011"/>
                  </a:lnTo>
                  <a:lnTo>
                    <a:pt x="1534" y="1012"/>
                  </a:lnTo>
                  <a:lnTo>
                    <a:pt x="1554" y="1014"/>
                  </a:lnTo>
                  <a:lnTo>
                    <a:pt x="1580" y="1017"/>
                  </a:lnTo>
                  <a:lnTo>
                    <a:pt x="1613" y="1019"/>
                  </a:lnTo>
                  <a:lnTo>
                    <a:pt x="1651" y="1022"/>
                  </a:lnTo>
                  <a:lnTo>
                    <a:pt x="1692" y="1025"/>
                  </a:lnTo>
                  <a:lnTo>
                    <a:pt x="1736" y="1027"/>
                  </a:lnTo>
                  <a:lnTo>
                    <a:pt x="1782" y="1028"/>
                  </a:lnTo>
                  <a:lnTo>
                    <a:pt x="1829" y="1028"/>
                  </a:lnTo>
                  <a:lnTo>
                    <a:pt x="1878" y="1028"/>
                  </a:lnTo>
                  <a:lnTo>
                    <a:pt x="1926" y="1027"/>
                  </a:lnTo>
                  <a:lnTo>
                    <a:pt x="1972" y="1023"/>
                  </a:lnTo>
                  <a:lnTo>
                    <a:pt x="2016" y="1018"/>
                  </a:lnTo>
                  <a:lnTo>
                    <a:pt x="2057" y="1012"/>
                  </a:lnTo>
                  <a:lnTo>
                    <a:pt x="2095" y="1003"/>
                  </a:lnTo>
                  <a:lnTo>
                    <a:pt x="2207" y="290"/>
                  </a:lnTo>
                  <a:lnTo>
                    <a:pt x="2432" y="287"/>
                  </a:lnTo>
                  <a:lnTo>
                    <a:pt x="2441" y="226"/>
                  </a:lnTo>
                  <a:lnTo>
                    <a:pt x="2011" y="15"/>
                  </a:lnTo>
                  <a:lnTo>
                    <a:pt x="456" y="0"/>
                  </a:lnTo>
                  <a:lnTo>
                    <a:pt x="0" y="18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8" name="Freeform 108">
              <a:extLst>
                <a:ext uri="{FF2B5EF4-FFF2-40B4-BE49-F238E27FC236}">
                  <a16:creationId xmlns:a16="http://schemas.microsoft.com/office/drawing/2014/main" id="{D3986277-259A-4B8F-9230-A101BF75468B}"/>
                </a:ext>
              </a:extLst>
            </p:cNvPr>
            <p:cNvSpPr>
              <a:spLocks/>
            </p:cNvSpPr>
            <p:nvPr/>
          </p:nvSpPr>
          <p:spPr bwMode="auto">
            <a:xfrm>
              <a:off x="431800" y="1651000"/>
              <a:ext cx="1895475" cy="793750"/>
            </a:xfrm>
            <a:custGeom>
              <a:avLst/>
              <a:gdLst>
                <a:gd name="T0" fmla="*/ 220 w 2388"/>
                <a:gd name="T1" fmla="*/ 1000 h 1000"/>
                <a:gd name="T2" fmla="*/ 230 w 2388"/>
                <a:gd name="T3" fmla="*/ 992 h 1000"/>
                <a:gd name="T4" fmla="*/ 255 w 2388"/>
                <a:gd name="T5" fmla="*/ 968 h 1000"/>
                <a:gd name="T6" fmla="*/ 290 w 2388"/>
                <a:gd name="T7" fmla="*/ 935 h 1000"/>
                <a:gd name="T8" fmla="*/ 330 w 2388"/>
                <a:gd name="T9" fmla="*/ 897 h 1000"/>
                <a:gd name="T10" fmla="*/ 361 w 2388"/>
                <a:gd name="T11" fmla="*/ 864 h 1000"/>
                <a:gd name="T12" fmla="*/ 391 w 2388"/>
                <a:gd name="T13" fmla="*/ 831 h 1000"/>
                <a:gd name="T14" fmla="*/ 416 w 2388"/>
                <a:gd name="T15" fmla="*/ 801 h 1000"/>
                <a:gd name="T16" fmla="*/ 434 w 2388"/>
                <a:gd name="T17" fmla="*/ 778 h 1000"/>
                <a:gd name="T18" fmla="*/ 440 w 2388"/>
                <a:gd name="T19" fmla="*/ 362 h 1000"/>
                <a:gd name="T20" fmla="*/ 456 w 2388"/>
                <a:gd name="T21" fmla="*/ 362 h 1000"/>
                <a:gd name="T22" fmla="*/ 488 w 2388"/>
                <a:gd name="T23" fmla="*/ 363 h 1000"/>
                <a:gd name="T24" fmla="*/ 533 w 2388"/>
                <a:gd name="T25" fmla="*/ 363 h 1000"/>
                <a:gd name="T26" fmla="*/ 588 w 2388"/>
                <a:gd name="T27" fmla="*/ 364 h 1000"/>
                <a:gd name="T28" fmla="*/ 650 w 2388"/>
                <a:gd name="T29" fmla="*/ 366 h 1000"/>
                <a:gd name="T30" fmla="*/ 720 w 2388"/>
                <a:gd name="T31" fmla="*/ 367 h 1000"/>
                <a:gd name="T32" fmla="*/ 794 w 2388"/>
                <a:gd name="T33" fmla="*/ 368 h 1000"/>
                <a:gd name="T34" fmla="*/ 871 w 2388"/>
                <a:gd name="T35" fmla="*/ 371 h 1000"/>
                <a:gd name="T36" fmla="*/ 948 w 2388"/>
                <a:gd name="T37" fmla="*/ 372 h 1000"/>
                <a:gd name="T38" fmla="*/ 1022 w 2388"/>
                <a:gd name="T39" fmla="*/ 373 h 1000"/>
                <a:gd name="T40" fmla="*/ 1093 w 2388"/>
                <a:gd name="T41" fmla="*/ 374 h 1000"/>
                <a:gd name="T42" fmla="*/ 1158 w 2388"/>
                <a:gd name="T43" fmla="*/ 377 h 1000"/>
                <a:gd name="T44" fmla="*/ 1215 w 2388"/>
                <a:gd name="T45" fmla="*/ 378 h 1000"/>
                <a:gd name="T46" fmla="*/ 1261 w 2388"/>
                <a:gd name="T47" fmla="*/ 379 h 1000"/>
                <a:gd name="T48" fmla="*/ 1296 w 2388"/>
                <a:gd name="T49" fmla="*/ 381 h 1000"/>
                <a:gd name="T50" fmla="*/ 1317 w 2388"/>
                <a:gd name="T51" fmla="*/ 396 h 1000"/>
                <a:gd name="T52" fmla="*/ 1347 w 2388"/>
                <a:gd name="T53" fmla="*/ 492 h 1000"/>
                <a:gd name="T54" fmla="*/ 1381 w 2388"/>
                <a:gd name="T55" fmla="*/ 621 h 1000"/>
                <a:gd name="T56" fmla="*/ 1405 w 2388"/>
                <a:gd name="T57" fmla="*/ 716 h 1000"/>
                <a:gd name="T58" fmla="*/ 1501 w 2388"/>
                <a:gd name="T59" fmla="*/ 947 h 1000"/>
                <a:gd name="T60" fmla="*/ 1502 w 2388"/>
                <a:gd name="T61" fmla="*/ 947 h 1000"/>
                <a:gd name="T62" fmla="*/ 1502 w 2388"/>
                <a:gd name="T63" fmla="*/ 948 h 1000"/>
                <a:gd name="T64" fmla="*/ 1519 w 2388"/>
                <a:gd name="T65" fmla="*/ 952 h 1000"/>
                <a:gd name="T66" fmla="*/ 1552 w 2388"/>
                <a:gd name="T67" fmla="*/ 958 h 1000"/>
                <a:gd name="T68" fmla="*/ 1599 w 2388"/>
                <a:gd name="T69" fmla="*/ 967 h 1000"/>
                <a:gd name="T70" fmla="*/ 1654 w 2388"/>
                <a:gd name="T71" fmla="*/ 973 h 1000"/>
                <a:gd name="T72" fmla="*/ 1700 w 2388"/>
                <a:gd name="T73" fmla="*/ 975 h 1000"/>
                <a:gd name="T74" fmla="*/ 1750 w 2388"/>
                <a:gd name="T75" fmla="*/ 977 h 1000"/>
                <a:gd name="T76" fmla="*/ 1804 w 2388"/>
                <a:gd name="T77" fmla="*/ 978 h 1000"/>
                <a:gd name="T78" fmla="*/ 1859 w 2388"/>
                <a:gd name="T79" fmla="*/ 977 h 1000"/>
                <a:gd name="T80" fmla="*/ 1913 w 2388"/>
                <a:gd name="T81" fmla="*/ 975 h 1000"/>
                <a:gd name="T82" fmla="*/ 1965 w 2388"/>
                <a:gd name="T83" fmla="*/ 970 h 1000"/>
                <a:gd name="T84" fmla="*/ 2014 w 2388"/>
                <a:gd name="T85" fmla="*/ 964 h 1000"/>
                <a:gd name="T86" fmla="*/ 2058 w 2388"/>
                <a:gd name="T87" fmla="*/ 954 h 1000"/>
                <a:gd name="T88" fmla="*/ 2379 w 2388"/>
                <a:gd name="T89" fmla="*/ 272 h 1000"/>
                <a:gd name="T90" fmla="*/ 2058 w 2388"/>
                <a:gd name="T91" fmla="*/ 53 h 1000"/>
                <a:gd name="T92" fmla="*/ 438 w 2388"/>
                <a:gd name="T93" fmla="*/ 0 h 1000"/>
                <a:gd name="T94" fmla="*/ 0 w 2388"/>
                <a:gd name="T95" fmla="*/ 174 h 1000"/>
                <a:gd name="T96" fmla="*/ 4 w 2388"/>
                <a:gd name="T97" fmla="*/ 267 h 1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2388" h="1000">
                  <a:moveTo>
                    <a:pt x="140" y="264"/>
                  </a:moveTo>
                  <a:lnTo>
                    <a:pt x="220" y="1000"/>
                  </a:lnTo>
                  <a:lnTo>
                    <a:pt x="223" y="998"/>
                  </a:lnTo>
                  <a:lnTo>
                    <a:pt x="230" y="992"/>
                  </a:lnTo>
                  <a:lnTo>
                    <a:pt x="241" y="982"/>
                  </a:lnTo>
                  <a:lnTo>
                    <a:pt x="255" y="968"/>
                  </a:lnTo>
                  <a:lnTo>
                    <a:pt x="271" y="953"/>
                  </a:lnTo>
                  <a:lnTo>
                    <a:pt x="290" y="935"/>
                  </a:lnTo>
                  <a:lnTo>
                    <a:pt x="310" y="917"/>
                  </a:lnTo>
                  <a:lnTo>
                    <a:pt x="330" y="897"/>
                  </a:lnTo>
                  <a:lnTo>
                    <a:pt x="346" y="880"/>
                  </a:lnTo>
                  <a:lnTo>
                    <a:pt x="361" y="864"/>
                  </a:lnTo>
                  <a:lnTo>
                    <a:pt x="378" y="848"/>
                  </a:lnTo>
                  <a:lnTo>
                    <a:pt x="391" y="831"/>
                  </a:lnTo>
                  <a:lnTo>
                    <a:pt x="405" y="816"/>
                  </a:lnTo>
                  <a:lnTo>
                    <a:pt x="416" y="801"/>
                  </a:lnTo>
                  <a:lnTo>
                    <a:pt x="426" y="789"/>
                  </a:lnTo>
                  <a:lnTo>
                    <a:pt x="434" y="778"/>
                  </a:lnTo>
                  <a:lnTo>
                    <a:pt x="438" y="362"/>
                  </a:lnTo>
                  <a:lnTo>
                    <a:pt x="440" y="362"/>
                  </a:lnTo>
                  <a:lnTo>
                    <a:pt x="446" y="362"/>
                  </a:lnTo>
                  <a:lnTo>
                    <a:pt x="456" y="362"/>
                  </a:lnTo>
                  <a:lnTo>
                    <a:pt x="470" y="362"/>
                  </a:lnTo>
                  <a:lnTo>
                    <a:pt x="488" y="363"/>
                  </a:lnTo>
                  <a:lnTo>
                    <a:pt x="509" y="363"/>
                  </a:lnTo>
                  <a:lnTo>
                    <a:pt x="533" y="363"/>
                  </a:lnTo>
                  <a:lnTo>
                    <a:pt x="559" y="364"/>
                  </a:lnTo>
                  <a:lnTo>
                    <a:pt x="588" y="364"/>
                  </a:lnTo>
                  <a:lnTo>
                    <a:pt x="618" y="366"/>
                  </a:lnTo>
                  <a:lnTo>
                    <a:pt x="650" y="366"/>
                  </a:lnTo>
                  <a:lnTo>
                    <a:pt x="684" y="367"/>
                  </a:lnTo>
                  <a:lnTo>
                    <a:pt x="720" y="367"/>
                  </a:lnTo>
                  <a:lnTo>
                    <a:pt x="757" y="368"/>
                  </a:lnTo>
                  <a:lnTo>
                    <a:pt x="794" y="368"/>
                  </a:lnTo>
                  <a:lnTo>
                    <a:pt x="833" y="369"/>
                  </a:lnTo>
                  <a:lnTo>
                    <a:pt x="871" y="371"/>
                  </a:lnTo>
                  <a:lnTo>
                    <a:pt x="909" y="371"/>
                  </a:lnTo>
                  <a:lnTo>
                    <a:pt x="948" y="372"/>
                  </a:lnTo>
                  <a:lnTo>
                    <a:pt x="986" y="372"/>
                  </a:lnTo>
                  <a:lnTo>
                    <a:pt x="1022" y="373"/>
                  </a:lnTo>
                  <a:lnTo>
                    <a:pt x="1058" y="374"/>
                  </a:lnTo>
                  <a:lnTo>
                    <a:pt x="1093" y="374"/>
                  </a:lnTo>
                  <a:lnTo>
                    <a:pt x="1127" y="376"/>
                  </a:lnTo>
                  <a:lnTo>
                    <a:pt x="1158" y="377"/>
                  </a:lnTo>
                  <a:lnTo>
                    <a:pt x="1187" y="377"/>
                  </a:lnTo>
                  <a:lnTo>
                    <a:pt x="1215" y="378"/>
                  </a:lnTo>
                  <a:lnTo>
                    <a:pt x="1240" y="378"/>
                  </a:lnTo>
                  <a:lnTo>
                    <a:pt x="1261" y="379"/>
                  </a:lnTo>
                  <a:lnTo>
                    <a:pt x="1280" y="379"/>
                  </a:lnTo>
                  <a:lnTo>
                    <a:pt x="1296" y="381"/>
                  </a:lnTo>
                  <a:lnTo>
                    <a:pt x="1307" y="381"/>
                  </a:lnTo>
                  <a:lnTo>
                    <a:pt x="1317" y="396"/>
                  </a:lnTo>
                  <a:lnTo>
                    <a:pt x="1331" y="436"/>
                  </a:lnTo>
                  <a:lnTo>
                    <a:pt x="1347" y="492"/>
                  </a:lnTo>
                  <a:lnTo>
                    <a:pt x="1365" y="556"/>
                  </a:lnTo>
                  <a:lnTo>
                    <a:pt x="1381" y="621"/>
                  </a:lnTo>
                  <a:lnTo>
                    <a:pt x="1395" y="676"/>
                  </a:lnTo>
                  <a:lnTo>
                    <a:pt x="1405" y="716"/>
                  </a:lnTo>
                  <a:lnTo>
                    <a:pt x="1409" y="731"/>
                  </a:lnTo>
                  <a:lnTo>
                    <a:pt x="1501" y="947"/>
                  </a:lnTo>
                  <a:lnTo>
                    <a:pt x="1501" y="947"/>
                  </a:lnTo>
                  <a:lnTo>
                    <a:pt x="1502" y="947"/>
                  </a:lnTo>
                  <a:lnTo>
                    <a:pt x="1502" y="948"/>
                  </a:lnTo>
                  <a:lnTo>
                    <a:pt x="1502" y="948"/>
                  </a:lnTo>
                  <a:lnTo>
                    <a:pt x="1509" y="949"/>
                  </a:lnTo>
                  <a:lnTo>
                    <a:pt x="1519" y="952"/>
                  </a:lnTo>
                  <a:lnTo>
                    <a:pt x="1534" y="954"/>
                  </a:lnTo>
                  <a:lnTo>
                    <a:pt x="1552" y="958"/>
                  </a:lnTo>
                  <a:lnTo>
                    <a:pt x="1575" y="963"/>
                  </a:lnTo>
                  <a:lnTo>
                    <a:pt x="1599" y="967"/>
                  </a:lnTo>
                  <a:lnTo>
                    <a:pt x="1626" y="970"/>
                  </a:lnTo>
                  <a:lnTo>
                    <a:pt x="1654" y="973"/>
                  </a:lnTo>
                  <a:lnTo>
                    <a:pt x="1676" y="974"/>
                  </a:lnTo>
                  <a:lnTo>
                    <a:pt x="1700" y="975"/>
                  </a:lnTo>
                  <a:lnTo>
                    <a:pt x="1725" y="977"/>
                  </a:lnTo>
                  <a:lnTo>
                    <a:pt x="1750" y="977"/>
                  </a:lnTo>
                  <a:lnTo>
                    <a:pt x="1776" y="978"/>
                  </a:lnTo>
                  <a:lnTo>
                    <a:pt x="1804" y="978"/>
                  </a:lnTo>
                  <a:lnTo>
                    <a:pt x="1831" y="978"/>
                  </a:lnTo>
                  <a:lnTo>
                    <a:pt x="1859" y="977"/>
                  </a:lnTo>
                  <a:lnTo>
                    <a:pt x="1887" y="977"/>
                  </a:lnTo>
                  <a:lnTo>
                    <a:pt x="1913" y="975"/>
                  </a:lnTo>
                  <a:lnTo>
                    <a:pt x="1940" y="973"/>
                  </a:lnTo>
                  <a:lnTo>
                    <a:pt x="1965" y="970"/>
                  </a:lnTo>
                  <a:lnTo>
                    <a:pt x="1990" y="968"/>
                  </a:lnTo>
                  <a:lnTo>
                    <a:pt x="2014" y="964"/>
                  </a:lnTo>
                  <a:lnTo>
                    <a:pt x="2037" y="959"/>
                  </a:lnTo>
                  <a:lnTo>
                    <a:pt x="2058" y="954"/>
                  </a:lnTo>
                  <a:lnTo>
                    <a:pt x="2166" y="274"/>
                  </a:lnTo>
                  <a:lnTo>
                    <a:pt x="2379" y="272"/>
                  </a:lnTo>
                  <a:lnTo>
                    <a:pt x="2388" y="214"/>
                  </a:lnTo>
                  <a:lnTo>
                    <a:pt x="2058" y="53"/>
                  </a:lnTo>
                  <a:lnTo>
                    <a:pt x="1977" y="14"/>
                  </a:lnTo>
                  <a:lnTo>
                    <a:pt x="438" y="0"/>
                  </a:lnTo>
                  <a:lnTo>
                    <a:pt x="406" y="10"/>
                  </a:lnTo>
                  <a:lnTo>
                    <a:pt x="0" y="174"/>
                  </a:lnTo>
                  <a:lnTo>
                    <a:pt x="4" y="267"/>
                  </a:lnTo>
                  <a:lnTo>
                    <a:pt x="4" y="267"/>
                  </a:lnTo>
                  <a:lnTo>
                    <a:pt x="140" y="264"/>
                  </a:lnTo>
                  <a:close/>
                </a:path>
              </a:pathLst>
            </a:custGeom>
            <a:solidFill>
              <a:srgbClr val="F4E8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9" name="Freeform 109">
              <a:extLst>
                <a:ext uri="{FF2B5EF4-FFF2-40B4-BE49-F238E27FC236}">
                  <a16:creationId xmlns:a16="http://schemas.microsoft.com/office/drawing/2014/main" id="{599A3FDB-7435-4622-940D-5DC4A03C2E4C}"/>
                </a:ext>
              </a:extLst>
            </p:cNvPr>
            <p:cNvSpPr>
              <a:spLocks/>
            </p:cNvSpPr>
            <p:nvPr/>
          </p:nvSpPr>
          <p:spPr bwMode="auto">
            <a:xfrm>
              <a:off x="449263" y="1657350"/>
              <a:ext cx="1854200" cy="754063"/>
            </a:xfrm>
            <a:custGeom>
              <a:avLst/>
              <a:gdLst>
                <a:gd name="T0" fmla="*/ 209 w 2336"/>
                <a:gd name="T1" fmla="*/ 949 h 949"/>
                <a:gd name="T2" fmla="*/ 218 w 2336"/>
                <a:gd name="T3" fmla="*/ 940 h 949"/>
                <a:gd name="T4" fmla="*/ 243 w 2336"/>
                <a:gd name="T5" fmla="*/ 918 h 949"/>
                <a:gd name="T6" fmla="*/ 276 w 2336"/>
                <a:gd name="T7" fmla="*/ 885 h 949"/>
                <a:gd name="T8" fmla="*/ 313 w 2336"/>
                <a:gd name="T9" fmla="*/ 850 h 949"/>
                <a:gd name="T10" fmla="*/ 341 w 2336"/>
                <a:gd name="T11" fmla="*/ 820 h 949"/>
                <a:gd name="T12" fmla="*/ 366 w 2336"/>
                <a:gd name="T13" fmla="*/ 789 h 949"/>
                <a:gd name="T14" fmla="*/ 388 w 2336"/>
                <a:gd name="T15" fmla="*/ 760 h 949"/>
                <a:gd name="T16" fmla="*/ 403 w 2336"/>
                <a:gd name="T17" fmla="*/ 739 h 949"/>
                <a:gd name="T18" fmla="*/ 408 w 2336"/>
                <a:gd name="T19" fmla="*/ 343 h 949"/>
                <a:gd name="T20" fmla="*/ 424 w 2336"/>
                <a:gd name="T21" fmla="*/ 343 h 949"/>
                <a:gd name="T22" fmla="*/ 454 w 2336"/>
                <a:gd name="T23" fmla="*/ 344 h 949"/>
                <a:gd name="T24" fmla="*/ 497 w 2336"/>
                <a:gd name="T25" fmla="*/ 344 h 949"/>
                <a:gd name="T26" fmla="*/ 550 w 2336"/>
                <a:gd name="T27" fmla="*/ 345 h 949"/>
                <a:gd name="T28" fmla="*/ 611 w 2336"/>
                <a:gd name="T29" fmla="*/ 347 h 949"/>
                <a:gd name="T30" fmla="*/ 678 w 2336"/>
                <a:gd name="T31" fmla="*/ 348 h 949"/>
                <a:gd name="T32" fmla="*/ 750 w 2336"/>
                <a:gd name="T33" fmla="*/ 349 h 949"/>
                <a:gd name="T34" fmla="*/ 825 w 2336"/>
                <a:gd name="T35" fmla="*/ 350 h 949"/>
                <a:gd name="T36" fmla="*/ 900 w 2336"/>
                <a:gd name="T37" fmla="*/ 352 h 949"/>
                <a:gd name="T38" fmla="*/ 974 w 2336"/>
                <a:gd name="T39" fmla="*/ 353 h 949"/>
                <a:gd name="T40" fmla="*/ 1045 w 2336"/>
                <a:gd name="T41" fmla="*/ 355 h 949"/>
                <a:gd name="T42" fmla="*/ 1110 w 2336"/>
                <a:gd name="T43" fmla="*/ 357 h 949"/>
                <a:gd name="T44" fmla="*/ 1169 w 2336"/>
                <a:gd name="T45" fmla="*/ 358 h 949"/>
                <a:gd name="T46" fmla="*/ 1219 w 2336"/>
                <a:gd name="T47" fmla="*/ 359 h 949"/>
                <a:gd name="T48" fmla="*/ 1256 w 2336"/>
                <a:gd name="T49" fmla="*/ 360 h 949"/>
                <a:gd name="T50" fmla="*/ 1289 w 2336"/>
                <a:gd name="T51" fmla="*/ 374 h 949"/>
                <a:gd name="T52" fmla="*/ 1329 w 2336"/>
                <a:gd name="T53" fmla="*/ 458 h 949"/>
                <a:gd name="T54" fmla="*/ 1370 w 2336"/>
                <a:gd name="T55" fmla="*/ 571 h 949"/>
                <a:gd name="T56" fmla="*/ 1397 w 2336"/>
                <a:gd name="T57" fmla="*/ 655 h 949"/>
                <a:gd name="T58" fmla="*/ 1488 w 2336"/>
                <a:gd name="T59" fmla="*/ 881 h 949"/>
                <a:gd name="T60" fmla="*/ 1489 w 2336"/>
                <a:gd name="T61" fmla="*/ 883 h 949"/>
                <a:gd name="T62" fmla="*/ 1489 w 2336"/>
                <a:gd name="T63" fmla="*/ 884 h 949"/>
                <a:gd name="T64" fmla="*/ 1505 w 2336"/>
                <a:gd name="T65" fmla="*/ 890 h 949"/>
                <a:gd name="T66" fmla="*/ 1538 w 2336"/>
                <a:gd name="T67" fmla="*/ 901 h 949"/>
                <a:gd name="T68" fmla="*/ 1582 w 2336"/>
                <a:gd name="T69" fmla="*/ 914 h 949"/>
                <a:gd name="T70" fmla="*/ 1631 w 2336"/>
                <a:gd name="T71" fmla="*/ 921 h 949"/>
                <a:gd name="T72" fmla="*/ 1672 w 2336"/>
                <a:gd name="T73" fmla="*/ 924 h 949"/>
                <a:gd name="T74" fmla="*/ 1719 w 2336"/>
                <a:gd name="T75" fmla="*/ 925 h 949"/>
                <a:gd name="T76" fmla="*/ 1771 w 2336"/>
                <a:gd name="T77" fmla="*/ 926 h 949"/>
                <a:gd name="T78" fmla="*/ 1824 w 2336"/>
                <a:gd name="T79" fmla="*/ 926 h 949"/>
                <a:gd name="T80" fmla="*/ 1878 w 2336"/>
                <a:gd name="T81" fmla="*/ 925 h 949"/>
                <a:gd name="T82" fmla="*/ 1931 w 2336"/>
                <a:gd name="T83" fmla="*/ 921 h 949"/>
                <a:gd name="T84" fmla="*/ 1980 w 2336"/>
                <a:gd name="T85" fmla="*/ 915 h 949"/>
                <a:gd name="T86" fmla="*/ 2023 w 2336"/>
                <a:gd name="T87" fmla="*/ 905 h 949"/>
                <a:gd name="T88" fmla="*/ 2327 w 2336"/>
                <a:gd name="T89" fmla="*/ 258 h 949"/>
                <a:gd name="T90" fmla="*/ 2017 w 2336"/>
                <a:gd name="T91" fmla="*/ 47 h 949"/>
                <a:gd name="T92" fmla="*/ 419 w 2336"/>
                <a:gd name="T93" fmla="*/ 0 h 949"/>
                <a:gd name="T94" fmla="*/ 0 w 2336"/>
                <a:gd name="T95" fmla="*/ 164 h 949"/>
                <a:gd name="T96" fmla="*/ 3 w 2336"/>
                <a:gd name="T97" fmla="*/ 253 h 9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2336" h="949">
                  <a:moveTo>
                    <a:pt x="134" y="250"/>
                  </a:moveTo>
                  <a:lnTo>
                    <a:pt x="209" y="949"/>
                  </a:lnTo>
                  <a:lnTo>
                    <a:pt x="212" y="946"/>
                  </a:lnTo>
                  <a:lnTo>
                    <a:pt x="218" y="940"/>
                  </a:lnTo>
                  <a:lnTo>
                    <a:pt x="229" y="930"/>
                  </a:lnTo>
                  <a:lnTo>
                    <a:pt x="243" y="918"/>
                  </a:lnTo>
                  <a:lnTo>
                    <a:pt x="258" y="903"/>
                  </a:lnTo>
                  <a:lnTo>
                    <a:pt x="276" y="885"/>
                  </a:lnTo>
                  <a:lnTo>
                    <a:pt x="294" y="868"/>
                  </a:lnTo>
                  <a:lnTo>
                    <a:pt x="313" y="850"/>
                  </a:lnTo>
                  <a:lnTo>
                    <a:pt x="327" y="836"/>
                  </a:lnTo>
                  <a:lnTo>
                    <a:pt x="341" y="820"/>
                  </a:lnTo>
                  <a:lnTo>
                    <a:pt x="353" y="805"/>
                  </a:lnTo>
                  <a:lnTo>
                    <a:pt x="366" y="789"/>
                  </a:lnTo>
                  <a:lnTo>
                    <a:pt x="378" y="774"/>
                  </a:lnTo>
                  <a:lnTo>
                    <a:pt x="388" y="760"/>
                  </a:lnTo>
                  <a:lnTo>
                    <a:pt x="397" y="749"/>
                  </a:lnTo>
                  <a:lnTo>
                    <a:pt x="403" y="739"/>
                  </a:lnTo>
                  <a:lnTo>
                    <a:pt x="406" y="343"/>
                  </a:lnTo>
                  <a:lnTo>
                    <a:pt x="408" y="343"/>
                  </a:lnTo>
                  <a:lnTo>
                    <a:pt x="414" y="343"/>
                  </a:lnTo>
                  <a:lnTo>
                    <a:pt x="424" y="343"/>
                  </a:lnTo>
                  <a:lnTo>
                    <a:pt x="437" y="343"/>
                  </a:lnTo>
                  <a:lnTo>
                    <a:pt x="454" y="344"/>
                  </a:lnTo>
                  <a:lnTo>
                    <a:pt x="475" y="344"/>
                  </a:lnTo>
                  <a:lnTo>
                    <a:pt x="497" y="344"/>
                  </a:lnTo>
                  <a:lnTo>
                    <a:pt x="522" y="345"/>
                  </a:lnTo>
                  <a:lnTo>
                    <a:pt x="550" y="345"/>
                  </a:lnTo>
                  <a:lnTo>
                    <a:pt x="580" y="345"/>
                  </a:lnTo>
                  <a:lnTo>
                    <a:pt x="611" y="347"/>
                  </a:lnTo>
                  <a:lnTo>
                    <a:pt x="643" y="347"/>
                  </a:lnTo>
                  <a:lnTo>
                    <a:pt x="678" y="348"/>
                  </a:lnTo>
                  <a:lnTo>
                    <a:pt x="713" y="348"/>
                  </a:lnTo>
                  <a:lnTo>
                    <a:pt x="750" y="349"/>
                  </a:lnTo>
                  <a:lnTo>
                    <a:pt x="787" y="349"/>
                  </a:lnTo>
                  <a:lnTo>
                    <a:pt x="825" y="350"/>
                  </a:lnTo>
                  <a:lnTo>
                    <a:pt x="862" y="352"/>
                  </a:lnTo>
                  <a:lnTo>
                    <a:pt x="900" y="352"/>
                  </a:lnTo>
                  <a:lnTo>
                    <a:pt x="937" y="353"/>
                  </a:lnTo>
                  <a:lnTo>
                    <a:pt x="974" y="353"/>
                  </a:lnTo>
                  <a:lnTo>
                    <a:pt x="1010" y="354"/>
                  </a:lnTo>
                  <a:lnTo>
                    <a:pt x="1045" y="355"/>
                  </a:lnTo>
                  <a:lnTo>
                    <a:pt x="1079" y="355"/>
                  </a:lnTo>
                  <a:lnTo>
                    <a:pt x="1110" y="357"/>
                  </a:lnTo>
                  <a:lnTo>
                    <a:pt x="1141" y="357"/>
                  </a:lnTo>
                  <a:lnTo>
                    <a:pt x="1169" y="358"/>
                  </a:lnTo>
                  <a:lnTo>
                    <a:pt x="1195" y="358"/>
                  </a:lnTo>
                  <a:lnTo>
                    <a:pt x="1219" y="359"/>
                  </a:lnTo>
                  <a:lnTo>
                    <a:pt x="1239" y="359"/>
                  </a:lnTo>
                  <a:lnTo>
                    <a:pt x="1256" y="360"/>
                  </a:lnTo>
                  <a:lnTo>
                    <a:pt x="1271" y="360"/>
                  </a:lnTo>
                  <a:lnTo>
                    <a:pt x="1289" y="374"/>
                  </a:lnTo>
                  <a:lnTo>
                    <a:pt x="1308" y="409"/>
                  </a:lnTo>
                  <a:lnTo>
                    <a:pt x="1329" y="458"/>
                  </a:lnTo>
                  <a:lnTo>
                    <a:pt x="1350" y="514"/>
                  </a:lnTo>
                  <a:lnTo>
                    <a:pt x="1370" y="571"/>
                  </a:lnTo>
                  <a:lnTo>
                    <a:pt x="1385" y="620"/>
                  </a:lnTo>
                  <a:lnTo>
                    <a:pt x="1397" y="655"/>
                  </a:lnTo>
                  <a:lnTo>
                    <a:pt x="1402" y="667"/>
                  </a:lnTo>
                  <a:lnTo>
                    <a:pt x="1488" y="881"/>
                  </a:lnTo>
                  <a:lnTo>
                    <a:pt x="1488" y="881"/>
                  </a:lnTo>
                  <a:lnTo>
                    <a:pt x="1489" y="883"/>
                  </a:lnTo>
                  <a:lnTo>
                    <a:pt x="1489" y="884"/>
                  </a:lnTo>
                  <a:lnTo>
                    <a:pt x="1489" y="884"/>
                  </a:lnTo>
                  <a:lnTo>
                    <a:pt x="1494" y="885"/>
                  </a:lnTo>
                  <a:lnTo>
                    <a:pt x="1505" y="890"/>
                  </a:lnTo>
                  <a:lnTo>
                    <a:pt x="1519" y="895"/>
                  </a:lnTo>
                  <a:lnTo>
                    <a:pt x="1538" y="901"/>
                  </a:lnTo>
                  <a:lnTo>
                    <a:pt x="1559" y="908"/>
                  </a:lnTo>
                  <a:lnTo>
                    <a:pt x="1582" y="914"/>
                  </a:lnTo>
                  <a:lnTo>
                    <a:pt x="1606" y="919"/>
                  </a:lnTo>
                  <a:lnTo>
                    <a:pt x="1631" y="921"/>
                  </a:lnTo>
                  <a:lnTo>
                    <a:pt x="1651" y="923"/>
                  </a:lnTo>
                  <a:lnTo>
                    <a:pt x="1672" y="924"/>
                  </a:lnTo>
                  <a:lnTo>
                    <a:pt x="1696" y="924"/>
                  </a:lnTo>
                  <a:lnTo>
                    <a:pt x="1719" y="925"/>
                  </a:lnTo>
                  <a:lnTo>
                    <a:pt x="1744" y="926"/>
                  </a:lnTo>
                  <a:lnTo>
                    <a:pt x="1771" y="926"/>
                  </a:lnTo>
                  <a:lnTo>
                    <a:pt x="1798" y="926"/>
                  </a:lnTo>
                  <a:lnTo>
                    <a:pt x="1824" y="926"/>
                  </a:lnTo>
                  <a:lnTo>
                    <a:pt x="1852" y="926"/>
                  </a:lnTo>
                  <a:lnTo>
                    <a:pt x="1878" y="925"/>
                  </a:lnTo>
                  <a:lnTo>
                    <a:pt x="1905" y="923"/>
                  </a:lnTo>
                  <a:lnTo>
                    <a:pt x="1931" y="921"/>
                  </a:lnTo>
                  <a:lnTo>
                    <a:pt x="1956" y="918"/>
                  </a:lnTo>
                  <a:lnTo>
                    <a:pt x="1980" y="915"/>
                  </a:lnTo>
                  <a:lnTo>
                    <a:pt x="2002" y="910"/>
                  </a:lnTo>
                  <a:lnTo>
                    <a:pt x="2023" y="905"/>
                  </a:lnTo>
                  <a:lnTo>
                    <a:pt x="2125" y="260"/>
                  </a:lnTo>
                  <a:lnTo>
                    <a:pt x="2327" y="258"/>
                  </a:lnTo>
                  <a:lnTo>
                    <a:pt x="2336" y="203"/>
                  </a:lnTo>
                  <a:lnTo>
                    <a:pt x="2017" y="47"/>
                  </a:lnTo>
                  <a:lnTo>
                    <a:pt x="1945" y="14"/>
                  </a:lnTo>
                  <a:lnTo>
                    <a:pt x="419" y="0"/>
                  </a:lnTo>
                  <a:lnTo>
                    <a:pt x="387" y="9"/>
                  </a:lnTo>
                  <a:lnTo>
                    <a:pt x="0" y="164"/>
                  </a:lnTo>
                  <a:lnTo>
                    <a:pt x="3" y="251"/>
                  </a:lnTo>
                  <a:lnTo>
                    <a:pt x="3" y="253"/>
                  </a:lnTo>
                  <a:lnTo>
                    <a:pt x="134" y="250"/>
                  </a:lnTo>
                  <a:close/>
                </a:path>
              </a:pathLst>
            </a:custGeom>
            <a:solidFill>
              <a:srgbClr val="EDD3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0" name="Freeform 110">
              <a:extLst>
                <a:ext uri="{FF2B5EF4-FFF2-40B4-BE49-F238E27FC236}">
                  <a16:creationId xmlns:a16="http://schemas.microsoft.com/office/drawing/2014/main" id="{7FD6343F-21F4-4D9D-80D3-66480D9E38B8}"/>
                </a:ext>
              </a:extLst>
            </p:cNvPr>
            <p:cNvSpPr>
              <a:spLocks/>
            </p:cNvSpPr>
            <p:nvPr/>
          </p:nvSpPr>
          <p:spPr bwMode="auto">
            <a:xfrm>
              <a:off x="466725" y="1665287"/>
              <a:ext cx="1812925" cy="712788"/>
            </a:xfrm>
            <a:custGeom>
              <a:avLst/>
              <a:gdLst>
                <a:gd name="T0" fmla="*/ 199 w 2283"/>
                <a:gd name="T1" fmla="*/ 896 h 896"/>
                <a:gd name="T2" fmla="*/ 208 w 2283"/>
                <a:gd name="T3" fmla="*/ 888 h 896"/>
                <a:gd name="T4" fmla="*/ 230 w 2283"/>
                <a:gd name="T5" fmla="*/ 865 h 896"/>
                <a:gd name="T6" fmla="*/ 260 w 2283"/>
                <a:gd name="T7" fmla="*/ 835 h 896"/>
                <a:gd name="T8" fmla="*/ 294 w 2283"/>
                <a:gd name="T9" fmla="*/ 802 h 896"/>
                <a:gd name="T10" fmla="*/ 318 w 2283"/>
                <a:gd name="T11" fmla="*/ 776 h 896"/>
                <a:gd name="T12" fmla="*/ 339 w 2283"/>
                <a:gd name="T13" fmla="*/ 746 h 896"/>
                <a:gd name="T14" fmla="*/ 358 w 2283"/>
                <a:gd name="T15" fmla="*/ 719 h 896"/>
                <a:gd name="T16" fmla="*/ 371 w 2283"/>
                <a:gd name="T17" fmla="*/ 699 h 896"/>
                <a:gd name="T18" fmla="*/ 376 w 2283"/>
                <a:gd name="T19" fmla="*/ 323 h 896"/>
                <a:gd name="T20" fmla="*/ 391 w 2283"/>
                <a:gd name="T21" fmla="*/ 323 h 896"/>
                <a:gd name="T22" fmla="*/ 420 w 2283"/>
                <a:gd name="T23" fmla="*/ 324 h 896"/>
                <a:gd name="T24" fmla="*/ 460 w 2283"/>
                <a:gd name="T25" fmla="*/ 324 h 896"/>
                <a:gd name="T26" fmla="*/ 512 w 2283"/>
                <a:gd name="T27" fmla="*/ 325 h 896"/>
                <a:gd name="T28" fmla="*/ 570 w 2283"/>
                <a:gd name="T29" fmla="*/ 325 h 896"/>
                <a:gd name="T30" fmla="*/ 635 w 2283"/>
                <a:gd name="T31" fmla="*/ 327 h 896"/>
                <a:gd name="T32" fmla="*/ 705 w 2283"/>
                <a:gd name="T33" fmla="*/ 328 h 896"/>
                <a:gd name="T34" fmla="*/ 778 w 2283"/>
                <a:gd name="T35" fmla="*/ 329 h 896"/>
                <a:gd name="T36" fmla="*/ 852 w 2283"/>
                <a:gd name="T37" fmla="*/ 330 h 896"/>
                <a:gd name="T38" fmla="*/ 926 w 2283"/>
                <a:gd name="T39" fmla="*/ 332 h 896"/>
                <a:gd name="T40" fmla="*/ 996 w 2283"/>
                <a:gd name="T41" fmla="*/ 333 h 896"/>
                <a:gd name="T42" fmla="*/ 1062 w 2283"/>
                <a:gd name="T43" fmla="*/ 334 h 896"/>
                <a:gd name="T44" fmla="*/ 1122 w 2283"/>
                <a:gd name="T45" fmla="*/ 335 h 896"/>
                <a:gd name="T46" fmla="*/ 1175 w 2283"/>
                <a:gd name="T47" fmla="*/ 337 h 896"/>
                <a:gd name="T48" fmla="*/ 1217 w 2283"/>
                <a:gd name="T49" fmla="*/ 338 h 896"/>
                <a:gd name="T50" fmla="*/ 1258 w 2283"/>
                <a:gd name="T51" fmla="*/ 350 h 896"/>
                <a:gd name="T52" fmla="*/ 1310 w 2283"/>
                <a:gd name="T53" fmla="*/ 423 h 896"/>
                <a:gd name="T54" fmla="*/ 1357 w 2283"/>
                <a:gd name="T55" fmla="*/ 519 h 896"/>
                <a:gd name="T56" fmla="*/ 1387 w 2283"/>
                <a:gd name="T57" fmla="*/ 591 h 896"/>
                <a:gd name="T58" fmla="*/ 1474 w 2283"/>
                <a:gd name="T59" fmla="*/ 816 h 896"/>
                <a:gd name="T60" fmla="*/ 1475 w 2283"/>
                <a:gd name="T61" fmla="*/ 817 h 896"/>
                <a:gd name="T62" fmla="*/ 1475 w 2283"/>
                <a:gd name="T63" fmla="*/ 820 h 896"/>
                <a:gd name="T64" fmla="*/ 1490 w 2283"/>
                <a:gd name="T65" fmla="*/ 827 h 896"/>
                <a:gd name="T66" fmla="*/ 1522 w 2283"/>
                <a:gd name="T67" fmla="*/ 844 h 896"/>
                <a:gd name="T68" fmla="*/ 1564 w 2283"/>
                <a:gd name="T69" fmla="*/ 860 h 896"/>
                <a:gd name="T70" fmla="*/ 1608 w 2283"/>
                <a:gd name="T71" fmla="*/ 869 h 896"/>
                <a:gd name="T72" fmla="*/ 1644 w 2283"/>
                <a:gd name="T73" fmla="*/ 871 h 896"/>
                <a:gd name="T74" fmla="*/ 1689 w 2283"/>
                <a:gd name="T75" fmla="*/ 873 h 896"/>
                <a:gd name="T76" fmla="*/ 1738 w 2283"/>
                <a:gd name="T77" fmla="*/ 875 h 896"/>
                <a:gd name="T78" fmla="*/ 1790 w 2283"/>
                <a:gd name="T79" fmla="*/ 875 h 896"/>
                <a:gd name="T80" fmla="*/ 1843 w 2283"/>
                <a:gd name="T81" fmla="*/ 874 h 896"/>
                <a:gd name="T82" fmla="*/ 1895 w 2283"/>
                <a:gd name="T83" fmla="*/ 870 h 896"/>
                <a:gd name="T84" fmla="*/ 1943 w 2283"/>
                <a:gd name="T85" fmla="*/ 865 h 896"/>
                <a:gd name="T86" fmla="*/ 1987 w 2283"/>
                <a:gd name="T87" fmla="*/ 855 h 896"/>
                <a:gd name="T88" fmla="*/ 2276 w 2283"/>
                <a:gd name="T89" fmla="*/ 243 h 896"/>
                <a:gd name="T90" fmla="*/ 1974 w 2283"/>
                <a:gd name="T91" fmla="*/ 40 h 896"/>
                <a:gd name="T92" fmla="*/ 400 w 2283"/>
                <a:gd name="T93" fmla="*/ 0 h 896"/>
                <a:gd name="T94" fmla="*/ 0 w 2283"/>
                <a:gd name="T95" fmla="*/ 153 h 896"/>
                <a:gd name="T96" fmla="*/ 2 w 2283"/>
                <a:gd name="T97" fmla="*/ 236 h 8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2283" h="896">
                  <a:moveTo>
                    <a:pt x="126" y="235"/>
                  </a:moveTo>
                  <a:lnTo>
                    <a:pt x="199" y="896"/>
                  </a:lnTo>
                  <a:lnTo>
                    <a:pt x="201" y="894"/>
                  </a:lnTo>
                  <a:lnTo>
                    <a:pt x="208" y="888"/>
                  </a:lnTo>
                  <a:lnTo>
                    <a:pt x="218" y="878"/>
                  </a:lnTo>
                  <a:lnTo>
                    <a:pt x="230" y="865"/>
                  </a:lnTo>
                  <a:lnTo>
                    <a:pt x="245" y="851"/>
                  </a:lnTo>
                  <a:lnTo>
                    <a:pt x="260" y="835"/>
                  </a:lnTo>
                  <a:lnTo>
                    <a:pt x="278" y="819"/>
                  </a:lnTo>
                  <a:lnTo>
                    <a:pt x="294" y="802"/>
                  </a:lnTo>
                  <a:lnTo>
                    <a:pt x="305" y="790"/>
                  </a:lnTo>
                  <a:lnTo>
                    <a:pt x="318" y="776"/>
                  </a:lnTo>
                  <a:lnTo>
                    <a:pt x="329" y="761"/>
                  </a:lnTo>
                  <a:lnTo>
                    <a:pt x="339" y="746"/>
                  </a:lnTo>
                  <a:lnTo>
                    <a:pt x="349" y="731"/>
                  </a:lnTo>
                  <a:lnTo>
                    <a:pt x="358" y="719"/>
                  </a:lnTo>
                  <a:lnTo>
                    <a:pt x="365" y="707"/>
                  </a:lnTo>
                  <a:lnTo>
                    <a:pt x="371" y="699"/>
                  </a:lnTo>
                  <a:lnTo>
                    <a:pt x="374" y="323"/>
                  </a:lnTo>
                  <a:lnTo>
                    <a:pt x="376" y="323"/>
                  </a:lnTo>
                  <a:lnTo>
                    <a:pt x="381" y="323"/>
                  </a:lnTo>
                  <a:lnTo>
                    <a:pt x="391" y="323"/>
                  </a:lnTo>
                  <a:lnTo>
                    <a:pt x="404" y="323"/>
                  </a:lnTo>
                  <a:lnTo>
                    <a:pt x="420" y="324"/>
                  </a:lnTo>
                  <a:lnTo>
                    <a:pt x="439" y="324"/>
                  </a:lnTo>
                  <a:lnTo>
                    <a:pt x="460" y="324"/>
                  </a:lnTo>
                  <a:lnTo>
                    <a:pt x="485" y="324"/>
                  </a:lnTo>
                  <a:lnTo>
                    <a:pt x="512" y="325"/>
                  </a:lnTo>
                  <a:lnTo>
                    <a:pt x="540" y="325"/>
                  </a:lnTo>
                  <a:lnTo>
                    <a:pt x="570" y="325"/>
                  </a:lnTo>
                  <a:lnTo>
                    <a:pt x="603" y="327"/>
                  </a:lnTo>
                  <a:lnTo>
                    <a:pt x="635" y="327"/>
                  </a:lnTo>
                  <a:lnTo>
                    <a:pt x="670" y="328"/>
                  </a:lnTo>
                  <a:lnTo>
                    <a:pt x="705" y="328"/>
                  </a:lnTo>
                  <a:lnTo>
                    <a:pt x="742" y="328"/>
                  </a:lnTo>
                  <a:lnTo>
                    <a:pt x="778" y="329"/>
                  </a:lnTo>
                  <a:lnTo>
                    <a:pt x="816" y="329"/>
                  </a:lnTo>
                  <a:lnTo>
                    <a:pt x="852" y="330"/>
                  </a:lnTo>
                  <a:lnTo>
                    <a:pt x="889" y="330"/>
                  </a:lnTo>
                  <a:lnTo>
                    <a:pt x="926" y="332"/>
                  </a:lnTo>
                  <a:lnTo>
                    <a:pt x="961" y="332"/>
                  </a:lnTo>
                  <a:lnTo>
                    <a:pt x="996" y="333"/>
                  </a:lnTo>
                  <a:lnTo>
                    <a:pt x="1030" y="333"/>
                  </a:lnTo>
                  <a:lnTo>
                    <a:pt x="1062" y="334"/>
                  </a:lnTo>
                  <a:lnTo>
                    <a:pt x="1093" y="334"/>
                  </a:lnTo>
                  <a:lnTo>
                    <a:pt x="1122" y="335"/>
                  </a:lnTo>
                  <a:lnTo>
                    <a:pt x="1150" y="335"/>
                  </a:lnTo>
                  <a:lnTo>
                    <a:pt x="1175" y="337"/>
                  </a:lnTo>
                  <a:lnTo>
                    <a:pt x="1197" y="337"/>
                  </a:lnTo>
                  <a:lnTo>
                    <a:pt x="1217" y="338"/>
                  </a:lnTo>
                  <a:lnTo>
                    <a:pt x="1235" y="338"/>
                  </a:lnTo>
                  <a:lnTo>
                    <a:pt x="1258" y="350"/>
                  </a:lnTo>
                  <a:lnTo>
                    <a:pt x="1285" y="380"/>
                  </a:lnTo>
                  <a:lnTo>
                    <a:pt x="1310" y="423"/>
                  </a:lnTo>
                  <a:lnTo>
                    <a:pt x="1335" y="471"/>
                  </a:lnTo>
                  <a:lnTo>
                    <a:pt x="1357" y="519"/>
                  </a:lnTo>
                  <a:lnTo>
                    <a:pt x="1375" y="561"/>
                  </a:lnTo>
                  <a:lnTo>
                    <a:pt x="1387" y="591"/>
                  </a:lnTo>
                  <a:lnTo>
                    <a:pt x="1394" y="602"/>
                  </a:lnTo>
                  <a:lnTo>
                    <a:pt x="1474" y="816"/>
                  </a:lnTo>
                  <a:lnTo>
                    <a:pt x="1474" y="816"/>
                  </a:lnTo>
                  <a:lnTo>
                    <a:pt x="1475" y="817"/>
                  </a:lnTo>
                  <a:lnTo>
                    <a:pt x="1475" y="820"/>
                  </a:lnTo>
                  <a:lnTo>
                    <a:pt x="1475" y="820"/>
                  </a:lnTo>
                  <a:lnTo>
                    <a:pt x="1480" y="822"/>
                  </a:lnTo>
                  <a:lnTo>
                    <a:pt x="1490" y="827"/>
                  </a:lnTo>
                  <a:lnTo>
                    <a:pt x="1505" y="835"/>
                  </a:lnTo>
                  <a:lnTo>
                    <a:pt x="1522" y="844"/>
                  </a:lnTo>
                  <a:lnTo>
                    <a:pt x="1542" y="853"/>
                  </a:lnTo>
                  <a:lnTo>
                    <a:pt x="1564" y="860"/>
                  </a:lnTo>
                  <a:lnTo>
                    <a:pt x="1585" y="866"/>
                  </a:lnTo>
                  <a:lnTo>
                    <a:pt x="1608" y="869"/>
                  </a:lnTo>
                  <a:lnTo>
                    <a:pt x="1625" y="870"/>
                  </a:lnTo>
                  <a:lnTo>
                    <a:pt x="1644" y="871"/>
                  </a:lnTo>
                  <a:lnTo>
                    <a:pt x="1665" y="873"/>
                  </a:lnTo>
                  <a:lnTo>
                    <a:pt x="1689" y="873"/>
                  </a:lnTo>
                  <a:lnTo>
                    <a:pt x="1713" y="874"/>
                  </a:lnTo>
                  <a:lnTo>
                    <a:pt x="1738" y="875"/>
                  </a:lnTo>
                  <a:lnTo>
                    <a:pt x="1763" y="875"/>
                  </a:lnTo>
                  <a:lnTo>
                    <a:pt x="1790" y="875"/>
                  </a:lnTo>
                  <a:lnTo>
                    <a:pt x="1816" y="875"/>
                  </a:lnTo>
                  <a:lnTo>
                    <a:pt x="1843" y="874"/>
                  </a:lnTo>
                  <a:lnTo>
                    <a:pt x="1869" y="873"/>
                  </a:lnTo>
                  <a:lnTo>
                    <a:pt x="1895" y="870"/>
                  </a:lnTo>
                  <a:lnTo>
                    <a:pt x="1919" y="868"/>
                  </a:lnTo>
                  <a:lnTo>
                    <a:pt x="1943" y="865"/>
                  </a:lnTo>
                  <a:lnTo>
                    <a:pt x="1965" y="860"/>
                  </a:lnTo>
                  <a:lnTo>
                    <a:pt x="1987" y="855"/>
                  </a:lnTo>
                  <a:lnTo>
                    <a:pt x="2083" y="244"/>
                  </a:lnTo>
                  <a:lnTo>
                    <a:pt x="2276" y="243"/>
                  </a:lnTo>
                  <a:lnTo>
                    <a:pt x="2283" y="190"/>
                  </a:lnTo>
                  <a:lnTo>
                    <a:pt x="1974" y="40"/>
                  </a:lnTo>
                  <a:lnTo>
                    <a:pt x="1910" y="11"/>
                  </a:lnTo>
                  <a:lnTo>
                    <a:pt x="400" y="0"/>
                  </a:lnTo>
                  <a:lnTo>
                    <a:pt x="365" y="7"/>
                  </a:lnTo>
                  <a:lnTo>
                    <a:pt x="0" y="153"/>
                  </a:lnTo>
                  <a:lnTo>
                    <a:pt x="2" y="236"/>
                  </a:lnTo>
                  <a:lnTo>
                    <a:pt x="2" y="236"/>
                  </a:lnTo>
                  <a:lnTo>
                    <a:pt x="126" y="235"/>
                  </a:lnTo>
                  <a:close/>
                </a:path>
              </a:pathLst>
            </a:custGeom>
            <a:solidFill>
              <a:srgbClr val="E2BC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1" name="Freeform 111">
              <a:extLst>
                <a:ext uri="{FF2B5EF4-FFF2-40B4-BE49-F238E27FC236}">
                  <a16:creationId xmlns:a16="http://schemas.microsoft.com/office/drawing/2014/main" id="{7E8FCED3-3576-410E-835A-F6A09253CF19}"/>
                </a:ext>
              </a:extLst>
            </p:cNvPr>
            <p:cNvSpPr>
              <a:spLocks/>
            </p:cNvSpPr>
            <p:nvPr/>
          </p:nvSpPr>
          <p:spPr bwMode="auto">
            <a:xfrm>
              <a:off x="485775" y="1673225"/>
              <a:ext cx="1770063" cy="669925"/>
            </a:xfrm>
            <a:custGeom>
              <a:avLst/>
              <a:gdLst>
                <a:gd name="T0" fmla="*/ 188 w 2231"/>
                <a:gd name="T1" fmla="*/ 845 h 845"/>
                <a:gd name="T2" fmla="*/ 197 w 2231"/>
                <a:gd name="T3" fmla="*/ 836 h 845"/>
                <a:gd name="T4" fmla="*/ 217 w 2231"/>
                <a:gd name="T5" fmla="*/ 815 h 845"/>
                <a:gd name="T6" fmla="*/ 246 w 2231"/>
                <a:gd name="T7" fmla="*/ 785 h 845"/>
                <a:gd name="T8" fmla="*/ 276 w 2231"/>
                <a:gd name="T9" fmla="*/ 755 h 845"/>
                <a:gd name="T10" fmla="*/ 296 w 2231"/>
                <a:gd name="T11" fmla="*/ 731 h 845"/>
                <a:gd name="T12" fmla="*/ 314 w 2231"/>
                <a:gd name="T13" fmla="*/ 703 h 845"/>
                <a:gd name="T14" fmla="*/ 329 w 2231"/>
                <a:gd name="T15" fmla="*/ 677 h 845"/>
                <a:gd name="T16" fmla="*/ 341 w 2231"/>
                <a:gd name="T17" fmla="*/ 658 h 845"/>
                <a:gd name="T18" fmla="*/ 346 w 2231"/>
                <a:gd name="T19" fmla="*/ 304 h 845"/>
                <a:gd name="T20" fmla="*/ 359 w 2231"/>
                <a:gd name="T21" fmla="*/ 304 h 845"/>
                <a:gd name="T22" fmla="*/ 387 w 2231"/>
                <a:gd name="T23" fmla="*/ 304 h 845"/>
                <a:gd name="T24" fmla="*/ 426 w 2231"/>
                <a:gd name="T25" fmla="*/ 305 h 845"/>
                <a:gd name="T26" fmla="*/ 475 w 2231"/>
                <a:gd name="T27" fmla="*/ 305 h 845"/>
                <a:gd name="T28" fmla="*/ 532 w 2231"/>
                <a:gd name="T29" fmla="*/ 306 h 845"/>
                <a:gd name="T30" fmla="*/ 595 w 2231"/>
                <a:gd name="T31" fmla="*/ 308 h 845"/>
                <a:gd name="T32" fmla="*/ 662 w 2231"/>
                <a:gd name="T33" fmla="*/ 309 h 845"/>
                <a:gd name="T34" fmla="*/ 734 w 2231"/>
                <a:gd name="T35" fmla="*/ 309 h 845"/>
                <a:gd name="T36" fmla="*/ 806 w 2231"/>
                <a:gd name="T37" fmla="*/ 310 h 845"/>
                <a:gd name="T38" fmla="*/ 879 w 2231"/>
                <a:gd name="T39" fmla="*/ 311 h 845"/>
                <a:gd name="T40" fmla="*/ 949 w 2231"/>
                <a:gd name="T41" fmla="*/ 313 h 845"/>
                <a:gd name="T42" fmla="*/ 1016 w 2231"/>
                <a:gd name="T43" fmla="*/ 314 h 845"/>
                <a:gd name="T44" fmla="*/ 1078 w 2231"/>
                <a:gd name="T45" fmla="*/ 315 h 845"/>
                <a:gd name="T46" fmla="*/ 1133 w 2231"/>
                <a:gd name="T47" fmla="*/ 316 h 845"/>
                <a:gd name="T48" fmla="*/ 1179 w 2231"/>
                <a:gd name="T49" fmla="*/ 318 h 845"/>
                <a:gd name="T50" fmla="*/ 1230 w 2231"/>
                <a:gd name="T51" fmla="*/ 328 h 845"/>
                <a:gd name="T52" fmla="*/ 1292 w 2231"/>
                <a:gd name="T53" fmla="*/ 389 h 845"/>
                <a:gd name="T54" fmla="*/ 1345 w 2231"/>
                <a:gd name="T55" fmla="*/ 469 h 845"/>
                <a:gd name="T56" fmla="*/ 1380 w 2231"/>
                <a:gd name="T57" fmla="*/ 529 h 845"/>
                <a:gd name="T58" fmla="*/ 1459 w 2231"/>
                <a:gd name="T59" fmla="*/ 752 h 845"/>
                <a:gd name="T60" fmla="*/ 1460 w 2231"/>
                <a:gd name="T61" fmla="*/ 755 h 845"/>
                <a:gd name="T62" fmla="*/ 1462 w 2231"/>
                <a:gd name="T63" fmla="*/ 757 h 845"/>
                <a:gd name="T64" fmla="*/ 1477 w 2231"/>
                <a:gd name="T65" fmla="*/ 766 h 845"/>
                <a:gd name="T66" fmla="*/ 1507 w 2231"/>
                <a:gd name="T67" fmla="*/ 786 h 845"/>
                <a:gd name="T68" fmla="*/ 1546 w 2231"/>
                <a:gd name="T69" fmla="*/ 807 h 845"/>
                <a:gd name="T70" fmla="*/ 1584 w 2231"/>
                <a:gd name="T71" fmla="*/ 817 h 845"/>
                <a:gd name="T72" fmla="*/ 1617 w 2231"/>
                <a:gd name="T73" fmla="*/ 818 h 845"/>
                <a:gd name="T74" fmla="*/ 1657 w 2231"/>
                <a:gd name="T75" fmla="*/ 821 h 845"/>
                <a:gd name="T76" fmla="*/ 1704 w 2231"/>
                <a:gd name="T77" fmla="*/ 823 h 845"/>
                <a:gd name="T78" fmla="*/ 1756 w 2231"/>
                <a:gd name="T79" fmla="*/ 823 h 845"/>
                <a:gd name="T80" fmla="*/ 1807 w 2231"/>
                <a:gd name="T81" fmla="*/ 823 h 845"/>
                <a:gd name="T82" fmla="*/ 1860 w 2231"/>
                <a:gd name="T83" fmla="*/ 821 h 845"/>
                <a:gd name="T84" fmla="*/ 1908 w 2231"/>
                <a:gd name="T85" fmla="*/ 815 h 845"/>
                <a:gd name="T86" fmla="*/ 1952 w 2231"/>
                <a:gd name="T87" fmla="*/ 805 h 845"/>
                <a:gd name="T88" fmla="*/ 2224 w 2231"/>
                <a:gd name="T89" fmla="*/ 227 h 845"/>
                <a:gd name="T90" fmla="*/ 1933 w 2231"/>
                <a:gd name="T91" fmla="*/ 33 h 845"/>
                <a:gd name="T92" fmla="*/ 382 w 2231"/>
                <a:gd name="T93" fmla="*/ 0 h 845"/>
                <a:gd name="T94" fmla="*/ 0 w 2231"/>
                <a:gd name="T95" fmla="*/ 142 h 845"/>
                <a:gd name="T96" fmla="*/ 3 w 2231"/>
                <a:gd name="T97" fmla="*/ 221 h 8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2231" h="845">
                  <a:moveTo>
                    <a:pt x="120" y="221"/>
                  </a:moveTo>
                  <a:lnTo>
                    <a:pt x="188" y="845"/>
                  </a:lnTo>
                  <a:lnTo>
                    <a:pt x="191" y="842"/>
                  </a:lnTo>
                  <a:lnTo>
                    <a:pt x="197" y="836"/>
                  </a:lnTo>
                  <a:lnTo>
                    <a:pt x="206" y="826"/>
                  </a:lnTo>
                  <a:lnTo>
                    <a:pt x="217" y="815"/>
                  </a:lnTo>
                  <a:lnTo>
                    <a:pt x="231" y="800"/>
                  </a:lnTo>
                  <a:lnTo>
                    <a:pt x="246" y="785"/>
                  </a:lnTo>
                  <a:lnTo>
                    <a:pt x="261" y="770"/>
                  </a:lnTo>
                  <a:lnTo>
                    <a:pt x="276" y="755"/>
                  </a:lnTo>
                  <a:lnTo>
                    <a:pt x="286" y="743"/>
                  </a:lnTo>
                  <a:lnTo>
                    <a:pt x="296" y="731"/>
                  </a:lnTo>
                  <a:lnTo>
                    <a:pt x="304" y="717"/>
                  </a:lnTo>
                  <a:lnTo>
                    <a:pt x="314" y="703"/>
                  </a:lnTo>
                  <a:lnTo>
                    <a:pt x="322" y="690"/>
                  </a:lnTo>
                  <a:lnTo>
                    <a:pt x="329" y="677"/>
                  </a:lnTo>
                  <a:lnTo>
                    <a:pt x="336" y="666"/>
                  </a:lnTo>
                  <a:lnTo>
                    <a:pt x="341" y="658"/>
                  </a:lnTo>
                  <a:lnTo>
                    <a:pt x="343" y="304"/>
                  </a:lnTo>
                  <a:lnTo>
                    <a:pt x="346" y="304"/>
                  </a:lnTo>
                  <a:lnTo>
                    <a:pt x="351" y="304"/>
                  </a:lnTo>
                  <a:lnTo>
                    <a:pt x="359" y="304"/>
                  </a:lnTo>
                  <a:lnTo>
                    <a:pt x="372" y="304"/>
                  </a:lnTo>
                  <a:lnTo>
                    <a:pt x="387" y="304"/>
                  </a:lnTo>
                  <a:lnTo>
                    <a:pt x="406" y="305"/>
                  </a:lnTo>
                  <a:lnTo>
                    <a:pt x="426" y="305"/>
                  </a:lnTo>
                  <a:lnTo>
                    <a:pt x="450" y="305"/>
                  </a:lnTo>
                  <a:lnTo>
                    <a:pt x="475" y="305"/>
                  </a:lnTo>
                  <a:lnTo>
                    <a:pt x="502" y="306"/>
                  </a:lnTo>
                  <a:lnTo>
                    <a:pt x="532" y="306"/>
                  </a:lnTo>
                  <a:lnTo>
                    <a:pt x="562" y="306"/>
                  </a:lnTo>
                  <a:lnTo>
                    <a:pt x="595" y="308"/>
                  </a:lnTo>
                  <a:lnTo>
                    <a:pt x="628" y="308"/>
                  </a:lnTo>
                  <a:lnTo>
                    <a:pt x="662" y="309"/>
                  </a:lnTo>
                  <a:lnTo>
                    <a:pt x="698" y="309"/>
                  </a:lnTo>
                  <a:lnTo>
                    <a:pt x="734" y="309"/>
                  </a:lnTo>
                  <a:lnTo>
                    <a:pt x="770" y="310"/>
                  </a:lnTo>
                  <a:lnTo>
                    <a:pt x="806" y="310"/>
                  </a:lnTo>
                  <a:lnTo>
                    <a:pt x="842" y="311"/>
                  </a:lnTo>
                  <a:lnTo>
                    <a:pt x="879" y="311"/>
                  </a:lnTo>
                  <a:lnTo>
                    <a:pt x="914" y="313"/>
                  </a:lnTo>
                  <a:lnTo>
                    <a:pt x="949" y="313"/>
                  </a:lnTo>
                  <a:lnTo>
                    <a:pt x="983" y="314"/>
                  </a:lnTo>
                  <a:lnTo>
                    <a:pt x="1016" y="314"/>
                  </a:lnTo>
                  <a:lnTo>
                    <a:pt x="1048" y="314"/>
                  </a:lnTo>
                  <a:lnTo>
                    <a:pt x="1078" y="315"/>
                  </a:lnTo>
                  <a:lnTo>
                    <a:pt x="1106" y="315"/>
                  </a:lnTo>
                  <a:lnTo>
                    <a:pt x="1133" y="316"/>
                  </a:lnTo>
                  <a:lnTo>
                    <a:pt x="1158" y="316"/>
                  </a:lnTo>
                  <a:lnTo>
                    <a:pt x="1179" y="318"/>
                  </a:lnTo>
                  <a:lnTo>
                    <a:pt x="1199" y="318"/>
                  </a:lnTo>
                  <a:lnTo>
                    <a:pt x="1230" y="328"/>
                  </a:lnTo>
                  <a:lnTo>
                    <a:pt x="1262" y="353"/>
                  </a:lnTo>
                  <a:lnTo>
                    <a:pt x="1292" y="389"/>
                  </a:lnTo>
                  <a:lnTo>
                    <a:pt x="1320" y="429"/>
                  </a:lnTo>
                  <a:lnTo>
                    <a:pt x="1345" y="469"/>
                  </a:lnTo>
                  <a:lnTo>
                    <a:pt x="1365" y="504"/>
                  </a:lnTo>
                  <a:lnTo>
                    <a:pt x="1380" y="529"/>
                  </a:lnTo>
                  <a:lnTo>
                    <a:pt x="1387" y="538"/>
                  </a:lnTo>
                  <a:lnTo>
                    <a:pt x="1459" y="752"/>
                  </a:lnTo>
                  <a:lnTo>
                    <a:pt x="1459" y="753"/>
                  </a:lnTo>
                  <a:lnTo>
                    <a:pt x="1460" y="755"/>
                  </a:lnTo>
                  <a:lnTo>
                    <a:pt x="1460" y="756"/>
                  </a:lnTo>
                  <a:lnTo>
                    <a:pt x="1462" y="757"/>
                  </a:lnTo>
                  <a:lnTo>
                    <a:pt x="1467" y="760"/>
                  </a:lnTo>
                  <a:lnTo>
                    <a:pt x="1477" y="766"/>
                  </a:lnTo>
                  <a:lnTo>
                    <a:pt x="1490" y="776"/>
                  </a:lnTo>
                  <a:lnTo>
                    <a:pt x="1507" y="786"/>
                  </a:lnTo>
                  <a:lnTo>
                    <a:pt x="1525" y="797"/>
                  </a:lnTo>
                  <a:lnTo>
                    <a:pt x="1546" y="807"/>
                  </a:lnTo>
                  <a:lnTo>
                    <a:pt x="1566" y="813"/>
                  </a:lnTo>
                  <a:lnTo>
                    <a:pt x="1584" y="817"/>
                  </a:lnTo>
                  <a:lnTo>
                    <a:pt x="1599" y="818"/>
                  </a:lnTo>
                  <a:lnTo>
                    <a:pt x="1617" y="818"/>
                  </a:lnTo>
                  <a:lnTo>
                    <a:pt x="1636" y="820"/>
                  </a:lnTo>
                  <a:lnTo>
                    <a:pt x="1657" y="821"/>
                  </a:lnTo>
                  <a:lnTo>
                    <a:pt x="1681" y="822"/>
                  </a:lnTo>
                  <a:lnTo>
                    <a:pt x="1704" y="823"/>
                  </a:lnTo>
                  <a:lnTo>
                    <a:pt x="1729" y="823"/>
                  </a:lnTo>
                  <a:lnTo>
                    <a:pt x="1756" y="823"/>
                  </a:lnTo>
                  <a:lnTo>
                    <a:pt x="1781" y="823"/>
                  </a:lnTo>
                  <a:lnTo>
                    <a:pt x="1807" y="823"/>
                  </a:lnTo>
                  <a:lnTo>
                    <a:pt x="1833" y="822"/>
                  </a:lnTo>
                  <a:lnTo>
                    <a:pt x="1860" y="821"/>
                  </a:lnTo>
                  <a:lnTo>
                    <a:pt x="1885" y="817"/>
                  </a:lnTo>
                  <a:lnTo>
                    <a:pt x="1908" y="815"/>
                  </a:lnTo>
                  <a:lnTo>
                    <a:pt x="1931" y="810"/>
                  </a:lnTo>
                  <a:lnTo>
                    <a:pt x="1952" y="805"/>
                  </a:lnTo>
                  <a:lnTo>
                    <a:pt x="2042" y="230"/>
                  </a:lnTo>
                  <a:lnTo>
                    <a:pt x="2224" y="227"/>
                  </a:lnTo>
                  <a:lnTo>
                    <a:pt x="2231" y="179"/>
                  </a:lnTo>
                  <a:lnTo>
                    <a:pt x="1933" y="33"/>
                  </a:lnTo>
                  <a:lnTo>
                    <a:pt x="1878" y="10"/>
                  </a:lnTo>
                  <a:lnTo>
                    <a:pt x="382" y="0"/>
                  </a:lnTo>
                  <a:lnTo>
                    <a:pt x="346" y="6"/>
                  </a:lnTo>
                  <a:lnTo>
                    <a:pt x="0" y="142"/>
                  </a:lnTo>
                  <a:lnTo>
                    <a:pt x="3" y="221"/>
                  </a:lnTo>
                  <a:lnTo>
                    <a:pt x="3" y="221"/>
                  </a:lnTo>
                  <a:lnTo>
                    <a:pt x="120" y="221"/>
                  </a:lnTo>
                  <a:close/>
                </a:path>
              </a:pathLst>
            </a:custGeom>
            <a:solidFill>
              <a:srgbClr val="D8A5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2" name="Freeform 112">
              <a:extLst>
                <a:ext uri="{FF2B5EF4-FFF2-40B4-BE49-F238E27FC236}">
                  <a16:creationId xmlns:a16="http://schemas.microsoft.com/office/drawing/2014/main" id="{7E34D562-5761-4AB6-86F4-B8376F8885B2}"/>
                </a:ext>
              </a:extLst>
            </p:cNvPr>
            <p:cNvSpPr>
              <a:spLocks/>
            </p:cNvSpPr>
            <p:nvPr/>
          </p:nvSpPr>
          <p:spPr bwMode="auto">
            <a:xfrm>
              <a:off x="503238" y="1679575"/>
              <a:ext cx="1728788" cy="630238"/>
            </a:xfrm>
            <a:custGeom>
              <a:avLst/>
              <a:gdLst>
                <a:gd name="T0" fmla="*/ 176 w 2178"/>
                <a:gd name="T1" fmla="*/ 794 h 794"/>
                <a:gd name="T2" fmla="*/ 184 w 2178"/>
                <a:gd name="T3" fmla="*/ 785 h 794"/>
                <a:gd name="T4" fmla="*/ 204 w 2178"/>
                <a:gd name="T5" fmla="*/ 764 h 794"/>
                <a:gd name="T6" fmla="*/ 230 w 2178"/>
                <a:gd name="T7" fmla="*/ 737 h 794"/>
                <a:gd name="T8" fmla="*/ 256 w 2178"/>
                <a:gd name="T9" fmla="*/ 709 h 794"/>
                <a:gd name="T10" fmla="*/ 273 w 2178"/>
                <a:gd name="T11" fmla="*/ 689 h 794"/>
                <a:gd name="T12" fmla="*/ 288 w 2178"/>
                <a:gd name="T13" fmla="*/ 661 h 794"/>
                <a:gd name="T14" fmla="*/ 300 w 2178"/>
                <a:gd name="T15" fmla="*/ 636 h 794"/>
                <a:gd name="T16" fmla="*/ 309 w 2178"/>
                <a:gd name="T17" fmla="*/ 620 h 794"/>
                <a:gd name="T18" fmla="*/ 311 w 2178"/>
                <a:gd name="T19" fmla="*/ 286 h 794"/>
                <a:gd name="T20" fmla="*/ 326 w 2178"/>
                <a:gd name="T21" fmla="*/ 286 h 794"/>
                <a:gd name="T22" fmla="*/ 353 w 2178"/>
                <a:gd name="T23" fmla="*/ 286 h 794"/>
                <a:gd name="T24" fmla="*/ 389 w 2178"/>
                <a:gd name="T25" fmla="*/ 287 h 794"/>
                <a:gd name="T26" fmla="*/ 437 w 2178"/>
                <a:gd name="T27" fmla="*/ 287 h 794"/>
                <a:gd name="T28" fmla="*/ 490 w 2178"/>
                <a:gd name="T29" fmla="*/ 288 h 794"/>
                <a:gd name="T30" fmla="*/ 552 w 2178"/>
                <a:gd name="T31" fmla="*/ 288 h 794"/>
                <a:gd name="T32" fmla="*/ 618 w 2178"/>
                <a:gd name="T33" fmla="*/ 290 h 794"/>
                <a:gd name="T34" fmla="*/ 687 w 2178"/>
                <a:gd name="T35" fmla="*/ 291 h 794"/>
                <a:gd name="T36" fmla="*/ 758 w 2178"/>
                <a:gd name="T37" fmla="*/ 292 h 794"/>
                <a:gd name="T38" fmla="*/ 829 w 2178"/>
                <a:gd name="T39" fmla="*/ 292 h 794"/>
                <a:gd name="T40" fmla="*/ 899 w 2178"/>
                <a:gd name="T41" fmla="*/ 293 h 794"/>
                <a:gd name="T42" fmla="*/ 967 w 2178"/>
                <a:gd name="T43" fmla="*/ 295 h 794"/>
                <a:gd name="T44" fmla="*/ 1031 w 2178"/>
                <a:gd name="T45" fmla="*/ 296 h 794"/>
                <a:gd name="T46" fmla="*/ 1090 w 2178"/>
                <a:gd name="T47" fmla="*/ 297 h 794"/>
                <a:gd name="T48" fmla="*/ 1140 w 2178"/>
                <a:gd name="T49" fmla="*/ 298 h 794"/>
                <a:gd name="T50" fmla="*/ 1181 w 2178"/>
                <a:gd name="T51" fmla="*/ 301 h 794"/>
                <a:gd name="T52" fmla="*/ 1218 w 2178"/>
                <a:gd name="T53" fmla="*/ 315 h 794"/>
                <a:gd name="T54" fmla="*/ 1255 w 2178"/>
                <a:gd name="T55" fmla="*/ 340 h 794"/>
                <a:gd name="T56" fmla="*/ 1289 w 2178"/>
                <a:gd name="T57" fmla="*/ 371 h 794"/>
                <a:gd name="T58" fmla="*/ 1320 w 2178"/>
                <a:gd name="T59" fmla="*/ 404 h 794"/>
                <a:gd name="T60" fmla="*/ 1345 w 2178"/>
                <a:gd name="T61" fmla="*/ 434 h 794"/>
                <a:gd name="T62" fmla="*/ 1365 w 2178"/>
                <a:gd name="T63" fmla="*/ 459 h 794"/>
                <a:gd name="T64" fmla="*/ 1377 w 2178"/>
                <a:gd name="T65" fmla="*/ 472 h 794"/>
                <a:gd name="T66" fmla="*/ 1445 w 2178"/>
                <a:gd name="T67" fmla="*/ 689 h 794"/>
                <a:gd name="T68" fmla="*/ 1446 w 2178"/>
                <a:gd name="T69" fmla="*/ 692 h 794"/>
                <a:gd name="T70" fmla="*/ 1446 w 2178"/>
                <a:gd name="T71" fmla="*/ 695 h 794"/>
                <a:gd name="T72" fmla="*/ 1461 w 2178"/>
                <a:gd name="T73" fmla="*/ 707 h 794"/>
                <a:gd name="T74" fmla="*/ 1491 w 2178"/>
                <a:gd name="T75" fmla="*/ 730 h 794"/>
                <a:gd name="T76" fmla="*/ 1528 w 2178"/>
                <a:gd name="T77" fmla="*/ 754 h 794"/>
                <a:gd name="T78" fmla="*/ 1560 w 2178"/>
                <a:gd name="T79" fmla="*/ 767 h 794"/>
                <a:gd name="T80" fmla="*/ 1588 w 2178"/>
                <a:gd name="T81" fmla="*/ 769 h 794"/>
                <a:gd name="T82" fmla="*/ 1625 w 2178"/>
                <a:gd name="T83" fmla="*/ 770 h 794"/>
                <a:gd name="T84" fmla="*/ 1670 w 2178"/>
                <a:gd name="T85" fmla="*/ 773 h 794"/>
                <a:gd name="T86" fmla="*/ 1720 w 2178"/>
                <a:gd name="T87" fmla="*/ 774 h 794"/>
                <a:gd name="T88" fmla="*/ 1771 w 2178"/>
                <a:gd name="T89" fmla="*/ 774 h 794"/>
                <a:gd name="T90" fmla="*/ 1823 w 2178"/>
                <a:gd name="T91" fmla="*/ 772 h 794"/>
                <a:gd name="T92" fmla="*/ 1872 w 2178"/>
                <a:gd name="T93" fmla="*/ 765 h 794"/>
                <a:gd name="T94" fmla="*/ 1915 w 2178"/>
                <a:gd name="T95" fmla="*/ 757 h 794"/>
                <a:gd name="T96" fmla="*/ 2171 w 2178"/>
                <a:gd name="T97" fmla="*/ 214 h 794"/>
                <a:gd name="T98" fmla="*/ 1892 w 2178"/>
                <a:gd name="T99" fmla="*/ 28 h 794"/>
                <a:gd name="T100" fmla="*/ 363 w 2178"/>
                <a:gd name="T101" fmla="*/ 0 h 794"/>
                <a:gd name="T102" fmla="*/ 0 w 2178"/>
                <a:gd name="T103" fmla="*/ 133 h 794"/>
                <a:gd name="T104" fmla="*/ 2 w 2178"/>
                <a:gd name="T105" fmla="*/ 207 h 7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2178" h="794">
                  <a:moveTo>
                    <a:pt x="112" y="208"/>
                  </a:moveTo>
                  <a:lnTo>
                    <a:pt x="176" y="794"/>
                  </a:lnTo>
                  <a:lnTo>
                    <a:pt x="179" y="792"/>
                  </a:lnTo>
                  <a:lnTo>
                    <a:pt x="184" y="785"/>
                  </a:lnTo>
                  <a:lnTo>
                    <a:pt x="193" y="777"/>
                  </a:lnTo>
                  <a:lnTo>
                    <a:pt x="204" y="764"/>
                  </a:lnTo>
                  <a:lnTo>
                    <a:pt x="216" y="750"/>
                  </a:lnTo>
                  <a:lnTo>
                    <a:pt x="230" y="737"/>
                  </a:lnTo>
                  <a:lnTo>
                    <a:pt x="244" y="723"/>
                  </a:lnTo>
                  <a:lnTo>
                    <a:pt x="256" y="709"/>
                  </a:lnTo>
                  <a:lnTo>
                    <a:pt x="264" y="700"/>
                  </a:lnTo>
                  <a:lnTo>
                    <a:pt x="273" y="689"/>
                  </a:lnTo>
                  <a:lnTo>
                    <a:pt x="280" y="675"/>
                  </a:lnTo>
                  <a:lnTo>
                    <a:pt x="288" y="661"/>
                  </a:lnTo>
                  <a:lnTo>
                    <a:pt x="294" y="649"/>
                  </a:lnTo>
                  <a:lnTo>
                    <a:pt x="300" y="636"/>
                  </a:lnTo>
                  <a:lnTo>
                    <a:pt x="305" y="626"/>
                  </a:lnTo>
                  <a:lnTo>
                    <a:pt x="309" y="620"/>
                  </a:lnTo>
                  <a:lnTo>
                    <a:pt x="310" y="286"/>
                  </a:lnTo>
                  <a:lnTo>
                    <a:pt x="311" y="286"/>
                  </a:lnTo>
                  <a:lnTo>
                    <a:pt x="318" y="286"/>
                  </a:lnTo>
                  <a:lnTo>
                    <a:pt x="326" y="286"/>
                  </a:lnTo>
                  <a:lnTo>
                    <a:pt x="338" y="286"/>
                  </a:lnTo>
                  <a:lnTo>
                    <a:pt x="353" y="286"/>
                  </a:lnTo>
                  <a:lnTo>
                    <a:pt x="369" y="287"/>
                  </a:lnTo>
                  <a:lnTo>
                    <a:pt x="389" y="287"/>
                  </a:lnTo>
                  <a:lnTo>
                    <a:pt x="412" y="287"/>
                  </a:lnTo>
                  <a:lnTo>
                    <a:pt x="437" y="287"/>
                  </a:lnTo>
                  <a:lnTo>
                    <a:pt x="463" y="288"/>
                  </a:lnTo>
                  <a:lnTo>
                    <a:pt x="490" y="288"/>
                  </a:lnTo>
                  <a:lnTo>
                    <a:pt x="520" y="288"/>
                  </a:lnTo>
                  <a:lnTo>
                    <a:pt x="552" y="288"/>
                  </a:lnTo>
                  <a:lnTo>
                    <a:pt x="584" y="290"/>
                  </a:lnTo>
                  <a:lnTo>
                    <a:pt x="618" y="290"/>
                  </a:lnTo>
                  <a:lnTo>
                    <a:pt x="652" y="290"/>
                  </a:lnTo>
                  <a:lnTo>
                    <a:pt x="687" y="291"/>
                  </a:lnTo>
                  <a:lnTo>
                    <a:pt x="722" y="291"/>
                  </a:lnTo>
                  <a:lnTo>
                    <a:pt x="758" y="292"/>
                  </a:lnTo>
                  <a:lnTo>
                    <a:pt x="793" y="292"/>
                  </a:lnTo>
                  <a:lnTo>
                    <a:pt x="829" y="292"/>
                  </a:lnTo>
                  <a:lnTo>
                    <a:pt x="864" y="293"/>
                  </a:lnTo>
                  <a:lnTo>
                    <a:pt x="899" y="293"/>
                  </a:lnTo>
                  <a:lnTo>
                    <a:pt x="934" y="295"/>
                  </a:lnTo>
                  <a:lnTo>
                    <a:pt x="967" y="295"/>
                  </a:lnTo>
                  <a:lnTo>
                    <a:pt x="1000" y="296"/>
                  </a:lnTo>
                  <a:lnTo>
                    <a:pt x="1031" y="296"/>
                  </a:lnTo>
                  <a:lnTo>
                    <a:pt x="1061" y="296"/>
                  </a:lnTo>
                  <a:lnTo>
                    <a:pt x="1090" y="297"/>
                  </a:lnTo>
                  <a:lnTo>
                    <a:pt x="1116" y="297"/>
                  </a:lnTo>
                  <a:lnTo>
                    <a:pt x="1140" y="298"/>
                  </a:lnTo>
                  <a:lnTo>
                    <a:pt x="1162" y="298"/>
                  </a:lnTo>
                  <a:lnTo>
                    <a:pt x="1181" y="301"/>
                  </a:lnTo>
                  <a:lnTo>
                    <a:pt x="1200" y="306"/>
                  </a:lnTo>
                  <a:lnTo>
                    <a:pt x="1218" y="315"/>
                  </a:lnTo>
                  <a:lnTo>
                    <a:pt x="1237" y="326"/>
                  </a:lnTo>
                  <a:lnTo>
                    <a:pt x="1255" y="340"/>
                  </a:lnTo>
                  <a:lnTo>
                    <a:pt x="1272" y="355"/>
                  </a:lnTo>
                  <a:lnTo>
                    <a:pt x="1289" y="371"/>
                  </a:lnTo>
                  <a:lnTo>
                    <a:pt x="1305" y="387"/>
                  </a:lnTo>
                  <a:lnTo>
                    <a:pt x="1320" y="404"/>
                  </a:lnTo>
                  <a:lnTo>
                    <a:pt x="1334" y="420"/>
                  </a:lnTo>
                  <a:lnTo>
                    <a:pt x="1345" y="434"/>
                  </a:lnTo>
                  <a:lnTo>
                    <a:pt x="1356" y="447"/>
                  </a:lnTo>
                  <a:lnTo>
                    <a:pt x="1365" y="459"/>
                  </a:lnTo>
                  <a:lnTo>
                    <a:pt x="1372" y="467"/>
                  </a:lnTo>
                  <a:lnTo>
                    <a:pt x="1377" y="472"/>
                  </a:lnTo>
                  <a:lnTo>
                    <a:pt x="1380" y="475"/>
                  </a:lnTo>
                  <a:lnTo>
                    <a:pt x="1445" y="689"/>
                  </a:lnTo>
                  <a:lnTo>
                    <a:pt x="1445" y="690"/>
                  </a:lnTo>
                  <a:lnTo>
                    <a:pt x="1446" y="692"/>
                  </a:lnTo>
                  <a:lnTo>
                    <a:pt x="1446" y="694"/>
                  </a:lnTo>
                  <a:lnTo>
                    <a:pt x="1446" y="695"/>
                  </a:lnTo>
                  <a:lnTo>
                    <a:pt x="1451" y="698"/>
                  </a:lnTo>
                  <a:lnTo>
                    <a:pt x="1461" y="707"/>
                  </a:lnTo>
                  <a:lnTo>
                    <a:pt x="1475" y="718"/>
                  </a:lnTo>
                  <a:lnTo>
                    <a:pt x="1491" y="730"/>
                  </a:lnTo>
                  <a:lnTo>
                    <a:pt x="1509" y="743"/>
                  </a:lnTo>
                  <a:lnTo>
                    <a:pt x="1528" y="754"/>
                  </a:lnTo>
                  <a:lnTo>
                    <a:pt x="1545" y="763"/>
                  </a:lnTo>
                  <a:lnTo>
                    <a:pt x="1560" y="767"/>
                  </a:lnTo>
                  <a:lnTo>
                    <a:pt x="1573" y="768"/>
                  </a:lnTo>
                  <a:lnTo>
                    <a:pt x="1588" y="769"/>
                  </a:lnTo>
                  <a:lnTo>
                    <a:pt x="1605" y="769"/>
                  </a:lnTo>
                  <a:lnTo>
                    <a:pt x="1625" y="770"/>
                  </a:lnTo>
                  <a:lnTo>
                    <a:pt x="1648" y="772"/>
                  </a:lnTo>
                  <a:lnTo>
                    <a:pt x="1670" y="773"/>
                  </a:lnTo>
                  <a:lnTo>
                    <a:pt x="1695" y="774"/>
                  </a:lnTo>
                  <a:lnTo>
                    <a:pt x="1720" y="774"/>
                  </a:lnTo>
                  <a:lnTo>
                    <a:pt x="1745" y="774"/>
                  </a:lnTo>
                  <a:lnTo>
                    <a:pt x="1771" y="774"/>
                  </a:lnTo>
                  <a:lnTo>
                    <a:pt x="1798" y="773"/>
                  </a:lnTo>
                  <a:lnTo>
                    <a:pt x="1823" y="772"/>
                  </a:lnTo>
                  <a:lnTo>
                    <a:pt x="1848" y="769"/>
                  </a:lnTo>
                  <a:lnTo>
                    <a:pt x="1872" y="765"/>
                  </a:lnTo>
                  <a:lnTo>
                    <a:pt x="1894" y="762"/>
                  </a:lnTo>
                  <a:lnTo>
                    <a:pt x="1915" y="757"/>
                  </a:lnTo>
                  <a:lnTo>
                    <a:pt x="2000" y="216"/>
                  </a:lnTo>
                  <a:lnTo>
                    <a:pt x="2171" y="214"/>
                  </a:lnTo>
                  <a:lnTo>
                    <a:pt x="2178" y="168"/>
                  </a:lnTo>
                  <a:lnTo>
                    <a:pt x="1892" y="28"/>
                  </a:lnTo>
                  <a:lnTo>
                    <a:pt x="1845" y="9"/>
                  </a:lnTo>
                  <a:lnTo>
                    <a:pt x="363" y="0"/>
                  </a:lnTo>
                  <a:lnTo>
                    <a:pt x="324" y="5"/>
                  </a:lnTo>
                  <a:lnTo>
                    <a:pt x="0" y="133"/>
                  </a:lnTo>
                  <a:lnTo>
                    <a:pt x="2" y="207"/>
                  </a:lnTo>
                  <a:lnTo>
                    <a:pt x="2" y="207"/>
                  </a:lnTo>
                  <a:lnTo>
                    <a:pt x="112" y="208"/>
                  </a:lnTo>
                  <a:close/>
                </a:path>
              </a:pathLst>
            </a:custGeom>
            <a:solidFill>
              <a:srgbClr val="D191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3" name="Freeform 113">
              <a:extLst>
                <a:ext uri="{FF2B5EF4-FFF2-40B4-BE49-F238E27FC236}">
                  <a16:creationId xmlns:a16="http://schemas.microsoft.com/office/drawing/2014/main" id="{27AD4814-18D1-4557-8054-E2F164DD685D}"/>
                </a:ext>
              </a:extLst>
            </p:cNvPr>
            <p:cNvSpPr>
              <a:spLocks/>
            </p:cNvSpPr>
            <p:nvPr/>
          </p:nvSpPr>
          <p:spPr bwMode="auto">
            <a:xfrm>
              <a:off x="520700" y="1687512"/>
              <a:ext cx="1687513" cy="588963"/>
            </a:xfrm>
            <a:custGeom>
              <a:avLst/>
              <a:gdLst>
                <a:gd name="T0" fmla="*/ 167 w 2126"/>
                <a:gd name="T1" fmla="*/ 742 h 742"/>
                <a:gd name="T2" fmla="*/ 174 w 2126"/>
                <a:gd name="T3" fmla="*/ 733 h 742"/>
                <a:gd name="T4" fmla="*/ 192 w 2126"/>
                <a:gd name="T5" fmla="*/ 713 h 742"/>
                <a:gd name="T6" fmla="*/ 216 w 2126"/>
                <a:gd name="T7" fmla="*/ 687 h 742"/>
                <a:gd name="T8" fmla="*/ 238 w 2126"/>
                <a:gd name="T9" fmla="*/ 661 h 742"/>
                <a:gd name="T10" fmla="*/ 251 w 2126"/>
                <a:gd name="T11" fmla="*/ 644 h 742"/>
                <a:gd name="T12" fmla="*/ 262 w 2126"/>
                <a:gd name="T13" fmla="*/ 619 h 742"/>
                <a:gd name="T14" fmla="*/ 271 w 2126"/>
                <a:gd name="T15" fmla="*/ 594 h 742"/>
                <a:gd name="T16" fmla="*/ 278 w 2126"/>
                <a:gd name="T17" fmla="*/ 580 h 742"/>
                <a:gd name="T18" fmla="*/ 281 w 2126"/>
                <a:gd name="T19" fmla="*/ 265 h 742"/>
                <a:gd name="T20" fmla="*/ 294 w 2126"/>
                <a:gd name="T21" fmla="*/ 265 h 742"/>
                <a:gd name="T22" fmla="*/ 319 w 2126"/>
                <a:gd name="T23" fmla="*/ 265 h 742"/>
                <a:gd name="T24" fmla="*/ 354 w 2126"/>
                <a:gd name="T25" fmla="*/ 266 h 742"/>
                <a:gd name="T26" fmla="*/ 400 w 2126"/>
                <a:gd name="T27" fmla="*/ 266 h 742"/>
                <a:gd name="T28" fmla="*/ 452 w 2126"/>
                <a:gd name="T29" fmla="*/ 267 h 742"/>
                <a:gd name="T30" fmla="*/ 510 w 2126"/>
                <a:gd name="T31" fmla="*/ 267 h 742"/>
                <a:gd name="T32" fmla="*/ 573 w 2126"/>
                <a:gd name="T33" fmla="*/ 268 h 742"/>
                <a:gd name="T34" fmla="*/ 641 w 2126"/>
                <a:gd name="T35" fmla="*/ 270 h 742"/>
                <a:gd name="T36" fmla="*/ 711 w 2126"/>
                <a:gd name="T37" fmla="*/ 270 h 742"/>
                <a:gd name="T38" fmla="*/ 781 w 2126"/>
                <a:gd name="T39" fmla="*/ 271 h 742"/>
                <a:gd name="T40" fmla="*/ 852 w 2126"/>
                <a:gd name="T41" fmla="*/ 272 h 742"/>
                <a:gd name="T42" fmla="*/ 920 w 2126"/>
                <a:gd name="T43" fmla="*/ 273 h 742"/>
                <a:gd name="T44" fmla="*/ 986 w 2126"/>
                <a:gd name="T45" fmla="*/ 273 h 742"/>
                <a:gd name="T46" fmla="*/ 1046 w 2126"/>
                <a:gd name="T47" fmla="*/ 275 h 742"/>
                <a:gd name="T48" fmla="*/ 1101 w 2126"/>
                <a:gd name="T49" fmla="*/ 276 h 742"/>
                <a:gd name="T50" fmla="*/ 1149 w 2126"/>
                <a:gd name="T51" fmla="*/ 278 h 742"/>
                <a:gd name="T52" fmla="*/ 1193 w 2126"/>
                <a:gd name="T53" fmla="*/ 290 h 742"/>
                <a:gd name="T54" fmla="*/ 1234 w 2126"/>
                <a:gd name="T55" fmla="*/ 308 h 742"/>
                <a:gd name="T56" fmla="*/ 1273 w 2126"/>
                <a:gd name="T57" fmla="*/ 331 h 742"/>
                <a:gd name="T58" fmla="*/ 1307 w 2126"/>
                <a:gd name="T59" fmla="*/ 356 h 742"/>
                <a:gd name="T60" fmla="*/ 1335 w 2126"/>
                <a:gd name="T61" fmla="*/ 379 h 742"/>
                <a:gd name="T62" fmla="*/ 1357 w 2126"/>
                <a:gd name="T63" fmla="*/ 397 h 742"/>
                <a:gd name="T64" fmla="*/ 1370 w 2126"/>
                <a:gd name="T65" fmla="*/ 409 h 742"/>
                <a:gd name="T66" fmla="*/ 1432 w 2126"/>
                <a:gd name="T67" fmla="*/ 623 h 742"/>
                <a:gd name="T68" fmla="*/ 1433 w 2126"/>
                <a:gd name="T69" fmla="*/ 626 h 742"/>
                <a:gd name="T70" fmla="*/ 1433 w 2126"/>
                <a:gd name="T71" fmla="*/ 630 h 742"/>
                <a:gd name="T72" fmla="*/ 1447 w 2126"/>
                <a:gd name="T73" fmla="*/ 644 h 742"/>
                <a:gd name="T74" fmla="*/ 1477 w 2126"/>
                <a:gd name="T75" fmla="*/ 672 h 742"/>
                <a:gd name="T76" fmla="*/ 1511 w 2126"/>
                <a:gd name="T77" fmla="*/ 700 h 742"/>
                <a:gd name="T78" fmla="*/ 1538 w 2126"/>
                <a:gd name="T79" fmla="*/ 714 h 742"/>
                <a:gd name="T80" fmla="*/ 1561 w 2126"/>
                <a:gd name="T81" fmla="*/ 715 h 742"/>
                <a:gd name="T82" fmla="*/ 1594 w 2126"/>
                <a:gd name="T83" fmla="*/ 718 h 742"/>
                <a:gd name="T84" fmla="*/ 1637 w 2126"/>
                <a:gd name="T85" fmla="*/ 720 h 742"/>
                <a:gd name="T86" fmla="*/ 1686 w 2126"/>
                <a:gd name="T87" fmla="*/ 723 h 742"/>
                <a:gd name="T88" fmla="*/ 1737 w 2126"/>
                <a:gd name="T89" fmla="*/ 723 h 742"/>
                <a:gd name="T90" fmla="*/ 1788 w 2126"/>
                <a:gd name="T91" fmla="*/ 720 h 742"/>
                <a:gd name="T92" fmla="*/ 1837 w 2126"/>
                <a:gd name="T93" fmla="*/ 715 h 742"/>
                <a:gd name="T94" fmla="*/ 1881 w 2126"/>
                <a:gd name="T95" fmla="*/ 707 h 742"/>
                <a:gd name="T96" fmla="*/ 2120 w 2126"/>
                <a:gd name="T97" fmla="*/ 198 h 742"/>
                <a:gd name="T98" fmla="*/ 1851 w 2126"/>
                <a:gd name="T99" fmla="*/ 22 h 742"/>
                <a:gd name="T100" fmla="*/ 344 w 2126"/>
                <a:gd name="T101" fmla="*/ 0 h 742"/>
                <a:gd name="T102" fmla="*/ 0 w 2126"/>
                <a:gd name="T103" fmla="*/ 122 h 742"/>
                <a:gd name="T104" fmla="*/ 3 w 2126"/>
                <a:gd name="T105" fmla="*/ 191 h 7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2126" h="742">
                  <a:moveTo>
                    <a:pt x="107" y="193"/>
                  </a:moveTo>
                  <a:lnTo>
                    <a:pt x="167" y="742"/>
                  </a:lnTo>
                  <a:lnTo>
                    <a:pt x="169" y="739"/>
                  </a:lnTo>
                  <a:lnTo>
                    <a:pt x="174" y="733"/>
                  </a:lnTo>
                  <a:lnTo>
                    <a:pt x="182" y="724"/>
                  </a:lnTo>
                  <a:lnTo>
                    <a:pt x="192" y="713"/>
                  </a:lnTo>
                  <a:lnTo>
                    <a:pt x="203" y="699"/>
                  </a:lnTo>
                  <a:lnTo>
                    <a:pt x="216" y="687"/>
                  </a:lnTo>
                  <a:lnTo>
                    <a:pt x="227" y="673"/>
                  </a:lnTo>
                  <a:lnTo>
                    <a:pt x="238" y="661"/>
                  </a:lnTo>
                  <a:lnTo>
                    <a:pt x="244" y="654"/>
                  </a:lnTo>
                  <a:lnTo>
                    <a:pt x="251" y="644"/>
                  </a:lnTo>
                  <a:lnTo>
                    <a:pt x="256" y="631"/>
                  </a:lnTo>
                  <a:lnTo>
                    <a:pt x="262" y="619"/>
                  </a:lnTo>
                  <a:lnTo>
                    <a:pt x="267" y="605"/>
                  </a:lnTo>
                  <a:lnTo>
                    <a:pt x="271" y="594"/>
                  </a:lnTo>
                  <a:lnTo>
                    <a:pt x="274" y="585"/>
                  </a:lnTo>
                  <a:lnTo>
                    <a:pt x="278" y="580"/>
                  </a:lnTo>
                  <a:lnTo>
                    <a:pt x="279" y="265"/>
                  </a:lnTo>
                  <a:lnTo>
                    <a:pt x="281" y="265"/>
                  </a:lnTo>
                  <a:lnTo>
                    <a:pt x="286" y="265"/>
                  </a:lnTo>
                  <a:lnTo>
                    <a:pt x="294" y="265"/>
                  </a:lnTo>
                  <a:lnTo>
                    <a:pt x="306" y="265"/>
                  </a:lnTo>
                  <a:lnTo>
                    <a:pt x="319" y="265"/>
                  </a:lnTo>
                  <a:lnTo>
                    <a:pt x="336" y="266"/>
                  </a:lnTo>
                  <a:lnTo>
                    <a:pt x="354" y="266"/>
                  </a:lnTo>
                  <a:lnTo>
                    <a:pt x="376" y="266"/>
                  </a:lnTo>
                  <a:lnTo>
                    <a:pt x="400" y="266"/>
                  </a:lnTo>
                  <a:lnTo>
                    <a:pt x="425" y="266"/>
                  </a:lnTo>
                  <a:lnTo>
                    <a:pt x="452" y="267"/>
                  </a:lnTo>
                  <a:lnTo>
                    <a:pt x="480" y="267"/>
                  </a:lnTo>
                  <a:lnTo>
                    <a:pt x="510" y="267"/>
                  </a:lnTo>
                  <a:lnTo>
                    <a:pt x="541" y="268"/>
                  </a:lnTo>
                  <a:lnTo>
                    <a:pt x="573" y="268"/>
                  </a:lnTo>
                  <a:lnTo>
                    <a:pt x="607" y="268"/>
                  </a:lnTo>
                  <a:lnTo>
                    <a:pt x="641" y="270"/>
                  </a:lnTo>
                  <a:lnTo>
                    <a:pt x="676" y="270"/>
                  </a:lnTo>
                  <a:lnTo>
                    <a:pt x="711" y="270"/>
                  </a:lnTo>
                  <a:lnTo>
                    <a:pt x="746" y="271"/>
                  </a:lnTo>
                  <a:lnTo>
                    <a:pt x="781" y="271"/>
                  </a:lnTo>
                  <a:lnTo>
                    <a:pt x="817" y="272"/>
                  </a:lnTo>
                  <a:lnTo>
                    <a:pt x="852" y="272"/>
                  </a:lnTo>
                  <a:lnTo>
                    <a:pt x="886" y="272"/>
                  </a:lnTo>
                  <a:lnTo>
                    <a:pt x="920" y="273"/>
                  </a:lnTo>
                  <a:lnTo>
                    <a:pt x="954" y="273"/>
                  </a:lnTo>
                  <a:lnTo>
                    <a:pt x="986" y="273"/>
                  </a:lnTo>
                  <a:lnTo>
                    <a:pt x="1016" y="275"/>
                  </a:lnTo>
                  <a:lnTo>
                    <a:pt x="1046" y="275"/>
                  </a:lnTo>
                  <a:lnTo>
                    <a:pt x="1075" y="275"/>
                  </a:lnTo>
                  <a:lnTo>
                    <a:pt x="1101" y="276"/>
                  </a:lnTo>
                  <a:lnTo>
                    <a:pt x="1126" y="276"/>
                  </a:lnTo>
                  <a:lnTo>
                    <a:pt x="1149" y="278"/>
                  </a:lnTo>
                  <a:lnTo>
                    <a:pt x="1170" y="282"/>
                  </a:lnTo>
                  <a:lnTo>
                    <a:pt x="1193" y="290"/>
                  </a:lnTo>
                  <a:lnTo>
                    <a:pt x="1214" y="297"/>
                  </a:lnTo>
                  <a:lnTo>
                    <a:pt x="1234" y="308"/>
                  </a:lnTo>
                  <a:lnTo>
                    <a:pt x="1254" y="320"/>
                  </a:lnTo>
                  <a:lnTo>
                    <a:pt x="1273" y="331"/>
                  </a:lnTo>
                  <a:lnTo>
                    <a:pt x="1290" y="343"/>
                  </a:lnTo>
                  <a:lnTo>
                    <a:pt x="1307" y="356"/>
                  </a:lnTo>
                  <a:lnTo>
                    <a:pt x="1322" y="367"/>
                  </a:lnTo>
                  <a:lnTo>
                    <a:pt x="1335" y="379"/>
                  </a:lnTo>
                  <a:lnTo>
                    <a:pt x="1347" y="390"/>
                  </a:lnTo>
                  <a:lnTo>
                    <a:pt x="1357" y="397"/>
                  </a:lnTo>
                  <a:lnTo>
                    <a:pt x="1364" y="405"/>
                  </a:lnTo>
                  <a:lnTo>
                    <a:pt x="1370" y="409"/>
                  </a:lnTo>
                  <a:lnTo>
                    <a:pt x="1373" y="411"/>
                  </a:lnTo>
                  <a:lnTo>
                    <a:pt x="1432" y="623"/>
                  </a:lnTo>
                  <a:lnTo>
                    <a:pt x="1432" y="624"/>
                  </a:lnTo>
                  <a:lnTo>
                    <a:pt x="1433" y="626"/>
                  </a:lnTo>
                  <a:lnTo>
                    <a:pt x="1433" y="629"/>
                  </a:lnTo>
                  <a:lnTo>
                    <a:pt x="1433" y="630"/>
                  </a:lnTo>
                  <a:lnTo>
                    <a:pt x="1438" y="634"/>
                  </a:lnTo>
                  <a:lnTo>
                    <a:pt x="1447" y="644"/>
                  </a:lnTo>
                  <a:lnTo>
                    <a:pt x="1460" y="656"/>
                  </a:lnTo>
                  <a:lnTo>
                    <a:pt x="1477" y="672"/>
                  </a:lnTo>
                  <a:lnTo>
                    <a:pt x="1493" y="688"/>
                  </a:lnTo>
                  <a:lnTo>
                    <a:pt x="1511" y="700"/>
                  </a:lnTo>
                  <a:lnTo>
                    <a:pt x="1526" y="710"/>
                  </a:lnTo>
                  <a:lnTo>
                    <a:pt x="1538" y="714"/>
                  </a:lnTo>
                  <a:lnTo>
                    <a:pt x="1548" y="715"/>
                  </a:lnTo>
                  <a:lnTo>
                    <a:pt x="1561" y="715"/>
                  </a:lnTo>
                  <a:lnTo>
                    <a:pt x="1577" y="717"/>
                  </a:lnTo>
                  <a:lnTo>
                    <a:pt x="1594" y="718"/>
                  </a:lnTo>
                  <a:lnTo>
                    <a:pt x="1614" y="719"/>
                  </a:lnTo>
                  <a:lnTo>
                    <a:pt x="1637" y="720"/>
                  </a:lnTo>
                  <a:lnTo>
                    <a:pt x="1661" y="722"/>
                  </a:lnTo>
                  <a:lnTo>
                    <a:pt x="1686" y="723"/>
                  </a:lnTo>
                  <a:lnTo>
                    <a:pt x="1711" y="723"/>
                  </a:lnTo>
                  <a:lnTo>
                    <a:pt x="1737" y="723"/>
                  </a:lnTo>
                  <a:lnTo>
                    <a:pt x="1763" y="722"/>
                  </a:lnTo>
                  <a:lnTo>
                    <a:pt x="1788" y="720"/>
                  </a:lnTo>
                  <a:lnTo>
                    <a:pt x="1813" y="719"/>
                  </a:lnTo>
                  <a:lnTo>
                    <a:pt x="1837" y="715"/>
                  </a:lnTo>
                  <a:lnTo>
                    <a:pt x="1860" y="712"/>
                  </a:lnTo>
                  <a:lnTo>
                    <a:pt x="1881" y="707"/>
                  </a:lnTo>
                  <a:lnTo>
                    <a:pt x="1960" y="201"/>
                  </a:lnTo>
                  <a:lnTo>
                    <a:pt x="2120" y="198"/>
                  </a:lnTo>
                  <a:lnTo>
                    <a:pt x="2126" y="156"/>
                  </a:lnTo>
                  <a:lnTo>
                    <a:pt x="1851" y="22"/>
                  </a:lnTo>
                  <a:lnTo>
                    <a:pt x="1812" y="7"/>
                  </a:lnTo>
                  <a:lnTo>
                    <a:pt x="344" y="0"/>
                  </a:lnTo>
                  <a:lnTo>
                    <a:pt x="304" y="4"/>
                  </a:lnTo>
                  <a:lnTo>
                    <a:pt x="0" y="122"/>
                  </a:lnTo>
                  <a:lnTo>
                    <a:pt x="3" y="191"/>
                  </a:lnTo>
                  <a:lnTo>
                    <a:pt x="3" y="191"/>
                  </a:lnTo>
                  <a:lnTo>
                    <a:pt x="107" y="193"/>
                  </a:lnTo>
                  <a:close/>
                </a:path>
              </a:pathLst>
            </a:custGeom>
            <a:solidFill>
              <a:srgbClr val="C67A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4" name="Freeform 114">
              <a:extLst>
                <a:ext uri="{FF2B5EF4-FFF2-40B4-BE49-F238E27FC236}">
                  <a16:creationId xmlns:a16="http://schemas.microsoft.com/office/drawing/2014/main" id="{8DCCCDDF-1FC0-4C54-AC94-EFCAA51C7035}"/>
                </a:ext>
              </a:extLst>
            </p:cNvPr>
            <p:cNvSpPr>
              <a:spLocks/>
            </p:cNvSpPr>
            <p:nvPr/>
          </p:nvSpPr>
          <p:spPr bwMode="auto">
            <a:xfrm>
              <a:off x="538163" y="1695450"/>
              <a:ext cx="1646238" cy="547688"/>
            </a:xfrm>
            <a:custGeom>
              <a:avLst/>
              <a:gdLst>
                <a:gd name="T0" fmla="*/ 155 w 2073"/>
                <a:gd name="T1" fmla="*/ 690 h 690"/>
                <a:gd name="T2" fmla="*/ 163 w 2073"/>
                <a:gd name="T3" fmla="*/ 681 h 690"/>
                <a:gd name="T4" fmla="*/ 179 w 2073"/>
                <a:gd name="T5" fmla="*/ 661 h 690"/>
                <a:gd name="T6" fmla="*/ 200 w 2073"/>
                <a:gd name="T7" fmla="*/ 636 h 690"/>
                <a:gd name="T8" fmla="*/ 220 w 2073"/>
                <a:gd name="T9" fmla="*/ 615 h 690"/>
                <a:gd name="T10" fmla="*/ 235 w 2073"/>
                <a:gd name="T11" fmla="*/ 576 h 690"/>
                <a:gd name="T12" fmla="*/ 245 w 2073"/>
                <a:gd name="T13" fmla="*/ 540 h 690"/>
                <a:gd name="T14" fmla="*/ 248 w 2073"/>
                <a:gd name="T15" fmla="*/ 246 h 690"/>
                <a:gd name="T16" fmla="*/ 260 w 2073"/>
                <a:gd name="T17" fmla="*/ 246 h 690"/>
                <a:gd name="T18" fmla="*/ 284 w 2073"/>
                <a:gd name="T19" fmla="*/ 246 h 690"/>
                <a:gd name="T20" fmla="*/ 318 w 2073"/>
                <a:gd name="T21" fmla="*/ 247 h 690"/>
                <a:gd name="T22" fmla="*/ 360 w 2073"/>
                <a:gd name="T23" fmla="*/ 247 h 690"/>
                <a:gd name="T24" fmla="*/ 410 w 2073"/>
                <a:gd name="T25" fmla="*/ 247 h 690"/>
                <a:gd name="T26" fmla="*/ 468 w 2073"/>
                <a:gd name="T27" fmla="*/ 248 h 690"/>
                <a:gd name="T28" fmla="*/ 529 w 2073"/>
                <a:gd name="T29" fmla="*/ 249 h 690"/>
                <a:gd name="T30" fmla="*/ 594 w 2073"/>
                <a:gd name="T31" fmla="*/ 249 h 690"/>
                <a:gd name="T32" fmla="*/ 663 w 2073"/>
                <a:gd name="T33" fmla="*/ 251 h 690"/>
                <a:gd name="T34" fmla="*/ 733 w 2073"/>
                <a:gd name="T35" fmla="*/ 251 h 690"/>
                <a:gd name="T36" fmla="*/ 803 w 2073"/>
                <a:gd name="T37" fmla="*/ 252 h 690"/>
                <a:gd name="T38" fmla="*/ 872 w 2073"/>
                <a:gd name="T39" fmla="*/ 253 h 690"/>
                <a:gd name="T40" fmla="*/ 940 w 2073"/>
                <a:gd name="T41" fmla="*/ 253 h 690"/>
                <a:gd name="T42" fmla="*/ 1003 w 2073"/>
                <a:gd name="T43" fmla="*/ 254 h 690"/>
                <a:gd name="T44" fmla="*/ 1062 w 2073"/>
                <a:gd name="T45" fmla="*/ 256 h 690"/>
                <a:gd name="T46" fmla="*/ 1116 w 2073"/>
                <a:gd name="T47" fmla="*/ 257 h 690"/>
                <a:gd name="T48" fmla="*/ 1166 w 2073"/>
                <a:gd name="T49" fmla="*/ 264 h 690"/>
                <a:gd name="T50" fmla="*/ 1212 w 2073"/>
                <a:gd name="T51" fmla="*/ 277 h 690"/>
                <a:gd name="T52" fmla="*/ 1256 w 2073"/>
                <a:gd name="T53" fmla="*/ 293 h 690"/>
                <a:gd name="T54" fmla="*/ 1294 w 2073"/>
                <a:gd name="T55" fmla="*/ 309 h 690"/>
                <a:gd name="T56" fmla="*/ 1324 w 2073"/>
                <a:gd name="T57" fmla="*/ 326 h 690"/>
                <a:gd name="T58" fmla="*/ 1347 w 2073"/>
                <a:gd name="T59" fmla="*/ 339 h 690"/>
                <a:gd name="T60" fmla="*/ 1361 w 2073"/>
                <a:gd name="T61" fmla="*/ 347 h 690"/>
                <a:gd name="T62" fmla="*/ 1417 w 2073"/>
                <a:gd name="T63" fmla="*/ 559 h 690"/>
                <a:gd name="T64" fmla="*/ 1419 w 2073"/>
                <a:gd name="T65" fmla="*/ 562 h 690"/>
                <a:gd name="T66" fmla="*/ 1419 w 2073"/>
                <a:gd name="T67" fmla="*/ 567 h 690"/>
                <a:gd name="T68" fmla="*/ 1432 w 2073"/>
                <a:gd name="T69" fmla="*/ 582 h 690"/>
                <a:gd name="T70" fmla="*/ 1460 w 2073"/>
                <a:gd name="T71" fmla="*/ 615 h 690"/>
                <a:gd name="T72" fmla="*/ 1491 w 2073"/>
                <a:gd name="T73" fmla="*/ 647 h 690"/>
                <a:gd name="T74" fmla="*/ 1514 w 2073"/>
                <a:gd name="T75" fmla="*/ 663 h 690"/>
                <a:gd name="T76" fmla="*/ 1533 w 2073"/>
                <a:gd name="T77" fmla="*/ 664 h 690"/>
                <a:gd name="T78" fmla="*/ 1563 w 2073"/>
                <a:gd name="T79" fmla="*/ 668 h 690"/>
                <a:gd name="T80" fmla="*/ 1603 w 2073"/>
                <a:gd name="T81" fmla="*/ 670 h 690"/>
                <a:gd name="T82" fmla="*/ 1650 w 2073"/>
                <a:gd name="T83" fmla="*/ 673 h 690"/>
                <a:gd name="T84" fmla="*/ 1701 w 2073"/>
                <a:gd name="T85" fmla="*/ 673 h 690"/>
                <a:gd name="T86" fmla="*/ 1753 w 2073"/>
                <a:gd name="T87" fmla="*/ 671 h 690"/>
                <a:gd name="T88" fmla="*/ 1800 w 2073"/>
                <a:gd name="T89" fmla="*/ 666 h 690"/>
                <a:gd name="T90" fmla="*/ 1844 w 2073"/>
                <a:gd name="T91" fmla="*/ 657 h 690"/>
                <a:gd name="T92" fmla="*/ 2067 w 2073"/>
                <a:gd name="T93" fmla="*/ 184 h 690"/>
                <a:gd name="T94" fmla="*/ 1808 w 2073"/>
                <a:gd name="T95" fmla="*/ 15 h 690"/>
                <a:gd name="T96" fmla="*/ 326 w 2073"/>
                <a:gd name="T97" fmla="*/ 0 h 690"/>
                <a:gd name="T98" fmla="*/ 0 w 2073"/>
                <a:gd name="T99" fmla="*/ 112 h 690"/>
                <a:gd name="T100" fmla="*/ 2 w 2073"/>
                <a:gd name="T101" fmla="*/ 175 h 6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2073" h="690">
                  <a:moveTo>
                    <a:pt x="100" y="179"/>
                  </a:moveTo>
                  <a:lnTo>
                    <a:pt x="155" y="690"/>
                  </a:lnTo>
                  <a:lnTo>
                    <a:pt x="156" y="688"/>
                  </a:lnTo>
                  <a:lnTo>
                    <a:pt x="163" y="681"/>
                  </a:lnTo>
                  <a:lnTo>
                    <a:pt x="170" y="673"/>
                  </a:lnTo>
                  <a:lnTo>
                    <a:pt x="179" y="661"/>
                  </a:lnTo>
                  <a:lnTo>
                    <a:pt x="190" y="649"/>
                  </a:lnTo>
                  <a:lnTo>
                    <a:pt x="200" y="636"/>
                  </a:lnTo>
                  <a:lnTo>
                    <a:pt x="211" y="625"/>
                  </a:lnTo>
                  <a:lnTo>
                    <a:pt x="220" y="615"/>
                  </a:lnTo>
                  <a:lnTo>
                    <a:pt x="228" y="600"/>
                  </a:lnTo>
                  <a:lnTo>
                    <a:pt x="235" y="576"/>
                  </a:lnTo>
                  <a:lnTo>
                    <a:pt x="241" y="552"/>
                  </a:lnTo>
                  <a:lnTo>
                    <a:pt x="245" y="540"/>
                  </a:lnTo>
                  <a:lnTo>
                    <a:pt x="246" y="246"/>
                  </a:lnTo>
                  <a:lnTo>
                    <a:pt x="248" y="246"/>
                  </a:lnTo>
                  <a:lnTo>
                    <a:pt x="253" y="246"/>
                  </a:lnTo>
                  <a:lnTo>
                    <a:pt x="260" y="246"/>
                  </a:lnTo>
                  <a:lnTo>
                    <a:pt x="271" y="246"/>
                  </a:lnTo>
                  <a:lnTo>
                    <a:pt x="284" y="246"/>
                  </a:lnTo>
                  <a:lnTo>
                    <a:pt x="300" y="246"/>
                  </a:lnTo>
                  <a:lnTo>
                    <a:pt x="318" y="247"/>
                  </a:lnTo>
                  <a:lnTo>
                    <a:pt x="338" y="247"/>
                  </a:lnTo>
                  <a:lnTo>
                    <a:pt x="360" y="247"/>
                  </a:lnTo>
                  <a:lnTo>
                    <a:pt x="385" y="247"/>
                  </a:lnTo>
                  <a:lnTo>
                    <a:pt x="410" y="247"/>
                  </a:lnTo>
                  <a:lnTo>
                    <a:pt x="438" y="248"/>
                  </a:lnTo>
                  <a:lnTo>
                    <a:pt x="468" y="248"/>
                  </a:lnTo>
                  <a:lnTo>
                    <a:pt x="498" y="248"/>
                  </a:lnTo>
                  <a:lnTo>
                    <a:pt x="529" y="249"/>
                  </a:lnTo>
                  <a:lnTo>
                    <a:pt x="562" y="249"/>
                  </a:lnTo>
                  <a:lnTo>
                    <a:pt x="594" y="249"/>
                  </a:lnTo>
                  <a:lnTo>
                    <a:pt x="629" y="251"/>
                  </a:lnTo>
                  <a:lnTo>
                    <a:pt x="663" y="251"/>
                  </a:lnTo>
                  <a:lnTo>
                    <a:pt x="698" y="251"/>
                  </a:lnTo>
                  <a:lnTo>
                    <a:pt x="733" y="251"/>
                  </a:lnTo>
                  <a:lnTo>
                    <a:pt x="768" y="252"/>
                  </a:lnTo>
                  <a:lnTo>
                    <a:pt x="803" y="252"/>
                  </a:lnTo>
                  <a:lnTo>
                    <a:pt x="838" y="252"/>
                  </a:lnTo>
                  <a:lnTo>
                    <a:pt x="872" y="253"/>
                  </a:lnTo>
                  <a:lnTo>
                    <a:pt x="907" y="253"/>
                  </a:lnTo>
                  <a:lnTo>
                    <a:pt x="940" y="253"/>
                  </a:lnTo>
                  <a:lnTo>
                    <a:pt x="972" y="254"/>
                  </a:lnTo>
                  <a:lnTo>
                    <a:pt x="1003" y="254"/>
                  </a:lnTo>
                  <a:lnTo>
                    <a:pt x="1033" y="254"/>
                  </a:lnTo>
                  <a:lnTo>
                    <a:pt x="1062" y="256"/>
                  </a:lnTo>
                  <a:lnTo>
                    <a:pt x="1090" y="256"/>
                  </a:lnTo>
                  <a:lnTo>
                    <a:pt x="1116" y="257"/>
                  </a:lnTo>
                  <a:lnTo>
                    <a:pt x="1141" y="259"/>
                  </a:lnTo>
                  <a:lnTo>
                    <a:pt x="1166" y="264"/>
                  </a:lnTo>
                  <a:lnTo>
                    <a:pt x="1190" y="271"/>
                  </a:lnTo>
                  <a:lnTo>
                    <a:pt x="1212" y="277"/>
                  </a:lnTo>
                  <a:lnTo>
                    <a:pt x="1235" y="284"/>
                  </a:lnTo>
                  <a:lnTo>
                    <a:pt x="1256" y="293"/>
                  </a:lnTo>
                  <a:lnTo>
                    <a:pt x="1275" y="302"/>
                  </a:lnTo>
                  <a:lnTo>
                    <a:pt x="1294" y="309"/>
                  </a:lnTo>
                  <a:lnTo>
                    <a:pt x="1310" y="318"/>
                  </a:lnTo>
                  <a:lnTo>
                    <a:pt x="1324" y="326"/>
                  </a:lnTo>
                  <a:lnTo>
                    <a:pt x="1336" y="333"/>
                  </a:lnTo>
                  <a:lnTo>
                    <a:pt x="1347" y="339"/>
                  </a:lnTo>
                  <a:lnTo>
                    <a:pt x="1356" y="343"/>
                  </a:lnTo>
                  <a:lnTo>
                    <a:pt x="1361" y="347"/>
                  </a:lnTo>
                  <a:lnTo>
                    <a:pt x="1365" y="348"/>
                  </a:lnTo>
                  <a:lnTo>
                    <a:pt x="1417" y="559"/>
                  </a:lnTo>
                  <a:lnTo>
                    <a:pt x="1417" y="560"/>
                  </a:lnTo>
                  <a:lnTo>
                    <a:pt x="1419" y="562"/>
                  </a:lnTo>
                  <a:lnTo>
                    <a:pt x="1419" y="566"/>
                  </a:lnTo>
                  <a:lnTo>
                    <a:pt x="1419" y="567"/>
                  </a:lnTo>
                  <a:lnTo>
                    <a:pt x="1422" y="571"/>
                  </a:lnTo>
                  <a:lnTo>
                    <a:pt x="1432" y="582"/>
                  </a:lnTo>
                  <a:lnTo>
                    <a:pt x="1445" y="597"/>
                  </a:lnTo>
                  <a:lnTo>
                    <a:pt x="1460" y="615"/>
                  </a:lnTo>
                  <a:lnTo>
                    <a:pt x="1476" y="632"/>
                  </a:lnTo>
                  <a:lnTo>
                    <a:pt x="1491" y="647"/>
                  </a:lnTo>
                  <a:lnTo>
                    <a:pt x="1505" y="659"/>
                  </a:lnTo>
                  <a:lnTo>
                    <a:pt x="1514" y="663"/>
                  </a:lnTo>
                  <a:lnTo>
                    <a:pt x="1521" y="664"/>
                  </a:lnTo>
                  <a:lnTo>
                    <a:pt x="1533" y="664"/>
                  </a:lnTo>
                  <a:lnTo>
                    <a:pt x="1546" y="665"/>
                  </a:lnTo>
                  <a:lnTo>
                    <a:pt x="1563" y="668"/>
                  </a:lnTo>
                  <a:lnTo>
                    <a:pt x="1583" y="669"/>
                  </a:lnTo>
                  <a:lnTo>
                    <a:pt x="1603" y="670"/>
                  </a:lnTo>
                  <a:lnTo>
                    <a:pt x="1626" y="671"/>
                  </a:lnTo>
                  <a:lnTo>
                    <a:pt x="1650" y="673"/>
                  </a:lnTo>
                  <a:lnTo>
                    <a:pt x="1675" y="673"/>
                  </a:lnTo>
                  <a:lnTo>
                    <a:pt x="1701" y="673"/>
                  </a:lnTo>
                  <a:lnTo>
                    <a:pt x="1726" y="673"/>
                  </a:lnTo>
                  <a:lnTo>
                    <a:pt x="1753" y="671"/>
                  </a:lnTo>
                  <a:lnTo>
                    <a:pt x="1777" y="669"/>
                  </a:lnTo>
                  <a:lnTo>
                    <a:pt x="1800" y="666"/>
                  </a:lnTo>
                  <a:lnTo>
                    <a:pt x="1823" y="663"/>
                  </a:lnTo>
                  <a:lnTo>
                    <a:pt x="1844" y="657"/>
                  </a:lnTo>
                  <a:lnTo>
                    <a:pt x="1918" y="185"/>
                  </a:lnTo>
                  <a:lnTo>
                    <a:pt x="2067" y="184"/>
                  </a:lnTo>
                  <a:lnTo>
                    <a:pt x="2073" y="144"/>
                  </a:lnTo>
                  <a:lnTo>
                    <a:pt x="1808" y="15"/>
                  </a:lnTo>
                  <a:lnTo>
                    <a:pt x="1779" y="5"/>
                  </a:lnTo>
                  <a:lnTo>
                    <a:pt x="326" y="0"/>
                  </a:lnTo>
                  <a:lnTo>
                    <a:pt x="284" y="3"/>
                  </a:lnTo>
                  <a:lnTo>
                    <a:pt x="0" y="112"/>
                  </a:lnTo>
                  <a:lnTo>
                    <a:pt x="2" y="175"/>
                  </a:lnTo>
                  <a:lnTo>
                    <a:pt x="2" y="175"/>
                  </a:lnTo>
                  <a:lnTo>
                    <a:pt x="100" y="179"/>
                  </a:lnTo>
                  <a:close/>
                </a:path>
              </a:pathLst>
            </a:custGeom>
            <a:solidFill>
              <a:srgbClr val="BC63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5" name="Freeform 115">
              <a:extLst>
                <a:ext uri="{FF2B5EF4-FFF2-40B4-BE49-F238E27FC236}">
                  <a16:creationId xmlns:a16="http://schemas.microsoft.com/office/drawing/2014/main" id="{8DE23259-164F-4EFE-9C2E-7D8D883B73B6}"/>
                </a:ext>
              </a:extLst>
            </p:cNvPr>
            <p:cNvSpPr>
              <a:spLocks/>
            </p:cNvSpPr>
            <p:nvPr/>
          </p:nvSpPr>
          <p:spPr bwMode="auto">
            <a:xfrm>
              <a:off x="557213" y="1701800"/>
              <a:ext cx="1603375" cy="506413"/>
            </a:xfrm>
            <a:custGeom>
              <a:avLst/>
              <a:gdLst>
                <a:gd name="T0" fmla="*/ 144 w 2021"/>
                <a:gd name="T1" fmla="*/ 638 h 638"/>
                <a:gd name="T2" fmla="*/ 151 w 2021"/>
                <a:gd name="T3" fmla="*/ 630 h 638"/>
                <a:gd name="T4" fmla="*/ 167 w 2021"/>
                <a:gd name="T5" fmla="*/ 610 h 638"/>
                <a:gd name="T6" fmla="*/ 186 w 2021"/>
                <a:gd name="T7" fmla="*/ 587 h 638"/>
                <a:gd name="T8" fmla="*/ 202 w 2021"/>
                <a:gd name="T9" fmla="*/ 568 h 638"/>
                <a:gd name="T10" fmla="*/ 209 w 2021"/>
                <a:gd name="T11" fmla="*/ 533 h 638"/>
                <a:gd name="T12" fmla="*/ 214 w 2021"/>
                <a:gd name="T13" fmla="*/ 501 h 638"/>
                <a:gd name="T14" fmla="*/ 217 w 2021"/>
                <a:gd name="T15" fmla="*/ 227 h 638"/>
                <a:gd name="T16" fmla="*/ 229 w 2021"/>
                <a:gd name="T17" fmla="*/ 227 h 638"/>
                <a:gd name="T18" fmla="*/ 251 w 2021"/>
                <a:gd name="T19" fmla="*/ 227 h 638"/>
                <a:gd name="T20" fmla="*/ 283 w 2021"/>
                <a:gd name="T21" fmla="*/ 227 h 638"/>
                <a:gd name="T22" fmla="*/ 323 w 2021"/>
                <a:gd name="T23" fmla="*/ 228 h 638"/>
                <a:gd name="T24" fmla="*/ 372 w 2021"/>
                <a:gd name="T25" fmla="*/ 228 h 638"/>
                <a:gd name="T26" fmla="*/ 426 w 2021"/>
                <a:gd name="T27" fmla="*/ 228 h 638"/>
                <a:gd name="T28" fmla="*/ 486 w 2021"/>
                <a:gd name="T29" fmla="*/ 229 h 638"/>
                <a:gd name="T30" fmla="*/ 550 w 2021"/>
                <a:gd name="T31" fmla="*/ 229 h 638"/>
                <a:gd name="T32" fmla="*/ 616 w 2021"/>
                <a:gd name="T33" fmla="*/ 230 h 638"/>
                <a:gd name="T34" fmla="*/ 685 w 2021"/>
                <a:gd name="T35" fmla="*/ 230 h 638"/>
                <a:gd name="T36" fmla="*/ 755 w 2021"/>
                <a:gd name="T37" fmla="*/ 232 h 638"/>
                <a:gd name="T38" fmla="*/ 825 w 2021"/>
                <a:gd name="T39" fmla="*/ 233 h 638"/>
                <a:gd name="T40" fmla="*/ 894 w 2021"/>
                <a:gd name="T41" fmla="*/ 233 h 638"/>
                <a:gd name="T42" fmla="*/ 960 w 2021"/>
                <a:gd name="T43" fmla="*/ 234 h 638"/>
                <a:gd name="T44" fmla="*/ 1024 w 2021"/>
                <a:gd name="T45" fmla="*/ 235 h 638"/>
                <a:gd name="T46" fmla="*/ 1084 w 2021"/>
                <a:gd name="T47" fmla="*/ 237 h 638"/>
                <a:gd name="T48" fmla="*/ 1140 w 2021"/>
                <a:gd name="T49" fmla="*/ 240 h 638"/>
                <a:gd name="T50" fmla="*/ 1193 w 2021"/>
                <a:gd name="T51" fmla="*/ 247 h 638"/>
                <a:gd name="T52" fmla="*/ 1239 w 2021"/>
                <a:gd name="T53" fmla="*/ 255 h 638"/>
                <a:gd name="T54" fmla="*/ 1280 w 2021"/>
                <a:gd name="T55" fmla="*/ 264 h 638"/>
                <a:gd name="T56" fmla="*/ 1314 w 2021"/>
                <a:gd name="T57" fmla="*/ 272 h 638"/>
                <a:gd name="T58" fmla="*/ 1339 w 2021"/>
                <a:gd name="T59" fmla="*/ 279 h 638"/>
                <a:gd name="T60" fmla="*/ 1354 w 2021"/>
                <a:gd name="T61" fmla="*/ 283 h 638"/>
                <a:gd name="T62" fmla="*/ 1403 w 2021"/>
                <a:gd name="T63" fmla="*/ 494 h 638"/>
                <a:gd name="T64" fmla="*/ 1404 w 2021"/>
                <a:gd name="T65" fmla="*/ 499 h 638"/>
                <a:gd name="T66" fmla="*/ 1405 w 2021"/>
                <a:gd name="T67" fmla="*/ 505 h 638"/>
                <a:gd name="T68" fmla="*/ 1418 w 2021"/>
                <a:gd name="T69" fmla="*/ 521 h 638"/>
                <a:gd name="T70" fmla="*/ 1446 w 2021"/>
                <a:gd name="T71" fmla="*/ 558 h 638"/>
                <a:gd name="T72" fmla="*/ 1474 w 2021"/>
                <a:gd name="T73" fmla="*/ 595 h 638"/>
                <a:gd name="T74" fmla="*/ 1492 w 2021"/>
                <a:gd name="T75" fmla="*/ 612 h 638"/>
                <a:gd name="T76" fmla="*/ 1506 w 2021"/>
                <a:gd name="T77" fmla="*/ 613 h 638"/>
                <a:gd name="T78" fmla="*/ 1532 w 2021"/>
                <a:gd name="T79" fmla="*/ 616 h 638"/>
                <a:gd name="T80" fmla="*/ 1571 w 2021"/>
                <a:gd name="T81" fmla="*/ 618 h 638"/>
                <a:gd name="T82" fmla="*/ 1616 w 2021"/>
                <a:gd name="T83" fmla="*/ 621 h 638"/>
                <a:gd name="T84" fmla="*/ 1666 w 2021"/>
                <a:gd name="T85" fmla="*/ 622 h 638"/>
                <a:gd name="T86" fmla="*/ 1717 w 2021"/>
                <a:gd name="T87" fmla="*/ 621 h 638"/>
                <a:gd name="T88" fmla="*/ 1765 w 2021"/>
                <a:gd name="T89" fmla="*/ 617 h 638"/>
                <a:gd name="T90" fmla="*/ 1808 w 2021"/>
                <a:gd name="T91" fmla="*/ 608 h 638"/>
                <a:gd name="T92" fmla="*/ 2016 w 2021"/>
                <a:gd name="T93" fmla="*/ 170 h 638"/>
                <a:gd name="T94" fmla="*/ 1767 w 2021"/>
                <a:gd name="T95" fmla="*/ 9 h 638"/>
                <a:gd name="T96" fmla="*/ 308 w 2021"/>
                <a:gd name="T97" fmla="*/ 0 h 638"/>
                <a:gd name="T98" fmla="*/ 0 w 2021"/>
                <a:gd name="T99" fmla="*/ 100 h 638"/>
                <a:gd name="T100" fmla="*/ 2 w 2021"/>
                <a:gd name="T101" fmla="*/ 160 h 6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2021" h="638">
                  <a:moveTo>
                    <a:pt x="93" y="165"/>
                  </a:moveTo>
                  <a:lnTo>
                    <a:pt x="144" y="638"/>
                  </a:lnTo>
                  <a:lnTo>
                    <a:pt x="146" y="636"/>
                  </a:lnTo>
                  <a:lnTo>
                    <a:pt x="151" y="630"/>
                  </a:lnTo>
                  <a:lnTo>
                    <a:pt x="158" y="621"/>
                  </a:lnTo>
                  <a:lnTo>
                    <a:pt x="167" y="610"/>
                  </a:lnTo>
                  <a:lnTo>
                    <a:pt x="176" y="598"/>
                  </a:lnTo>
                  <a:lnTo>
                    <a:pt x="186" y="587"/>
                  </a:lnTo>
                  <a:lnTo>
                    <a:pt x="194" y="576"/>
                  </a:lnTo>
                  <a:lnTo>
                    <a:pt x="202" y="568"/>
                  </a:lnTo>
                  <a:lnTo>
                    <a:pt x="206" y="556"/>
                  </a:lnTo>
                  <a:lnTo>
                    <a:pt x="209" y="533"/>
                  </a:lnTo>
                  <a:lnTo>
                    <a:pt x="213" y="512"/>
                  </a:lnTo>
                  <a:lnTo>
                    <a:pt x="214" y="501"/>
                  </a:lnTo>
                  <a:lnTo>
                    <a:pt x="216" y="227"/>
                  </a:lnTo>
                  <a:lnTo>
                    <a:pt x="217" y="227"/>
                  </a:lnTo>
                  <a:lnTo>
                    <a:pt x="222" y="227"/>
                  </a:lnTo>
                  <a:lnTo>
                    <a:pt x="229" y="227"/>
                  </a:lnTo>
                  <a:lnTo>
                    <a:pt x="238" y="227"/>
                  </a:lnTo>
                  <a:lnTo>
                    <a:pt x="251" y="227"/>
                  </a:lnTo>
                  <a:lnTo>
                    <a:pt x="266" y="227"/>
                  </a:lnTo>
                  <a:lnTo>
                    <a:pt x="283" y="227"/>
                  </a:lnTo>
                  <a:lnTo>
                    <a:pt x="302" y="228"/>
                  </a:lnTo>
                  <a:lnTo>
                    <a:pt x="323" y="228"/>
                  </a:lnTo>
                  <a:lnTo>
                    <a:pt x="347" y="228"/>
                  </a:lnTo>
                  <a:lnTo>
                    <a:pt x="372" y="228"/>
                  </a:lnTo>
                  <a:lnTo>
                    <a:pt x="398" y="228"/>
                  </a:lnTo>
                  <a:lnTo>
                    <a:pt x="426" y="228"/>
                  </a:lnTo>
                  <a:lnTo>
                    <a:pt x="455" y="229"/>
                  </a:lnTo>
                  <a:lnTo>
                    <a:pt x="486" y="229"/>
                  </a:lnTo>
                  <a:lnTo>
                    <a:pt x="517" y="229"/>
                  </a:lnTo>
                  <a:lnTo>
                    <a:pt x="550" y="229"/>
                  </a:lnTo>
                  <a:lnTo>
                    <a:pt x="582" y="229"/>
                  </a:lnTo>
                  <a:lnTo>
                    <a:pt x="616" y="230"/>
                  </a:lnTo>
                  <a:lnTo>
                    <a:pt x="651" y="230"/>
                  </a:lnTo>
                  <a:lnTo>
                    <a:pt x="685" y="230"/>
                  </a:lnTo>
                  <a:lnTo>
                    <a:pt x="720" y="232"/>
                  </a:lnTo>
                  <a:lnTo>
                    <a:pt x="755" y="232"/>
                  </a:lnTo>
                  <a:lnTo>
                    <a:pt x="790" y="232"/>
                  </a:lnTo>
                  <a:lnTo>
                    <a:pt x="825" y="233"/>
                  </a:lnTo>
                  <a:lnTo>
                    <a:pt x="860" y="233"/>
                  </a:lnTo>
                  <a:lnTo>
                    <a:pt x="894" y="233"/>
                  </a:lnTo>
                  <a:lnTo>
                    <a:pt x="928" y="234"/>
                  </a:lnTo>
                  <a:lnTo>
                    <a:pt x="960" y="234"/>
                  </a:lnTo>
                  <a:lnTo>
                    <a:pt x="993" y="234"/>
                  </a:lnTo>
                  <a:lnTo>
                    <a:pt x="1024" y="235"/>
                  </a:lnTo>
                  <a:lnTo>
                    <a:pt x="1054" y="235"/>
                  </a:lnTo>
                  <a:lnTo>
                    <a:pt x="1084" y="237"/>
                  </a:lnTo>
                  <a:lnTo>
                    <a:pt x="1111" y="238"/>
                  </a:lnTo>
                  <a:lnTo>
                    <a:pt x="1140" y="240"/>
                  </a:lnTo>
                  <a:lnTo>
                    <a:pt x="1167" y="243"/>
                  </a:lnTo>
                  <a:lnTo>
                    <a:pt x="1193" y="247"/>
                  </a:lnTo>
                  <a:lnTo>
                    <a:pt x="1217" y="250"/>
                  </a:lnTo>
                  <a:lnTo>
                    <a:pt x="1239" y="255"/>
                  </a:lnTo>
                  <a:lnTo>
                    <a:pt x="1260" y="259"/>
                  </a:lnTo>
                  <a:lnTo>
                    <a:pt x="1280" y="264"/>
                  </a:lnTo>
                  <a:lnTo>
                    <a:pt x="1298" y="268"/>
                  </a:lnTo>
                  <a:lnTo>
                    <a:pt x="1314" y="272"/>
                  </a:lnTo>
                  <a:lnTo>
                    <a:pt x="1328" y="275"/>
                  </a:lnTo>
                  <a:lnTo>
                    <a:pt x="1339" y="279"/>
                  </a:lnTo>
                  <a:lnTo>
                    <a:pt x="1348" y="282"/>
                  </a:lnTo>
                  <a:lnTo>
                    <a:pt x="1354" y="283"/>
                  </a:lnTo>
                  <a:lnTo>
                    <a:pt x="1358" y="284"/>
                  </a:lnTo>
                  <a:lnTo>
                    <a:pt x="1403" y="494"/>
                  </a:lnTo>
                  <a:lnTo>
                    <a:pt x="1403" y="496"/>
                  </a:lnTo>
                  <a:lnTo>
                    <a:pt x="1404" y="499"/>
                  </a:lnTo>
                  <a:lnTo>
                    <a:pt x="1405" y="503"/>
                  </a:lnTo>
                  <a:lnTo>
                    <a:pt x="1405" y="505"/>
                  </a:lnTo>
                  <a:lnTo>
                    <a:pt x="1409" y="510"/>
                  </a:lnTo>
                  <a:lnTo>
                    <a:pt x="1418" y="521"/>
                  </a:lnTo>
                  <a:lnTo>
                    <a:pt x="1430" y="538"/>
                  </a:lnTo>
                  <a:lnTo>
                    <a:pt x="1446" y="558"/>
                  </a:lnTo>
                  <a:lnTo>
                    <a:pt x="1461" y="577"/>
                  </a:lnTo>
                  <a:lnTo>
                    <a:pt x="1474" y="595"/>
                  </a:lnTo>
                  <a:lnTo>
                    <a:pt x="1486" y="607"/>
                  </a:lnTo>
                  <a:lnTo>
                    <a:pt x="1492" y="612"/>
                  </a:lnTo>
                  <a:lnTo>
                    <a:pt x="1497" y="612"/>
                  </a:lnTo>
                  <a:lnTo>
                    <a:pt x="1506" y="613"/>
                  </a:lnTo>
                  <a:lnTo>
                    <a:pt x="1517" y="615"/>
                  </a:lnTo>
                  <a:lnTo>
                    <a:pt x="1532" y="616"/>
                  </a:lnTo>
                  <a:lnTo>
                    <a:pt x="1551" y="617"/>
                  </a:lnTo>
                  <a:lnTo>
                    <a:pt x="1571" y="618"/>
                  </a:lnTo>
                  <a:lnTo>
                    <a:pt x="1592" y="620"/>
                  </a:lnTo>
                  <a:lnTo>
                    <a:pt x="1616" y="621"/>
                  </a:lnTo>
                  <a:lnTo>
                    <a:pt x="1641" y="622"/>
                  </a:lnTo>
                  <a:lnTo>
                    <a:pt x="1666" y="622"/>
                  </a:lnTo>
                  <a:lnTo>
                    <a:pt x="1691" y="622"/>
                  </a:lnTo>
                  <a:lnTo>
                    <a:pt x="1717" y="621"/>
                  </a:lnTo>
                  <a:lnTo>
                    <a:pt x="1741" y="620"/>
                  </a:lnTo>
                  <a:lnTo>
                    <a:pt x="1765" y="617"/>
                  </a:lnTo>
                  <a:lnTo>
                    <a:pt x="1787" y="613"/>
                  </a:lnTo>
                  <a:lnTo>
                    <a:pt x="1808" y="608"/>
                  </a:lnTo>
                  <a:lnTo>
                    <a:pt x="1877" y="171"/>
                  </a:lnTo>
                  <a:lnTo>
                    <a:pt x="2016" y="170"/>
                  </a:lnTo>
                  <a:lnTo>
                    <a:pt x="2021" y="133"/>
                  </a:lnTo>
                  <a:lnTo>
                    <a:pt x="1767" y="9"/>
                  </a:lnTo>
                  <a:lnTo>
                    <a:pt x="1746" y="4"/>
                  </a:lnTo>
                  <a:lnTo>
                    <a:pt x="308" y="0"/>
                  </a:lnTo>
                  <a:lnTo>
                    <a:pt x="263" y="1"/>
                  </a:lnTo>
                  <a:lnTo>
                    <a:pt x="0" y="100"/>
                  </a:lnTo>
                  <a:lnTo>
                    <a:pt x="2" y="160"/>
                  </a:lnTo>
                  <a:lnTo>
                    <a:pt x="2" y="160"/>
                  </a:lnTo>
                  <a:lnTo>
                    <a:pt x="93" y="165"/>
                  </a:lnTo>
                  <a:close/>
                </a:path>
              </a:pathLst>
            </a:custGeom>
            <a:solidFill>
              <a:srgbClr val="B24C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6" name="Freeform 116">
              <a:extLst>
                <a:ext uri="{FF2B5EF4-FFF2-40B4-BE49-F238E27FC236}">
                  <a16:creationId xmlns:a16="http://schemas.microsoft.com/office/drawing/2014/main" id="{8620C140-2573-4E4F-9AED-FE046E88B0DE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675" y="1709737"/>
              <a:ext cx="1562100" cy="463550"/>
            </a:xfrm>
            <a:custGeom>
              <a:avLst/>
              <a:gdLst>
                <a:gd name="T0" fmla="*/ 1 w 1968"/>
                <a:gd name="T1" fmla="*/ 145 h 585"/>
                <a:gd name="T2" fmla="*/ 134 w 1968"/>
                <a:gd name="T3" fmla="*/ 585 h 585"/>
                <a:gd name="T4" fmla="*/ 140 w 1968"/>
                <a:gd name="T5" fmla="*/ 577 h 585"/>
                <a:gd name="T6" fmla="*/ 155 w 1968"/>
                <a:gd name="T7" fmla="*/ 558 h 585"/>
                <a:gd name="T8" fmla="*/ 171 w 1968"/>
                <a:gd name="T9" fmla="*/ 537 h 585"/>
                <a:gd name="T10" fmla="*/ 183 w 1968"/>
                <a:gd name="T11" fmla="*/ 521 h 585"/>
                <a:gd name="T12" fmla="*/ 188 w 1968"/>
                <a:gd name="T13" fmla="*/ 207 h 585"/>
                <a:gd name="T14" fmla="*/ 211 w 1968"/>
                <a:gd name="T15" fmla="*/ 207 h 585"/>
                <a:gd name="T16" fmla="*/ 258 w 1968"/>
                <a:gd name="T17" fmla="*/ 207 h 585"/>
                <a:gd name="T18" fmla="*/ 322 w 1968"/>
                <a:gd name="T19" fmla="*/ 208 h 585"/>
                <a:gd name="T20" fmla="*/ 402 w 1968"/>
                <a:gd name="T21" fmla="*/ 208 h 585"/>
                <a:gd name="T22" fmla="*/ 493 w 1968"/>
                <a:gd name="T23" fmla="*/ 209 h 585"/>
                <a:gd name="T24" fmla="*/ 592 w 1968"/>
                <a:gd name="T25" fmla="*/ 209 h 585"/>
                <a:gd name="T26" fmla="*/ 697 w 1968"/>
                <a:gd name="T27" fmla="*/ 210 h 585"/>
                <a:gd name="T28" fmla="*/ 804 w 1968"/>
                <a:gd name="T29" fmla="*/ 210 h 585"/>
                <a:gd name="T30" fmla="*/ 910 w 1968"/>
                <a:gd name="T31" fmla="*/ 212 h 585"/>
                <a:gd name="T32" fmla="*/ 1012 w 1968"/>
                <a:gd name="T33" fmla="*/ 213 h 585"/>
                <a:gd name="T34" fmla="*/ 1106 w 1968"/>
                <a:gd name="T35" fmla="*/ 214 h 585"/>
                <a:gd name="T36" fmla="*/ 1190 w 1968"/>
                <a:gd name="T37" fmla="*/ 215 h 585"/>
                <a:gd name="T38" fmla="*/ 1259 w 1968"/>
                <a:gd name="T39" fmla="*/ 217 h 585"/>
                <a:gd name="T40" fmla="*/ 1311 w 1968"/>
                <a:gd name="T41" fmla="*/ 218 h 585"/>
                <a:gd name="T42" fmla="*/ 1342 w 1968"/>
                <a:gd name="T43" fmla="*/ 219 h 585"/>
                <a:gd name="T44" fmla="*/ 1391 w 1968"/>
                <a:gd name="T45" fmla="*/ 441 h 585"/>
                <a:gd name="T46" fmla="*/ 1470 w 1968"/>
                <a:gd name="T47" fmla="*/ 560 h 585"/>
                <a:gd name="T48" fmla="*/ 1486 w 1968"/>
                <a:gd name="T49" fmla="*/ 562 h 585"/>
                <a:gd name="T50" fmla="*/ 1518 w 1968"/>
                <a:gd name="T51" fmla="*/ 565 h 585"/>
                <a:gd name="T52" fmla="*/ 1558 w 1968"/>
                <a:gd name="T53" fmla="*/ 568 h 585"/>
                <a:gd name="T54" fmla="*/ 1605 w 1968"/>
                <a:gd name="T55" fmla="*/ 571 h 585"/>
                <a:gd name="T56" fmla="*/ 1655 w 1968"/>
                <a:gd name="T57" fmla="*/ 571 h 585"/>
                <a:gd name="T58" fmla="*/ 1705 w 1968"/>
                <a:gd name="T59" fmla="*/ 568 h 585"/>
                <a:gd name="T60" fmla="*/ 1752 w 1968"/>
                <a:gd name="T61" fmla="*/ 562 h 585"/>
                <a:gd name="T62" fmla="*/ 1835 w 1968"/>
                <a:gd name="T63" fmla="*/ 155 h 585"/>
                <a:gd name="T64" fmla="*/ 1968 w 1968"/>
                <a:gd name="T65" fmla="*/ 120 h 585"/>
                <a:gd name="T66" fmla="*/ 243 w 1968"/>
                <a:gd name="T67" fmla="*/ 0 h 5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968" h="585">
                  <a:moveTo>
                    <a:pt x="0" y="89"/>
                  </a:moveTo>
                  <a:lnTo>
                    <a:pt x="1" y="145"/>
                  </a:lnTo>
                  <a:lnTo>
                    <a:pt x="86" y="150"/>
                  </a:lnTo>
                  <a:lnTo>
                    <a:pt x="134" y="585"/>
                  </a:lnTo>
                  <a:lnTo>
                    <a:pt x="135" y="582"/>
                  </a:lnTo>
                  <a:lnTo>
                    <a:pt x="140" y="577"/>
                  </a:lnTo>
                  <a:lnTo>
                    <a:pt x="146" y="568"/>
                  </a:lnTo>
                  <a:lnTo>
                    <a:pt x="155" y="558"/>
                  </a:lnTo>
                  <a:lnTo>
                    <a:pt x="163" y="547"/>
                  </a:lnTo>
                  <a:lnTo>
                    <a:pt x="171" y="537"/>
                  </a:lnTo>
                  <a:lnTo>
                    <a:pt x="178" y="527"/>
                  </a:lnTo>
                  <a:lnTo>
                    <a:pt x="183" y="521"/>
                  </a:lnTo>
                  <a:lnTo>
                    <a:pt x="184" y="207"/>
                  </a:lnTo>
                  <a:lnTo>
                    <a:pt x="188" y="207"/>
                  </a:lnTo>
                  <a:lnTo>
                    <a:pt x="196" y="207"/>
                  </a:lnTo>
                  <a:lnTo>
                    <a:pt x="211" y="207"/>
                  </a:lnTo>
                  <a:lnTo>
                    <a:pt x="233" y="207"/>
                  </a:lnTo>
                  <a:lnTo>
                    <a:pt x="258" y="207"/>
                  </a:lnTo>
                  <a:lnTo>
                    <a:pt x="288" y="207"/>
                  </a:lnTo>
                  <a:lnTo>
                    <a:pt x="322" y="208"/>
                  </a:lnTo>
                  <a:lnTo>
                    <a:pt x="360" y="208"/>
                  </a:lnTo>
                  <a:lnTo>
                    <a:pt x="402" y="208"/>
                  </a:lnTo>
                  <a:lnTo>
                    <a:pt x="445" y="208"/>
                  </a:lnTo>
                  <a:lnTo>
                    <a:pt x="493" y="209"/>
                  </a:lnTo>
                  <a:lnTo>
                    <a:pt x="542" y="209"/>
                  </a:lnTo>
                  <a:lnTo>
                    <a:pt x="592" y="209"/>
                  </a:lnTo>
                  <a:lnTo>
                    <a:pt x="644" y="209"/>
                  </a:lnTo>
                  <a:lnTo>
                    <a:pt x="697" y="210"/>
                  </a:lnTo>
                  <a:lnTo>
                    <a:pt x="751" y="210"/>
                  </a:lnTo>
                  <a:lnTo>
                    <a:pt x="804" y="210"/>
                  </a:lnTo>
                  <a:lnTo>
                    <a:pt x="857" y="212"/>
                  </a:lnTo>
                  <a:lnTo>
                    <a:pt x="910" y="212"/>
                  </a:lnTo>
                  <a:lnTo>
                    <a:pt x="962" y="213"/>
                  </a:lnTo>
                  <a:lnTo>
                    <a:pt x="1012" y="213"/>
                  </a:lnTo>
                  <a:lnTo>
                    <a:pt x="1060" y="213"/>
                  </a:lnTo>
                  <a:lnTo>
                    <a:pt x="1106" y="214"/>
                  </a:lnTo>
                  <a:lnTo>
                    <a:pt x="1150" y="214"/>
                  </a:lnTo>
                  <a:lnTo>
                    <a:pt x="1190" y="215"/>
                  </a:lnTo>
                  <a:lnTo>
                    <a:pt x="1226" y="215"/>
                  </a:lnTo>
                  <a:lnTo>
                    <a:pt x="1259" y="217"/>
                  </a:lnTo>
                  <a:lnTo>
                    <a:pt x="1287" y="217"/>
                  </a:lnTo>
                  <a:lnTo>
                    <a:pt x="1311" y="218"/>
                  </a:lnTo>
                  <a:lnTo>
                    <a:pt x="1330" y="218"/>
                  </a:lnTo>
                  <a:lnTo>
                    <a:pt x="1342" y="219"/>
                  </a:lnTo>
                  <a:lnTo>
                    <a:pt x="1350" y="219"/>
                  </a:lnTo>
                  <a:lnTo>
                    <a:pt x="1391" y="441"/>
                  </a:lnTo>
                  <a:lnTo>
                    <a:pt x="1468" y="560"/>
                  </a:lnTo>
                  <a:lnTo>
                    <a:pt x="1470" y="560"/>
                  </a:lnTo>
                  <a:lnTo>
                    <a:pt x="1476" y="561"/>
                  </a:lnTo>
                  <a:lnTo>
                    <a:pt x="1486" y="562"/>
                  </a:lnTo>
                  <a:lnTo>
                    <a:pt x="1500" y="563"/>
                  </a:lnTo>
                  <a:lnTo>
                    <a:pt x="1518" y="565"/>
                  </a:lnTo>
                  <a:lnTo>
                    <a:pt x="1536" y="567"/>
                  </a:lnTo>
                  <a:lnTo>
                    <a:pt x="1558" y="568"/>
                  </a:lnTo>
                  <a:lnTo>
                    <a:pt x="1581" y="570"/>
                  </a:lnTo>
                  <a:lnTo>
                    <a:pt x="1605" y="571"/>
                  </a:lnTo>
                  <a:lnTo>
                    <a:pt x="1630" y="571"/>
                  </a:lnTo>
                  <a:lnTo>
                    <a:pt x="1655" y="571"/>
                  </a:lnTo>
                  <a:lnTo>
                    <a:pt x="1680" y="570"/>
                  </a:lnTo>
                  <a:lnTo>
                    <a:pt x="1705" y="568"/>
                  </a:lnTo>
                  <a:lnTo>
                    <a:pt x="1729" y="566"/>
                  </a:lnTo>
                  <a:lnTo>
                    <a:pt x="1752" y="562"/>
                  </a:lnTo>
                  <a:lnTo>
                    <a:pt x="1773" y="557"/>
                  </a:lnTo>
                  <a:lnTo>
                    <a:pt x="1835" y="155"/>
                  </a:lnTo>
                  <a:lnTo>
                    <a:pt x="1963" y="154"/>
                  </a:lnTo>
                  <a:lnTo>
                    <a:pt x="1968" y="120"/>
                  </a:lnTo>
                  <a:lnTo>
                    <a:pt x="1725" y="1"/>
                  </a:lnTo>
                  <a:lnTo>
                    <a:pt x="243" y="0"/>
                  </a:lnTo>
                  <a:lnTo>
                    <a:pt x="0" y="89"/>
                  </a:lnTo>
                  <a:close/>
                </a:path>
              </a:pathLst>
            </a:custGeom>
            <a:solidFill>
              <a:srgbClr val="AA380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7" name="Freeform 117">
              <a:extLst>
                <a:ext uri="{FF2B5EF4-FFF2-40B4-BE49-F238E27FC236}">
                  <a16:creationId xmlns:a16="http://schemas.microsoft.com/office/drawing/2014/main" id="{6AE7D3C5-58BB-4D8A-AAEC-FDBFFF0D6003}"/>
                </a:ext>
              </a:extLst>
            </p:cNvPr>
            <p:cNvSpPr>
              <a:spLocks/>
            </p:cNvSpPr>
            <p:nvPr/>
          </p:nvSpPr>
          <p:spPr bwMode="auto">
            <a:xfrm>
              <a:off x="1138238" y="1733550"/>
              <a:ext cx="457200" cy="41275"/>
            </a:xfrm>
            <a:custGeom>
              <a:avLst/>
              <a:gdLst>
                <a:gd name="T0" fmla="*/ 577 w 577"/>
                <a:gd name="T1" fmla="*/ 46 h 51"/>
                <a:gd name="T2" fmla="*/ 547 w 577"/>
                <a:gd name="T3" fmla="*/ 0 h 51"/>
                <a:gd name="T4" fmla="*/ 53 w 577"/>
                <a:gd name="T5" fmla="*/ 1 h 51"/>
                <a:gd name="T6" fmla="*/ 0 w 577"/>
                <a:gd name="T7" fmla="*/ 51 h 51"/>
                <a:gd name="T8" fmla="*/ 577 w 577"/>
                <a:gd name="T9" fmla="*/ 46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77" h="51">
                  <a:moveTo>
                    <a:pt x="577" y="46"/>
                  </a:moveTo>
                  <a:lnTo>
                    <a:pt x="547" y="0"/>
                  </a:lnTo>
                  <a:lnTo>
                    <a:pt x="53" y="1"/>
                  </a:lnTo>
                  <a:lnTo>
                    <a:pt x="0" y="51"/>
                  </a:lnTo>
                  <a:lnTo>
                    <a:pt x="577" y="4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8" name="Freeform 118">
              <a:extLst>
                <a:ext uri="{FF2B5EF4-FFF2-40B4-BE49-F238E27FC236}">
                  <a16:creationId xmlns:a16="http://schemas.microsoft.com/office/drawing/2014/main" id="{7B1449AE-85E1-4BCA-A4E0-ED31F909A4BE}"/>
                </a:ext>
              </a:extLst>
            </p:cNvPr>
            <p:cNvSpPr>
              <a:spLocks/>
            </p:cNvSpPr>
            <p:nvPr/>
          </p:nvSpPr>
          <p:spPr bwMode="auto">
            <a:xfrm>
              <a:off x="1649413" y="1398587"/>
              <a:ext cx="528638" cy="387350"/>
            </a:xfrm>
            <a:custGeom>
              <a:avLst/>
              <a:gdLst>
                <a:gd name="T0" fmla="*/ 264 w 666"/>
                <a:gd name="T1" fmla="*/ 460 h 488"/>
                <a:gd name="T2" fmla="*/ 275 w 666"/>
                <a:gd name="T3" fmla="*/ 451 h 488"/>
                <a:gd name="T4" fmla="*/ 295 w 666"/>
                <a:gd name="T5" fmla="*/ 438 h 488"/>
                <a:gd name="T6" fmla="*/ 323 w 666"/>
                <a:gd name="T7" fmla="*/ 422 h 488"/>
                <a:gd name="T8" fmla="*/ 357 w 666"/>
                <a:gd name="T9" fmla="*/ 408 h 488"/>
                <a:gd name="T10" fmla="*/ 394 w 666"/>
                <a:gd name="T11" fmla="*/ 398 h 488"/>
                <a:gd name="T12" fmla="*/ 434 w 666"/>
                <a:gd name="T13" fmla="*/ 397 h 488"/>
                <a:gd name="T14" fmla="*/ 474 w 666"/>
                <a:gd name="T15" fmla="*/ 406 h 488"/>
                <a:gd name="T16" fmla="*/ 497 w 666"/>
                <a:gd name="T17" fmla="*/ 413 h 488"/>
                <a:gd name="T18" fmla="*/ 509 w 666"/>
                <a:gd name="T19" fmla="*/ 394 h 488"/>
                <a:gd name="T20" fmla="*/ 528 w 666"/>
                <a:gd name="T21" fmla="*/ 362 h 488"/>
                <a:gd name="T22" fmla="*/ 547 w 666"/>
                <a:gd name="T23" fmla="*/ 319 h 488"/>
                <a:gd name="T24" fmla="*/ 560 w 666"/>
                <a:gd name="T25" fmla="*/ 269 h 488"/>
                <a:gd name="T26" fmla="*/ 560 w 666"/>
                <a:gd name="T27" fmla="*/ 218 h 488"/>
                <a:gd name="T28" fmla="*/ 542 w 666"/>
                <a:gd name="T29" fmla="*/ 169 h 488"/>
                <a:gd name="T30" fmla="*/ 497 w 666"/>
                <a:gd name="T31" fmla="*/ 125 h 488"/>
                <a:gd name="T32" fmla="*/ 148 w 666"/>
                <a:gd name="T33" fmla="*/ 121 h 488"/>
                <a:gd name="T34" fmla="*/ 1 w 666"/>
                <a:gd name="T35" fmla="*/ 79 h 488"/>
                <a:gd name="T36" fmla="*/ 11 w 666"/>
                <a:gd name="T37" fmla="*/ 58 h 488"/>
                <a:gd name="T38" fmla="*/ 35 w 666"/>
                <a:gd name="T39" fmla="*/ 29 h 488"/>
                <a:gd name="T40" fmla="*/ 75 w 666"/>
                <a:gd name="T41" fmla="*/ 6 h 488"/>
                <a:gd name="T42" fmla="*/ 106 w 666"/>
                <a:gd name="T43" fmla="*/ 0 h 488"/>
                <a:gd name="T44" fmla="*/ 114 w 666"/>
                <a:gd name="T45" fmla="*/ 0 h 488"/>
                <a:gd name="T46" fmla="*/ 139 w 666"/>
                <a:gd name="T47" fmla="*/ 3 h 488"/>
                <a:gd name="T48" fmla="*/ 193 w 666"/>
                <a:gd name="T49" fmla="*/ 4 h 488"/>
                <a:gd name="T50" fmla="*/ 263 w 666"/>
                <a:gd name="T51" fmla="*/ 5 h 488"/>
                <a:gd name="T52" fmla="*/ 339 w 666"/>
                <a:gd name="T53" fmla="*/ 6 h 488"/>
                <a:gd name="T54" fmla="*/ 417 w 666"/>
                <a:gd name="T55" fmla="*/ 8 h 488"/>
                <a:gd name="T56" fmla="*/ 488 w 666"/>
                <a:gd name="T57" fmla="*/ 8 h 488"/>
                <a:gd name="T58" fmla="*/ 544 w 666"/>
                <a:gd name="T59" fmla="*/ 9 h 488"/>
                <a:gd name="T60" fmla="*/ 582 w 666"/>
                <a:gd name="T61" fmla="*/ 9 h 488"/>
                <a:gd name="T62" fmla="*/ 592 w 666"/>
                <a:gd name="T63" fmla="*/ 9 h 488"/>
                <a:gd name="T64" fmla="*/ 593 w 666"/>
                <a:gd name="T65" fmla="*/ 9 h 488"/>
                <a:gd name="T66" fmla="*/ 597 w 666"/>
                <a:gd name="T67" fmla="*/ 10 h 488"/>
                <a:gd name="T68" fmla="*/ 621 w 666"/>
                <a:gd name="T69" fmla="*/ 18 h 488"/>
                <a:gd name="T70" fmla="*/ 649 w 666"/>
                <a:gd name="T71" fmla="*/ 39 h 488"/>
                <a:gd name="T72" fmla="*/ 666 w 666"/>
                <a:gd name="T73" fmla="*/ 76 h 488"/>
                <a:gd name="T74" fmla="*/ 523 w 666"/>
                <a:gd name="T75" fmla="*/ 108 h 488"/>
                <a:gd name="T76" fmla="*/ 544 w 666"/>
                <a:gd name="T77" fmla="*/ 128 h 488"/>
                <a:gd name="T78" fmla="*/ 580 w 666"/>
                <a:gd name="T79" fmla="*/ 190 h 488"/>
                <a:gd name="T80" fmla="*/ 588 w 666"/>
                <a:gd name="T81" fmla="*/ 294 h 488"/>
                <a:gd name="T82" fmla="*/ 523 w 666"/>
                <a:gd name="T83" fmla="*/ 441 h 488"/>
                <a:gd name="T84" fmla="*/ 530 w 666"/>
                <a:gd name="T85" fmla="*/ 456 h 488"/>
                <a:gd name="T86" fmla="*/ 515 w 666"/>
                <a:gd name="T87" fmla="*/ 480 h 488"/>
                <a:gd name="T88" fmla="*/ 498 w 666"/>
                <a:gd name="T89" fmla="*/ 483 h 488"/>
                <a:gd name="T90" fmla="*/ 469 w 666"/>
                <a:gd name="T91" fmla="*/ 486 h 488"/>
                <a:gd name="T92" fmla="*/ 434 w 666"/>
                <a:gd name="T93" fmla="*/ 488 h 488"/>
                <a:gd name="T94" fmla="*/ 394 w 666"/>
                <a:gd name="T95" fmla="*/ 488 h 488"/>
                <a:gd name="T96" fmla="*/ 354 w 666"/>
                <a:gd name="T97" fmla="*/ 486 h 488"/>
                <a:gd name="T98" fmla="*/ 316 w 666"/>
                <a:gd name="T99" fmla="*/ 481 h 488"/>
                <a:gd name="T100" fmla="*/ 285 w 666"/>
                <a:gd name="T101" fmla="*/ 473 h 488"/>
                <a:gd name="T102" fmla="*/ 263 w 666"/>
                <a:gd name="T103" fmla="*/ 461 h 4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666" h="488">
                  <a:moveTo>
                    <a:pt x="263" y="461"/>
                  </a:moveTo>
                  <a:lnTo>
                    <a:pt x="264" y="460"/>
                  </a:lnTo>
                  <a:lnTo>
                    <a:pt x="269" y="456"/>
                  </a:lnTo>
                  <a:lnTo>
                    <a:pt x="275" y="451"/>
                  </a:lnTo>
                  <a:lnTo>
                    <a:pt x="284" y="445"/>
                  </a:lnTo>
                  <a:lnTo>
                    <a:pt x="295" y="438"/>
                  </a:lnTo>
                  <a:lnTo>
                    <a:pt x="308" y="429"/>
                  </a:lnTo>
                  <a:lnTo>
                    <a:pt x="323" y="422"/>
                  </a:lnTo>
                  <a:lnTo>
                    <a:pt x="339" y="414"/>
                  </a:lnTo>
                  <a:lnTo>
                    <a:pt x="357" y="408"/>
                  </a:lnTo>
                  <a:lnTo>
                    <a:pt x="375" y="402"/>
                  </a:lnTo>
                  <a:lnTo>
                    <a:pt x="394" y="398"/>
                  </a:lnTo>
                  <a:lnTo>
                    <a:pt x="414" y="397"/>
                  </a:lnTo>
                  <a:lnTo>
                    <a:pt x="434" y="397"/>
                  </a:lnTo>
                  <a:lnTo>
                    <a:pt x="454" y="399"/>
                  </a:lnTo>
                  <a:lnTo>
                    <a:pt x="474" y="406"/>
                  </a:lnTo>
                  <a:lnTo>
                    <a:pt x="494" y="416"/>
                  </a:lnTo>
                  <a:lnTo>
                    <a:pt x="497" y="413"/>
                  </a:lnTo>
                  <a:lnTo>
                    <a:pt x="502" y="406"/>
                  </a:lnTo>
                  <a:lnTo>
                    <a:pt x="509" y="394"/>
                  </a:lnTo>
                  <a:lnTo>
                    <a:pt x="518" y="379"/>
                  </a:lnTo>
                  <a:lnTo>
                    <a:pt x="528" y="362"/>
                  </a:lnTo>
                  <a:lnTo>
                    <a:pt x="538" y="342"/>
                  </a:lnTo>
                  <a:lnTo>
                    <a:pt x="547" y="319"/>
                  </a:lnTo>
                  <a:lnTo>
                    <a:pt x="555" y="294"/>
                  </a:lnTo>
                  <a:lnTo>
                    <a:pt x="560" y="269"/>
                  </a:lnTo>
                  <a:lnTo>
                    <a:pt x="563" y="244"/>
                  </a:lnTo>
                  <a:lnTo>
                    <a:pt x="560" y="218"/>
                  </a:lnTo>
                  <a:lnTo>
                    <a:pt x="554" y="193"/>
                  </a:lnTo>
                  <a:lnTo>
                    <a:pt x="542" y="169"/>
                  </a:lnTo>
                  <a:lnTo>
                    <a:pt x="523" y="146"/>
                  </a:lnTo>
                  <a:lnTo>
                    <a:pt x="497" y="125"/>
                  </a:lnTo>
                  <a:lnTo>
                    <a:pt x="463" y="108"/>
                  </a:lnTo>
                  <a:lnTo>
                    <a:pt x="148" y="121"/>
                  </a:lnTo>
                  <a:lnTo>
                    <a:pt x="0" y="83"/>
                  </a:lnTo>
                  <a:lnTo>
                    <a:pt x="1" y="79"/>
                  </a:lnTo>
                  <a:lnTo>
                    <a:pt x="5" y="70"/>
                  </a:lnTo>
                  <a:lnTo>
                    <a:pt x="11" y="58"/>
                  </a:lnTo>
                  <a:lnTo>
                    <a:pt x="21" y="44"/>
                  </a:lnTo>
                  <a:lnTo>
                    <a:pt x="35" y="29"/>
                  </a:lnTo>
                  <a:lnTo>
                    <a:pt x="54" y="15"/>
                  </a:lnTo>
                  <a:lnTo>
                    <a:pt x="75" y="6"/>
                  </a:lnTo>
                  <a:lnTo>
                    <a:pt x="103" y="1"/>
                  </a:lnTo>
                  <a:lnTo>
                    <a:pt x="106" y="0"/>
                  </a:lnTo>
                  <a:lnTo>
                    <a:pt x="110" y="0"/>
                  </a:lnTo>
                  <a:lnTo>
                    <a:pt x="114" y="0"/>
                  </a:lnTo>
                  <a:lnTo>
                    <a:pt x="119" y="1"/>
                  </a:lnTo>
                  <a:lnTo>
                    <a:pt x="139" y="3"/>
                  </a:lnTo>
                  <a:lnTo>
                    <a:pt x="164" y="3"/>
                  </a:lnTo>
                  <a:lnTo>
                    <a:pt x="193" y="4"/>
                  </a:lnTo>
                  <a:lnTo>
                    <a:pt x="226" y="4"/>
                  </a:lnTo>
                  <a:lnTo>
                    <a:pt x="263" y="5"/>
                  </a:lnTo>
                  <a:lnTo>
                    <a:pt x="300" y="5"/>
                  </a:lnTo>
                  <a:lnTo>
                    <a:pt x="339" y="6"/>
                  </a:lnTo>
                  <a:lnTo>
                    <a:pt x="378" y="6"/>
                  </a:lnTo>
                  <a:lnTo>
                    <a:pt x="417" y="8"/>
                  </a:lnTo>
                  <a:lnTo>
                    <a:pt x="453" y="8"/>
                  </a:lnTo>
                  <a:lnTo>
                    <a:pt x="488" y="8"/>
                  </a:lnTo>
                  <a:lnTo>
                    <a:pt x="518" y="8"/>
                  </a:lnTo>
                  <a:lnTo>
                    <a:pt x="544" y="9"/>
                  </a:lnTo>
                  <a:lnTo>
                    <a:pt x="567" y="9"/>
                  </a:lnTo>
                  <a:lnTo>
                    <a:pt x="582" y="9"/>
                  </a:lnTo>
                  <a:lnTo>
                    <a:pt x="590" y="9"/>
                  </a:lnTo>
                  <a:lnTo>
                    <a:pt x="592" y="9"/>
                  </a:lnTo>
                  <a:lnTo>
                    <a:pt x="592" y="9"/>
                  </a:lnTo>
                  <a:lnTo>
                    <a:pt x="593" y="9"/>
                  </a:lnTo>
                  <a:lnTo>
                    <a:pt x="593" y="9"/>
                  </a:lnTo>
                  <a:lnTo>
                    <a:pt x="597" y="10"/>
                  </a:lnTo>
                  <a:lnTo>
                    <a:pt x="607" y="13"/>
                  </a:lnTo>
                  <a:lnTo>
                    <a:pt x="621" y="18"/>
                  </a:lnTo>
                  <a:lnTo>
                    <a:pt x="636" y="26"/>
                  </a:lnTo>
                  <a:lnTo>
                    <a:pt x="649" y="39"/>
                  </a:lnTo>
                  <a:lnTo>
                    <a:pt x="661" y="55"/>
                  </a:lnTo>
                  <a:lnTo>
                    <a:pt x="666" y="76"/>
                  </a:lnTo>
                  <a:lnTo>
                    <a:pt x="663" y="104"/>
                  </a:lnTo>
                  <a:lnTo>
                    <a:pt x="523" y="108"/>
                  </a:lnTo>
                  <a:lnTo>
                    <a:pt x="529" y="113"/>
                  </a:lnTo>
                  <a:lnTo>
                    <a:pt x="544" y="128"/>
                  </a:lnTo>
                  <a:lnTo>
                    <a:pt x="563" y="154"/>
                  </a:lnTo>
                  <a:lnTo>
                    <a:pt x="580" y="190"/>
                  </a:lnTo>
                  <a:lnTo>
                    <a:pt x="590" y="237"/>
                  </a:lnTo>
                  <a:lnTo>
                    <a:pt x="588" y="294"/>
                  </a:lnTo>
                  <a:lnTo>
                    <a:pt x="567" y="362"/>
                  </a:lnTo>
                  <a:lnTo>
                    <a:pt x="523" y="441"/>
                  </a:lnTo>
                  <a:lnTo>
                    <a:pt x="527" y="446"/>
                  </a:lnTo>
                  <a:lnTo>
                    <a:pt x="530" y="456"/>
                  </a:lnTo>
                  <a:lnTo>
                    <a:pt x="529" y="468"/>
                  </a:lnTo>
                  <a:lnTo>
                    <a:pt x="515" y="480"/>
                  </a:lnTo>
                  <a:lnTo>
                    <a:pt x="508" y="481"/>
                  </a:lnTo>
                  <a:lnTo>
                    <a:pt x="498" y="483"/>
                  </a:lnTo>
                  <a:lnTo>
                    <a:pt x="484" y="485"/>
                  </a:lnTo>
                  <a:lnTo>
                    <a:pt x="469" y="486"/>
                  </a:lnTo>
                  <a:lnTo>
                    <a:pt x="452" y="487"/>
                  </a:lnTo>
                  <a:lnTo>
                    <a:pt x="434" y="488"/>
                  </a:lnTo>
                  <a:lnTo>
                    <a:pt x="414" y="488"/>
                  </a:lnTo>
                  <a:lnTo>
                    <a:pt x="394" y="488"/>
                  </a:lnTo>
                  <a:lnTo>
                    <a:pt x="374" y="487"/>
                  </a:lnTo>
                  <a:lnTo>
                    <a:pt x="354" y="486"/>
                  </a:lnTo>
                  <a:lnTo>
                    <a:pt x="335" y="483"/>
                  </a:lnTo>
                  <a:lnTo>
                    <a:pt x="316" y="481"/>
                  </a:lnTo>
                  <a:lnTo>
                    <a:pt x="300" y="477"/>
                  </a:lnTo>
                  <a:lnTo>
                    <a:pt x="285" y="473"/>
                  </a:lnTo>
                  <a:lnTo>
                    <a:pt x="273" y="467"/>
                  </a:lnTo>
                  <a:lnTo>
                    <a:pt x="263" y="46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9" name="Freeform 119">
              <a:extLst>
                <a:ext uri="{FF2B5EF4-FFF2-40B4-BE49-F238E27FC236}">
                  <a16:creationId xmlns:a16="http://schemas.microsoft.com/office/drawing/2014/main" id="{5194573E-66F7-44CA-82AB-3028D514675A}"/>
                </a:ext>
              </a:extLst>
            </p:cNvPr>
            <p:cNvSpPr>
              <a:spLocks/>
            </p:cNvSpPr>
            <p:nvPr/>
          </p:nvSpPr>
          <p:spPr bwMode="auto">
            <a:xfrm>
              <a:off x="466725" y="1644650"/>
              <a:ext cx="307975" cy="111125"/>
            </a:xfrm>
            <a:custGeom>
              <a:avLst/>
              <a:gdLst>
                <a:gd name="T0" fmla="*/ 388 w 388"/>
                <a:gd name="T1" fmla="*/ 0 h 142"/>
                <a:gd name="T2" fmla="*/ 94 w 388"/>
                <a:gd name="T3" fmla="*/ 133 h 142"/>
                <a:gd name="T4" fmla="*/ 91 w 388"/>
                <a:gd name="T5" fmla="*/ 133 h 142"/>
                <a:gd name="T6" fmla="*/ 84 w 388"/>
                <a:gd name="T7" fmla="*/ 134 h 142"/>
                <a:gd name="T8" fmla="*/ 72 w 388"/>
                <a:gd name="T9" fmla="*/ 134 h 142"/>
                <a:gd name="T10" fmla="*/ 60 w 388"/>
                <a:gd name="T11" fmla="*/ 136 h 142"/>
                <a:gd name="T12" fmla="*/ 45 w 388"/>
                <a:gd name="T13" fmla="*/ 137 h 142"/>
                <a:gd name="T14" fmla="*/ 29 w 388"/>
                <a:gd name="T15" fmla="*/ 139 h 142"/>
                <a:gd name="T16" fmla="*/ 14 w 388"/>
                <a:gd name="T17" fmla="*/ 141 h 142"/>
                <a:gd name="T18" fmla="*/ 0 w 388"/>
                <a:gd name="T19" fmla="*/ 142 h 142"/>
                <a:gd name="T20" fmla="*/ 1 w 388"/>
                <a:gd name="T21" fmla="*/ 142 h 142"/>
                <a:gd name="T22" fmla="*/ 6 w 388"/>
                <a:gd name="T23" fmla="*/ 139 h 142"/>
                <a:gd name="T24" fmla="*/ 12 w 388"/>
                <a:gd name="T25" fmla="*/ 137 h 142"/>
                <a:gd name="T26" fmla="*/ 22 w 388"/>
                <a:gd name="T27" fmla="*/ 132 h 142"/>
                <a:gd name="T28" fmla="*/ 36 w 388"/>
                <a:gd name="T29" fmla="*/ 127 h 142"/>
                <a:gd name="T30" fmla="*/ 52 w 388"/>
                <a:gd name="T31" fmla="*/ 120 h 142"/>
                <a:gd name="T32" fmla="*/ 71 w 388"/>
                <a:gd name="T33" fmla="*/ 113 h 142"/>
                <a:gd name="T34" fmla="*/ 94 w 388"/>
                <a:gd name="T35" fmla="*/ 104 h 142"/>
                <a:gd name="T36" fmla="*/ 119 w 388"/>
                <a:gd name="T37" fmla="*/ 95 h 142"/>
                <a:gd name="T38" fmla="*/ 147 w 388"/>
                <a:gd name="T39" fmla="*/ 84 h 142"/>
                <a:gd name="T40" fmla="*/ 179 w 388"/>
                <a:gd name="T41" fmla="*/ 73 h 142"/>
                <a:gd name="T42" fmla="*/ 214 w 388"/>
                <a:gd name="T43" fmla="*/ 60 h 142"/>
                <a:gd name="T44" fmla="*/ 253 w 388"/>
                <a:gd name="T45" fmla="*/ 47 h 142"/>
                <a:gd name="T46" fmla="*/ 294 w 388"/>
                <a:gd name="T47" fmla="*/ 33 h 142"/>
                <a:gd name="T48" fmla="*/ 339 w 388"/>
                <a:gd name="T49" fmla="*/ 17 h 142"/>
                <a:gd name="T50" fmla="*/ 388 w 388"/>
                <a:gd name="T51" fmla="*/ 0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388" h="142">
                  <a:moveTo>
                    <a:pt x="388" y="0"/>
                  </a:moveTo>
                  <a:lnTo>
                    <a:pt x="94" y="133"/>
                  </a:lnTo>
                  <a:lnTo>
                    <a:pt x="91" y="133"/>
                  </a:lnTo>
                  <a:lnTo>
                    <a:pt x="84" y="134"/>
                  </a:lnTo>
                  <a:lnTo>
                    <a:pt x="72" y="134"/>
                  </a:lnTo>
                  <a:lnTo>
                    <a:pt x="60" y="136"/>
                  </a:lnTo>
                  <a:lnTo>
                    <a:pt x="45" y="137"/>
                  </a:lnTo>
                  <a:lnTo>
                    <a:pt x="29" y="139"/>
                  </a:lnTo>
                  <a:lnTo>
                    <a:pt x="14" y="141"/>
                  </a:lnTo>
                  <a:lnTo>
                    <a:pt x="0" y="142"/>
                  </a:lnTo>
                  <a:lnTo>
                    <a:pt x="1" y="142"/>
                  </a:lnTo>
                  <a:lnTo>
                    <a:pt x="6" y="139"/>
                  </a:lnTo>
                  <a:lnTo>
                    <a:pt x="12" y="137"/>
                  </a:lnTo>
                  <a:lnTo>
                    <a:pt x="22" y="132"/>
                  </a:lnTo>
                  <a:lnTo>
                    <a:pt x="36" y="127"/>
                  </a:lnTo>
                  <a:lnTo>
                    <a:pt x="52" y="120"/>
                  </a:lnTo>
                  <a:lnTo>
                    <a:pt x="71" y="113"/>
                  </a:lnTo>
                  <a:lnTo>
                    <a:pt x="94" y="104"/>
                  </a:lnTo>
                  <a:lnTo>
                    <a:pt x="119" y="95"/>
                  </a:lnTo>
                  <a:lnTo>
                    <a:pt x="147" y="84"/>
                  </a:lnTo>
                  <a:lnTo>
                    <a:pt x="179" y="73"/>
                  </a:lnTo>
                  <a:lnTo>
                    <a:pt x="214" y="60"/>
                  </a:lnTo>
                  <a:lnTo>
                    <a:pt x="253" y="47"/>
                  </a:lnTo>
                  <a:lnTo>
                    <a:pt x="294" y="33"/>
                  </a:lnTo>
                  <a:lnTo>
                    <a:pt x="339" y="17"/>
                  </a:lnTo>
                  <a:lnTo>
                    <a:pt x="38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0" name="Freeform 120">
              <a:extLst>
                <a:ext uri="{FF2B5EF4-FFF2-40B4-BE49-F238E27FC236}">
                  <a16:creationId xmlns:a16="http://schemas.microsoft.com/office/drawing/2014/main" id="{B974634B-C0CA-4773-A61A-12A4DEA67F22}"/>
                </a:ext>
              </a:extLst>
            </p:cNvPr>
            <p:cNvSpPr>
              <a:spLocks/>
            </p:cNvSpPr>
            <p:nvPr/>
          </p:nvSpPr>
          <p:spPr bwMode="auto">
            <a:xfrm>
              <a:off x="828675" y="1636712"/>
              <a:ext cx="1533525" cy="190500"/>
            </a:xfrm>
            <a:custGeom>
              <a:avLst/>
              <a:gdLst>
                <a:gd name="T0" fmla="*/ 4 w 1932"/>
                <a:gd name="T1" fmla="*/ 14 h 242"/>
                <a:gd name="T2" fmla="*/ 30 w 1932"/>
                <a:gd name="T3" fmla="*/ 13 h 242"/>
                <a:gd name="T4" fmla="*/ 82 w 1932"/>
                <a:gd name="T5" fmla="*/ 12 h 242"/>
                <a:gd name="T6" fmla="*/ 154 w 1932"/>
                <a:gd name="T7" fmla="*/ 10 h 242"/>
                <a:gd name="T8" fmla="*/ 243 w 1932"/>
                <a:gd name="T9" fmla="*/ 9 h 242"/>
                <a:gd name="T10" fmla="*/ 348 w 1932"/>
                <a:gd name="T11" fmla="*/ 7 h 242"/>
                <a:gd name="T12" fmla="*/ 463 w 1932"/>
                <a:gd name="T13" fmla="*/ 5 h 242"/>
                <a:gd name="T14" fmla="*/ 586 w 1932"/>
                <a:gd name="T15" fmla="*/ 3 h 242"/>
                <a:gd name="T16" fmla="*/ 715 w 1932"/>
                <a:gd name="T17" fmla="*/ 2 h 242"/>
                <a:gd name="T18" fmla="*/ 845 w 1932"/>
                <a:gd name="T19" fmla="*/ 0 h 242"/>
                <a:gd name="T20" fmla="*/ 974 w 1932"/>
                <a:gd name="T21" fmla="*/ 0 h 242"/>
                <a:gd name="T22" fmla="*/ 1097 w 1932"/>
                <a:gd name="T23" fmla="*/ 2 h 242"/>
                <a:gd name="T24" fmla="*/ 1213 w 1932"/>
                <a:gd name="T25" fmla="*/ 3 h 242"/>
                <a:gd name="T26" fmla="*/ 1318 w 1932"/>
                <a:gd name="T27" fmla="*/ 5 h 242"/>
                <a:gd name="T28" fmla="*/ 1409 w 1932"/>
                <a:gd name="T29" fmla="*/ 9 h 242"/>
                <a:gd name="T30" fmla="*/ 1483 w 1932"/>
                <a:gd name="T31" fmla="*/ 14 h 242"/>
                <a:gd name="T32" fmla="*/ 1517 w 1932"/>
                <a:gd name="T33" fmla="*/ 20 h 242"/>
                <a:gd name="T34" fmla="*/ 1549 w 1932"/>
                <a:gd name="T35" fmla="*/ 37 h 242"/>
                <a:gd name="T36" fmla="*/ 1605 w 1932"/>
                <a:gd name="T37" fmla="*/ 65 h 242"/>
                <a:gd name="T38" fmla="*/ 1677 w 1932"/>
                <a:gd name="T39" fmla="*/ 102 h 242"/>
                <a:gd name="T40" fmla="*/ 1754 w 1932"/>
                <a:gd name="T41" fmla="*/ 142 h 242"/>
                <a:gd name="T42" fmla="*/ 1827 w 1932"/>
                <a:gd name="T43" fmla="*/ 181 h 242"/>
                <a:gd name="T44" fmla="*/ 1887 w 1932"/>
                <a:gd name="T45" fmla="*/ 213 h 242"/>
                <a:gd name="T46" fmla="*/ 1924 w 1932"/>
                <a:gd name="T47" fmla="*/ 236 h 242"/>
                <a:gd name="T48" fmla="*/ 1929 w 1932"/>
                <a:gd name="T49" fmla="*/ 242 h 242"/>
                <a:gd name="T50" fmla="*/ 1914 w 1932"/>
                <a:gd name="T51" fmla="*/ 239 h 242"/>
                <a:gd name="T52" fmla="*/ 1891 w 1932"/>
                <a:gd name="T53" fmla="*/ 238 h 242"/>
                <a:gd name="T54" fmla="*/ 1868 w 1932"/>
                <a:gd name="T55" fmla="*/ 239 h 242"/>
                <a:gd name="T56" fmla="*/ 1857 w 1932"/>
                <a:gd name="T57" fmla="*/ 239 h 242"/>
                <a:gd name="T58" fmla="*/ 1827 w 1932"/>
                <a:gd name="T59" fmla="*/ 223 h 242"/>
                <a:gd name="T60" fmla="*/ 1776 w 1932"/>
                <a:gd name="T61" fmla="*/ 196 h 242"/>
                <a:gd name="T62" fmla="*/ 1712 w 1932"/>
                <a:gd name="T63" fmla="*/ 161 h 242"/>
                <a:gd name="T64" fmla="*/ 1642 w 1932"/>
                <a:gd name="T65" fmla="*/ 124 h 242"/>
                <a:gd name="T66" fmla="*/ 1577 w 1932"/>
                <a:gd name="T67" fmla="*/ 89 h 242"/>
                <a:gd name="T68" fmla="*/ 1522 w 1932"/>
                <a:gd name="T69" fmla="*/ 60 h 242"/>
                <a:gd name="T70" fmla="*/ 1488 w 1932"/>
                <a:gd name="T71" fmla="*/ 43 h 242"/>
                <a:gd name="T72" fmla="*/ 1474 w 1932"/>
                <a:gd name="T73" fmla="*/ 40 h 242"/>
                <a:gd name="T74" fmla="*/ 1439 w 1932"/>
                <a:gd name="T75" fmla="*/ 39 h 242"/>
                <a:gd name="T76" fmla="*/ 1376 w 1932"/>
                <a:gd name="T77" fmla="*/ 37 h 242"/>
                <a:gd name="T78" fmla="*/ 1291 w 1932"/>
                <a:gd name="T79" fmla="*/ 35 h 242"/>
                <a:gd name="T80" fmla="*/ 1186 w 1932"/>
                <a:gd name="T81" fmla="*/ 33 h 242"/>
                <a:gd name="T82" fmla="*/ 1067 w 1932"/>
                <a:gd name="T83" fmla="*/ 30 h 242"/>
                <a:gd name="T84" fmla="*/ 937 w 1932"/>
                <a:gd name="T85" fmla="*/ 29 h 242"/>
                <a:gd name="T86" fmla="*/ 802 w 1932"/>
                <a:gd name="T87" fmla="*/ 27 h 242"/>
                <a:gd name="T88" fmla="*/ 665 w 1932"/>
                <a:gd name="T89" fmla="*/ 24 h 242"/>
                <a:gd name="T90" fmla="*/ 529 w 1932"/>
                <a:gd name="T91" fmla="*/ 22 h 242"/>
                <a:gd name="T92" fmla="*/ 401 w 1932"/>
                <a:gd name="T93" fmla="*/ 20 h 242"/>
                <a:gd name="T94" fmla="*/ 283 w 1932"/>
                <a:gd name="T95" fmla="*/ 18 h 242"/>
                <a:gd name="T96" fmla="*/ 179 w 1932"/>
                <a:gd name="T97" fmla="*/ 17 h 242"/>
                <a:gd name="T98" fmla="*/ 97 w 1932"/>
                <a:gd name="T99" fmla="*/ 15 h 242"/>
                <a:gd name="T100" fmla="*/ 37 w 1932"/>
                <a:gd name="T101" fmla="*/ 14 h 242"/>
                <a:gd name="T102" fmla="*/ 4 w 1932"/>
                <a:gd name="T103" fmla="*/ 14 h 2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932" h="242">
                  <a:moveTo>
                    <a:pt x="0" y="14"/>
                  </a:moveTo>
                  <a:lnTo>
                    <a:pt x="4" y="14"/>
                  </a:lnTo>
                  <a:lnTo>
                    <a:pt x="14" y="14"/>
                  </a:lnTo>
                  <a:lnTo>
                    <a:pt x="30" y="13"/>
                  </a:lnTo>
                  <a:lnTo>
                    <a:pt x="54" y="13"/>
                  </a:lnTo>
                  <a:lnTo>
                    <a:pt x="82" y="12"/>
                  </a:lnTo>
                  <a:lnTo>
                    <a:pt x="115" y="12"/>
                  </a:lnTo>
                  <a:lnTo>
                    <a:pt x="154" y="10"/>
                  </a:lnTo>
                  <a:lnTo>
                    <a:pt x="197" y="9"/>
                  </a:lnTo>
                  <a:lnTo>
                    <a:pt x="243" y="9"/>
                  </a:lnTo>
                  <a:lnTo>
                    <a:pt x="294" y="8"/>
                  </a:lnTo>
                  <a:lnTo>
                    <a:pt x="348" y="7"/>
                  </a:lnTo>
                  <a:lnTo>
                    <a:pt x="404" y="5"/>
                  </a:lnTo>
                  <a:lnTo>
                    <a:pt x="463" y="5"/>
                  </a:lnTo>
                  <a:lnTo>
                    <a:pt x="523" y="4"/>
                  </a:lnTo>
                  <a:lnTo>
                    <a:pt x="586" y="3"/>
                  </a:lnTo>
                  <a:lnTo>
                    <a:pt x="650" y="3"/>
                  </a:lnTo>
                  <a:lnTo>
                    <a:pt x="715" y="2"/>
                  </a:lnTo>
                  <a:lnTo>
                    <a:pt x="780" y="2"/>
                  </a:lnTo>
                  <a:lnTo>
                    <a:pt x="845" y="0"/>
                  </a:lnTo>
                  <a:lnTo>
                    <a:pt x="909" y="0"/>
                  </a:lnTo>
                  <a:lnTo>
                    <a:pt x="974" y="0"/>
                  </a:lnTo>
                  <a:lnTo>
                    <a:pt x="1036" y="0"/>
                  </a:lnTo>
                  <a:lnTo>
                    <a:pt x="1097" y="2"/>
                  </a:lnTo>
                  <a:lnTo>
                    <a:pt x="1156" y="2"/>
                  </a:lnTo>
                  <a:lnTo>
                    <a:pt x="1213" y="3"/>
                  </a:lnTo>
                  <a:lnTo>
                    <a:pt x="1268" y="4"/>
                  </a:lnTo>
                  <a:lnTo>
                    <a:pt x="1318" y="5"/>
                  </a:lnTo>
                  <a:lnTo>
                    <a:pt x="1365" y="8"/>
                  </a:lnTo>
                  <a:lnTo>
                    <a:pt x="1409" y="9"/>
                  </a:lnTo>
                  <a:lnTo>
                    <a:pt x="1448" y="12"/>
                  </a:lnTo>
                  <a:lnTo>
                    <a:pt x="1483" y="14"/>
                  </a:lnTo>
                  <a:lnTo>
                    <a:pt x="1512" y="18"/>
                  </a:lnTo>
                  <a:lnTo>
                    <a:pt x="1517" y="20"/>
                  </a:lnTo>
                  <a:lnTo>
                    <a:pt x="1529" y="27"/>
                  </a:lnTo>
                  <a:lnTo>
                    <a:pt x="1549" y="37"/>
                  </a:lnTo>
                  <a:lnTo>
                    <a:pt x="1575" y="49"/>
                  </a:lnTo>
                  <a:lnTo>
                    <a:pt x="1605" y="65"/>
                  </a:lnTo>
                  <a:lnTo>
                    <a:pt x="1640" y="83"/>
                  </a:lnTo>
                  <a:lnTo>
                    <a:pt x="1677" y="102"/>
                  </a:lnTo>
                  <a:lnTo>
                    <a:pt x="1716" y="122"/>
                  </a:lnTo>
                  <a:lnTo>
                    <a:pt x="1754" y="142"/>
                  </a:lnTo>
                  <a:lnTo>
                    <a:pt x="1792" y="161"/>
                  </a:lnTo>
                  <a:lnTo>
                    <a:pt x="1827" y="181"/>
                  </a:lnTo>
                  <a:lnTo>
                    <a:pt x="1859" y="197"/>
                  </a:lnTo>
                  <a:lnTo>
                    <a:pt x="1887" y="213"/>
                  </a:lnTo>
                  <a:lnTo>
                    <a:pt x="1909" y="226"/>
                  </a:lnTo>
                  <a:lnTo>
                    <a:pt x="1924" y="236"/>
                  </a:lnTo>
                  <a:lnTo>
                    <a:pt x="1932" y="242"/>
                  </a:lnTo>
                  <a:lnTo>
                    <a:pt x="1929" y="242"/>
                  </a:lnTo>
                  <a:lnTo>
                    <a:pt x="1923" y="241"/>
                  </a:lnTo>
                  <a:lnTo>
                    <a:pt x="1914" y="239"/>
                  </a:lnTo>
                  <a:lnTo>
                    <a:pt x="1903" y="238"/>
                  </a:lnTo>
                  <a:lnTo>
                    <a:pt x="1891" y="238"/>
                  </a:lnTo>
                  <a:lnTo>
                    <a:pt x="1879" y="238"/>
                  </a:lnTo>
                  <a:lnTo>
                    <a:pt x="1868" y="239"/>
                  </a:lnTo>
                  <a:lnTo>
                    <a:pt x="1861" y="242"/>
                  </a:lnTo>
                  <a:lnTo>
                    <a:pt x="1857" y="239"/>
                  </a:lnTo>
                  <a:lnTo>
                    <a:pt x="1846" y="233"/>
                  </a:lnTo>
                  <a:lnTo>
                    <a:pt x="1827" y="223"/>
                  </a:lnTo>
                  <a:lnTo>
                    <a:pt x="1803" y="211"/>
                  </a:lnTo>
                  <a:lnTo>
                    <a:pt x="1776" y="196"/>
                  </a:lnTo>
                  <a:lnTo>
                    <a:pt x="1746" y="179"/>
                  </a:lnTo>
                  <a:lnTo>
                    <a:pt x="1712" y="161"/>
                  </a:lnTo>
                  <a:lnTo>
                    <a:pt x="1677" y="143"/>
                  </a:lnTo>
                  <a:lnTo>
                    <a:pt x="1642" y="124"/>
                  </a:lnTo>
                  <a:lnTo>
                    <a:pt x="1608" y="105"/>
                  </a:lnTo>
                  <a:lnTo>
                    <a:pt x="1577" y="89"/>
                  </a:lnTo>
                  <a:lnTo>
                    <a:pt x="1547" y="73"/>
                  </a:lnTo>
                  <a:lnTo>
                    <a:pt x="1522" y="60"/>
                  </a:lnTo>
                  <a:lnTo>
                    <a:pt x="1502" y="50"/>
                  </a:lnTo>
                  <a:lnTo>
                    <a:pt x="1488" y="43"/>
                  </a:lnTo>
                  <a:lnTo>
                    <a:pt x="1480" y="40"/>
                  </a:lnTo>
                  <a:lnTo>
                    <a:pt x="1474" y="40"/>
                  </a:lnTo>
                  <a:lnTo>
                    <a:pt x="1460" y="39"/>
                  </a:lnTo>
                  <a:lnTo>
                    <a:pt x="1439" y="39"/>
                  </a:lnTo>
                  <a:lnTo>
                    <a:pt x="1412" y="38"/>
                  </a:lnTo>
                  <a:lnTo>
                    <a:pt x="1376" y="37"/>
                  </a:lnTo>
                  <a:lnTo>
                    <a:pt x="1336" y="37"/>
                  </a:lnTo>
                  <a:lnTo>
                    <a:pt x="1291" y="35"/>
                  </a:lnTo>
                  <a:lnTo>
                    <a:pt x="1241" y="34"/>
                  </a:lnTo>
                  <a:lnTo>
                    <a:pt x="1186" y="33"/>
                  </a:lnTo>
                  <a:lnTo>
                    <a:pt x="1129" y="32"/>
                  </a:lnTo>
                  <a:lnTo>
                    <a:pt x="1067" y="30"/>
                  </a:lnTo>
                  <a:lnTo>
                    <a:pt x="1004" y="30"/>
                  </a:lnTo>
                  <a:lnTo>
                    <a:pt x="937" y="29"/>
                  </a:lnTo>
                  <a:lnTo>
                    <a:pt x="871" y="28"/>
                  </a:lnTo>
                  <a:lnTo>
                    <a:pt x="802" y="27"/>
                  </a:lnTo>
                  <a:lnTo>
                    <a:pt x="733" y="25"/>
                  </a:lnTo>
                  <a:lnTo>
                    <a:pt x="665" y="24"/>
                  </a:lnTo>
                  <a:lnTo>
                    <a:pt x="596" y="23"/>
                  </a:lnTo>
                  <a:lnTo>
                    <a:pt x="529" y="22"/>
                  </a:lnTo>
                  <a:lnTo>
                    <a:pt x="463" y="22"/>
                  </a:lnTo>
                  <a:lnTo>
                    <a:pt x="401" y="20"/>
                  </a:lnTo>
                  <a:lnTo>
                    <a:pt x="339" y="19"/>
                  </a:lnTo>
                  <a:lnTo>
                    <a:pt x="283" y="18"/>
                  </a:lnTo>
                  <a:lnTo>
                    <a:pt x="229" y="18"/>
                  </a:lnTo>
                  <a:lnTo>
                    <a:pt x="179" y="17"/>
                  </a:lnTo>
                  <a:lnTo>
                    <a:pt x="135" y="17"/>
                  </a:lnTo>
                  <a:lnTo>
                    <a:pt x="97" y="15"/>
                  </a:lnTo>
                  <a:lnTo>
                    <a:pt x="63" y="15"/>
                  </a:lnTo>
                  <a:lnTo>
                    <a:pt x="37" y="14"/>
                  </a:lnTo>
                  <a:lnTo>
                    <a:pt x="17" y="14"/>
                  </a:lnTo>
                  <a:lnTo>
                    <a:pt x="4" y="14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1" name="Freeform 121">
              <a:extLst>
                <a:ext uri="{FF2B5EF4-FFF2-40B4-BE49-F238E27FC236}">
                  <a16:creationId xmlns:a16="http://schemas.microsoft.com/office/drawing/2014/main" id="{BF387B8F-A1C8-4494-A809-7EBA76A1D1FB}"/>
                </a:ext>
              </a:extLst>
            </p:cNvPr>
            <p:cNvSpPr>
              <a:spLocks/>
            </p:cNvSpPr>
            <p:nvPr/>
          </p:nvSpPr>
          <p:spPr bwMode="auto">
            <a:xfrm>
              <a:off x="398463" y="1797050"/>
              <a:ext cx="1857375" cy="34925"/>
            </a:xfrm>
            <a:custGeom>
              <a:avLst/>
              <a:gdLst>
                <a:gd name="T0" fmla="*/ 2333 w 2339"/>
                <a:gd name="T1" fmla="*/ 44 h 44"/>
                <a:gd name="T2" fmla="*/ 2283 w 2339"/>
                <a:gd name="T3" fmla="*/ 43 h 44"/>
                <a:gd name="T4" fmla="*/ 2188 w 2339"/>
                <a:gd name="T5" fmla="*/ 41 h 44"/>
                <a:gd name="T6" fmla="*/ 2056 w 2339"/>
                <a:gd name="T7" fmla="*/ 40 h 44"/>
                <a:gd name="T8" fmla="*/ 1895 w 2339"/>
                <a:gd name="T9" fmla="*/ 38 h 44"/>
                <a:gd name="T10" fmla="*/ 1709 w 2339"/>
                <a:gd name="T11" fmla="*/ 35 h 44"/>
                <a:gd name="T12" fmla="*/ 1506 w 2339"/>
                <a:gd name="T13" fmla="*/ 31 h 44"/>
                <a:gd name="T14" fmla="*/ 1293 w 2339"/>
                <a:gd name="T15" fmla="*/ 29 h 44"/>
                <a:gd name="T16" fmla="*/ 1075 w 2339"/>
                <a:gd name="T17" fmla="*/ 25 h 44"/>
                <a:gd name="T18" fmla="*/ 862 w 2339"/>
                <a:gd name="T19" fmla="*/ 23 h 44"/>
                <a:gd name="T20" fmla="*/ 656 w 2339"/>
                <a:gd name="T21" fmla="*/ 19 h 44"/>
                <a:gd name="T22" fmla="*/ 469 w 2339"/>
                <a:gd name="T23" fmla="*/ 16 h 44"/>
                <a:gd name="T24" fmla="*/ 302 w 2339"/>
                <a:gd name="T25" fmla="*/ 14 h 44"/>
                <a:gd name="T26" fmla="*/ 166 w 2339"/>
                <a:gd name="T27" fmla="*/ 11 h 44"/>
                <a:gd name="T28" fmla="*/ 67 w 2339"/>
                <a:gd name="T29" fmla="*/ 9 h 44"/>
                <a:gd name="T30" fmla="*/ 10 w 2339"/>
                <a:gd name="T31" fmla="*/ 8 h 44"/>
                <a:gd name="T32" fmla="*/ 6 w 2339"/>
                <a:gd name="T33" fmla="*/ 8 h 44"/>
                <a:gd name="T34" fmla="*/ 53 w 2339"/>
                <a:gd name="T35" fmla="*/ 8 h 44"/>
                <a:gd name="T36" fmla="*/ 145 w 2339"/>
                <a:gd name="T37" fmla="*/ 6 h 44"/>
                <a:gd name="T38" fmla="*/ 270 w 2339"/>
                <a:gd name="T39" fmla="*/ 6 h 44"/>
                <a:gd name="T40" fmla="*/ 425 w 2339"/>
                <a:gd name="T41" fmla="*/ 5 h 44"/>
                <a:gd name="T42" fmla="*/ 604 w 2339"/>
                <a:gd name="T43" fmla="*/ 4 h 44"/>
                <a:gd name="T44" fmla="*/ 800 w 2339"/>
                <a:gd name="T45" fmla="*/ 3 h 44"/>
                <a:gd name="T46" fmla="*/ 1007 w 2339"/>
                <a:gd name="T47" fmla="*/ 3 h 44"/>
                <a:gd name="T48" fmla="*/ 1218 w 2339"/>
                <a:gd name="T49" fmla="*/ 1 h 44"/>
                <a:gd name="T50" fmla="*/ 1427 w 2339"/>
                <a:gd name="T51" fmla="*/ 0 h 44"/>
                <a:gd name="T52" fmla="*/ 1628 w 2339"/>
                <a:gd name="T53" fmla="*/ 0 h 44"/>
                <a:gd name="T54" fmla="*/ 1815 w 2339"/>
                <a:gd name="T55" fmla="*/ 0 h 44"/>
                <a:gd name="T56" fmla="*/ 1981 w 2339"/>
                <a:gd name="T57" fmla="*/ 0 h 44"/>
                <a:gd name="T58" fmla="*/ 2121 w 2339"/>
                <a:gd name="T59" fmla="*/ 0 h 44"/>
                <a:gd name="T60" fmla="*/ 2228 w 2339"/>
                <a:gd name="T61" fmla="*/ 0 h 44"/>
                <a:gd name="T62" fmla="*/ 2295 w 2339"/>
                <a:gd name="T63" fmla="*/ 1 h 44"/>
                <a:gd name="T64" fmla="*/ 2339 w 2339"/>
                <a:gd name="T65" fmla="*/ 44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2339" h="44">
                  <a:moveTo>
                    <a:pt x="2339" y="44"/>
                  </a:moveTo>
                  <a:lnTo>
                    <a:pt x="2333" y="44"/>
                  </a:lnTo>
                  <a:lnTo>
                    <a:pt x="2313" y="44"/>
                  </a:lnTo>
                  <a:lnTo>
                    <a:pt x="2283" y="43"/>
                  </a:lnTo>
                  <a:lnTo>
                    <a:pt x="2240" y="43"/>
                  </a:lnTo>
                  <a:lnTo>
                    <a:pt x="2188" y="41"/>
                  </a:lnTo>
                  <a:lnTo>
                    <a:pt x="2126" y="41"/>
                  </a:lnTo>
                  <a:lnTo>
                    <a:pt x="2056" y="40"/>
                  </a:lnTo>
                  <a:lnTo>
                    <a:pt x="1979" y="39"/>
                  </a:lnTo>
                  <a:lnTo>
                    <a:pt x="1895" y="38"/>
                  </a:lnTo>
                  <a:lnTo>
                    <a:pt x="1805" y="36"/>
                  </a:lnTo>
                  <a:lnTo>
                    <a:pt x="1709" y="35"/>
                  </a:lnTo>
                  <a:lnTo>
                    <a:pt x="1610" y="34"/>
                  </a:lnTo>
                  <a:lnTo>
                    <a:pt x="1506" y="31"/>
                  </a:lnTo>
                  <a:lnTo>
                    <a:pt x="1401" y="30"/>
                  </a:lnTo>
                  <a:lnTo>
                    <a:pt x="1293" y="29"/>
                  </a:lnTo>
                  <a:lnTo>
                    <a:pt x="1184" y="28"/>
                  </a:lnTo>
                  <a:lnTo>
                    <a:pt x="1075" y="25"/>
                  </a:lnTo>
                  <a:lnTo>
                    <a:pt x="968" y="24"/>
                  </a:lnTo>
                  <a:lnTo>
                    <a:pt x="862" y="23"/>
                  </a:lnTo>
                  <a:lnTo>
                    <a:pt x="758" y="20"/>
                  </a:lnTo>
                  <a:lnTo>
                    <a:pt x="656" y="19"/>
                  </a:lnTo>
                  <a:lnTo>
                    <a:pt x="560" y="18"/>
                  </a:lnTo>
                  <a:lnTo>
                    <a:pt x="469" y="16"/>
                  </a:lnTo>
                  <a:lnTo>
                    <a:pt x="382" y="15"/>
                  </a:lnTo>
                  <a:lnTo>
                    <a:pt x="302" y="14"/>
                  </a:lnTo>
                  <a:lnTo>
                    <a:pt x="230" y="13"/>
                  </a:lnTo>
                  <a:lnTo>
                    <a:pt x="166" y="11"/>
                  </a:lnTo>
                  <a:lnTo>
                    <a:pt x="112" y="10"/>
                  </a:lnTo>
                  <a:lnTo>
                    <a:pt x="67" y="9"/>
                  </a:lnTo>
                  <a:lnTo>
                    <a:pt x="32" y="9"/>
                  </a:lnTo>
                  <a:lnTo>
                    <a:pt x="10" y="8"/>
                  </a:lnTo>
                  <a:lnTo>
                    <a:pt x="0" y="8"/>
                  </a:lnTo>
                  <a:lnTo>
                    <a:pt x="6" y="8"/>
                  </a:lnTo>
                  <a:lnTo>
                    <a:pt x="25" y="8"/>
                  </a:lnTo>
                  <a:lnTo>
                    <a:pt x="53" y="8"/>
                  </a:lnTo>
                  <a:lnTo>
                    <a:pt x="95" y="8"/>
                  </a:lnTo>
                  <a:lnTo>
                    <a:pt x="145" y="6"/>
                  </a:lnTo>
                  <a:lnTo>
                    <a:pt x="203" y="6"/>
                  </a:lnTo>
                  <a:lnTo>
                    <a:pt x="270" y="6"/>
                  </a:lnTo>
                  <a:lnTo>
                    <a:pt x="345" y="5"/>
                  </a:lnTo>
                  <a:lnTo>
                    <a:pt x="425" y="5"/>
                  </a:lnTo>
                  <a:lnTo>
                    <a:pt x="512" y="5"/>
                  </a:lnTo>
                  <a:lnTo>
                    <a:pt x="604" y="4"/>
                  </a:lnTo>
                  <a:lnTo>
                    <a:pt x="700" y="4"/>
                  </a:lnTo>
                  <a:lnTo>
                    <a:pt x="800" y="3"/>
                  </a:lnTo>
                  <a:lnTo>
                    <a:pt x="903" y="3"/>
                  </a:lnTo>
                  <a:lnTo>
                    <a:pt x="1007" y="3"/>
                  </a:lnTo>
                  <a:lnTo>
                    <a:pt x="1112" y="1"/>
                  </a:lnTo>
                  <a:lnTo>
                    <a:pt x="1218" y="1"/>
                  </a:lnTo>
                  <a:lnTo>
                    <a:pt x="1323" y="1"/>
                  </a:lnTo>
                  <a:lnTo>
                    <a:pt x="1427" y="0"/>
                  </a:lnTo>
                  <a:lnTo>
                    <a:pt x="1528" y="0"/>
                  </a:lnTo>
                  <a:lnTo>
                    <a:pt x="1628" y="0"/>
                  </a:lnTo>
                  <a:lnTo>
                    <a:pt x="1724" y="0"/>
                  </a:lnTo>
                  <a:lnTo>
                    <a:pt x="1815" y="0"/>
                  </a:lnTo>
                  <a:lnTo>
                    <a:pt x="1901" y="0"/>
                  </a:lnTo>
                  <a:lnTo>
                    <a:pt x="1981" y="0"/>
                  </a:lnTo>
                  <a:lnTo>
                    <a:pt x="2055" y="0"/>
                  </a:lnTo>
                  <a:lnTo>
                    <a:pt x="2121" y="0"/>
                  </a:lnTo>
                  <a:lnTo>
                    <a:pt x="2179" y="0"/>
                  </a:lnTo>
                  <a:lnTo>
                    <a:pt x="2228" y="0"/>
                  </a:lnTo>
                  <a:lnTo>
                    <a:pt x="2267" y="1"/>
                  </a:lnTo>
                  <a:lnTo>
                    <a:pt x="2295" y="1"/>
                  </a:lnTo>
                  <a:lnTo>
                    <a:pt x="2312" y="3"/>
                  </a:lnTo>
                  <a:lnTo>
                    <a:pt x="2339" y="4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2" name="Freeform 122">
              <a:extLst>
                <a:ext uri="{FF2B5EF4-FFF2-40B4-BE49-F238E27FC236}">
                  <a16:creationId xmlns:a16="http://schemas.microsoft.com/office/drawing/2014/main" id="{B27EA86A-1762-4CA3-A9BC-466EA221290F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325" y="1835150"/>
              <a:ext cx="1903413" cy="41275"/>
            </a:xfrm>
            <a:custGeom>
              <a:avLst/>
              <a:gdLst>
                <a:gd name="T0" fmla="*/ 3 w 2397"/>
                <a:gd name="T1" fmla="*/ 5 h 52"/>
                <a:gd name="T2" fmla="*/ 4 w 2397"/>
                <a:gd name="T3" fmla="*/ 30 h 52"/>
                <a:gd name="T4" fmla="*/ 25 w 2397"/>
                <a:gd name="T5" fmla="*/ 46 h 52"/>
                <a:gd name="T6" fmla="*/ 82 w 2397"/>
                <a:gd name="T7" fmla="*/ 49 h 52"/>
                <a:gd name="T8" fmla="*/ 182 w 2397"/>
                <a:gd name="T9" fmla="*/ 51 h 52"/>
                <a:gd name="T10" fmla="*/ 319 w 2397"/>
                <a:gd name="T11" fmla="*/ 52 h 52"/>
                <a:gd name="T12" fmla="*/ 487 w 2397"/>
                <a:gd name="T13" fmla="*/ 52 h 52"/>
                <a:gd name="T14" fmla="*/ 678 w 2397"/>
                <a:gd name="T15" fmla="*/ 52 h 52"/>
                <a:gd name="T16" fmla="*/ 887 w 2397"/>
                <a:gd name="T17" fmla="*/ 52 h 52"/>
                <a:gd name="T18" fmla="*/ 1106 w 2397"/>
                <a:gd name="T19" fmla="*/ 52 h 52"/>
                <a:gd name="T20" fmla="*/ 1328 w 2397"/>
                <a:gd name="T21" fmla="*/ 51 h 52"/>
                <a:gd name="T22" fmla="*/ 1545 w 2397"/>
                <a:gd name="T23" fmla="*/ 51 h 52"/>
                <a:gd name="T24" fmla="*/ 1753 w 2397"/>
                <a:gd name="T25" fmla="*/ 50 h 52"/>
                <a:gd name="T26" fmla="*/ 1943 w 2397"/>
                <a:gd name="T27" fmla="*/ 49 h 52"/>
                <a:gd name="T28" fmla="*/ 2108 w 2397"/>
                <a:gd name="T29" fmla="*/ 47 h 52"/>
                <a:gd name="T30" fmla="*/ 2242 w 2397"/>
                <a:gd name="T31" fmla="*/ 47 h 52"/>
                <a:gd name="T32" fmla="*/ 2339 w 2397"/>
                <a:gd name="T33" fmla="*/ 46 h 52"/>
                <a:gd name="T34" fmla="*/ 2391 w 2397"/>
                <a:gd name="T35" fmla="*/ 46 h 52"/>
                <a:gd name="T36" fmla="*/ 2391 w 2397"/>
                <a:gd name="T37" fmla="*/ 46 h 52"/>
                <a:gd name="T38" fmla="*/ 2339 w 2397"/>
                <a:gd name="T39" fmla="*/ 45 h 52"/>
                <a:gd name="T40" fmla="*/ 2242 w 2397"/>
                <a:gd name="T41" fmla="*/ 44 h 52"/>
                <a:gd name="T42" fmla="*/ 2108 w 2397"/>
                <a:gd name="T43" fmla="*/ 42 h 52"/>
                <a:gd name="T44" fmla="*/ 1943 w 2397"/>
                <a:gd name="T45" fmla="*/ 40 h 52"/>
                <a:gd name="T46" fmla="*/ 1753 w 2397"/>
                <a:gd name="T47" fmla="*/ 37 h 52"/>
                <a:gd name="T48" fmla="*/ 1545 w 2397"/>
                <a:gd name="T49" fmla="*/ 35 h 52"/>
                <a:gd name="T50" fmla="*/ 1327 w 2397"/>
                <a:gd name="T51" fmla="*/ 31 h 52"/>
                <a:gd name="T52" fmla="*/ 1105 w 2397"/>
                <a:gd name="T53" fmla="*/ 28 h 52"/>
                <a:gd name="T54" fmla="*/ 885 w 2397"/>
                <a:gd name="T55" fmla="*/ 25 h 52"/>
                <a:gd name="T56" fmla="*/ 676 w 2397"/>
                <a:gd name="T57" fmla="*/ 21 h 52"/>
                <a:gd name="T58" fmla="*/ 483 w 2397"/>
                <a:gd name="T59" fmla="*/ 17 h 52"/>
                <a:gd name="T60" fmla="*/ 313 w 2397"/>
                <a:gd name="T61" fmla="*/ 13 h 52"/>
                <a:gd name="T62" fmla="*/ 174 w 2397"/>
                <a:gd name="T63" fmla="*/ 8 h 52"/>
                <a:gd name="T64" fmla="*/ 73 w 2397"/>
                <a:gd name="T65" fmla="*/ 5 h 52"/>
                <a:gd name="T66" fmla="*/ 14 w 2397"/>
                <a:gd name="T67" fmla="*/ 1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2397" h="52">
                  <a:moveTo>
                    <a:pt x="4" y="0"/>
                  </a:moveTo>
                  <a:lnTo>
                    <a:pt x="3" y="5"/>
                  </a:lnTo>
                  <a:lnTo>
                    <a:pt x="0" y="15"/>
                  </a:lnTo>
                  <a:lnTo>
                    <a:pt x="4" y="30"/>
                  </a:lnTo>
                  <a:lnTo>
                    <a:pt x="17" y="45"/>
                  </a:lnTo>
                  <a:lnTo>
                    <a:pt x="25" y="46"/>
                  </a:lnTo>
                  <a:lnTo>
                    <a:pt x="48" y="47"/>
                  </a:lnTo>
                  <a:lnTo>
                    <a:pt x="82" y="49"/>
                  </a:lnTo>
                  <a:lnTo>
                    <a:pt x="127" y="50"/>
                  </a:lnTo>
                  <a:lnTo>
                    <a:pt x="182" y="51"/>
                  </a:lnTo>
                  <a:lnTo>
                    <a:pt x="246" y="51"/>
                  </a:lnTo>
                  <a:lnTo>
                    <a:pt x="319" y="52"/>
                  </a:lnTo>
                  <a:lnTo>
                    <a:pt x="399" y="52"/>
                  </a:lnTo>
                  <a:lnTo>
                    <a:pt x="487" y="52"/>
                  </a:lnTo>
                  <a:lnTo>
                    <a:pt x="581" y="52"/>
                  </a:lnTo>
                  <a:lnTo>
                    <a:pt x="678" y="52"/>
                  </a:lnTo>
                  <a:lnTo>
                    <a:pt x="781" y="52"/>
                  </a:lnTo>
                  <a:lnTo>
                    <a:pt x="887" y="52"/>
                  </a:lnTo>
                  <a:lnTo>
                    <a:pt x="996" y="52"/>
                  </a:lnTo>
                  <a:lnTo>
                    <a:pt x="1106" y="52"/>
                  </a:lnTo>
                  <a:lnTo>
                    <a:pt x="1216" y="52"/>
                  </a:lnTo>
                  <a:lnTo>
                    <a:pt x="1328" y="51"/>
                  </a:lnTo>
                  <a:lnTo>
                    <a:pt x="1438" y="51"/>
                  </a:lnTo>
                  <a:lnTo>
                    <a:pt x="1545" y="51"/>
                  </a:lnTo>
                  <a:lnTo>
                    <a:pt x="1651" y="50"/>
                  </a:lnTo>
                  <a:lnTo>
                    <a:pt x="1753" y="50"/>
                  </a:lnTo>
                  <a:lnTo>
                    <a:pt x="1851" y="50"/>
                  </a:lnTo>
                  <a:lnTo>
                    <a:pt x="1943" y="49"/>
                  </a:lnTo>
                  <a:lnTo>
                    <a:pt x="2030" y="49"/>
                  </a:lnTo>
                  <a:lnTo>
                    <a:pt x="2108" y="47"/>
                  </a:lnTo>
                  <a:lnTo>
                    <a:pt x="2180" y="47"/>
                  </a:lnTo>
                  <a:lnTo>
                    <a:pt x="2242" y="47"/>
                  </a:lnTo>
                  <a:lnTo>
                    <a:pt x="2296" y="47"/>
                  </a:lnTo>
                  <a:lnTo>
                    <a:pt x="2339" y="46"/>
                  </a:lnTo>
                  <a:lnTo>
                    <a:pt x="2371" y="46"/>
                  </a:lnTo>
                  <a:lnTo>
                    <a:pt x="2391" y="46"/>
                  </a:lnTo>
                  <a:lnTo>
                    <a:pt x="2397" y="46"/>
                  </a:lnTo>
                  <a:lnTo>
                    <a:pt x="2391" y="46"/>
                  </a:lnTo>
                  <a:lnTo>
                    <a:pt x="2371" y="46"/>
                  </a:lnTo>
                  <a:lnTo>
                    <a:pt x="2339" y="45"/>
                  </a:lnTo>
                  <a:lnTo>
                    <a:pt x="2296" y="45"/>
                  </a:lnTo>
                  <a:lnTo>
                    <a:pt x="2242" y="44"/>
                  </a:lnTo>
                  <a:lnTo>
                    <a:pt x="2180" y="44"/>
                  </a:lnTo>
                  <a:lnTo>
                    <a:pt x="2108" y="42"/>
                  </a:lnTo>
                  <a:lnTo>
                    <a:pt x="2030" y="41"/>
                  </a:lnTo>
                  <a:lnTo>
                    <a:pt x="1943" y="40"/>
                  </a:lnTo>
                  <a:lnTo>
                    <a:pt x="1851" y="38"/>
                  </a:lnTo>
                  <a:lnTo>
                    <a:pt x="1753" y="37"/>
                  </a:lnTo>
                  <a:lnTo>
                    <a:pt x="1651" y="36"/>
                  </a:lnTo>
                  <a:lnTo>
                    <a:pt x="1545" y="35"/>
                  </a:lnTo>
                  <a:lnTo>
                    <a:pt x="1437" y="33"/>
                  </a:lnTo>
                  <a:lnTo>
                    <a:pt x="1327" y="31"/>
                  </a:lnTo>
                  <a:lnTo>
                    <a:pt x="1216" y="30"/>
                  </a:lnTo>
                  <a:lnTo>
                    <a:pt x="1105" y="28"/>
                  </a:lnTo>
                  <a:lnTo>
                    <a:pt x="994" y="26"/>
                  </a:lnTo>
                  <a:lnTo>
                    <a:pt x="885" y="25"/>
                  </a:lnTo>
                  <a:lnTo>
                    <a:pt x="779" y="22"/>
                  </a:lnTo>
                  <a:lnTo>
                    <a:pt x="676" y="21"/>
                  </a:lnTo>
                  <a:lnTo>
                    <a:pt x="577" y="18"/>
                  </a:lnTo>
                  <a:lnTo>
                    <a:pt x="483" y="17"/>
                  </a:lnTo>
                  <a:lnTo>
                    <a:pt x="394" y="15"/>
                  </a:lnTo>
                  <a:lnTo>
                    <a:pt x="313" y="13"/>
                  </a:lnTo>
                  <a:lnTo>
                    <a:pt x="239" y="11"/>
                  </a:lnTo>
                  <a:lnTo>
                    <a:pt x="174" y="8"/>
                  </a:lnTo>
                  <a:lnTo>
                    <a:pt x="118" y="7"/>
                  </a:lnTo>
                  <a:lnTo>
                    <a:pt x="73" y="5"/>
                  </a:lnTo>
                  <a:lnTo>
                    <a:pt x="38" y="3"/>
                  </a:lnTo>
                  <a:lnTo>
                    <a:pt x="14" y="1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3" name="Freeform 123">
              <a:extLst>
                <a:ext uri="{FF2B5EF4-FFF2-40B4-BE49-F238E27FC236}">
                  <a16:creationId xmlns:a16="http://schemas.microsoft.com/office/drawing/2014/main" id="{775C26B0-8547-4196-A558-150CF0758C3E}"/>
                </a:ext>
              </a:extLst>
            </p:cNvPr>
            <p:cNvSpPr>
              <a:spLocks/>
            </p:cNvSpPr>
            <p:nvPr/>
          </p:nvSpPr>
          <p:spPr bwMode="auto">
            <a:xfrm>
              <a:off x="409575" y="1792287"/>
              <a:ext cx="14288" cy="66675"/>
            </a:xfrm>
            <a:custGeom>
              <a:avLst/>
              <a:gdLst>
                <a:gd name="T0" fmla="*/ 0 w 19"/>
                <a:gd name="T1" fmla="*/ 9 h 85"/>
                <a:gd name="T2" fmla="*/ 10 w 19"/>
                <a:gd name="T3" fmla="*/ 85 h 85"/>
                <a:gd name="T4" fmla="*/ 19 w 19"/>
                <a:gd name="T5" fmla="*/ 0 h 85"/>
                <a:gd name="T6" fmla="*/ 0 w 19"/>
                <a:gd name="T7" fmla="*/ 9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" h="85">
                  <a:moveTo>
                    <a:pt x="0" y="9"/>
                  </a:moveTo>
                  <a:lnTo>
                    <a:pt x="10" y="85"/>
                  </a:lnTo>
                  <a:lnTo>
                    <a:pt x="19" y="0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4" name="Freeform 124">
              <a:extLst>
                <a:ext uri="{FF2B5EF4-FFF2-40B4-BE49-F238E27FC236}">
                  <a16:creationId xmlns:a16="http://schemas.microsoft.com/office/drawing/2014/main" id="{09673B6F-8CE3-43B3-B9C2-C3A3127F6F99}"/>
                </a:ext>
              </a:extLst>
            </p:cNvPr>
            <p:cNvSpPr>
              <a:spLocks/>
            </p:cNvSpPr>
            <p:nvPr/>
          </p:nvSpPr>
          <p:spPr bwMode="auto">
            <a:xfrm>
              <a:off x="1673225" y="1892300"/>
              <a:ext cx="511175" cy="576263"/>
            </a:xfrm>
            <a:custGeom>
              <a:avLst/>
              <a:gdLst>
                <a:gd name="T0" fmla="*/ 643 w 643"/>
                <a:gd name="T1" fmla="*/ 3 h 725"/>
                <a:gd name="T2" fmla="*/ 639 w 643"/>
                <a:gd name="T3" fmla="*/ 32 h 725"/>
                <a:gd name="T4" fmla="*/ 628 w 643"/>
                <a:gd name="T5" fmla="*/ 107 h 725"/>
                <a:gd name="T6" fmla="*/ 613 w 643"/>
                <a:gd name="T7" fmla="*/ 213 h 725"/>
                <a:gd name="T8" fmla="*/ 594 w 643"/>
                <a:gd name="T9" fmla="*/ 337 h 725"/>
                <a:gd name="T10" fmla="*/ 574 w 643"/>
                <a:gd name="T11" fmla="*/ 462 h 725"/>
                <a:gd name="T12" fmla="*/ 555 w 643"/>
                <a:gd name="T13" fmla="*/ 576 h 725"/>
                <a:gd name="T14" fmla="*/ 538 w 643"/>
                <a:gd name="T15" fmla="*/ 661 h 725"/>
                <a:gd name="T16" fmla="*/ 525 w 643"/>
                <a:gd name="T17" fmla="*/ 704 h 725"/>
                <a:gd name="T18" fmla="*/ 515 w 643"/>
                <a:gd name="T19" fmla="*/ 712 h 725"/>
                <a:gd name="T20" fmla="*/ 495 w 643"/>
                <a:gd name="T21" fmla="*/ 718 h 725"/>
                <a:gd name="T22" fmla="*/ 467 w 643"/>
                <a:gd name="T23" fmla="*/ 722 h 725"/>
                <a:gd name="T24" fmla="*/ 433 w 643"/>
                <a:gd name="T25" fmla="*/ 724 h 725"/>
                <a:gd name="T26" fmla="*/ 392 w 643"/>
                <a:gd name="T27" fmla="*/ 725 h 725"/>
                <a:gd name="T28" fmla="*/ 348 w 643"/>
                <a:gd name="T29" fmla="*/ 725 h 725"/>
                <a:gd name="T30" fmla="*/ 300 w 643"/>
                <a:gd name="T31" fmla="*/ 725 h 725"/>
                <a:gd name="T32" fmla="*/ 253 w 643"/>
                <a:gd name="T33" fmla="*/ 723 h 725"/>
                <a:gd name="T34" fmla="*/ 205 w 643"/>
                <a:gd name="T35" fmla="*/ 722 h 725"/>
                <a:gd name="T36" fmla="*/ 159 w 643"/>
                <a:gd name="T37" fmla="*/ 719 h 725"/>
                <a:gd name="T38" fmla="*/ 116 w 643"/>
                <a:gd name="T39" fmla="*/ 717 h 725"/>
                <a:gd name="T40" fmla="*/ 79 w 643"/>
                <a:gd name="T41" fmla="*/ 714 h 725"/>
                <a:gd name="T42" fmla="*/ 46 w 643"/>
                <a:gd name="T43" fmla="*/ 713 h 725"/>
                <a:gd name="T44" fmla="*/ 21 w 643"/>
                <a:gd name="T45" fmla="*/ 710 h 725"/>
                <a:gd name="T46" fmla="*/ 5 w 643"/>
                <a:gd name="T47" fmla="*/ 709 h 725"/>
                <a:gd name="T48" fmla="*/ 0 w 643"/>
                <a:gd name="T49" fmla="*/ 709 h 725"/>
                <a:gd name="T50" fmla="*/ 5 w 643"/>
                <a:gd name="T51" fmla="*/ 709 h 725"/>
                <a:gd name="T52" fmla="*/ 20 w 643"/>
                <a:gd name="T53" fmla="*/ 709 h 725"/>
                <a:gd name="T54" fmla="*/ 43 w 643"/>
                <a:gd name="T55" fmla="*/ 708 h 725"/>
                <a:gd name="T56" fmla="*/ 73 w 643"/>
                <a:gd name="T57" fmla="*/ 708 h 725"/>
                <a:gd name="T58" fmla="*/ 108 w 643"/>
                <a:gd name="T59" fmla="*/ 706 h 725"/>
                <a:gd name="T60" fmla="*/ 148 w 643"/>
                <a:gd name="T61" fmla="*/ 704 h 725"/>
                <a:gd name="T62" fmla="*/ 190 w 643"/>
                <a:gd name="T63" fmla="*/ 703 h 725"/>
                <a:gd name="T64" fmla="*/ 235 w 643"/>
                <a:gd name="T65" fmla="*/ 700 h 725"/>
                <a:gd name="T66" fmla="*/ 279 w 643"/>
                <a:gd name="T67" fmla="*/ 698 h 725"/>
                <a:gd name="T68" fmla="*/ 323 w 643"/>
                <a:gd name="T69" fmla="*/ 695 h 725"/>
                <a:gd name="T70" fmla="*/ 364 w 643"/>
                <a:gd name="T71" fmla="*/ 691 h 725"/>
                <a:gd name="T72" fmla="*/ 402 w 643"/>
                <a:gd name="T73" fmla="*/ 689 h 725"/>
                <a:gd name="T74" fmla="*/ 435 w 643"/>
                <a:gd name="T75" fmla="*/ 684 h 725"/>
                <a:gd name="T76" fmla="*/ 462 w 643"/>
                <a:gd name="T77" fmla="*/ 680 h 725"/>
                <a:gd name="T78" fmla="*/ 480 w 643"/>
                <a:gd name="T79" fmla="*/ 674 h 725"/>
                <a:gd name="T80" fmla="*/ 490 w 643"/>
                <a:gd name="T81" fmla="*/ 669 h 725"/>
                <a:gd name="T82" fmla="*/ 502 w 643"/>
                <a:gd name="T83" fmla="*/ 634 h 725"/>
                <a:gd name="T84" fmla="*/ 514 w 643"/>
                <a:gd name="T85" fmla="*/ 560 h 725"/>
                <a:gd name="T86" fmla="*/ 527 w 643"/>
                <a:gd name="T87" fmla="*/ 459 h 725"/>
                <a:gd name="T88" fmla="*/ 539 w 643"/>
                <a:gd name="T89" fmla="*/ 345 h 725"/>
                <a:gd name="T90" fmla="*/ 550 w 643"/>
                <a:gd name="T91" fmla="*/ 229 h 725"/>
                <a:gd name="T92" fmla="*/ 558 w 643"/>
                <a:gd name="T93" fmla="*/ 126 h 725"/>
                <a:gd name="T94" fmla="*/ 562 w 643"/>
                <a:gd name="T95" fmla="*/ 44 h 725"/>
                <a:gd name="T96" fmla="*/ 562 w 643"/>
                <a:gd name="T97" fmla="*/ 0 h 725"/>
                <a:gd name="T98" fmla="*/ 563 w 643"/>
                <a:gd name="T99" fmla="*/ 2 h 725"/>
                <a:gd name="T100" fmla="*/ 568 w 643"/>
                <a:gd name="T101" fmla="*/ 4 h 725"/>
                <a:gd name="T102" fmla="*/ 577 w 643"/>
                <a:gd name="T103" fmla="*/ 7 h 725"/>
                <a:gd name="T104" fmla="*/ 587 w 643"/>
                <a:gd name="T105" fmla="*/ 10 h 725"/>
                <a:gd name="T106" fmla="*/ 598 w 643"/>
                <a:gd name="T107" fmla="*/ 12 h 725"/>
                <a:gd name="T108" fmla="*/ 613 w 643"/>
                <a:gd name="T109" fmla="*/ 12 h 725"/>
                <a:gd name="T110" fmla="*/ 627 w 643"/>
                <a:gd name="T111" fmla="*/ 9 h 725"/>
                <a:gd name="T112" fmla="*/ 643 w 643"/>
                <a:gd name="T113" fmla="*/ 3 h 7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643" h="725">
                  <a:moveTo>
                    <a:pt x="643" y="3"/>
                  </a:moveTo>
                  <a:lnTo>
                    <a:pt x="639" y="32"/>
                  </a:lnTo>
                  <a:lnTo>
                    <a:pt x="628" y="107"/>
                  </a:lnTo>
                  <a:lnTo>
                    <a:pt x="613" y="213"/>
                  </a:lnTo>
                  <a:lnTo>
                    <a:pt x="594" y="337"/>
                  </a:lnTo>
                  <a:lnTo>
                    <a:pt x="574" y="462"/>
                  </a:lnTo>
                  <a:lnTo>
                    <a:pt x="555" y="576"/>
                  </a:lnTo>
                  <a:lnTo>
                    <a:pt x="538" y="661"/>
                  </a:lnTo>
                  <a:lnTo>
                    <a:pt x="525" y="704"/>
                  </a:lnTo>
                  <a:lnTo>
                    <a:pt x="515" y="712"/>
                  </a:lnTo>
                  <a:lnTo>
                    <a:pt x="495" y="718"/>
                  </a:lnTo>
                  <a:lnTo>
                    <a:pt x="467" y="722"/>
                  </a:lnTo>
                  <a:lnTo>
                    <a:pt x="433" y="724"/>
                  </a:lnTo>
                  <a:lnTo>
                    <a:pt x="392" y="725"/>
                  </a:lnTo>
                  <a:lnTo>
                    <a:pt x="348" y="725"/>
                  </a:lnTo>
                  <a:lnTo>
                    <a:pt x="300" y="725"/>
                  </a:lnTo>
                  <a:lnTo>
                    <a:pt x="253" y="723"/>
                  </a:lnTo>
                  <a:lnTo>
                    <a:pt x="205" y="722"/>
                  </a:lnTo>
                  <a:lnTo>
                    <a:pt x="159" y="719"/>
                  </a:lnTo>
                  <a:lnTo>
                    <a:pt x="116" y="717"/>
                  </a:lnTo>
                  <a:lnTo>
                    <a:pt x="79" y="714"/>
                  </a:lnTo>
                  <a:lnTo>
                    <a:pt x="46" y="713"/>
                  </a:lnTo>
                  <a:lnTo>
                    <a:pt x="21" y="710"/>
                  </a:lnTo>
                  <a:lnTo>
                    <a:pt x="5" y="709"/>
                  </a:lnTo>
                  <a:lnTo>
                    <a:pt x="0" y="709"/>
                  </a:lnTo>
                  <a:lnTo>
                    <a:pt x="5" y="709"/>
                  </a:lnTo>
                  <a:lnTo>
                    <a:pt x="20" y="709"/>
                  </a:lnTo>
                  <a:lnTo>
                    <a:pt x="43" y="708"/>
                  </a:lnTo>
                  <a:lnTo>
                    <a:pt x="73" y="708"/>
                  </a:lnTo>
                  <a:lnTo>
                    <a:pt x="108" y="706"/>
                  </a:lnTo>
                  <a:lnTo>
                    <a:pt x="148" y="704"/>
                  </a:lnTo>
                  <a:lnTo>
                    <a:pt x="190" y="703"/>
                  </a:lnTo>
                  <a:lnTo>
                    <a:pt x="235" y="700"/>
                  </a:lnTo>
                  <a:lnTo>
                    <a:pt x="279" y="698"/>
                  </a:lnTo>
                  <a:lnTo>
                    <a:pt x="323" y="695"/>
                  </a:lnTo>
                  <a:lnTo>
                    <a:pt x="364" y="691"/>
                  </a:lnTo>
                  <a:lnTo>
                    <a:pt x="402" y="689"/>
                  </a:lnTo>
                  <a:lnTo>
                    <a:pt x="435" y="684"/>
                  </a:lnTo>
                  <a:lnTo>
                    <a:pt x="462" y="680"/>
                  </a:lnTo>
                  <a:lnTo>
                    <a:pt x="480" y="674"/>
                  </a:lnTo>
                  <a:lnTo>
                    <a:pt x="490" y="669"/>
                  </a:lnTo>
                  <a:lnTo>
                    <a:pt x="502" y="634"/>
                  </a:lnTo>
                  <a:lnTo>
                    <a:pt x="514" y="560"/>
                  </a:lnTo>
                  <a:lnTo>
                    <a:pt x="527" y="459"/>
                  </a:lnTo>
                  <a:lnTo>
                    <a:pt x="539" y="345"/>
                  </a:lnTo>
                  <a:lnTo>
                    <a:pt x="550" y="229"/>
                  </a:lnTo>
                  <a:lnTo>
                    <a:pt x="558" y="126"/>
                  </a:lnTo>
                  <a:lnTo>
                    <a:pt x="562" y="44"/>
                  </a:lnTo>
                  <a:lnTo>
                    <a:pt x="562" y="0"/>
                  </a:lnTo>
                  <a:lnTo>
                    <a:pt x="563" y="2"/>
                  </a:lnTo>
                  <a:lnTo>
                    <a:pt x="568" y="4"/>
                  </a:lnTo>
                  <a:lnTo>
                    <a:pt x="577" y="7"/>
                  </a:lnTo>
                  <a:lnTo>
                    <a:pt x="587" y="10"/>
                  </a:lnTo>
                  <a:lnTo>
                    <a:pt x="598" y="12"/>
                  </a:lnTo>
                  <a:lnTo>
                    <a:pt x="613" y="12"/>
                  </a:lnTo>
                  <a:lnTo>
                    <a:pt x="627" y="9"/>
                  </a:lnTo>
                  <a:lnTo>
                    <a:pt x="643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5" name="Freeform 126">
              <a:extLst>
                <a:ext uri="{FF2B5EF4-FFF2-40B4-BE49-F238E27FC236}">
                  <a16:creationId xmlns:a16="http://schemas.microsoft.com/office/drawing/2014/main" id="{2B2E2F4E-30D2-4E4D-9D55-F2E9AE752DF0}"/>
                </a:ext>
              </a:extLst>
            </p:cNvPr>
            <p:cNvSpPr>
              <a:spLocks/>
            </p:cNvSpPr>
            <p:nvPr/>
          </p:nvSpPr>
          <p:spPr bwMode="auto">
            <a:xfrm>
              <a:off x="520700" y="1906587"/>
              <a:ext cx="271463" cy="598488"/>
            </a:xfrm>
            <a:custGeom>
              <a:avLst/>
              <a:gdLst>
                <a:gd name="T0" fmla="*/ 0 w 343"/>
                <a:gd name="T1" fmla="*/ 5 h 755"/>
                <a:gd name="T2" fmla="*/ 3 w 343"/>
                <a:gd name="T3" fmla="*/ 36 h 755"/>
                <a:gd name="T4" fmla="*/ 11 w 343"/>
                <a:gd name="T5" fmla="*/ 118 h 755"/>
                <a:gd name="T6" fmla="*/ 23 w 343"/>
                <a:gd name="T7" fmla="*/ 234 h 755"/>
                <a:gd name="T8" fmla="*/ 36 w 343"/>
                <a:gd name="T9" fmla="*/ 369 h 755"/>
                <a:gd name="T10" fmla="*/ 51 w 343"/>
                <a:gd name="T11" fmla="*/ 504 h 755"/>
                <a:gd name="T12" fmla="*/ 65 w 343"/>
                <a:gd name="T13" fmla="*/ 625 h 755"/>
                <a:gd name="T14" fmla="*/ 76 w 343"/>
                <a:gd name="T15" fmla="*/ 714 h 755"/>
                <a:gd name="T16" fmla="*/ 84 w 343"/>
                <a:gd name="T17" fmla="*/ 754 h 755"/>
                <a:gd name="T18" fmla="*/ 89 w 343"/>
                <a:gd name="T19" fmla="*/ 755 h 755"/>
                <a:gd name="T20" fmla="*/ 99 w 343"/>
                <a:gd name="T21" fmla="*/ 750 h 755"/>
                <a:gd name="T22" fmla="*/ 113 w 343"/>
                <a:gd name="T23" fmla="*/ 737 h 755"/>
                <a:gd name="T24" fmla="*/ 130 w 343"/>
                <a:gd name="T25" fmla="*/ 721 h 755"/>
                <a:gd name="T26" fmla="*/ 150 w 343"/>
                <a:gd name="T27" fmla="*/ 701 h 755"/>
                <a:gd name="T28" fmla="*/ 172 w 343"/>
                <a:gd name="T29" fmla="*/ 678 h 755"/>
                <a:gd name="T30" fmla="*/ 195 w 343"/>
                <a:gd name="T31" fmla="*/ 652 h 755"/>
                <a:gd name="T32" fmla="*/ 219 w 343"/>
                <a:gd name="T33" fmla="*/ 626 h 755"/>
                <a:gd name="T34" fmla="*/ 242 w 343"/>
                <a:gd name="T35" fmla="*/ 598 h 755"/>
                <a:gd name="T36" fmla="*/ 264 w 343"/>
                <a:gd name="T37" fmla="*/ 572 h 755"/>
                <a:gd name="T38" fmla="*/ 285 w 343"/>
                <a:gd name="T39" fmla="*/ 547 h 755"/>
                <a:gd name="T40" fmla="*/ 304 w 343"/>
                <a:gd name="T41" fmla="*/ 524 h 755"/>
                <a:gd name="T42" fmla="*/ 320 w 343"/>
                <a:gd name="T43" fmla="*/ 506 h 755"/>
                <a:gd name="T44" fmla="*/ 333 w 343"/>
                <a:gd name="T45" fmla="*/ 491 h 755"/>
                <a:gd name="T46" fmla="*/ 340 w 343"/>
                <a:gd name="T47" fmla="*/ 482 h 755"/>
                <a:gd name="T48" fmla="*/ 343 w 343"/>
                <a:gd name="T49" fmla="*/ 478 h 755"/>
                <a:gd name="T50" fmla="*/ 340 w 343"/>
                <a:gd name="T51" fmla="*/ 481 h 755"/>
                <a:gd name="T52" fmla="*/ 334 w 343"/>
                <a:gd name="T53" fmla="*/ 487 h 755"/>
                <a:gd name="T54" fmla="*/ 324 w 343"/>
                <a:gd name="T55" fmla="*/ 498 h 755"/>
                <a:gd name="T56" fmla="*/ 312 w 343"/>
                <a:gd name="T57" fmla="*/ 512 h 755"/>
                <a:gd name="T58" fmla="*/ 297 w 343"/>
                <a:gd name="T59" fmla="*/ 528 h 755"/>
                <a:gd name="T60" fmla="*/ 279 w 343"/>
                <a:gd name="T61" fmla="*/ 546 h 755"/>
                <a:gd name="T62" fmla="*/ 262 w 343"/>
                <a:gd name="T63" fmla="*/ 566 h 755"/>
                <a:gd name="T64" fmla="*/ 242 w 343"/>
                <a:gd name="T65" fmla="*/ 586 h 755"/>
                <a:gd name="T66" fmla="*/ 223 w 343"/>
                <a:gd name="T67" fmla="*/ 605 h 755"/>
                <a:gd name="T68" fmla="*/ 203 w 343"/>
                <a:gd name="T69" fmla="*/ 625 h 755"/>
                <a:gd name="T70" fmla="*/ 185 w 343"/>
                <a:gd name="T71" fmla="*/ 642 h 755"/>
                <a:gd name="T72" fmla="*/ 168 w 343"/>
                <a:gd name="T73" fmla="*/ 657 h 755"/>
                <a:gd name="T74" fmla="*/ 153 w 343"/>
                <a:gd name="T75" fmla="*/ 670 h 755"/>
                <a:gd name="T76" fmla="*/ 140 w 343"/>
                <a:gd name="T77" fmla="*/ 680 h 755"/>
                <a:gd name="T78" fmla="*/ 130 w 343"/>
                <a:gd name="T79" fmla="*/ 685 h 755"/>
                <a:gd name="T80" fmla="*/ 124 w 343"/>
                <a:gd name="T81" fmla="*/ 686 h 755"/>
                <a:gd name="T82" fmla="*/ 114 w 343"/>
                <a:gd name="T83" fmla="*/ 653 h 755"/>
                <a:gd name="T84" fmla="*/ 103 w 343"/>
                <a:gd name="T85" fmla="*/ 575 h 755"/>
                <a:gd name="T86" fmla="*/ 90 w 343"/>
                <a:gd name="T87" fmla="*/ 466 h 755"/>
                <a:gd name="T88" fmla="*/ 78 w 343"/>
                <a:gd name="T89" fmla="*/ 339 h 755"/>
                <a:gd name="T90" fmla="*/ 66 w 343"/>
                <a:gd name="T91" fmla="*/ 215 h 755"/>
                <a:gd name="T92" fmla="*/ 58 w 343"/>
                <a:gd name="T93" fmla="*/ 106 h 755"/>
                <a:gd name="T94" fmla="*/ 51 w 343"/>
                <a:gd name="T95" fmla="*/ 29 h 755"/>
                <a:gd name="T96" fmla="*/ 49 w 343"/>
                <a:gd name="T97" fmla="*/ 0 h 755"/>
                <a:gd name="T98" fmla="*/ 48 w 343"/>
                <a:gd name="T99" fmla="*/ 1 h 755"/>
                <a:gd name="T100" fmla="*/ 44 w 343"/>
                <a:gd name="T101" fmla="*/ 4 h 755"/>
                <a:gd name="T102" fmla="*/ 39 w 343"/>
                <a:gd name="T103" fmla="*/ 6 h 755"/>
                <a:gd name="T104" fmla="*/ 33 w 343"/>
                <a:gd name="T105" fmla="*/ 9 h 755"/>
                <a:gd name="T106" fmla="*/ 25 w 343"/>
                <a:gd name="T107" fmla="*/ 11 h 755"/>
                <a:gd name="T108" fmla="*/ 18 w 343"/>
                <a:gd name="T109" fmla="*/ 11 h 755"/>
                <a:gd name="T110" fmla="*/ 9 w 343"/>
                <a:gd name="T111" fmla="*/ 10 h 755"/>
                <a:gd name="T112" fmla="*/ 0 w 343"/>
                <a:gd name="T113" fmla="*/ 5 h 7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343" h="755">
                  <a:moveTo>
                    <a:pt x="0" y="5"/>
                  </a:moveTo>
                  <a:lnTo>
                    <a:pt x="3" y="36"/>
                  </a:lnTo>
                  <a:lnTo>
                    <a:pt x="11" y="118"/>
                  </a:lnTo>
                  <a:lnTo>
                    <a:pt x="23" y="234"/>
                  </a:lnTo>
                  <a:lnTo>
                    <a:pt x="36" y="369"/>
                  </a:lnTo>
                  <a:lnTo>
                    <a:pt x="51" y="504"/>
                  </a:lnTo>
                  <a:lnTo>
                    <a:pt x="65" y="625"/>
                  </a:lnTo>
                  <a:lnTo>
                    <a:pt x="76" y="714"/>
                  </a:lnTo>
                  <a:lnTo>
                    <a:pt x="84" y="754"/>
                  </a:lnTo>
                  <a:lnTo>
                    <a:pt x="89" y="755"/>
                  </a:lnTo>
                  <a:lnTo>
                    <a:pt x="99" y="750"/>
                  </a:lnTo>
                  <a:lnTo>
                    <a:pt x="113" y="737"/>
                  </a:lnTo>
                  <a:lnTo>
                    <a:pt x="130" y="721"/>
                  </a:lnTo>
                  <a:lnTo>
                    <a:pt x="150" y="701"/>
                  </a:lnTo>
                  <a:lnTo>
                    <a:pt x="172" y="678"/>
                  </a:lnTo>
                  <a:lnTo>
                    <a:pt x="195" y="652"/>
                  </a:lnTo>
                  <a:lnTo>
                    <a:pt x="219" y="626"/>
                  </a:lnTo>
                  <a:lnTo>
                    <a:pt x="242" y="598"/>
                  </a:lnTo>
                  <a:lnTo>
                    <a:pt x="264" y="572"/>
                  </a:lnTo>
                  <a:lnTo>
                    <a:pt x="285" y="547"/>
                  </a:lnTo>
                  <a:lnTo>
                    <a:pt x="304" y="524"/>
                  </a:lnTo>
                  <a:lnTo>
                    <a:pt x="320" y="506"/>
                  </a:lnTo>
                  <a:lnTo>
                    <a:pt x="333" y="491"/>
                  </a:lnTo>
                  <a:lnTo>
                    <a:pt x="340" y="482"/>
                  </a:lnTo>
                  <a:lnTo>
                    <a:pt x="343" y="478"/>
                  </a:lnTo>
                  <a:lnTo>
                    <a:pt x="340" y="481"/>
                  </a:lnTo>
                  <a:lnTo>
                    <a:pt x="334" y="487"/>
                  </a:lnTo>
                  <a:lnTo>
                    <a:pt x="324" y="498"/>
                  </a:lnTo>
                  <a:lnTo>
                    <a:pt x="312" y="512"/>
                  </a:lnTo>
                  <a:lnTo>
                    <a:pt x="297" y="528"/>
                  </a:lnTo>
                  <a:lnTo>
                    <a:pt x="279" y="546"/>
                  </a:lnTo>
                  <a:lnTo>
                    <a:pt x="262" y="566"/>
                  </a:lnTo>
                  <a:lnTo>
                    <a:pt x="242" y="586"/>
                  </a:lnTo>
                  <a:lnTo>
                    <a:pt x="223" y="605"/>
                  </a:lnTo>
                  <a:lnTo>
                    <a:pt x="203" y="625"/>
                  </a:lnTo>
                  <a:lnTo>
                    <a:pt x="185" y="642"/>
                  </a:lnTo>
                  <a:lnTo>
                    <a:pt x="168" y="657"/>
                  </a:lnTo>
                  <a:lnTo>
                    <a:pt x="153" y="670"/>
                  </a:lnTo>
                  <a:lnTo>
                    <a:pt x="140" y="680"/>
                  </a:lnTo>
                  <a:lnTo>
                    <a:pt x="130" y="685"/>
                  </a:lnTo>
                  <a:lnTo>
                    <a:pt x="124" y="686"/>
                  </a:lnTo>
                  <a:lnTo>
                    <a:pt x="114" y="653"/>
                  </a:lnTo>
                  <a:lnTo>
                    <a:pt x="103" y="575"/>
                  </a:lnTo>
                  <a:lnTo>
                    <a:pt x="90" y="466"/>
                  </a:lnTo>
                  <a:lnTo>
                    <a:pt x="78" y="339"/>
                  </a:lnTo>
                  <a:lnTo>
                    <a:pt x="66" y="215"/>
                  </a:lnTo>
                  <a:lnTo>
                    <a:pt x="58" y="106"/>
                  </a:lnTo>
                  <a:lnTo>
                    <a:pt x="51" y="29"/>
                  </a:lnTo>
                  <a:lnTo>
                    <a:pt x="49" y="0"/>
                  </a:lnTo>
                  <a:lnTo>
                    <a:pt x="48" y="1"/>
                  </a:lnTo>
                  <a:lnTo>
                    <a:pt x="44" y="4"/>
                  </a:lnTo>
                  <a:lnTo>
                    <a:pt x="39" y="6"/>
                  </a:lnTo>
                  <a:lnTo>
                    <a:pt x="33" y="9"/>
                  </a:lnTo>
                  <a:lnTo>
                    <a:pt x="25" y="11"/>
                  </a:lnTo>
                  <a:lnTo>
                    <a:pt x="18" y="11"/>
                  </a:lnTo>
                  <a:lnTo>
                    <a:pt x="9" y="10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6" name="Freeform 128">
              <a:extLst>
                <a:ext uri="{FF2B5EF4-FFF2-40B4-BE49-F238E27FC236}">
                  <a16:creationId xmlns:a16="http://schemas.microsoft.com/office/drawing/2014/main" id="{1A759DC2-66D0-4B58-8BA8-282E673B2A7A}"/>
                </a:ext>
              </a:extLst>
            </p:cNvPr>
            <p:cNvSpPr>
              <a:spLocks/>
            </p:cNvSpPr>
            <p:nvPr/>
          </p:nvSpPr>
          <p:spPr bwMode="auto">
            <a:xfrm>
              <a:off x="615950" y="2481262"/>
              <a:ext cx="33338" cy="111125"/>
            </a:xfrm>
            <a:custGeom>
              <a:avLst/>
              <a:gdLst>
                <a:gd name="T0" fmla="*/ 0 w 43"/>
                <a:gd name="T1" fmla="*/ 0 h 140"/>
                <a:gd name="T2" fmla="*/ 17 w 43"/>
                <a:gd name="T3" fmla="*/ 108 h 140"/>
                <a:gd name="T4" fmla="*/ 15 w 43"/>
                <a:gd name="T5" fmla="*/ 110 h 140"/>
                <a:gd name="T6" fmla="*/ 12 w 43"/>
                <a:gd name="T7" fmla="*/ 115 h 140"/>
                <a:gd name="T8" fmla="*/ 7 w 43"/>
                <a:gd name="T9" fmla="*/ 120 h 140"/>
                <a:gd name="T10" fmla="*/ 4 w 43"/>
                <a:gd name="T11" fmla="*/ 126 h 140"/>
                <a:gd name="T12" fmla="*/ 5 w 43"/>
                <a:gd name="T13" fmla="*/ 132 h 140"/>
                <a:gd name="T14" fmla="*/ 10 w 43"/>
                <a:gd name="T15" fmla="*/ 137 h 140"/>
                <a:gd name="T16" fmla="*/ 23 w 43"/>
                <a:gd name="T17" fmla="*/ 140 h 140"/>
                <a:gd name="T18" fmla="*/ 43 w 43"/>
                <a:gd name="T19" fmla="*/ 140 h 140"/>
                <a:gd name="T20" fmla="*/ 39 w 43"/>
                <a:gd name="T21" fmla="*/ 137 h 140"/>
                <a:gd name="T22" fmla="*/ 33 w 43"/>
                <a:gd name="T23" fmla="*/ 131 h 140"/>
                <a:gd name="T24" fmla="*/ 32 w 43"/>
                <a:gd name="T25" fmla="*/ 124 h 140"/>
                <a:gd name="T26" fmla="*/ 42 w 43"/>
                <a:gd name="T27" fmla="*/ 115 h 140"/>
                <a:gd name="T28" fmla="*/ 0 w 43"/>
                <a:gd name="T29" fmla="*/ 0 h 1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3" h="140">
                  <a:moveTo>
                    <a:pt x="0" y="0"/>
                  </a:moveTo>
                  <a:lnTo>
                    <a:pt x="17" y="108"/>
                  </a:lnTo>
                  <a:lnTo>
                    <a:pt x="15" y="110"/>
                  </a:lnTo>
                  <a:lnTo>
                    <a:pt x="12" y="115"/>
                  </a:lnTo>
                  <a:lnTo>
                    <a:pt x="7" y="120"/>
                  </a:lnTo>
                  <a:lnTo>
                    <a:pt x="4" y="126"/>
                  </a:lnTo>
                  <a:lnTo>
                    <a:pt x="5" y="132"/>
                  </a:lnTo>
                  <a:lnTo>
                    <a:pt x="10" y="137"/>
                  </a:lnTo>
                  <a:lnTo>
                    <a:pt x="23" y="140"/>
                  </a:lnTo>
                  <a:lnTo>
                    <a:pt x="43" y="140"/>
                  </a:lnTo>
                  <a:lnTo>
                    <a:pt x="39" y="137"/>
                  </a:lnTo>
                  <a:lnTo>
                    <a:pt x="33" y="131"/>
                  </a:lnTo>
                  <a:lnTo>
                    <a:pt x="32" y="124"/>
                  </a:lnTo>
                  <a:lnTo>
                    <a:pt x="42" y="11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7" name="Freeform 129">
              <a:extLst>
                <a:ext uri="{FF2B5EF4-FFF2-40B4-BE49-F238E27FC236}">
                  <a16:creationId xmlns:a16="http://schemas.microsoft.com/office/drawing/2014/main" id="{18CF92C7-A5F7-4850-BD1E-78B90BC5347E}"/>
                </a:ext>
              </a:extLst>
            </p:cNvPr>
            <p:cNvSpPr>
              <a:spLocks/>
            </p:cNvSpPr>
            <p:nvPr/>
          </p:nvSpPr>
          <p:spPr bwMode="auto">
            <a:xfrm>
              <a:off x="646113" y="2451100"/>
              <a:ext cx="15875" cy="109538"/>
            </a:xfrm>
            <a:custGeom>
              <a:avLst/>
              <a:gdLst>
                <a:gd name="T0" fmla="*/ 0 w 20"/>
                <a:gd name="T1" fmla="*/ 23 h 138"/>
                <a:gd name="T2" fmla="*/ 4 w 20"/>
                <a:gd name="T3" fmla="*/ 138 h 138"/>
                <a:gd name="T4" fmla="*/ 20 w 20"/>
                <a:gd name="T5" fmla="*/ 0 h 138"/>
                <a:gd name="T6" fmla="*/ 0 w 20"/>
                <a:gd name="T7" fmla="*/ 23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" h="138">
                  <a:moveTo>
                    <a:pt x="0" y="23"/>
                  </a:moveTo>
                  <a:lnTo>
                    <a:pt x="4" y="138"/>
                  </a:lnTo>
                  <a:lnTo>
                    <a:pt x="20" y="0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8" name="Freeform 130">
              <a:extLst>
                <a:ext uri="{FF2B5EF4-FFF2-40B4-BE49-F238E27FC236}">
                  <a16:creationId xmlns:a16="http://schemas.microsoft.com/office/drawing/2014/main" id="{022E94E9-912A-47ED-B02C-9D5F1758D760}"/>
                </a:ext>
              </a:extLst>
            </p:cNvPr>
            <p:cNvSpPr>
              <a:spLocks/>
            </p:cNvSpPr>
            <p:nvPr/>
          </p:nvSpPr>
          <p:spPr bwMode="auto">
            <a:xfrm>
              <a:off x="642938" y="2570162"/>
              <a:ext cx="22225" cy="22225"/>
            </a:xfrm>
            <a:custGeom>
              <a:avLst/>
              <a:gdLst>
                <a:gd name="T0" fmla="*/ 19 w 28"/>
                <a:gd name="T1" fmla="*/ 25 h 28"/>
                <a:gd name="T2" fmla="*/ 24 w 28"/>
                <a:gd name="T3" fmla="*/ 20 h 28"/>
                <a:gd name="T4" fmla="*/ 28 w 28"/>
                <a:gd name="T5" fmla="*/ 14 h 28"/>
                <a:gd name="T6" fmla="*/ 24 w 28"/>
                <a:gd name="T7" fmla="*/ 7 h 28"/>
                <a:gd name="T8" fmla="*/ 9 w 28"/>
                <a:gd name="T9" fmla="*/ 0 h 28"/>
                <a:gd name="T10" fmla="*/ 10 w 28"/>
                <a:gd name="T11" fmla="*/ 3 h 28"/>
                <a:gd name="T12" fmla="*/ 13 w 28"/>
                <a:gd name="T13" fmla="*/ 9 h 28"/>
                <a:gd name="T14" fmla="*/ 10 w 28"/>
                <a:gd name="T15" fmla="*/ 18 h 28"/>
                <a:gd name="T16" fmla="*/ 0 w 28"/>
                <a:gd name="T17" fmla="*/ 28 h 28"/>
                <a:gd name="T18" fmla="*/ 3 w 28"/>
                <a:gd name="T19" fmla="*/ 28 h 28"/>
                <a:gd name="T20" fmla="*/ 7 w 28"/>
                <a:gd name="T21" fmla="*/ 28 h 28"/>
                <a:gd name="T22" fmla="*/ 13 w 28"/>
                <a:gd name="T23" fmla="*/ 28 h 28"/>
                <a:gd name="T24" fmla="*/ 19 w 28"/>
                <a:gd name="T25" fmla="*/ 25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8" h="28">
                  <a:moveTo>
                    <a:pt x="19" y="25"/>
                  </a:moveTo>
                  <a:lnTo>
                    <a:pt x="24" y="20"/>
                  </a:lnTo>
                  <a:lnTo>
                    <a:pt x="28" y="14"/>
                  </a:lnTo>
                  <a:lnTo>
                    <a:pt x="24" y="7"/>
                  </a:lnTo>
                  <a:lnTo>
                    <a:pt x="9" y="0"/>
                  </a:lnTo>
                  <a:lnTo>
                    <a:pt x="10" y="3"/>
                  </a:lnTo>
                  <a:lnTo>
                    <a:pt x="13" y="9"/>
                  </a:lnTo>
                  <a:lnTo>
                    <a:pt x="10" y="18"/>
                  </a:lnTo>
                  <a:lnTo>
                    <a:pt x="0" y="28"/>
                  </a:lnTo>
                  <a:lnTo>
                    <a:pt x="3" y="28"/>
                  </a:lnTo>
                  <a:lnTo>
                    <a:pt x="7" y="28"/>
                  </a:lnTo>
                  <a:lnTo>
                    <a:pt x="13" y="28"/>
                  </a:lnTo>
                  <a:lnTo>
                    <a:pt x="19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9" name="Freeform 131">
              <a:extLst>
                <a:ext uri="{FF2B5EF4-FFF2-40B4-BE49-F238E27FC236}">
                  <a16:creationId xmlns:a16="http://schemas.microsoft.com/office/drawing/2014/main" id="{53DEFDF1-3F45-4EC3-809E-A5F8984ADAE3}"/>
                </a:ext>
              </a:extLst>
            </p:cNvPr>
            <p:cNvSpPr>
              <a:spLocks/>
            </p:cNvSpPr>
            <p:nvPr/>
          </p:nvSpPr>
          <p:spPr bwMode="auto">
            <a:xfrm>
              <a:off x="1831975" y="2486025"/>
              <a:ext cx="33338" cy="112713"/>
            </a:xfrm>
            <a:custGeom>
              <a:avLst/>
              <a:gdLst>
                <a:gd name="T0" fmla="*/ 0 w 42"/>
                <a:gd name="T1" fmla="*/ 0 h 141"/>
                <a:gd name="T2" fmla="*/ 16 w 42"/>
                <a:gd name="T3" fmla="*/ 110 h 141"/>
                <a:gd name="T4" fmla="*/ 15 w 42"/>
                <a:gd name="T5" fmla="*/ 111 h 141"/>
                <a:gd name="T6" fmla="*/ 11 w 42"/>
                <a:gd name="T7" fmla="*/ 116 h 141"/>
                <a:gd name="T8" fmla="*/ 6 w 42"/>
                <a:gd name="T9" fmla="*/ 121 h 141"/>
                <a:gd name="T10" fmla="*/ 4 w 42"/>
                <a:gd name="T11" fmla="*/ 128 h 141"/>
                <a:gd name="T12" fmla="*/ 5 w 42"/>
                <a:gd name="T13" fmla="*/ 134 h 141"/>
                <a:gd name="T14" fmla="*/ 10 w 42"/>
                <a:gd name="T15" fmla="*/ 139 h 141"/>
                <a:gd name="T16" fmla="*/ 22 w 42"/>
                <a:gd name="T17" fmla="*/ 141 h 141"/>
                <a:gd name="T18" fmla="*/ 42 w 42"/>
                <a:gd name="T19" fmla="*/ 141 h 141"/>
                <a:gd name="T20" fmla="*/ 39 w 42"/>
                <a:gd name="T21" fmla="*/ 139 h 141"/>
                <a:gd name="T22" fmla="*/ 32 w 42"/>
                <a:gd name="T23" fmla="*/ 133 h 141"/>
                <a:gd name="T24" fmla="*/ 31 w 42"/>
                <a:gd name="T25" fmla="*/ 124 h 141"/>
                <a:gd name="T26" fmla="*/ 41 w 42"/>
                <a:gd name="T27" fmla="*/ 115 h 141"/>
                <a:gd name="T28" fmla="*/ 0 w 42"/>
                <a:gd name="T29" fmla="*/ 0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" h="141">
                  <a:moveTo>
                    <a:pt x="0" y="0"/>
                  </a:moveTo>
                  <a:lnTo>
                    <a:pt x="16" y="110"/>
                  </a:lnTo>
                  <a:lnTo>
                    <a:pt x="15" y="111"/>
                  </a:lnTo>
                  <a:lnTo>
                    <a:pt x="11" y="116"/>
                  </a:lnTo>
                  <a:lnTo>
                    <a:pt x="6" y="121"/>
                  </a:lnTo>
                  <a:lnTo>
                    <a:pt x="4" y="128"/>
                  </a:lnTo>
                  <a:lnTo>
                    <a:pt x="5" y="134"/>
                  </a:lnTo>
                  <a:lnTo>
                    <a:pt x="10" y="139"/>
                  </a:lnTo>
                  <a:lnTo>
                    <a:pt x="22" y="141"/>
                  </a:lnTo>
                  <a:lnTo>
                    <a:pt x="42" y="141"/>
                  </a:lnTo>
                  <a:lnTo>
                    <a:pt x="39" y="139"/>
                  </a:lnTo>
                  <a:lnTo>
                    <a:pt x="32" y="133"/>
                  </a:lnTo>
                  <a:lnTo>
                    <a:pt x="31" y="124"/>
                  </a:lnTo>
                  <a:lnTo>
                    <a:pt x="41" y="11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0" name="Freeform 132">
              <a:extLst>
                <a:ext uri="{FF2B5EF4-FFF2-40B4-BE49-F238E27FC236}">
                  <a16:creationId xmlns:a16="http://schemas.microsoft.com/office/drawing/2014/main" id="{8F2F3736-2B15-47F9-8A33-2BAF6C032B7C}"/>
                </a:ext>
              </a:extLst>
            </p:cNvPr>
            <p:cNvSpPr>
              <a:spLocks/>
            </p:cNvSpPr>
            <p:nvPr/>
          </p:nvSpPr>
          <p:spPr bwMode="auto">
            <a:xfrm>
              <a:off x="1863725" y="2455862"/>
              <a:ext cx="14288" cy="109538"/>
            </a:xfrm>
            <a:custGeom>
              <a:avLst/>
              <a:gdLst>
                <a:gd name="T0" fmla="*/ 0 w 19"/>
                <a:gd name="T1" fmla="*/ 10 h 138"/>
                <a:gd name="T2" fmla="*/ 2 w 19"/>
                <a:gd name="T3" fmla="*/ 138 h 138"/>
                <a:gd name="T4" fmla="*/ 19 w 19"/>
                <a:gd name="T5" fmla="*/ 0 h 138"/>
                <a:gd name="T6" fmla="*/ 0 w 19"/>
                <a:gd name="T7" fmla="*/ 10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" h="138">
                  <a:moveTo>
                    <a:pt x="0" y="10"/>
                  </a:moveTo>
                  <a:lnTo>
                    <a:pt x="2" y="138"/>
                  </a:lnTo>
                  <a:lnTo>
                    <a:pt x="19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1" name="Freeform 133">
              <a:extLst>
                <a:ext uri="{FF2B5EF4-FFF2-40B4-BE49-F238E27FC236}">
                  <a16:creationId xmlns:a16="http://schemas.microsoft.com/office/drawing/2014/main" id="{8FEF3F7A-991C-430C-8F2E-D832B0FC3848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8963" y="2576512"/>
              <a:ext cx="22225" cy="22225"/>
            </a:xfrm>
            <a:custGeom>
              <a:avLst/>
              <a:gdLst>
                <a:gd name="T0" fmla="*/ 19 w 27"/>
                <a:gd name="T1" fmla="*/ 24 h 27"/>
                <a:gd name="T2" fmla="*/ 24 w 27"/>
                <a:gd name="T3" fmla="*/ 20 h 27"/>
                <a:gd name="T4" fmla="*/ 27 w 27"/>
                <a:gd name="T5" fmla="*/ 14 h 27"/>
                <a:gd name="T6" fmla="*/ 24 w 27"/>
                <a:gd name="T7" fmla="*/ 6 h 27"/>
                <a:gd name="T8" fmla="*/ 9 w 27"/>
                <a:gd name="T9" fmla="*/ 0 h 27"/>
                <a:gd name="T10" fmla="*/ 10 w 27"/>
                <a:gd name="T11" fmla="*/ 2 h 27"/>
                <a:gd name="T12" fmla="*/ 12 w 27"/>
                <a:gd name="T13" fmla="*/ 9 h 27"/>
                <a:gd name="T14" fmla="*/ 10 w 27"/>
                <a:gd name="T15" fmla="*/ 17 h 27"/>
                <a:gd name="T16" fmla="*/ 0 w 27"/>
                <a:gd name="T17" fmla="*/ 27 h 27"/>
                <a:gd name="T18" fmla="*/ 2 w 27"/>
                <a:gd name="T19" fmla="*/ 27 h 27"/>
                <a:gd name="T20" fmla="*/ 6 w 27"/>
                <a:gd name="T21" fmla="*/ 27 h 27"/>
                <a:gd name="T22" fmla="*/ 12 w 27"/>
                <a:gd name="T23" fmla="*/ 26 h 27"/>
                <a:gd name="T24" fmla="*/ 19 w 27"/>
                <a:gd name="T25" fmla="*/ 2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7" h="27">
                  <a:moveTo>
                    <a:pt x="19" y="24"/>
                  </a:moveTo>
                  <a:lnTo>
                    <a:pt x="24" y="20"/>
                  </a:lnTo>
                  <a:lnTo>
                    <a:pt x="27" y="14"/>
                  </a:lnTo>
                  <a:lnTo>
                    <a:pt x="24" y="6"/>
                  </a:lnTo>
                  <a:lnTo>
                    <a:pt x="9" y="0"/>
                  </a:lnTo>
                  <a:lnTo>
                    <a:pt x="10" y="2"/>
                  </a:lnTo>
                  <a:lnTo>
                    <a:pt x="12" y="9"/>
                  </a:lnTo>
                  <a:lnTo>
                    <a:pt x="10" y="17"/>
                  </a:lnTo>
                  <a:lnTo>
                    <a:pt x="0" y="27"/>
                  </a:lnTo>
                  <a:lnTo>
                    <a:pt x="2" y="27"/>
                  </a:lnTo>
                  <a:lnTo>
                    <a:pt x="6" y="27"/>
                  </a:lnTo>
                  <a:lnTo>
                    <a:pt x="12" y="26"/>
                  </a:lnTo>
                  <a:lnTo>
                    <a:pt x="19" y="2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2" name="Freeform 139">
              <a:extLst>
                <a:ext uri="{FF2B5EF4-FFF2-40B4-BE49-F238E27FC236}">
                  <a16:creationId xmlns:a16="http://schemas.microsoft.com/office/drawing/2014/main" id="{30ED2E3E-72F1-470F-B563-08D1AFD709EE}"/>
                </a:ext>
              </a:extLst>
            </p:cNvPr>
            <p:cNvSpPr>
              <a:spLocks/>
            </p:cNvSpPr>
            <p:nvPr/>
          </p:nvSpPr>
          <p:spPr bwMode="auto">
            <a:xfrm>
              <a:off x="1133475" y="1730375"/>
              <a:ext cx="439738" cy="44450"/>
            </a:xfrm>
            <a:custGeom>
              <a:avLst/>
              <a:gdLst>
                <a:gd name="T0" fmla="*/ 0 w 556"/>
                <a:gd name="T1" fmla="*/ 57 h 57"/>
                <a:gd name="T2" fmla="*/ 60 w 556"/>
                <a:gd name="T3" fmla="*/ 0 h 57"/>
                <a:gd name="T4" fmla="*/ 556 w 556"/>
                <a:gd name="T5" fmla="*/ 4 h 57"/>
                <a:gd name="T6" fmla="*/ 551 w 556"/>
                <a:gd name="T7" fmla="*/ 4 h 57"/>
                <a:gd name="T8" fmla="*/ 534 w 556"/>
                <a:gd name="T9" fmla="*/ 5 h 57"/>
                <a:gd name="T10" fmla="*/ 509 w 556"/>
                <a:gd name="T11" fmla="*/ 6 h 57"/>
                <a:gd name="T12" fmla="*/ 477 w 556"/>
                <a:gd name="T13" fmla="*/ 8 h 57"/>
                <a:gd name="T14" fmla="*/ 438 w 556"/>
                <a:gd name="T15" fmla="*/ 10 h 57"/>
                <a:gd name="T16" fmla="*/ 394 w 556"/>
                <a:gd name="T17" fmla="*/ 13 h 57"/>
                <a:gd name="T18" fmla="*/ 348 w 556"/>
                <a:gd name="T19" fmla="*/ 15 h 57"/>
                <a:gd name="T20" fmla="*/ 299 w 556"/>
                <a:gd name="T21" fmla="*/ 19 h 57"/>
                <a:gd name="T22" fmla="*/ 249 w 556"/>
                <a:gd name="T23" fmla="*/ 23 h 57"/>
                <a:gd name="T24" fmla="*/ 200 w 556"/>
                <a:gd name="T25" fmla="*/ 27 h 57"/>
                <a:gd name="T26" fmla="*/ 154 w 556"/>
                <a:gd name="T27" fmla="*/ 32 h 57"/>
                <a:gd name="T28" fmla="*/ 110 w 556"/>
                <a:gd name="T29" fmla="*/ 35 h 57"/>
                <a:gd name="T30" fmla="*/ 73 w 556"/>
                <a:gd name="T31" fmla="*/ 40 h 57"/>
                <a:gd name="T32" fmla="*/ 40 w 556"/>
                <a:gd name="T33" fmla="*/ 45 h 57"/>
                <a:gd name="T34" fmla="*/ 15 w 556"/>
                <a:gd name="T35" fmla="*/ 52 h 57"/>
                <a:gd name="T36" fmla="*/ 0 w 556"/>
                <a:gd name="T37" fmla="*/ 57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56" h="57">
                  <a:moveTo>
                    <a:pt x="0" y="57"/>
                  </a:moveTo>
                  <a:lnTo>
                    <a:pt x="60" y="0"/>
                  </a:lnTo>
                  <a:lnTo>
                    <a:pt x="556" y="4"/>
                  </a:lnTo>
                  <a:lnTo>
                    <a:pt x="551" y="4"/>
                  </a:lnTo>
                  <a:lnTo>
                    <a:pt x="534" y="5"/>
                  </a:lnTo>
                  <a:lnTo>
                    <a:pt x="509" y="6"/>
                  </a:lnTo>
                  <a:lnTo>
                    <a:pt x="477" y="8"/>
                  </a:lnTo>
                  <a:lnTo>
                    <a:pt x="438" y="10"/>
                  </a:lnTo>
                  <a:lnTo>
                    <a:pt x="394" y="13"/>
                  </a:lnTo>
                  <a:lnTo>
                    <a:pt x="348" y="15"/>
                  </a:lnTo>
                  <a:lnTo>
                    <a:pt x="299" y="19"/>
                  </a:lnTo>
                  <a:lnTo>
                    <a:pt x="249" y="23"/>
                  </a:lnTo>
                  <a:lnTo>
                    <a:pt x="200" y="27"/>
                  </a:lnTo>
                  <a:lnTo>
                    <a:pt x="154" y="32"/>
                  </a:lnTo>
                  <a:lnTo>
                    <a:pt x="110" y="35"/>
                  </a:lnTo>
                  <a:lnTo>
                    <a:pt x="73" y="40"/>
                  </a:lnTo>
                  <a:lnTo>
                    <a:pt x="40" y="45"/>
                  </a:lnTo>
                  <a:lnTo>
                    <a:pt x="15" y="52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3" name="Freeform 140">
              <a:extLst>
                <a:ext uri="{FF2B5EF4-FFF2-40B4-BE49-F238E27FC236}">
                  <a16:creationId xmlns:a16="http://schemas.microsoft.com/office/drawing/2014/main" id="{8AA23087-2B12-4035-A713-1B0FA3CB9407}"/>
                </a:ext>
              </a:extLst>
            </p:cNvPr>
            <p:cNvSpPr>
              <a:spLocks/>
            </p:cNvSpPr>
            <p:nvPr/>
          </p:nvSpPr>
          <p:spPr bwMode="auto">
            <a:xfrm>
              <a:off x="1268413" y="1747837"/>
              <a:ext cx="331788" cy="26988"/>
            </a:xfrm>
            <a:custGeom>
              <a:avLst/>
              <a:gdLst>
                <a:gd name="T0" fmla="*/ 397 w 419"/>
                <a:gd name="T1" fmla="*/ 0 h 34"/>
                <a:gd name="T2" fmla="*/ 419 w 419"/>
                <a:gd name="T3" fmla="*/ 34 h 34"/>
                <a:gd name="T4" fmla="*/ 0 w 419"/>
                <a:gd name="T5" fmla="*/ 32 h 34"/>
                <a:gd name="T6" fmla="*/ 397 w 419"/>
                <a:gd name="T7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19" h="34">
                  <a:moveTo>
                    <a:pt x="397" y="0"/>
                  </a:moveTo>
                  <a:lnTo>
                    <a:pt x="419" y="34"/>
                  </a:lnTo>
                  <a:lnTo>
                    <a:pt x="0" y="32"/>
                  </a:lnTo>
                  <a:lnTo>
                    <a:pt x="39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4" name="Freeform 141">
              <a:extLst>
                <a:ext uri="{FF2B5EF4-FFF2-40B4-BE49-F238E27FC236}">
                  <a16:creationId xmlns:a16="http://schemas.microsoft.com/office/drawing/2014/main" id="{FE680D57-258D-4952-B4C9-3EA1E5FF69B4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8963" y="1700212"/>
              <a:ext cx="215900" cy="63500"/>
            </a:xfrm>
            <a:custGeom>
              <a:avLst/>
              <a:gdLst>
                <a:gd name="T0" fmla="*/ 0 w 272"/>
                <a:gd name="T1" fmla="*/ 82 h 82"/>
                <a:gd name="T2" fmla="*/ 1 w 272"/>
                <a:gd name="T3" fmla="*/ 81 h 82"/>
                <a:gd name="T4" fmla="*/ 7 w 272"/>
                <a:gd name="T5" fmla="*/ 77 h 82"/>
                <a:gd name="T6" fmla="*/ 15 w 272"/>
                <a:gd name="T7" fmla="*/ 72 h 82"/>
                <a:gd name="T8" fmla="*/ 26 w 272"/>
                <a:gd name="T9" fmla="*/ 64 h 82"/>
                <a:gd name="T10" fmla="*/ 40 w 272"/>
                <a:gd name="T11" fmla="*/ 57 h 82"/>
                <a:gd name="T12" fmla="*/ 56 w 272"/>
                <a:gd name="T13" fmla="*/ 49 h 82"/>
                <a:gd name="T14" fmla="*/ 73 w 272"/>
                <a:gd name="T15" fmla="*/ 42 h 82"/>
                <a:gd name="T16" fmla="*/ 94 w 272"/>
                <a:gd name="T17" fmla="*/ 34 h 82"/>
                <a:gd name="T18" fmla="*/ 114 w 272"/>
                <a:gd name="T19" fmla="*/ 29 h 82"/>
                <a:gd name="T20" fmla="*/ 136 w 272"/>
                <a:gd name="T21" fmla="*/ 25 h 82"/>
                <a:gd name="T22" fmla="*/ 159 w 272"/>
                <a:gd name="T23" fmla="*/ 24 h 82"/>
                <a:gd name="T24" fmla="*/ 181 w 272"/>
                <a:gd name="T25" fmla="*/ 25 h 82"/>
                <a:gd name="T26" fmla="*/ 205 w 272"/>
                <a:gd name="T27" fmla="*/ 30 h 82"/>
                <a:gd name="T28" fmla="*/ 227 w 272"/>
                <a:gd name="T29" fmla="*/ 38 h 82"/>
                <a:gd name="T30" fmla="*/ 250 w 272"/>
                <a:gd name="T31" fmla="*/ 52 h 82"/>
                <a:gd name="T32" fmla="*/ 272 w 272"/>
                <a:gd name="T33" fmla="*/ 69 h 82"/>
                <a:gd name="T34" fmla="*/ 271 w 272"/>
                <a:gd name="T35" fmla="*/ 68 h 82"/>
                <a:gd name="T36" fmla="*/ 267 w 272"/>
                <a:gd name="T37" fmla="*/ 63 h 82"/>
                <a:gd name="T38" fmla="*/ 262 w 272"/>
                <a:gd name="T39" fmla="*/ 55 h 82"/>
                <a:gd name="T40" fmla="*/ 254 w 272"/>
                <a:gd name="T41" fmla="*/ 47 h 82"/>
                <a:gd name="T42" fmla="*/ 244 w 272"/>
                <a:gd name="T43" fmla="*/ 37 h 82"/>
                <a:gd name="T44" fmla="*/ 232 w 272"/>
                <a:gd name="T45" fmla="*/ 27 h 82"/>
                <a:gd name="T46" fmla="*/ 217 w 272"/>
                <a:gd name="T47" fmla="*/ 18 h 82"/>
                <a:gd name="T48" fmla="*/ 201 w 272"/>
                <a:gd name="T49" fmla="*/ 9 h 82"/>
                <a:gd name="T50" fmla="*/ 182 w 272"/>
                <a:gd name="T51" fmla="*/ 4 h 82"/>
                <a:gd name="T52" fmla="*/ 162 w 272"/>
                <a:gd name="T53" fmla="*/ 0 h 82"/>
                <a:gd name="T54" fmla="*/ 140 w 272"/>
                <a:gd name="T55" fmla="*/ 2 h 82"/>
                <a:gd name="T56" fmla="*/ 116 w 272"/>
                <a:gd name="T57" fmla="*/ 5 h 82"/>
                <a:gd name="T58" fmla="*/ 90 w 272"/>
                <a:gd name="T59" fmla="*/ 15 h 82"/>
                <a:gd name="T60" fmla="*/ 61 w 272"/>
                <a:gd name="T61" fmla="*/ 30 h 82"/>
                <a:gd name="T62" fmla="*/ 31 w 272"/>
                <a:gd name="T63" fmla="*/ 53 h 82"/>
                <a:gd name="T64" fmla="*/ 0 w 272"/>
                <a:gd name="T65" fmla="*/ 82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272" h="82">
                  <a:moveTo>
                    <a:pt x="0" y="82"/>
                  </a:moveTo>
                  <a:lnTo>
                    <a:pt x="1" y="81"/>
                  </a:lnTo>
                  <a:lnTo>
                    <a:pt x="7" y="77"/>
                  </a:lnTo>
                  <a:lnTo>
                    <a:pt x="15" y="72"/>
                  </a:lnTo>
                  <a:lnTo>
                    <a:pt x="26" y="64"/>
                  </a:lnTo>
                  <a:lnTo>
                    <a:pt x="40" y="57"/>
                  </a:lnTo>
                  <a:lnTo>
                    <a:pt x="56" y="49"/>
                  </a:lnTo>
                  <a:lnTo>
                    <a:pt x="73" y="42"/>
                  </a:lnTo>
                  <a:lnTo>
                    <a:pt x="94" y="34"/>
                  </a:lnTo>
                  <a:lnTo>
                    <a:pt x="114" y="29"/>
                  </a:lnTo>
                  <a:lnTo>
                    <a:pt x="136" y="25"/>
                  </a:lnTo>
                  <a:lnTo>
                    <a:pt x="159" y="24"/>
                  </a:lnTo>
                  <a:lnTo>
                    <a:pt x="181" y="25"/>
                  </a:lnTo>
                  <a:lnTo>
                    <a:pt x="205" y="30"/>
                  </a:lnTo>
                  <a:lnTo>
                    <a:pt x="227" y="38"/>
                  </a:lnTo>
                  <a:lnTo>
                    <a:pt x="250" y="52"/>
                  </a:lnTo>
                  <a:lnTo>
                    <a:pt x="272" y="69"/>
                  </a:lnTo>
                  <a:lnTo>
                    <a:pt x="271" y="68"/>
                  </a:lnTo>
                  <a:lnTo>
                    <a:pt x="267" y="63"/>
                  </a:lnTo>
                  <a:lnTo>
                    <a:pt x="262" y="55"/>
                  </a:lnTo>
                  <a:lnTo>
                    <a:pt x="254" y="47"/>
                  </a:lnTo>
                  <a:lnTo>
                    <a:pt x="244" y="37"/>
                  </a:lnTo>
                  <a:lnTo>
                    <a:pt x="232" y="27"/>
                  </a:lnTo>
                  <a:lnTo>
                    <a:pt x="217" y="18"/>
                  </a:lnTo>
                  <a:lnTo>
                    <a:pt x="201" y="9"/>
                  </a:lnTo>
                  <a:lnTo>
                    <a:pt x="182" y="4"/>
                  </a:lnTo>
                  <a:lnTo>
                    <a:pt x="162" y="0"/>
                  </a:lnTo>
                  <a:lnTo>
                    <a:pt x="140" y="2"/>
                  </a:lnTo>
                  <a:lnTo>
                    <a:pt x="116" y="5"/>
                  </a:lnTo>
                  <a:lnTo>
                    <a:pt x="90" y="15"/>
                  </a:lnTo>
                  <a:lnTo>
                    <a:pt x="61" y="30"/>
                  </a:lnTo>
                  <a:lnTo>
                    <a:pt x="31" y="53"/>
                  </a:lnTo>
                  <a:lnTo>
                    <a:pt x="0" y="8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5" name="Freeform 142">
              <a:extLst>
                <a:ext uri="{FF2B5EF4-FFF2-40B4-BE49-F238E27FC236}">
                  <a16:creationId xmlns:a16="http://schemas.microsoft.com/office/drawing/2014/main" id="{B016A02D-E966-4060-AACE-C06F5EED1F82}"/>
                </a:ext>
              </a:extLst>
            </p:cNvPr>
            <p:cNvSpPr>
              <a:spLocks/>
            </p:cNvSpPr>
            <p:nvPr/>
          </p:nvSpPr>
          <p:spPr bwMode="auto">
            <a:xfrm>
              <a:off x="1884363" y="1762125"/>
              <a:ext cx="198438" cy="31750"/>
            </a:xfrm>
            <a:custGeom>
              <a:avLst/>
              <a:gdLst>
                <a:gd name="T0" fmla="*/ 0 w 249"/>
                <a:gd name="T1" fmla="*/ 23 h 41"/>
                <a:gd name="T2" fmla="*/ 3 w 249"/>
                <a:gd name="T3" fmla="*/ 23 h 41"/>
                <a:gd name="T4" fmla="*/ 8 w 249"/>
                <a:gd name="T5" fmla="*/ 24 h 41"/>
                <a:gd name="T6" fmla="*/ 16 w 249"/>
                <a:gd name="T7" fmla="*/ 26 h 41"/>
                <a:gd name="T8" fmla="*/ 29 w 249"/>
                <a:gd name="T9" fmla="*/ 29 h 41"/>
                <a:gd name="T10" fmla="*/ 43 w 249"/>
                <a:gd name="T11" fmla="*/ 31 h 41"/>
                <a:gd name="T12" fmla="*/ 60 w 249"/>
                <a:gd name="T13" fmla="*/ 34 h 41"/>
                <a:gd name="T14" fmla="*/ 78 w 249"/>
                <a:gd name="T15" fmla="*/ 36 h 41"/>
                <a:gd name="T16" fmla="*/ 98 w 249"/>
                <a:gd name="T17" fmla="*/ 38 h 41"/>
                <a:gd name="T18" fmla="*/ 118 w 249"/>
                <a:gd name="T19" fmla="*/ 40 h 41"/>
                <a:gd name="T20" fmla="*/ 139 w 249"/>
                <a:gd name="T21" fmla="*/ 41 h 41"/>
                <a:gd name="T22" fmla="*/ 159 w 249"/>
                <a:gd name="T23" fmla="*/ 41 h 41"/>
                <a:gd name="T24" fmla="*/ 179 w 249"/>
                <a:gd name="T25" fmla="*/ 40 h 41"/>
                <a:gd name="T26" fmla="*/ 199 w 249"/>
                <a:gd name="T27" fmla="*/ 38 h 41"/>
                <a:gd name="T28" fmla="*/ 218 w 249"/>
                <a:gd name="T29" fmla="*/ 34 h 41"/>
                <a:gd name="T30" fmla="*/ 234 w 249"/>
                <a:gd name="T31" fmla="*/ 29 h 41"/>
                <a:gd name="T32" fmla="*/ 249 w 249"/>
                <a:gd name="T33" fmla="*/ 23 h 41"/>
                <a:gd name="T34" fmla="*/ 244 w 249"/>
                <a:gd name="T35" fmla="*/ 21 h 41"/>
                <a:gd name="T36" fmla="*/ 234 w 249"/>
                <a:gd name="T37" fmla="*/ 16 h 41"/>
                <a:gd name="T38" fmla="*/ 222 w 249"/>
                <a:gd name="T39" fmla="*/ 9 h 41"/>
                <a:gd name="T40" fmla="*/ 213 w 249"/>
                <a:gd name="T41" fmla="*/ 0 h 41"/>
                <a:gd name="T42" fmla="*/ 213 w 249"/>
                <a:gd name="T43" fmla="*/ 0 h 41"/>
                <a:gd name="T44" fmla="*/ 212 w 249"/>
                <a:gd name="T45" fmla="*/ 1 h 41"/>
                <a:gd name="T46" fmla="*/ 210 w 249"/>
                <a:gd name="T47" fmla="*/ 4 h 41"/>
                <a:gd name="T48" fmla="*/ 208 w 249"/>
                <a:gd name="T49" fmla="*/ 6 h 41"/>
                <a:gd name="T50" fmla="*/ 203 w 249"/>
                <a:gd name="T51" fmla="*/ 9 h 41"/>
                <a:gd name="T52" fmla="*/ 198 w 249"/>
                <a:gd name="T53" fmla="*/ 11 h 41"/>
                <a:gd name="T54" fmla="*/ 190 w 249"/>
                <a:gd name="T55" fmla="*/ 15 h 41"/>
                <a:gd name="T56" fmla="*/ 180 w 249"/>
                <a:gd name="T57" fmla="*/ 18 h 41"/>
                <a:gd name="T58" fmla="*/ 169 w 249"/>
                <a:gd name="T59" fmla="*/ 20 h 41"/>
                <a:gd name="T60" fmla="*/ 154 w 249"/>
                <a:gd name="T61" fmla="*/ 23 h 41"/>
                <a:gd name="T62" fmla="*/ 137 w 249"/>
                <a:gd name="T63" fmla="*/ 25 h 41"/>
                <a:gd name="T64" fmla="*/ 117 w 249"/>
                <a:gd name="T65" fmla="*/ 26 h 41"/>
                <a:gd name="T66" fmla="*/ 93 w 249"/>
                <a:gd name="T67" fmla="*/ 28 h 41"/>
                <a:gd name="T68" fmla="*/ 67 w 249"/>
                <a:gd name="T69" fmla="*/ 26 h 41"/>
                <a:gd name="T70" fmla="*/ 35 w 249"/>
                <a:gd name="T71" fmla="*/ 25 h 41"/>
                <a:gd name="T72" fmla="*/ 0 w 249"/>
                <a:gd name="T73" fmla="*/ 23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9" h="41">
                  <a:moveTo>
                    <a:pt x="0" y="23"/>
                  </a:moveTo>
                  <a:lnTo>
                    <a:pt x="3" y="23"/>
                  </a:lnTo>
                  <a:lnTo>
                    <a:pt x="8" y="24"/>
                  </a:lnTo>
                  <a:lnTo>
                    <a:pt x="16" y="26"/>
                  </a:lnTo>
                  <a:lnTo>
                    <a:pt x="29" y="29"/>
                  </a:lnTo>
                  <a:lnTo>
                    <a:pt x="43" y="31"/>
                  </a:lnTo>
                  <a:lnTo>
                    <a:pt x="60" y="34"/>
                  </a:lnTo>
                  <a:lnTo>
                    <a:pt x="78" y="36"/>
                  </a:lnTo>
                  <a:lnTo>
                    <a:pt x="98" y="38"/>
                  </a:lnTo>
                  <a:lnTo>
                    <a:pt x="118" y="40"/>
                  </a:lnTo>
                  <a:lnTo>
                    <a:pt x="139" y="41"/>
                  </a:lnTo>
                  <a:lnTo>
                    <a:pt x="159" y="41"/>
                  </a:lnTo>
                  <a:lnTo>
                    <a:pt x="179" y="40"/>
                  </a:lnTo>
                  <a:lnTo>
                    <a:pt x="199" y="38"/>
                  </a:lnTo>
                  <a:lnTo>
                    <a:pt x="218" y="34"/>
                  </a:lnTo>
                  <a:lnTo>
                    <a:pt x="234" y="29"/>
                  </a:lnTo>
                  <a:lnTo>
                    <a:pt x="249" y="23"/>
                  </a:lnTo>
                  <a:lnTo>
                    <a:pt x="244" y="21"/>
                  </a:lnTo>
                  <a:lnTo>
                    <a:pt x="234" y="16"/>
                  </a:lnTo>
                  <a:lnTo>
                    <a:pt x="222" y="9"/>
                  </a:lnTo>
                  <a:lnTo>
                    <a:pt x="213" y="0"/>
                  </a:lnTo>
                  <a:lnTo>
                    <a:pt x="213" y="0"/>
                  </a:lnTo>
                  <a:lnTo>
                    <a:pt x="212" y="1"/>
                  </a:lnTo>
                  <a:lnTo>
                    <a:pt x="210" y="4"/>
                  </a:lnTo>
                  <a:lnTo>
                    <a:pt x="208" y="6"/>
                  </a:lnTo>
                  <a:lnTo>
                    <a:pt x="203" y="9"/>
                  </a:lnTo>
                  <a:lnTo>
                    <a:pt x="198" y="11"/>
                  </a:lnTo>
                  <a:lnTo>
                    <a:pt x="190" y="15"/>
                  </a:lnTo>
                  <a:lnTo>
                    <a:pt x="180" y="18"/>
                  </a:lnTo>
                  <a:lnTo>
                    <a:pt x="169" y="20"/>
                  </a:lnTo>
                  <a:lnTo>
                    <a:pt x="154" y="23"/>
                  </a:lnTo>
                  <a:lnTo>
                    <a:pt x="137" y="25"/>
                  </a:lnTo>
                  <a:lnTo>
                    <a:pt x="117" y="26"/>
                  </a:lnTo>
                  <a:lnTo>
                    <a:pt x="93" y="28"/>
                  </a:lnTo>
                  <a:lnTo>
                    <a:pt x="67" y="26"/>
                  </a:lnTo>
                  <a:lnTo>
                    <a:pt x="35" y="25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6" name="Freeform 143">
              <a:extLst>
                <a:ext uri="{FF2B5EF4-FFF2-40B4-BE49-F238E27FC236}">
                  <a16:creationId xmlns:a16="http://schemas.microsoft.com/office/drawing/2014/main" id="{4C734382-3B62-4FFA-8E48-CDF5ED35D6B9}"/>
                </a:ext>
              </a:extLst>
            </p:cNvPr>
            <p:cNvSpPr>
              <a:spLocks/>
            </p:cNvSpPr>
            <p:nvPr/>
          </p:nvSpPr>
          <p:spPr bwMode="auto">
            <a:xfrm>
              <a:off x="1885950" y="1720850"/>
              <a:ext cx="22225" cy="15875"/>
            </a:xfrm>
            <a:custGeom>
              <a:avLst/>
              <a:gdLst>
                <a:gd name="T0" fmla="*/ 8 w 27"/>
                <a:gd name="T1" fmla="*/ 20 h 20"/>
                <a:gd name="T2" fmla="*/ 0 w 27"/>
                <a:gd name="T3" fmla="*/ 8 h 20"/>
                <a:gd name="T4" fmla="*/ 1 w 27"/>
                <a:gd name="T5" fmla="*/ 7 h 20"/>
                <a:gd name="T6" fmla="*/ 3 w 27"/>
                <a:gd name="T7" fmla="*/ 3 h 20"/>
                <a:gd name="T8" fmla="*/ 6 w 27"/>
                <a:gd name="T9" fmla="*/ 1 h 20"/>
                <a:gd name="T10" fmla="*/ 11 w 27"/>
                <a:gd name="T11" fmla="*/ 0 h 20"/>
                <a:gd name="T12" fmla="*/ 27 w 27"/>
                <a:gd name="T13" fmla="*/ 12 h 20"/>
                <a:gd name="T14" fmla="*/ 8 w 27"/>
                <a:gd name="T15" fmla="*/ 2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7" h="20">
                  <a:moveTo>
                    <a:pt x="8" y="20"/>
                  </a:moveTo>
                  <a:lnTo>
                    <a:pt x="0" y="8"/>
                  </a:lnTo>
                  <a:lnTo>
                    <a:pt x="1" y="7"/>
                  </a:lnTo>
                  <a:lnTo>
                    <a:pt x="3" y="3"/>
                  </a:lnTo>
                  <a:lnTo>
                    <a:pt x="6" y="1"/>
                  </a:lnTo>
                  <a:lnTo>
                    <a:pt x="11" y="0"/>
                  </a:lnTo>
                  <a:lnTo>
                    <a:pt x="27" y="12"/>
                  </a:lnTo>
                  <a:lnTo>
                    <a:pt x="8" y="2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7" name="Freeform 144">
              <a:extLst>
                <a:ext uri="{FF2B5EF4-FFF2-40B4-BE49-F238E27FC236}">
                  <a16:creationId xmlns:a16="http://schemas.microsoft.com/office/drawing/2014/main" id="{A9FA1B21-46DF-45C9-922D-B83179D3130B}"/>
                </a:ext>
              </a:extLst>
            </p:cNvPr>
            <p:cNvSpPr>
              <a:spLocks/>
            </p:cNvSpPr>
            <p:nvPr/>
          </p:nvSpPr>
          <p:spPr bwMode="auto">
            <a:xfrm>
              <a:off x="2008188" y="1471612"/>
              <a:ext cx="92075" cy="273050"/>
            </a:xfrm>
            <a:custGeom>
              <a:avLst/>
              <a:gdLst>
                <a:gd name="T0" fmla="*/ 27 w 118"/>
                <a:gd name="T1" fmla="*/ 336 h 343"/>
                <a:gd name="T2" fmla="*/ 29 w 118"/>
                <a:gd name="T3" fmla="*/ 334 h 343"/>
                <a:gd name="T4" fmla="*/ 34 w 118"/>
                <a:gd name="T5" fmla="*/ 326 h 343"/>
                <a:gd name="T6" fmla="*/ 43 w 118"/>
                <a:gd name="T7" fmla="*/ 315 h 343"/>
                <a:gd name="T8" fmla="*/ 53 w 118"/>
                <a:gd name="T9" fmla="*/ 299 h 343"/>
                <a:gd name="T10" fmla="*/ 64 w 118"/>
                <a:gd name="T11" fmla="*/ 280 h 343"/>
                <a:gd name="T12" fmla="*/ 75 w 118"/>
                <a:gd name="T13" fmla="*/ 259 h 343"/>
                <a:gd name="T14" fmla="*/ 87 w 118"/>
                <a:gd name="T15" fmla="*/ 234 h 343"/>
                <a:gd name="T16" fmla="*/ 95 w 118"/>
                <a:gd name="T17" fmla="*/ 209 h 343"/>
                <a:gd name="T18" fmla="*/ 102 w 118"/>
                <a:gd name="T19" fmla="*/ 181 h 343"/>
                <a:gd name="T20" fmla="*/ 104 w 118"/>
                <a:gd name="T21" fmla="*/ 154 h 343"/>
                <a:gd name="T22" fmla="*/ 103 w 118"/>
                <a:gd name="T23" fmla="*/ 125 h 343"/>
                <a:gd name="T24" fmla="*/ 97 w 118"/>
                <a:gd name="T25" fmla="*/ 97 h 343"/>
                <a:gd name="T26" fmla="*/ 84 w 118"/>
                <a:gd name="T27" fmla="*/ 71 h 343"/>
                <a:gd name="T28" fmla="*/ 64 w 118"/>
                <a:gd name="T29" fmla="*/ 45 h 343"/>
                <a:gd name="T30" fmla="*/ 37 w 118"/>
                <a:gd name="T31" fmla="*/ 21 h 343"/>
                <a:gd name="T32" fmla="*/ 0 w 118"/>
                <a:gd name="T33" fmla="*/ 0 h 343"/>
                <a:gd name="T34" fmla="*/ 3 w 118"/>
                <a:gd name="T35" fmla="*/ 1 h 343"/>
                <a:gd name="T36" fmla="*/ 10 w 118"/>
                <a:gd name="T37" fmla="*/ 3 h 343"/>
                <a:gd name="T38" fmla="*/ 20 w 118"/>
                <a:gd name="T39" fmla="*/ 8 h 343"/>
                <a:gd name="T40" fmla="*/ 33 w 118"/>
                <a:gd name="T41" fmla="*/ 16 h 343"/>
                <a:gd name="T42" fmla="*/ 48 w 118"/>
                <a:gd name="T43" fmla="*/ 26 h 343"/>
                <a:gd name="T44" fmla="*/ 64 w 118"/>
                <a:gd name="T45" fmla="*/ 38 h 343"/>
                <a:gd name="T46" fmla="*/ 79 w 118"/>
                <a:gd name="T47" fmla="*/ 53 h 343"/>
                <a:gd name="T48" fmla="*/ 93 w 118"/>
                <a:gd name="T49" fmla="*/ 71 h 343"/>
                <a:gd name="T50" fmla="*/ 104 w 118"/>
                <a:gd name="T51" fmla="*/ 94 h 343"/>
                <a:gd name="T52" fmla="*/ 113 w 118"/>
                <a:gd name="T53" fmla="*/ 117 h 343"/>
                <a:gd name="T54" fmla="*/ 118 w 118"/>
                <a:gd name="T55" fmla="*/ 146 h 343"/>
                <a:gd name="T56" fmla="*/ 118 w 118"/>
                <a:gd name="T57" fmla="*/ 177 h 343"/>
                <a:gd name="T58" fmla="*/ 112 w 118"/>
                <a:gd name="T59" fmla="*/ 213 h 343"/>
                <a:gd name="T60" fmla="*/ 98 w 118"/>
                <a:gd name="T61" fmla="*/ 251 h 343"/>
                <a:gd name="T62" fmla="*/ 78 w 118"/>
                <a:gd name="T63" fmla="*/ 295 h 343"/>
                <a:gd name="T64" fmla="*/ 48 w 118"/>
                <a:gd name="T65" fmla="*/ 343 h 343"/>
                <a:gd name="T66" fmla="*/ 45 w 118"/>
                <a:gd name="T67" fmla="*/ 341 h 343"/>
                <a:gd name="T68" fmla="*/ 42 w 118"/>
                <a:gd name="T69" fmla="*/ 338 h 343"/>
                <a:gd name="T70" fmla="*/ 34 w 118"/>
                <a:gd name="T71" fmla="*/ 336 h 343"/>
                <a:gd name="T72" fmla="*/ 27 w 118"/>
                <a:gd name="T73" fmla="*/ 336 h 3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118" h="343">
                  <a:moveTo>
                    <a:pt x="27" y="336"/>
                  </a:moveTo>
                  <a:lnTo>
                    <a:pt x="29" y="334"/>
                  </a:lnTo>
                  <a:lnTo>
                    <a:pt x="34" y="326"/>
                  </a:lnTo>
                  <a:lnTo>
                    <a:pt x="43" y="315"/>
                  </a:lnTo>
                  <a:lnTo>
                    <a:pt x="53" y="299"/>
                  </a:lnTo>
                  <a:lnTo>
                    <a:pt x="64" y="280"/>
                  </a:lnTo>
                  <a:lnTo>
                    <a:pt x="75" y="259"/>
                  </a:lnTo>
                  <a:lnTo>
                    <a:pt x="87" y="234"/>
                  </a:lnTo>
                  <a:lnTo>
                    <a:pt x="95" y="209"/>
                  </a:lnTo>
                  <a:lnTo>
                    <a:pt x="102" y="181"/>
                  </a:lnTo>
                  <a:lnTo>
                    <a:pt x="104" y="154"/>
                  </a:lnTo>
                  <a:lnTo>
                    <a:pt x="103" y="125"/>
                  </a:lnTo>
                  <a:lnTo>
                    <a:pt x="97" y="97"/>
                  </a:lnTo>
                  <a:lnTo>
                    <a:pt x="84" y="71"/>
                  </a:lnTo>
                  <a:lnTo>
                    <a:pt x="64" y="45"/>
                  </a:lnTo>
                  <a:lnTo>
                    <a:pt x="37" y="21"/>
                  </a:lnTo>
                  <a:lnTo>
                    <a:pt x="0" y="0"/>
                  </a:lnTo>
                  <a:lnTo>
                    <a:pt x="3" y="1"/>
                  </a:lnTo>
                  <a:lnTo>
                    <a:pt x="10" y="3"/>
                  </a:lnTo>
                  <a:lnTo>
                    <a:pt x="20" y="8"/>
                  </a:lnTo>
                  <a:lnTo>
                    <a:pt x="33" y="16"/>
                  </a:lnTo>
                  <a:lnTo>
                    <a:pt x="48" y="26"/>
                  </a:lnTo>
                  <a:lnTo>
                    <a:pt x="64" y="38"/>
                  </a:lnTo>
                  <a:lnTo>
                    <a:pt x="79" y="53"/>
                  </a:lnTo>
                  <a:lnTo>
                    <a:pt x="93" y="71"/>
                  </a:lnTo>
                  <a:lnTo>
                    <a:pt x="104" y="94"/>
                  </a:lnTo>
                  <a:lnTo>
                    <a:pt x="113" y="117"/>
                  </a:lnTo>
                  <a:lnTo>
                    <a:pt x="118" y="146"/>
                  </a:lnTo>
                  <a:lnTo>
                    <a:pt x="118" y="177"/>
                  </a:lnTo>
                  <a:lnTo>
                    <a:pt x="112" y="213"/>
                  </a:lnTo>
                  <a:lnTo>
                    <a:pt x="98" y="251"/>
                  </a:lnTo>
                  <a:lnTo>
                    <a:pt x="78" y="295"/>
                  </a:lnTo>
                  <a:lnTo>
                    <a:pt x="48" y="343"/>
                  </a:lnTo>
                  <a:lnTo>
                    <a:pt x="45" y="341"/>
                  </a:lnTo>
                  <a:lnTo>
                    <a:pt x="42" y="338"/>
                  </a:lnTo>
                  <a:lnTo>
                    <a:pt x="34" y="336"/>
                  </a:lnTo>
                  <a:lnTo>
                    <a:pt x="27" y="33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8" name="Freeform 145">
              <a:extLst>
                <a:ext uri="{FF2B5EF4-FFF2-40B4-BE49-F238E27FC236}">
                  <a16:creationId xmlns:a16="http://schemas.microsoft.com/office/drawing/2014/main" id="{B3180A79-1BCC-41AA-AC46-96BFADD5619E}"/>
                </a:ext>
              </a:extLst>
            </p:cNvPr>
            <p:cNvSpPr>
              <a:spLocks/>
            </p:cNvSpPr>
            <p:nvPr/>
          </p:nvSpPr>
          <p:spPr bwMode="auto">
            <a:xfrm>
              <a:off x="1989138" y="1443037"/>
              <a:ext cx="136525" cy="311150"/>
            </a:xfrm>
            <a:custGeom>
              <a:avLst/>
              <a:gdLst>
                <a:gd name="T0" fmla="*/ 84 w 171"/>
                <a:gd name="T1" fmla="*/ 381 h 393"/>
                <a:gd name="T2" fmla="*/ 86 w 171"/>
                <a:gd name="T3" fmla="*/ 378 h 393"/>
                <a:gd name="T4" fmla="*/ 92 w 171"/>
                <a:gd name="T5" fmla="*/ 369 h 393"/>
                <a:gd name="T6" fmla="*/ 101 w 171"/>
                <a:gd name="T7" fmla="*/ 356 h 393"/>
                <a:gd name="T8" fmla="*/ 111 w 171"/>
                <a:gd name="T9" fmla="*/ 338 h 393"/>
                <a:gd name="T10" fmla="*/ 124 w 171"/>
                <a:gd name="T11" fmla="*/ 317 h 393"/>
                <a:gd name="T12" fmla="*/ 135 w 171"/>
                <a:gd name="T13" fmla="*/ 292 h 393"/>
                <a:gd name="T14" fmla="*/ 144 w 171"/>
                <a:gd name="T15" fmla="*/ 264 h 393"/>
                <a:gd name="T16" fmla="*/ 151 w 171"/>
                <a:gd name="T17" fmla="*/ 235 h 393"/>
                <a:gd name="T18" fmla="*/ 155 w 171"/>
                <a:gd name="T19" fmla="*/ 204 h 393"/>
                <a:gd name="T20" fmla="*/ 155 w 171"/>
                <a:gd name="T21" fmla="*/ 173 h 393"/>
                <a:gd name="T22" fmla="*/ 149 w 171"/>
                <a:gd name="T23" fmla="*/ 142 h 393"/>
                <a:gd name="T24" fmla="*/ 136 w 171"/>
                <a:gd name="T25" fmla="*/ 110 h 393"/>
                <a:gd name="T26" fmla="*/ 116 w 171"/>
                <a:gd name="T27" fmla="*/ 79 h 393"/>
                <a:gd name="T28" fmla="*/ 87 w 171"/>
                <a:gd name="T29" fmla="*/ 50 h 393"/>
                <a:gd name="T30" fmla="*/ 49 w 171"/>
                <a:gd name="T31" fmla="*/ 24 h 393"/>
                <a:gd name="T32" fmla="*/ 0 w 171"/>
                <a:gd name="T33" fmla="*/ 0 h 393"/>
                <a:gd name="T34" fmla="*/ 4 w 171"/>
                <a:gd name="T35" fmla="*/ 1 h 393"/>
                <a:gd name="T36" fmla="*/ 12 w 171"/>
                <a:gd name="T37" fmla="*/ 4 h 393"/>
                <a:gd name="T38" fmla="*/ 27 w 171"/>
                <a:gd name="T39" fmla="*/ 10 h 393"/>
                <a:gd name="T40" fmla="*/ 45 w 171"/>
                <a:gd name="T41" fmla="*/ 18 h 393"/>
                <a:gd name="T42" fmla="*/ 65 w 171"/>
                <a:gd name="T43" fmla="*/ 29 h 393"/>
                <a:gd name="T44" fmla="*/ 86 w 171"/>
                <a:gd name="T45" fmla="*/ 43 h 393"/>
                <a:gd name="T46" fmla="*/ 107 w 171"/>
                <a:gd name="T47" fmla="*/ 60 h 393"/>
                <a:gd name="T48" fmla="*/ 127 w 171"/>
                <a:gd name="T49" fmla="*/ 80 h 393"/>
                <a:gd name="T50" fmla="*/ 145 w 171"/>
                <a:gd name="T51" fmla="*/ 104 h 393"/>
                <a:gd name="T52" fmla="*/ 159 w 171"/>
                <a:gd name="T53" fmla="*/ 133 h 393"/>
                <a:gd name="T54" fmla="*/ 167 w 171"/>
                <a:gd name="T55" fmla="*/ 164 h 393"/>
                <a:gd name="T56" fmla="*/ 171 w 171"/>
                <a:gd name="T57" fmla="*/ 200 h 393"/>
                <a:gd name="T58" fmla="*/ 166 w 171"/>
                <a:gd name="T59" fmla="*/ 242 h 393"/>
                <a:gd name="T60" fmla="*/ 154 w 171"/>
                <a:gd name="T61" fmla="*/ 287 h 393"/>
                <a:gd name="T62" fmla="*/ 131 w 171"/>
                <a:gd name="T63" fmla="*/ 338 h 393"/>
                <a:gd name="T64" fmla="*/ 97 w 171"/>
                <a:gd name="T65" fmla="*/ 393 h 393"/>
                <a:gd name="T66" fmla="*/ 96 w 171"/>
                <a:gd name="T67" fmla="*/ 391 h 393"/>
                <a:gd name="T68" fmla="*/ 92 w 171"/>
                <a:gd name="T69" fmla="*/ 386 h 393"/>
                <a:gd name="T70" fmla="*/ 89 w 171"/>
                <a:gd name="T71" fmla="*/ 382 h 393"/>
                <a:gd name="T72" fmla="*/ 84 w 171"/>
                <a:gd name="T73" fmla="*/ 381 h 3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171" h="393">
                  <a:moveTo>
                    <a:pt x="84" y="381"/>
                  </a:moveTo>
                  <a:lnTo>
                    <a:pt x="86" y="378"/>
                  </a:lnTo>
                  <a:lnTo>
                    <a:pt x="92" y="369"/>
                  </a:lnTo>
                  <a:lnTo>
                    <a:pt x="101" y="356"/>
                  </a:lnTo>
                  <a:lnTo>
                    <a:pt x="111" y="338"/>
                  </a:lnTo>
                  <a:lnTo>
                    <a:pt x="124" y="317"/>
                  </a:lnTo>
                  <a:lnTo>
                    <a:pt x="135" y="292"/>
                  </a:lnTo>
                  <a:lnTo>
                    <a:pt x="144" y="264"/>
                  </a:lnTo>
                  <a:lnTo>
                    <a:pt x="151" y="235"/>
                  </a:lnTo>
                  <a:lnTo>
                    <a:pt x="155" y="204"/>
                  </a:lnTo>
                  <a:lnTo>
                    <a:pt x="155" y="173"/>
                  </a:lnTo>
                  <a:lnTo>
                    <a:pt x="149" y="142"/>
                  </a:lnTo>
                  <a:lnTo>
                    <a:pt x="136" y="110"/>
                  </a:lnTo>
                  <a:lnTo>
                    <a:pt x="116" y="79"/>
                  </a:lnTo>
                  <a:lnTo>
                    <a:pt x="87" y="50"/>
                  </a:lnTo>
                  <a:lnTo>
                    <a:pt x="49" y="24"/>
                  </a:lnTo>
                  <a:lnTo>
                    <a:pt x="0" y="0"/>
                  </a:lnTo>
                  <a:lnTo>
                    <a:pt x="4" y="1"/>
                  </a:lnTo>
                  <a:lnTo>
                    <a:pt x="12" y="4"/>
                  </a:lnTo>
                  <a:lnTo>
                    <a:pt x="27" y="10"/>
                  </a:lnTo>
                  <a:lnTo>
                    <a:pt x="45" y="18"/>
                  </a:lnTo>
                  <a:lnTo>
                    <a:pt x="65" y="29"/>
                  </a:lnTo>
                  <a:lnTo>
                    <a:pt x="86" y="43"/>
                  </a:lnTo>
                  <a:lnTo>
                    <a:pt x="107" y="60"/>
                  </a:lnTo>
                  <a:lnTo>
                    <a:pt x="127" y="80"/>
                  </a:lnTo>
                  <a:lnTo>
                    <a:pt x="145" y="104"/>
                  </a:lnTo>
                  <a:lnTo>
                    <a:pt x="159" y="133"/>
                  </a:lnTo>
                  <a:lnTo>
                    <a:pt x="167" y="164"/>
                  </a:lnTo>
                  <a:lnTo>
                    <a:pt x="171" y="200"/>
                  </a:lnTo>
                  <a:lnTo>
                    <a:pt x="166" y="242"/>
                  </a:lnTo>
                  <a:lnTo>
                    <a:pt x="154" y="287"/>
                  </a:lnTo>
                  <a:lnTo>
                    <a:pt x="131" y="338"/>
                  </a:lnTo>
                  <a:lnTo>
                    <a:pt x="97" y="393"/>
                  </a:lnTo>
                  <a:lnTo>
                    <a:pt x="96" y="391"/>
                  </a:lnTo>
                  <a:lnTo>
                    <a:pt x="92" y="386"/>
                  </a:lnTo>
                  <a:lnTo>
                    <a:pt x="89" y="382"/>
                  </a:lnTo>
                  <a:lnTo>
                    <a:pt x="84" y="38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9" name="Freeform 146">
              <a:extLst>
                <a:ext uri="{FF2B5EF4-FFF2-40B4-BE49-F238E27FC236}">
                  <a16:creationId xmlns:a16="http://schemas.microsoft.com/office/drawing/2014/main" id="{0E2705D7-6B9A-4273-952A-99BA51D15139}"/>
                </a:ext>
              </a:extLst>
            </p:cNvPr>
            <p:cNvSpPr>
              <a:spLocks/>
            </p:cNvSpPr>
            <p:nvPr/>
          </p:nvSpPr>
          <p:spPr bwMode="auto">
            <a:xfrm>
              <a:off x="1644650" y="1462087"/>
              <a:ext cx="371475" cy="36513"/>
            </a:xfrm>
            <a:custGeom>
              <a:avLst/>
              <a:gdLst>
                <a:gd name="T0" fmla="*/ 468 w 468"/>
                <a:gd name="T1" fmla="*/ 43 h 45"/>
                <a:gd name="T2" fmla="*/ 465 w 468"/>
                <a:gd name="T3" fmla="*/ 43 h 45"/>
                <a:gd name="T4" fmla="*/ 456 w 468"/>
                <a:gd name="T5" fmla="*/ 43 h 45"/>
                <a:gd name="T6" fmla="*/ 442 w 468"/>
                <a:gd name="T7" fmla="*/ 43 h 45"/>
                <a:gd name="T8" fmla="*/ 423 w 468"/>
                <a:gd name="T9" fmla="*/ 44 h 45"/>
                <a:gd name="T10" fmla="*/ 402 w 468"/>
                <a:gd name="T11" fmla="*/ 44 h 45"/>
                <a:gd name="T12" fmla="*/ 377 w 468"/>
                <a:gd name="T13" fmla="*/ 44 h 45"/>
                <a:gd name="T14" fmla="*/ 349 w 468"/>
                <a:gd name="T15" fmla="*/ 44 h 45"/>
                <a:gd name="T16" fmla="*/ 322 w 468"/>
                <a:gd name="T17" fmla="*/ 45 h 45"/>
                <a:gd name="T18" fmla="*/ 293 w 468"/>
                <a:gd name="T19" fmla="*/ 45 h 45"/>
                <a:gd name="T20" fmla="*/ 266 w 468"/>
                <a:gd name="T21" fmla="*/ 45 h 45"/>
                <a:gd name="T22" fmla="*/ 238 w 468"/>
                <a:gd name="T23" fmla="*/ 45 h 45"/>
                <a:gd name="T24" fmla="*/ 213 w 468"/>
                <a:gd name="T25" fmla="*/ 45 h 45"/>
                <a:gd name="T26" fmla="*/ 191 w 468"/>
                <a:gd name="T27" fmla="*/ 45 h 45"/>
                <a:gd name="T28" fmla="*/ 172 w 468"/>
                <a:gd name="T29" fmla="*/ 45 h 45"/>
                <a:gd name="T30" fmla="*/ 157 w 468"/>
                <a:gd name="T31" fmla="*/ 44 h 45"/>
                <a:gd name="T32" fmla="*/ 147 w 468"/>
                <a:gd name="T33" fmla="*/ 44 h 45"/>
                <a:gd name="T34" fmla="*/ 129 w 468"/>
                <a:gd name="T35" fmla="*/ 41 h 45"/>
                <a:gd name="T36" fmla="*/ 108 w 468"/>
                <a:gd name="T37" fmla="*/ 36 h 45"/>
                <a:gd name="T38" fmla="*/ 83 w 468"/>
                <a:gd name="T39" fmla="*/ 29 h 45"/>
                <a:gd name="T40" fmla="*/ 59 w 468"/>
                <a:gd name="T41" fmla="*/ 21 h 45"/>
                <a:gd name="T42" fmla="*/ 37 w 468"/>
                <a:gd name="T43" fmla="*/ 14 h 45"/>
                <a:gd name="T44" fmla="*/ 18 w 468"/>
                <a:gd name="T45" fmla="*/ 6 h 45"/>
                <a:gd name="T46" fmla="*/ 5 w 468"/>
                <a:gd name="T47" fmla="*/ 1 h 45"/>
                <a:gd name="T48" fmla="*/ 0 w 468"/>
                <a:gd name="T49" fmla="*/ 0 h 45"/>
                <a:gd name="T50" fmla="*/ 7 w 468"/>
                <a:gd name="T51" fmla="*/ 1 h 45"/>
                <a:gd name="T52" fmla="*/ 22 w 468"/>
                <a:gd name="T53" fmla="*/ 5 h 45"/>
                <a:gd name="T54" fmla="*/ 44 w 468"/>
                <a:gd name="T55" fmla="*/ 10 h 45"/>
                <a:gd name="T56" fmla="*/ 72 w 468"/>
                <a:gd name="T57" fmla="*/ 16 h 45"/>
                <a:gd name="T58" fmla="*/ 99 w 468"/>
                <a:gd name="T59" fmla="*/ 23 h 45"/>
                <a:gd name="T60" fmla="*/ 124 w 468"/>
                <a:gd name="T61" fmla="*/ 28 h 45"/>
                <a:gd name="T62" fmla="*/ 146 w 468"/>
                <a:gd name="T63" fmla="*/ 31 h 45"/>
                <a:gd name="T64" fmla="*/ 158 w 468"/>
                <a:gd name="T65" fmla="*/ 33 h 45"/>
                <a:gd name="T66" fmla="*/ 164 w 468"/>
                <a:gd name="T67" fmla="*/ 33 h 45"/>
                <a:gd name="T68" fmla="*/ 177 w 468"/>
                <a:gd name="T69" fmla="*/ 33 h 45"/>
                <a:gd name="T70" fmla="*/ 193 w 468"/>
                <a:gd name="T71" fmla="*/ 31 h 45"/>
                <a:gd name="T72" fmla="*/ 213 w 468"/>
                <a:gd name="T73" fmla="*/ 31 h 45"/>
                <a:gd name="T74" fmla="*/ 236 w 468"/>
                <a:gd name="T75" fmla="*/ 31 h 45"/>
                <a:gd name="T76" fmla="*/ 261 w 468"/>
                <a:gd name="T77" fmla="*/ 30 h 45"/>
                <a:gd name="T78" fmla="*/ 287 w 468"/>
                <a:gd name="T79" fmla="*/ 30 h 45"/>
                <a:gd name="T80" fmla="*/ 314 w 468"/>
                <a:gd name="T81" fmla="*/ 29 h 45"/>
                <a:gd name="T82" fmla="*/ 341 w 468"/>
                <a:gd name="T83" fmla="*/ 28 h 45"/>
                <a:gd name="T84" fmla="*/ 366 w 468"/>
                <a:gd name="T85" fmla="*/ 28 h 45"/>
                <a:gd name="T86" fmla="*/ 390 w 468"/>
                <a:gd name="T87" fmla="*/ 26 h 45"/>
                <a:gd name="T88" fmla="*/ 411 w 468"/>
                <a:gd name="T89" fmla="*/ 26 h 45"/>
                <a:gd name="T90" fmla="*/ 428 w 468"/>
                <a:gd name="T91" fmla="*/ 26 h 45"/>
                <a:gd name="T92" fmla="*/ 442 w 468"/>
                <a:gd name="T93" fmla="*/ 25 h 45"/>
                <a:gd name="T94" fmla="*/ 452 w 468"/>
                <a:gd name="T95" fmla="*/ 25 h 45"/>
                <a:gd name="T96" fmla="*/ 455 w 468"/>
                <a:gd name="T97" fmla="*/ 25 h 45"/>
                <a:gd name="T98" fmla="*/ 468 w 468"/>
                <a:gd name="T99" fmla="*/ 43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468" h="45">
                  <a:moveTo>
                    <a:pt x="468" y="43"/>
                  </a:moveTo>
                  <a:lnTo>
                    <a:pt x="465" y="43"/>
                  </a:lnTo>
                  <a:lnTo>
                    <a:pt x="456" y="43"/>
                  </a:lnTo>
                  <a:lnTo>
                    <a:pt x="442" y="43"/>
                  </a:lnTo>
                  <a:lnTo>
                    <a:pt x="423" y="44"/>
                  </a:lnTo>
                  <a:lnTo>
                    <a:pt x="402" y="44"/>
                  </a:lnTo>
                  <a:lnTo>
                    <a:pt x="377" y="44"/>
                  </a:lnTo>
                  <a:lnTo>
                    <a:pt x="349" y="44"/>
                  </a:lnTo>
                  <a:lnTo>
                    <a:pt x="322" y="45"/>
                  </a:lnTo>
                  <a:lnTo>
                    <a:pt x="293" y="45"/>
                  </a:lnTo>
                  <a:lnTo>
                    <a:pt x="266" y="45"/>
                  </a:lnTo>
                  <a:lnTo>
                    <a:pt x="238" y="45"/>
                  </a:lnTo>
                  <a:lnTo>
                    <a:pt x="213" y="45"/>
                  </a:lnTo>
                  <a:lnTo>
                    <a:pt x="191" y="45"/>
                  </a:lnTo>
                  <a:lnTo>
                    <a:pt x="172" y="45"/>
                  </a:lnTo>
                  <a:lnTo>
                    <a:pt x="157" y="44"/>
                  </a:lnTo>
                  <a:lnTo>
                    <a:pt x="147" y="44"/>
                  </a:lnTo>
                  <a:lnTo>
                    <a:pt x="129" y="41"/>
                  </a:lnTo>
                  <a:lnTo>
                    <a:pt x="108" y="36"/>
                  </a:lnTo>
                  <a:lnTo>
                    <a:pt x="83" y="29"/>
                  </a:lnTo>
                  <a:lnTo>
                    <a:pt x="59" y="21"/>
                  </a:lnTo>
                  <a:lnTo>
                    <a:pt x="37" y="14"/>
                  </a:lnTo>
                  <a:lnTo>
                    <a:pt x="18" y="6"/>
                  </a:lnTo>
                  <a:lnTo>
                    <a:pt x="5" y="1"/>
                  </a:lnTo>
                  <a:lnTo>
                    <a:pt x="0" y="0"/>
                  </a:lnTo>
                  <a:lnTo>
                    <a:pt x="7" y="1"/>
                  </a:lnTo>
                  <a:lnTo>
                    <a:pt x="22" y="5"/>
                  </a:lnTo>
                  <a:lnTo>
                    <a:pt x="44" y="10"/>
                  </a:lnTo>
                  <a:lnTo>
                    <a:pt x="72" y="16"/>
                  </a:lnTo>
                  <a:lnTo>
                    <a:pt x="99" y="23"/>
                  </a:lnTo>
                  <a:lnTo>
                    <a:pt x="124" y="28"/>
                  </a:lnTo>
                  <a:lnTo>
                    <a:pt x="146" y="31"/>
                  </a:lnTo>
                  <a:lnTo>
                    <a:pt x="158" y="33"/>
                  </a:lnTo>
                  <a:lnTo>
                    <a:pt x="164" y="33"/>
                  </a:lnTo>
                  <a:lnTo>
                    <a:pt x="177" y="33"/>
                  </a:lnTo>
                  <a:lnTo>
                    <a:pt x="193" y="31"/>
                  </a:lnTo>
                  <a:lnTo>
                    <a:pt x="213" y="31"/>
                  </a:lnTo>
                  <a:lnTo>
                    <a:pt x="236" y="31"/>
                  </a:lnTo>
                  <a:lnTo>
                    <a:pt x="261" y="30"/>
                  </a:lnTo>
                  <a:lnTo>
                    <a:pt x="287" y="30"/>
                  </a:lnTo>
                  <a:lnTo>
                    <a:pt x="314" y="29"/>
                  </a:lnTo>
                  <a:lnTo>
                    <a:pt x="341" y="28"/>
                  </a:lnTo>
                  <a:lnTo>
                    <a:pt x="366" y="28"/>
                  </a:lnTo>
                  <a:lnTo>
                    <a:pt x="390" y="26"/>
                  </a:lnTo>
                  <a:lnTo>
                    <a:pt x="411" y="26"/>
                  </a:lnTo>
                  <a:lnTo>
                    <a:pt x="428" y="26"/>
                  </a:lnTo>
                  <a:lnTo>
                    <a:pt x="442" y="25"/>
                  </a:lnTo>
                  <a:lnTo>
                    <a:pt x="452" y="25"/>
                  </a:lnTo>
                  <a:lnTo>
                    <a:pt x="455" y="25"/>
                  </a:lnTo>
                  <a:lnTo>
                    <a:pt x="468" y="4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0" name="Freeform 147">
              <a:extLst>
                <a:ext uri="{FF2B5EF4-FFF2-40B4-BE49-F238E27FC236}">
                  <a16:creationId xmlns:a16="http://schemas.microsoft.com/office/drawing/2014/main" id="{8BFC0440-B220-4BBB-A455-E9FA3D500686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2800" y="1408112"/>
              <a:ext cx="100013" cy="82550"/>
            </a:xfrm>
            <a:custGeom>
              <a:avLst/>
              <a:gdLst>
                <a:gd name="T0" fmla="*/ 0 w 127"/>
                <a:gd name="T1" fmla="*/ 87 h 104"/>
                <a:gd name="T2" fmla="*/ 4 w 127"/>
                <a:gd name="T3" fmla="*/ 87 h 104"/>
                <a:gd name="T4" fmla="*/ 16 w 127"/>
                <a:gd name="T5" fmla="*/ 85 h 104"/>
                <a:gd name="T6" fmla="*/ 33 w 127"/>
                <a:gd name="T7" fmla="*/ 84 h 104"/>
                <a:gd name="T8" fmla="*/ 51 w 127"/>
                <a:gd name="T9" fmla="*/ 84 h 104"/>
                <a:gd name="T10" fmla="*/ 70 w 127"/>
                <a:gd name="T11" fmla="*/ 83 h 104"/>
                <a:gd name="T12" fmla="*/ 88 w 127"/>
                <a:gd name="T13" fmla="*/ 82 h 104"/>
                <a:gd name="T14" fmla="*/ 102 w 127"/>
                <a:gd name="T15" fmla="*/ 82 h 104"/>
                <a:gd name="T16" fmla="*/ 109 w 127"/>
                <a:gd name="T17" fmla="*/ 82 h 104"/>
                <a:gd name="T18" fmla="*/ 112 w 127"/>
                <a:gd name="T19" fmla="*/ 79 h 104"/>
                <a:gd name="T20" fmla="*/ 113 w 127"/>
                <a:gd name="T21" fmla="*/ 70 h 104"/>
                <a:gd name="T22" fmla="*/ 112 w 127"/>
                <a:gd name="T23" fmla="*/ 58 h 104"/>
                <a:gd name="T24" fmla="*/ 108 w 127"/>
                <a:gd name="T25" fmla="*/ 44 h 104"/>
                <a:gd name="T26" fmla="*/ 99 w 127"/>
                <a:gd name="T27" fmla="*/ 30 h 104"/>
                <a:gd name="T28" fmla="*/ 85 w 127"/>
                <a:gd name="T29" fmla="*/ 18 h 104"/>
                <a:gd name="T30" fmla="*/ 65 w 127"/>
                <a:gd name="T31" fmla="*/ 9 h 104"/>
                <a:gd name="T32" fmla="*/ 39 w 127"/>
                <a:gd name="T33" fmla="*/ 5 h 104"/>
                <a:gd name="T34" fmla="*/ 30 w 127"/>
                <a:gd name="T35" fmla="*/ 5 h 104"/>
                <a:gd name="T36" fmla="*/ 21 w 127"/>
                <a:gd name="T37" fmla="*/ 5 h 104"/>
                <a:gd name="T38" fmla="*/ 13 w 127"/>
                <a:gd name="T39" fmla="*/ 7 h 104"/>
                <a:gd name="T40" fmla="*/ 4 w 127"/>
                <a:gd name="T41" fmla="*/ 8 h 104"/>
                <a:gd name="T42" fmla="*/ 5 w 127"/>
                <a:gd name="T43" fmla="*/ 8 h 104"/>
                <a:gd name="T44" fmla="*/ 10 w 127"/>
                <a:gd name="T45" fmla="*/ 7 h 104"/>
                <a:gd name="T46" fmla="*/ 18 w 127"/>
                <a:gd name="T47" fmla="*/ 4 h 104"/>
                <a:gd name="T48" fmla="*/ 28 w 127"/>
                <a:gd name="T49" fmla="*/ 3 h 104"/>
                <a:gd name="T50" fmla="*/ 31 w 127"/>
                <a:gd name="T51" fmla="*/ 2 h 104"/>
                <a:gd name="T52" fmla="*/ 36 w 127"/>
                <a:gd name="T53" fmla="*/ 2 h 104"/>
                <a:gd name="T54" fmla="*/ 41 w 127"/>
                <a:gd name="T55" fmla="*/ 0 h 104"/>
                <a:gd name="T56" fmla="*/ 46 w 127"/>
                <a:gd name="T57" fmla="*/ 0 h 104"/>
                <a:gd name="T58" fmla="*/ 51 w 127"/>
                <a:gd name="T59" fmla="*/ 0 h 104"/>
                <a:gd name="T60" fmla="*/ 56 w 127"/>
                <a:gd name="T61" fmla="*/ 0 h 104"/>
                <a:gd name="T62" fmla="*/ 61 w 127"/>
                <a:gd name="T63" fmla="*/ 0 h 104"/>
                <a:gd name="T64" fmla="*/ 66 w 127"/>
                <a:gd name="T65" fmla="*/ 2 h 104"/>
                <a:gd name="T66" fmla="*/ 79 w 127"/>
                <a:gd name="T67" fmla="*/ 4 h 104"/>
                <a:gd name="T68" fmla="*/ 90 w 127"/>
                <a:gd name="T69" fmla="*/ 8 h 104"/>
                <a:gd name="T70" fmla="*/ 102 w 127"/>
                <a:gd name="T71" fmla="*/ 15 h 104"/>
                <a:gd name="T72" fmla="*/ 112 w 127"/>
                <a:gd name="T73" fmla="*/ 25 h 104"/>
                <a:gd name="T74" fmla="*/ 119 w 127"/>
                <a:gd name="T75" fmla="*/ 38 h 104"/>
                <a:gd name="T76" fmla="*/ 124 w 127"/>
                <a:gd name="T77" fmla="*/ 55 h 104"/>
                <a:gd name="T78" fmla="*/ 127 w 127"/>
                <a:gd name="T79" fmla="*/ 75 h 104"/>
                <a:gd name="T80" fmla="*/ 127 w 127"/>
                <a:gd name="T81" fmla="*/ 100 h 104"/>
                <a:gd name="T82" fmla="*/ 10 w 127"/>
                <a:gd name="T83" fmla="*/ 104 h 104"/>
                <a:gd name="T84" fmla="*/ 0 w 127"/>
                <a:gd name="T85" fmla="*/ 87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27" h="104">
                  <a:moveTo>
                    <a:pt x="0" y="87"/>
                  </a:moveTo>
                  <a:lnTo>
                    <a:pt x="4" y="87"/>
                  </a:lnTo>
                  <a:lnTo>
                    <a:pt x="16" y="85"/>
                  </a:lnTo>
                  <a:lnTo>
                    <a:pt x="33" y="84"/>
                  </a:lnTo>
                  <a:lnTo>
                    <a:pt x="51" y="84"/>
                  </a:lnTo>
                  <a:lnTo>
                    <a:pt x="70" y="83"/>
                  </a:lnTo>
                  <a:lnTo>
                    <a:pt x="88" y="82"/>
                  </a:lnTo>
                  <a:lnTo>
                    <a:pt x="102" y="82"/>
                  </a:lnTo>
                  <a:lnTo>
                    <a:pt x="109" y="82"/>
                  </a:lnTo>
                  <a:lnTo>
                    <a:pt x="112" y="79"/>
                  </a:lnTo>
                  <a:lnTo>
                    <a:pt x="113" y="70"/>
                  </a:lnTo>
                  <a:lnTo>
                    <a:pt x="112" y="58"/>
                  </a:lnTo>
                  <a:lnTo>
                    <a:pt x="108" y="44"/>
                  </a:lnTo>
                  <a:lnTo>
                    <a:pt x="99" y="30"/>
                  </a:lnTo>
                  <a:lnTo>
                    <a:pt x="85" y="18"/>
                  </a:lnTo>
                  <a:lnTo>
                    <a:pt x="65" y="9"/>
                  </a:lnTo>
                  <a:lnTo>
                    <a:pt x="39" y="5"/>
                  </a:lnTo>
                  <a:lnTo>
                    <a:pt x="30" y="5"/>
                  </a:lnTo>
                  <a:lnTo>
                    <a:pt x="21" y="5"/>
                  </a:lnTo>
                  <a:lnTo>
                    <a:pt x="13" y="7"/>
                  </a:lnTo>
                  <a:lnTo>
                    <a:pt x="4" y="8"/>
                  </a:lnTo>
                  <a:lnTo>
                    <a:pt x="5" y="8"/>
                  </a:lnTo>
                  <a:lnTo>
                    <a:pt x="10" y="7"/>
                  </a:lnTo>
                  <a:lnTo>
                    <a:pt x="18" y="4"/>
                  </a:lnTo>
                  <a:lnTo>
                    <a:pt x="28" y="3"/>
                  </a:lnTo>
                  <a:lnTo>
                    <a:pt x="31" y="2"/>
                  </a:lnTo>
                  <a:lnTo>
                    <a:pt x="36" y="2"/>
                  </a:lnTo>
                  <a:lnTo>
                    <a:pt x="41" y="0"/>
                  </a:lnTo>
                  <a:lnTo>
                    <a:pt x="46" y="0"/>
                  </a:lnTo>
                  <a:lnTo>
                    <a:pt x="51" y="0"/>
                  </a:lnTo>
                  <a:lnTo>
                    <a:pt x="56" y="0"/>
                  </a:lnTo>
                  <a:lnTo>
                    <a:pt x="61" y="0"/>
                  </a:lnTo>
                  <a:lnTo>
                    <a:pt x="66" y="2"/>
                  </a:lnTo>
                  <a:lnTo>
                    <a:pt x="79" y="4"/>
                  </a:lnTo>
                  <a:lnTo>
                    <a:pt x="90" y="8"/>
                  </a:lnTo>
                  <a:lnTo>
                    <a:pt x="102" y="15"/>
                  </a:lnTo>
                  <a:lnTo>
                    <a:pt x="112" y="25"/>
                  </a:lnTo>
                  <a:lnTo>
                    <a:pt x="119" y="38"/>
                  </a:lnTo>
                  <a:lnTo>
                    <a:pt x="124" y="55"/>
                  </a:lnTo>
                  <a:lnTo>
                    <a:pt x="127" y="75"/>
                  </a:lnTo>
                  <a:lnTo>
                    <a:pt x="127" y="100"/>
                  </a:lnTo>
                  <a:lnTo>
                    <a:pt x="10" y="104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1" name="Freeform 148">
              <a:extLst>
                <a:ext uri="{FF2B5EF4-FFF2-40B4-BE49-F238E27FC236}">
                  <a16:creationId xmlns:a16="http://schemas.microsoft.com/office/drawing/2014/main" id="{A52630C6-FB73-4B72-BC6D-7467B9F567A8}"/>
                </a:ext>
              </a:extLst>
            </p:cNvPr>
            <p:cNvSpPr>
              <a:spLocks/>
            </p:cNvSpPr>
            <p:nvPr/>
          </p:nvSpPr>
          <p:spPr bwMode="auto">
            <a:xfrm>
              <a:off x="1654175" y="1403350"/>
              <a:ext cx="131763" cy="79375"/>
            </a:xfrm>
            <a:custGeom>
              <a:avLst/>
              <a:gdLst>
                <a:gd name="T0" fmla="*/ 76 w 166"/>
                <a:gd name="T1" fmla="*/ 13 h 99"/>
                <a:gd name="T2" fmla="*/ 60 w 166"/>
                <a:gd name="T3" fmla="*/ 15 h 99"/>
                <a:gd name="T4" fmla="*/ 45 w 166"/>
                <a:gd name="T5" fmla="*/ 20 h 99"/>
                <a:gd name="T6" fmla="*/ 31 w 166"/>
                <a:gd name="T7" fmla="*/ 27 h 99"/>
                <a:gd name="T8" fmla="*/ 21 w 166"/>
                <a:gd name="T9" fmla="*/ 35 h 99"/>
                <a:gd name="T10" fmla="*/ 12 w 166"/>
                <a:gd name="T11" fmla="*/ 44 h 99"/>
                <a:gd name="T12" fmla="*/ 5 w 166"/>
                <a:gd name="T13" fmla="*/ 50 h 99"/>
                <a:gd name="T14" fmla="*/ 1 w 166"/>
                <a:gd name="T15" fmla="*/ 55 h 99"/>
                <a:gd name="T16" fmla="*/ 0 w 166"/>
                <a:gd name="T17" fmla="*/ 58 h 99"/>
                <a:gd name="T18" fmla="*/ 1 w 166"/>
                <a:gd name="T19" fmla="*/ 55 h 99"/>
                <a:gd name="T20" fmla="*/ 5 w 166"/>
                <a:gd name="T21" fmla="*/ 49 h 99"/>
                <a:gd name="T22" fmla="*/ 10 w 166"/>
                <a:gd name="T23" fmla="*/ 39 h 99"/>
                <a:gd name="T24" fmla="*/ 19 w 166"/>
                <a:gd name="T25" fmla="*/ 29 h 99"/>
                <a:gd name="T26" fmla="*/ 30 w 166"/>
                <a:gd name="T27" fmla="*/ 18 h 99"/>
                <a:gd name="T28" fmla="*/ 44 w 166"/>
                <a:gd name="T29" fmla="*/ 9 h 99"/>
                <a:gd name="T30" fmla="*/ 61 w 166"/>
                <a:gd name="T31" fmla="*/ 3 h 99"/>
                <a:gd name="T32" fmla="*/ 81 w 166"/>
                <a:gd name="T33" fmla="*/ 0 h 99"/>
                <a:gd name="T34" fmla="*/ 85 w 166"/>
                <a:gd name="T35" fmla="*/ 0 h 99"/>
                <a:gd name="T36" fmla="*/ 90 w 166"/>
                <a:gd name="T37" fmla="*/ 0 h 99"/>
                <a:gd name="T38" fmla="*/ 94 w 166"/>
                <a:gd name="T39" fmla="*/ 0 h 99"/>
                <a:gd name="T40" fmla="*/ 98 w 166"/>
                <a:gd name="T41" fmla="*/ 2 h 99"/>
                <a:gd name="T42" fmla="*/ 121 w 166"/>
                <a:gd name="T43" fmla="*/ 9 h 99"/>
                <a:gd name="T44" fmla="*/ 139 w 166"/>
                <a:gd name="T45" fmla="*/ 22 h 99"/>
                <a:gd name="T46" fmla="*/ 151 w 166"/>
                <a:gd name="T47" fmla="*/ 37 h 99"/>
                <a:gd name="T48" fmla="*/ 159 w 166"/>
                <a:gd name="T49" fmla="*/ 53 h 99"/>
                <a:gd name="T50" fmla="*/ 164 w 166"/>
                <a:gd name="T51" fmla="*/ 68 h 99"/>
                <a:gd name="T52" fmla="*/ 166 w 166"/>
                <a:gd name="T53" fmla="*/ 80 h 99"/>
                <a:gd name="T54" fmla="*/ 166 w 166"/>
                <a:gd name="T55" fmla="*/ 89 h 99"/>
                <a:gd name="T56" fmla="*/ 166 w 166"/>
                <a:gd name="T57" fmla="*/ 93 h 99"/>
                <a:gd name="T58" fmla="*/ 164 w 166"/>
                <a:gd name="T59" fmla="*/ 93 h 99"/>
                <a:gd name="T60" fmla="*/ 156 w 166"/>
                <a:gd name="T61" fmla="*/ 93 h 99"/>
                <a:gd name="T62" fmla="*/ 149 w 166"/>
                <a:gd name="T63" fmla="*/ 95 h 99"/>
                <a:gd name="T64" fmla="*/ 143 w 166"/>
                <a:gd name="T65" fmla="*/ 99 h 99"/>
                <a:gd name="T66" fmla="*/ 143 w 166"/>
                <a:gd name="T67" fmla="*/ 97 h 99"/>
                <a:gd name="T68" fmla="*/ 143 w 166"/>
                <a:gd name="T69" fmla="*/ 88 h 99"/>
                <a:gd name="T70" fmla="*/ 143 w 166"/>
                <a:gd name="T71" fmla="*/ 77 h 99"/>
                <a:gd name="T72" fmla="*/ 140 w 166"/>
                <a:gd name="T73" fmla="*/ 63 h 99"/>
                <a:gd name="T74" fmla="*/ 135 w 166"/>
                <a:gd name="T75" fmla="*/ 48 h 99"/>
                <a:gd name="T76" fmla="*/ 126 w 166"/>
                <a:gd name="T77" fmla="*/ 34 h 99"/>
                <a:gd name="T78" fmla="*/ 114 w 166"/>
                <a:gd name="T79" fmla="*/ 23 h 99"/>
                <a:gd name="T80" fmla="*/ 95 w 166"/>
                <a:gd name="T81" fmla="*/ 15 h 99"/>
                <a:gd name="T82" fmla="*/ 90 w 166"/>
                <a:gd name="T83" fmla="*/ 14 h 99"/>
                <a:gd name="T84" fmla="*/ 86 w 166"/>
                <a:gd name="T85" fmla="*/ 14 h 99"/>
                <a:gd name="T86" fmla="*/ 81 w 166"/>
                <a:gd name="T87" fmla="*/ 13 h 99"/>
                <a:gd name="T88" fmla="*/ 76 w 166"/>
                <a:gd name="T89" fmla="*/ 13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166" h="99">
                  <a:moveTo>
                    <a:pt x="76" y="13"/>
                  </a:moveTo>
                  <a:lnTo>
                    <a:pt x="60" y="15"/>
                  </a:lnTo>
                  <a:lnTo>
                    <a:pt x="45" y="20"/>
                  </a:lnTo>
                  <a:lnTo>
                    <a:pt x="31" y="27"/>
                  </a:lnTo>
                  <a:lnTo>
                    <a:pt x="21" y="35"/>
                  </a:lnTo>
                  <a:lnTo>
                    <a:pt x="12" y="44"/>
                  </a:lnTo>
                  <a:lnTo>
                    <a:pt x="5" y="50"/>
                  </a:lnTo>
                  <a:lnTo>
                    <a:pt x="1" y="55"/>
                  </a:lnTo>
                  <a:lnTo>
                    <a:pt x="0" y="58"/>
                  </a:lnTo>
                  <a:lnTo>
                    <a:pt x="1" y="55"/>
                  </a:lnTo>
                  <a:lnTo>
                    <a:pt x="5" y="49"/>
                  </a:lnTo>
                  <a:lnTo>
                    <a:pt x="10" y="39"/>
                  </a:lnTo>
                  <a:lnTo>
                    <a:pt x="19" y="29"/>
                  </a:lnTo>
                  <a:lnTo>
                    <a:pt x="30" y="18"/>
                  </a:lnTo>
                  <a:lnTo>
                    <a:pt x="44" y="9"/>
                  </a:lnTo>
                  <a:lnTo>
                    <a:pt x="61" y="3"/>
                  </a:lnTo>
                  <a:lnTo>
                    <a:pt x="81" y="0"/>
                  </a:lnTo>
                  <a:lnTo>
                    <a:pt x="85" y="0"/>
                  </a:lnTo>
                  <a:lnTo>
                    <a:pt x="90" y="0"/>
                  </a:lnTo>
                  <a:lnTo>
                    <a:pt x="94" y="0"/>
                  </a:lnTo>
                  <a:lnTo>
                    <a:pt x="98" y="2"/>
                  </a:lnTo>
                  <a:lnTo>
                    <a:pt x="121" y="9"/>
                  </a:lnTo>
                  <a:lnTo>
                    <a:pt x="139" y="22"/>
                  </a:lnTo>
                  <a:lnTo>
                    <a:pt x="151" y="37"/>
                  </a:lnTo>
                  <a:lnTo>
                    <a:pt x="159" y="53"/>
                  </a:lnTo>
                  <a:lnTo>
                    <a:pt x="164" y="68"/>
                  </a:lnTo>
                  <a:lnTo>
                    <a:pt x="166" y="80"/>
                  </a:lnTo>
                  <a:lnTo>
                    <a:pt x="166" y="89"/>
                  </a:lnTo>
                  <a:lnTo>
                    <a:pt x="166" y="93"/>
                  </a:lnTo>
                  <a:lnTo>
                    <a:pt x="164" y="93"/>
                  </a:lnTo>
                  <a:lnTo>
                    <a:pt x="156" y="93"/>
                  </a:lnTo>
                  <a:lnTo>
                    <a:pt x="149" y="95"/>
                  </a:lnTo>
                  <a:lnTo>
                    <a:pt x="143" y="99"/>
                  </a:lnTo>
                  <a:lnTo>
                    <a:pt x="143" y="97"/>
                  </a:lnTo>
                  <a:lnTo>
                    <a:pt x="143" y="88"/>
                  </a:lnTo>
                  <a:lnTo>
                    <a:pt x="143" y="77"/>
                  </a:lnTo>
                  <a:lnTo>
                    <a:pt x="140" y="63"/>
                  </a:lnTo>
                  <a:lnTo>
                    <a:pt x="135" y="48"/>
                  </a:lnTo>
                  <a:lnTo>
                    <a:pt x="126" y="34"/>
                  </a:lnTo>
                  <a:lnTo>
                    <a:pt x="114" y="23"/>
                  </a:lnTo>
                  <a:lnTo>
                    <a:pt x="95" y="15"/>
                  </a:lnTo>
                  <a:lnTo>
                    <a:pt x="90" y="14"/>
                  </a:lnTo>
                  <a:lnTo>
                    <a:pt x="86" y="14"/>
                  </a:lnTo>
                  <a:lnTo>
                    <a:pt x="81" y="13"/>
                  </a:lnTo>
                  <a:lnTo>
                    <a:pt x="76" y="1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2" name="Freeform 149">
              <a:extLst>
                <a:ext uri="{FF2B5EF4-FFF2-40B4-BE49-F238E27FC236}">
                  <a16:creationId xmlns:a16="http://schemas.microsoft.com/office/drawing/2014/main" id="{3747F26D-1801-4E87-89B2-4097EA16D8B1}"/>
                </a:ext>
              </a:extLst>
            </p:cNvPr>
            <p:cNvSpPr>
              <a:spLocks/>
            </p:cNvSpPr>
            <p:nvPr/>
          </p:nvSpPr>
          <p:spPr bwMode="auto">
            <a:xfrm>
              <a:off x="1744663" y="1400175"/>
              <a:ext cx="387350" cy="11113"/>
            </a:xfrm>
            <a:custGeom>
              <a:avLst/>
              <a:gdLst>
                <a:gd name="T0" fmla="*/ 0 w 488"/>
                <a:gd name="T1" fmla="*/ 0 h 15"/>
                <a:gd name="T2" fmla="*/ 5 w 488"/>
                <a:gd name="T3" fmla="*/ 0 h 15"/>
                <a:gd name="T4" fmla="*/ 17 w 488"/>
                <a:gd name="T5" fmla="*/ 0 h 15"/>
                <a:gd name="T6" fmla="*/ 36 w 488"/>
                <a:gd name="T7" fmla="*/ 0 h 15"/>
                <a:gd name="T8" fmla="*/ 62 w 488"/>
                <a:gd name="T9" fmla="*/ 2 h 15"/>
                <a:gd name="T10" fmla="*/ 94 w 488"/>
                <a:gd name="T11" fmla="*/ 2 h 15"/>
                <a:gd name="T12" fmla="*/ 129 w 488"/>
                <a:gd name="T13" fmla="*/ 3 h 15"/>
                <a:gd name="T14" fmla="*/ 167 w 488"/>
                <a:gd name="T15" fmla="*/ 3 h 15"/>
                <a:gd name="T16" fmla="*/ 207 w 488"/>
                <a:gd name="T17" fmla="*/ 4 h 15"/>
                <a:gd name="T18" fmla="*/ 248 w 488"/>
                <a:gd name="T19" fmla="*/ 5 h 15"/>
                <a:gd name="T20" fmla="*/ 289 w 488"/>
                <a:gd name="T21" fmla="*/ 5 h 15"/>
                <a:gd name="T22" fmla="*/ 329 w 488"/>
                <a:gd name="T23" fmla="*/ 7 h 15"/>
                <a:gd name="T24" fmla="*/ 366 w 488"/>
                <a:gd name="T25" fmla="*/ 7 h 15"/>
                <a:gd name="T26" fmla="*/ 401 w 488"/>
                <a:gd name="T27" fmla="*/ 8 h 15"/>
                <a:gd name="T28" fmla="*/ 431 w 488"/>
                <a:gd name="T29" fmla="*/ 9 h 15"/>
                <a:gd name="T30" fmla="*/ 456 w 488"/>
                <a:gd name="T31" fmla="*/ 9 h 15"/>
                <a:gd name="T32" fmla="*/ 475 w 488"/>
                <a:gd name="T33" fmla="*/ 10 h 15"/>
                <a:gd name="T34" fmla="*/ 475 w 488"/>
                <a:gd name="T35" fmla="*/ 10 h 15"/>
                <a:gd name="T36" fmla="*/ 476 w 488"/>
                <a:gd name="T37" fmla="*/ 10 h 15"/>
                <a:gd name="T38" fmla="*/ 476 w 488"/>
                <a:gd name="T39" fmla="*/ 10 h 15"/>
                <a:gd name="T40" fmla="*/ 478 w 488"/>
                <a:gd name="T41" fmla="*/ 10 h 15"/>
                <a:gd name="T42" fmla="*/ 481 w 488"/>
                <a:gd name="T43" fmla="*/ 10 h 15"/>
                <a:gd name="T44" fmla="*/ 484 w 488"/>
                <a:gd name="T45" fmla="*/ 10 h 15"/>
                <a:gd name="T46" fmla="*/ 486 w 488"/>
                <a:gd name="T47" fmla="*/ 10 h 15"/>
                <a:gd name="T48" fmla="*/ 488 w 488"/>
                <a:gd name="T49" fmla="*/ 10 h 15"/>
                <a:gd name="T50" fmla="*/ 486 w 488"/>
                <a:gd name="T51" fmla="*/ 10 h 15"/>
                <a:gd name="T52" fmla="*/ 484 w 488"/>
                <a:gd name="T53" fmla="*/ 10 h 15"/>
                <a:gd name="T54" fmla="*/ 479 w 488"/>
                <a:gd name="T55" fmla="*/ 10 h 15"/>
                <a:gd name="T56" fmla="*/ 473 w 488"/>
                <a:gd name="T57" fmla="*/ 10 h 15"/>
                <a:gd name="T58" fmla="*/ 455 w 488"/>
                <a:gd name="T59" fmla="*/ 10 h 15"/>
                <a:gd name="T60" fmla="*/ 431 w 488"/>
                <a:gd name="T61" fmla="*/ 10 h 15"/>
                <a:gd name="T62" fmla="*/ 404 w 488"/>
                <a:gd name="T63" fmla="*/ 12 h 15"/>
                <a:gd name="T64" fmla="*/ 373 w 488"/>
                <a:gd name="T65" fmla="*/ 12 h 15"/>
                <a:gd name="T66" fmla="*/ 338 w 488"/>
                <a:gd name="T67" fmla="*/ 12 h 15"/>
                <a:gd name="T68" fmla="*/ 301 w 488"/>
                <a:gd name="T69" fmla="*/ 13 h 15"/>
                <a:gd name="T70" fmla="*/ 265 w 488"/>
                <a:gd name="T71" fmla="*/ 13 h 15"/>
                <a:gd name="T72" fmla="*/ 228 w 488"/>
                <a:gd name="T73" fmla="*/ 13 h 15"/>
                <a:gd name="T74" fmla="*/ 190 w 488"/>
                <a:gd name="T75" fmla="*/ 14 h 15"/>
                <a:gd name="T76" fmla="*/ 156 w 488"/>
                <a:gd name="T77" fmla="*/ 14 h 15"/>
                <a:gd name="T78" fmla="*/ 124 w 488"/>
                <a:gd name="T79" fmla="*/ 14 h 15"/>
                <a:gd name="T80" fmla="*/ 95 w 488"/>
                <a:gd name="T81" fmla="*/ 15 h 15"/>
                <a:gd name="T82" fmla="*/ 70 w 488"/>
                <a:gd name="T83" fmla="*/ 15 h 15"/>
                <a:gd name="T84" fmla="*/ 51 w 488"/>
                <a:gd name="T85" fmla="*/ 15 h 15"/>
                <a:gd name="T86" fmla="*/ 39 w 488"/>
                <a:gd name="T87" fmla="*/ 15 h 15"/>
                <a:gd name="T88" fmla="*/ 32 w 488"/>
                <a:gd name="T89" fmla="*/ 15 h 15"/>
                <a:gd name="T90" fmla="*/ 32 w 488"/>
                <a:gd name="T91" fmla="*/ 14 h 15"/>
                <a:gd name="T92" fmla="*/ 29 w 488"/>
                <a:gd name="T93" fmla="*/ 10 h 15"/>
                <a:gd name="T94" fmla="*/ 19 w 488"/>
                <a:gd name="T95" fmla="*/ 5 h 15"/>
                <a:gd name="T96" fmla="*/ 0 w 488"/>
                <a:gd name="T97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488" h="15">
                  <a:moveTo>
                    <a:pt x="0" y="0"/>
                  </a:moveTo>
                  <a:lnTo>
                    <a:pt x="5" y="0"/>
                  </a:lnTo>
                  <a:lnTo>
                    <a:pt x="17" y="0"/>
                  </a:lnTo>
                  <a:lnTo>
                    <a:pt x="36" y="0"/>
                  </a:lnTo>
                  <a:lnTo>
                    <a:pt x="62" y="2"/>
                  </a:lnTo>
                  <a:lnTo>
                    <a:pt x="94" y="2"/>
                  </a:lnTo>
                  <a:lnTo>
                    <a:pt x="129" y="3"/>
                  </a:lnTo>
                  <a:lnTo>
                    <a:pt x="167" y="3"/>
                  </a:lnTo>
                  <a:lnTo>
                    <a:pt x="207" y="4"/>
                  </a:lnTo>
                  <a:lnTo>
                    <a:pt x="248" y="5"/>
                  </a:lnTo>
                  <a:lnTo>
                    <a:pt x="289" y="5"/>
                  </a:lnTo>
                  <a:lnTo>
                    <a:pt x="329" y="7"/>
                  </a:lnTo>
                  <a:lnTo>
                    <a:pt x="366" y="7"/>
                  </a:lnTo>
                  <a:lnTo>
                    <a:pt x="401" y="8"/>
                  </a:lnTo>
                  <a:lnTo>
                    <a:pt x="431" y="9"/>
                  </a:lnTo>
                  <a:lnTo>
                    <a:pt x="456" y="9"/>
                  </a:lnTo>
                  <a:lnTo>
                    <a:pt x="475" y="10"/>
                  </a:lnTo>
                  <a:lnTo>
                    <a:pt x="475" y="10"/>
                  </a:lnTo>
                  <a:lnTo>
                    <a:pt x="476" y="10"/>
                  </a:lnTo>
                  <a:lnTo>
                    <a:pt x="476" y="10"/>
                  </a:lnTo>
                  <a:lnTo>
                    <a:pt x="478" y="10"/>
                  </a:lnTo>
                  <a:lnTo>
                    <a:pt x="481" y="10"/>
                  </a:lnTo>
                  <a:lnTo>
                    <a:pt x="484" y="10"/>
                  </a:lnTo>
                  <a:lnTo>
                    <a:pt x="486" y="10"/>
                  </a:lnTo>
                  <a:lnTo>
                    <a:pt x="488" y="10"/>
                  </a:lnTo>
                  <a:lnTo>
                    <a:pt x="486" y="10"/>
                  </a:lnTo>
                  <a:lnTo>
                    <a:pt x="484" y="10"/>
                  </a:lnTo>
                  <a:lnTo>
                    <a:pt x="479" y="10"/>
                  </a:lnTo>
                  <a:lnTo>
                    <a:pt x="473" y="10"/>
                  </a:lnTo>
                  <a:lnTo>
                    <a:pt x="455" y="10"/>
                  </a:lnTo>
                  <a:lnTo>
                    <a:pt x="431" y="10"/>
                  </a:lnTo>
                  <a:lnTo>
                    <a:pt x="404" y="12"/>
                  </a:lnTo>
                  <a:lnTo>
                    <a:pt x="373" y="12"/>
                  </a:lnTo>
                  <a:lnTo>
                    <a:pt x="338" y="12"/>
                  </a:lnTo>
                  <a:lnTo>
                    <a:pt x="301" y="13"/>
                  </a:lnTo>
                  <a:lnTo>
                    <a:pt x="265" y="13"/>
                  </a:lnTo>
                  <a:lnTo>
                    <a:pt x="228" y="13"/>
                  </a:lnTo>
                  <a:lnTo>
                    <a:pt x="190" y="14"/>
                  </a:lnTo>
                  <a:lnTo>
                    <a:pt x="156" y="14"/>
                  </a:lnTo>
                  <a:lnTo>
                    <a:pt x="124" y="14"/>
                  </a:lnTo>
                  <a:lnTo>
                    <a:pt x="95" y="15"/>
                  </a:lnTo>
                  <a:lnTo>
                    <a:pt x="70" y="15"/>
                  </a:lnTo>
                  <a:lnTo>
                    <a:pt x="51" y="15"/>
                  </a:lnTo>
                  <a:lnTo>
                    <a:pt x="39" y="15"/>
                  </a:lnTo>
                  <a:lnTo>
                    <a:pt x="32" y="15"/>
                  </a:lnTo>
                  <a:lnTo>
                    <a:pt x="32" y="14"/>
                  </a:lnTo>
                  <a:lnTo>
                    <a:pt x="29" y="10"/>
                  </a:lnTo>
                  <a:lnTo>
                    <a:pt x="19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3" name="Freeform 150">
              <a:extLst>
                <a:ext uri="{FF2B5EF4-FFF2-40B4-BE49-F238E27FC236}">
                  <a16:creationId xmlns:a16="http://schemas.microsoft.com/office/drawing/2014/main" id="{F8385176-40AE-4C1F-9BF3-E3452784A097}"/>
                </a:ext>
              </a:extLst>
            </p:cNvPr>
            <p:cNvSpPr>
              <a:spLocks/>
            </p:cNvSpPr>
            <p:nvPr/>
          </p:nvSpPr>
          <p:spPr bwMode="auto">
            <a:xfrm>
              <a:off x="962025" y="1482725"/>
              <a:ext cx="431800" cy="166688"/>
            </a:xfrm>
            <a:custGeom>
              <a:avLst/>
              <a:gdLst>
                <a:gd name="T0" fmla="*/ 0 w 544"/>
                <a:gd name="T1" fmla="*/ 206 h 212"/>
                <a:gd name="T2" fmla="*/ 2 w 544"/>
                <a:gd name="T3" fmla="*/ 188 h 212"/>
                <a:gd name="T4" fmla="*/ 11 w 544"/>
                <a:gd name="T5" fmla="*/ 159 h 212"/>
                <a:gd name="T6" fmla="*/ 27 w 544"/>
                <a:gd name="T7" fmla="*/ 123 h 212"/>
                <a:gd name="T8" fmla="*/ 55 w 544"/>
                <a:gd name="T9" fmla="*/ 83 h 212"/>
                <a:gd name="T10" fmla="*/ 96 w 544"/>
                <a:gd name="T11" fmla="*/ 47 h 212"/>
                <a:gd name="T12" fmla="*/ 156 w 544"/>
                <a:gd name="T13" fmla="*/ 18 h 212"/>
                <a:gd name="T14" fmla="*/ 235 w 544"/>
                <a:gd name="T15" fmla="*/ 1 h 212"/>
                <a:gd name="T16" fmla="*/ 324 w 544"/>
                <a:gd name="T17" fmla="*/ 3 h 212"/>
                <a:gd name="T18" fmla="*/ 392 w 544"/>
                <a:gd name="T19" fmla="*/ 15 h 212"/>
                <a:gd name="T20" fmla="*/ 445 w 544"/>
                <a:gd name="T21" fmla="*/ 36 h 212"/>
                <a:gd name="T22" fmla="*/ 484 w 544"/>
                <a:gd name="T23" fmla="*/ 64 h 212"/>
                <a:gd name="T24" fmla="*/ 512 w 544"/>
                <a:gd name="T25" fmla="*/ 93 h 212"/>
                <a:gd name="T26" fmla="*/ 529 w 544"/>
                <a:gd name="T27" fmla="*/ 119 h 212"/>
                <a:gd name="T28" fmla="*/ 539 w 544"/>
                <a:gd name="T29" fmla="*/ 140 h 212"/>
                <a:gd name="T30" fmla="*/ 544 w 544"/>
                <a:gd name="T31" fmla="*/ 153 h 212"/>
                <a:gd name="T32" fmla="*/ 544 w 544"/>
                <a:gd name="T33" fmla="*/ 153 h 212"/>
                <a:gd name="T34" fmla="*/ 539 w 544"/>
                <a:gd name="T35" fmla="*/ 142 h 212"/>
                <a:gd name="T36" fmla="*/ 528 w 544"/>
                <a:gd name="T37" fmla="*/ 123 h 212"/>
                <a:gd name="T38" fmla="*/ 509 w 544"/>
                <a:gd name="T39" fmla="*/ 99 h 212"/>
                <a:gd name="T40" fmla="*/ 480 w 544"/>
                <a:gd name="T41" fmla="*/ 74 h 212"/>
                <a:gd name="T42" fmla="*/ 442 w 544"/>
                <a:gd name="T43" fmla="*/ 52 h 212"/>
                <a:gd name="T44" fmla="*/ 392 w 544"/>
                <a:gd name="T45" fmla="*/ 34 h 212"/>
                <a:gd name="T46" fmla="*/ 326 w 544"/>
                <a:gd name="T47" fmla="*/ 24 h 212"/>
                <a:gd name="T48" fmla="*/ 251 w 544"/>
                <a:gd name="T49" fmla="*/ 25 h 212"/>
                <a:gd name="T50" fmla="*/ 188 w 544"/>
                <a:gd name="T51" fmla="*/ 41 h 212"/>
                <a:gd name="T52" fmla="*/ 139 w 544"/>
                <a:gd name="T53" fmla="*/ 68 h 212"/>
                <a:gd name="T54" fmla="*/ 103 w 544"/>
                <a:gd name="T55" fmla="*/ 100 h 212"/>
                <a:gd name="T56" fmla="*/ 77 w 544"/>
                <a:gd name="T57" fmla="*/ 135 h 212"/>
                <a:gd name="T58" fmla="*/ 61 w 544"/>
                <a:gd name="T59" fmla="*/ 168 h 212"/>
                <a:gd name="T60" fmla="*/ 51 w 544"/>
                <a:gd name="T61" fmla="*/ 194 h 212"/>
                <a:gd name="T62" fmla="*/ 47 w 544"/>
                <a:gd name="T63" fmla="*/ 209 h 212"/>
                <a:gd name="T64" fmla="*/ 0 w 544"/>
                <a:gd name="T65" fmla="*/ 208 h 2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544" h="212">
                  <a:moveTo>
                    <a:pt x="0" y="208"/>
                  </a:moveTo>
                  <a:lnTo>
                    <a:pt x="0" y="206"/>
                  </a:lnTo>
                  <a:lnTo>
                    <a:pt x="1" y="199"/>
                  </a:lnTo>
                  <a:lnTo>
                    <a:pt x="2" y="188"/>
                  </a:lnTo>
                  <a:lnTo>
                    <a:pt x="6" y="175"/>
                  </a:lnTo>
                  <a:lnTo>
                    <a:pt x="11" y="159"/>
                  </a:lnTo>
                  <a:lnTo>
                    <a:pt x="17" y="142"/>
                  </a:lnTo>
                  <a:lnTo>
                    <a:pt x="27" y="123"/>
                  </a:lnTo>
                  <a:lnTo>
                    <a:pt x="40" y="103"/>
                  </a:lnTo>
                  <a:lnTo>
                    <a:pt x="55" y="83"/>
                  </a:lnTo>
                  <a:lnTo>
                    <a:pt x="74" y="64"/>
                  </a:lnTo>
                  <a:lnTo>
                    <a:pt x="96" y="47"/>
                  </a:lnTo>
                  <a:lnTo>
                    <a:pt x="124" y="31"/>
                  </a:lnTo>
                  <a:lnTo>
                    <a:pt x="156" y="18"/>
                  </a:lnTo>
                  <a:lnTo>
                    <a:pt x="193" y="8"/>
                  </a:lnTo>
                  <a:lnTo>
                    <a:pt x="235" y="1"/>
                  </a:lnTo>
                  <a:lnTo>
                    <a:pt x="283" y="0"/>
                  </a:lnTo>
                  <a:lnTo>
                    <a:pt x="324" y="3"/>
                  </a:lnTo>
                  <a:lnTo>
                    <a:pt x="360" y="8"/>
                  </a:lnTo>
                  <a:lnTo>
                    <a:pt x="392" y="15"/>
                  </a:lnTo>
                  <a:lnTo>
                    <a:pt x="420" y="25"/>
                  </a:lnTo>
                  <a:lnTo>
                    <a:pt x="445" y="36"/>
                  </a:lnTo>
                  <a:lnTo>
                    <a:pt x="467" y="50"/>
                  </a:lnTo>
                  <a:lnTo>
                    <a:pt x="484" y="64"/>
                  </a:lnTo>
                  <a:lnTo>
                    <a:pt x="499" y="78"/>
                  </a:lnTo>
                  <a:lnTo>
                    <a:pt x="512" y="93"/>
                  </a:lnTo>
                  <a:lnTo>
                    <a:pt x="522" y="107"/>
                  </a:lnTo>
                  <a:lnTo>
                    <a:pt x="529" y="119"/>
                  </a:lnTo>
                  <a:lnTo>
                    <a:pt x="535" y="130"/>
                  </a:lnTo>
                  <a:lnTo>
                    <a:pt x="539" y="140"/>
                  </a:lnTo>
                  <a:lnTo>
                    <a:pt x="543" y="148"/>
                  </a:lnTo>
                  <a:lnTo>
                    <a:pt x="544" y="153"/>
                  </a:lnTo>
                  <a:lnTo>
                    <a:pt x="544" y="154"/>
                  </a:lnTo>
                  <a:lnTo>
                    <a:pt x="544" y="153"/>
                  </a:lnTo>
                  <a:lnTo>
                    <a:pt x="542" y="148"/>
                  </a:lnTo>
                  <a:lnTo>
                    <a:pt x="539" y="142"/>
                  </a:lnTo>
                  <a:lnTo>
                    <a:pt x="534" y="133"/>
                  </a:lnTo>
                  <a:lnTo>
                    <a:pt x="528" y="123"/>
                  </a:lnTo>
                  <a:lnTo>
                    <a:pt x="519" y="112"/>
                  </a:lnTo>
                  <a:lnTo>
                    <a:pt x="509" y="99"/>
                  </a:lnTo>
                  <a:lnTo>
                    <a:pt x="495" y="87"/>
                  </a:lnTo>
                  <a:lnTo>
                    <a:pt x="480" y="74"/>
                  </a:lnTo>
                  <a:lnTo>
                    <a:pt x="463" y="63"/>
                  </a:lnTo>
                  <a:lnTo>
                    <a:pt x="442" y="52"/>
                  </a:lnTo>
                  <a:lnTo>
                    <a:pt x="418" y="41"/>
                  </a:lnTo>
                  <a:lnTo>
                    <a:pt x="392" y="34"/>
                  </a:lnTo>
                  <a:lnTo>
                    <a:pt x="360" y="28"/>
                  </a:lnTo>
                  <a:lnTo>
                    <a:pt x="326" y="24"/>
                  </a:lnTo>
                  <a:lnTo>
                    <a:pt x="289" y="23"/>
                  </a:lnTo>
                  <a:lnTo>
                    <a:pt x="251" y="25"/>
                  </a:lnTo>
                  <a:lnTo>
                    <a:pt x="218" y="31"/>
                  </a:lnTo>
                  <a:lnTo>
                    <a:pt x="188" y="41"/>
                  </a:lnTo>
                  <a:lnTo>
                    <a:pt x="161" y="53"/>
                  </a:lnTo>
                  <a:lnTo>
                    <a:pt x="139" y="68"/>
                  </a:lnTo>
                  <a:lnTo>
                    <a:pt x="119" y="84"/>
                  </a:lnTo>
                  <a:lnTo>
                    <a:pt x="103" y="100"/>
                  </a:lnTo>
                  <a:lnTo>
                    <a:pt x="89" y="118"/>
                  </a:lnTo>
                  <a:lnTo>
                    <a:pt x="77" y="135"/>
                  </a:lnTo>
                  <a:lnTo>
                    <a:pt x="67" y="153"/>
                  </a:lnTo>
                  <a:lnTo>
                    <a:pt x="61" y="168"/>
                  </a:lnTo>
                  <a:lnTo>
                    <a:pt x="55" y="183"/>
                  </a:lnTo>
                  <a:lnTo>
                    <a:pt x="51" y="194"/>
                  </a:lnTo>
                  <a:lnTo>
                    <a:pt x="49" y="204"/>
                  </a:lnTo>
                  <a:lnTo>
                    <a:pt x="47" y="209"/>
                  </a:lnTo>
                  <a:lnTo>
                    <a:pt x="47" y="212"/>
                  </a:lnTo>
                  <a:lnTo>
                    <a:pt x="0" y="20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4" name="矩形 363">
              <a:extLst>
                <a:ext uri="{FF2B5EF4-FFF2-40B4-BE49-F238E27FC236}">
                  <a16:creationId xmlns:a16="http://schemas.microsoft.com/office/drawing/2014/main" id="{D62E53BB-47D1-4046-B88D-033B97EFDAB0}"/>
                </a:ext>
              </a:extLst>
            </p:cNvPr>
            <p:cNvSpPr/>
            <p:nvPr/>
          </p:nvSpPr>
          <p:spPr bwMode="auto">
            <a:xfrm>
              <a:off x="493488" y="1746250"/>
              <a:ext cx="1675515" cy="814387"/>
            </a:xfrm>
            <a:prstGeom prst="rect">
              <a:avLst/>
            </a:prstGeom>
            <a:solidFill>
              <a:srgbClr val="AA380C"/>
            </a:solidFill>
            <a:ln>
              <a:noFill/>
            </a:ln>
            <a:effectLst>
              <a:softEdge rad="127000"/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pic>
          <p:nvPicPr>
            <p:cNvPr id="323" name="Picture 138" descr="MCj03797690000[1]">
              <a:extLst>
                <a:ext uri="{FF2B5EF4-FFF2-40B4-BE49-F238E27FC236}">
                  <a16:creationId xmlns:a16="http://schemas.microsoft.com/office/drawing/2014/main" id="{F1CD5E0E-C77E-42D2-979D-45BED9D3BF8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381000" y="1312862"/>
              <a:ext cx="514350" cy="5334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8" name="动作按钮: 上一张 17">
            <a:hlinkClick r:id="rId16" action="ppaction://hlinksldjump" highlightClick="1"/>
            <a:extLst>
              <a:ext uri="{FF2B5EF4-FFF2-40B4-BE49-F238E27FC236}">
                <a16:creationId xmlns:a16="http://schemas.microsoft.com/office/drawing/2014/main" id="{B3FD2B31-14E3-4AF0-80B5-E18EA129F265}"/>
              </a:ext>
            </a:extLst>
          </p:cNvPr>
          <p:cNvSpPr/>
          <p:nvPr/>
        </p:nvSpPr>
        <p:spPr bwMode="auto">
          <a:xfrm>
            <a:off x="8382000" y="201776"/>
            <a:ext cx="510600" cy="495299"/>
          </a:xfrm>
          <a:prstGeom prst="actionButtonRetur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20063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B1903A3-1E81-4915-BDC4-9773ACA4B5BC}" type="slidenum">
              <a:rPr lang="zh-CN" altLang="en-US"/>
              <a:pPr/>
              <a:t>8</a:t>
            </a:fld>
            <a:endParaRPr lang="en-US" altLang="zh-CN"/>
          </a:p>
        </p:txBody>
      </p:sp>
      <p:sp>
        <p:nvSpPr>
          <p:cNvPr id="1833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2 </a:t>
            </a:r>
            <a:r>
              <a:rPr lang="zh-CN" altLang="en-US"/>
              <a:t>中断方式</a:t>
            </a:r>
          </a:p>
        </p:txBody>
      </p:sp>
      <p:sp>
        <p:nvSpPr>
          <p:cNvPr id="1833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765175"/>
            <a:ext cx="8507413" cy="5472113"/>
          </a:xfrm>
        </p:spPr>
        <p:txBody>
          <a:bodyPr/>
          <a:lstStyle/>
          <a:p>
            <a:r>
              <a:rPr lang="zh-CN" altLang="en-US"/>
              <a:t>中断：中断源在需要得到</a:t>
            </a:r>
            <a:r>
              <a:rPr lang="en-US" altLang="zh-CN"/>
              <a:t>CPU</a:t>
            </a:r>
            <a:r>
              <a:rPr lang="zh-CN" altLang="en-US"/>
              <a:t>服务时，请求</a:t>
            </a:r>
            <a:r>
              <a:rPr lang="en-US" altLang="zh-CN"/>
              <a:t>CPU</a:t>
            </a:r>
            <a:r>
              <a:rPr lang="zh-CN" altLang="en-US"/>
              <a:t>暂停现行工作转向为中断源服务，服务完成后，再让</a:t>
            </a:r>
            <a:r>
              <a:rPr lang="en-US" altLang="zh-CN"/>
              <a:t>CPU</a:t>
            </a:r>
            <a:r>
              <a:rPr lang="zh-CN" altLang="en-US"/>
              <a:t>回到原工作状态继续完成被打断的工作。 </a:t>
            </a:r>
          </a:p>
          <a:p>
            <a:r>
              <a:rPr lang="zh-CN" altLang="en-US"/>
              <a:t>被中断的程序重新运行时必须处于和被中断前完全相同的状态。</a:t>
            </a:r>
          </a:p>
        </p:txBody>
      </p:sp>
    </p:spTree>
  </p:cSld>
  <p:clrMapOvr>
    <a:masterClrMapping/>
  </p:clrMapOvr>
  <p:transition spd="med"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8509B8D-7D84-4C6D-8AAB-363D3AC299F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534CE-ECD3-46EB-B0DB-917E8BD5C516}" type="slidenum">
              <a:rPr lang="zh-CN" altLang="en-US" smtClean="0"/>
              <a:pPr/>
              <a:t>80</a:t>
            </a:fld>
            <a:endParaRPr lang="en-US" altLang="zh-CN"/>
          </a:p>
        </p:txBody>
      </p:sp>
      <p:grpSp>
        <p:nvGrpSpPr>
          <p:cNvPr id="3" name="Group 72">
            <a:extLst>
              <a:ext uri="{FF2B5EF4-FFF2-40B4-BE49-F238E27FC236}">
                <a16:creationId xmlns:a16="http://schemas.microsoft.com/office/drawing/2014/main" id="{06C061FD-AA24-43A0-9FF6-82545692F7C3}"/>
              </a:ext>
            </a:extLst>
          </p:cNvPr>
          <p:cNvGrpSpPr>
            <a:grpSpLocks/>
          </p:cNvGrpSpPr>
          <p:nvPr/>
        </p:nvGrpSpPr>
        <p:grpSpPr bwMode="auto">
          <a:xfrm>
            <a:off x="4800600" y="2289175"/>
            <a:ext cx="304800" cy="381000"/>
            <a:chOff x="768" y="2184"/>
            <a:chExt cx="192" cy="504"/>
          </a:xfrm>
        </p:grpSpPr>
        <p:sp>
          <p:nvSpPr>
            <p:cNvPr id="5" name="Rectangle 73">
              <a:extLst>
                <a:ext uri="{FF2B5EF4-FFF2-40B4-BE49-F238E27FC236}">
                  <a16:creationId xmlns:a16="http://schemas.microsoft.com/office/drawing/2014/main" id="{7A53925D-4079-46D3-90B8-32C38FFE9AC6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612" y="2340"/>
              <a:ext cx="504" cy="192"/>
            </a:xfrm>
            <a:prstGeom prst="rect">
              <a:avLst/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" name="Line 74">
              <a:extLst>
                <a:ext uri="{FF2B5EF4-FFF2-40B4-BE49-F238E27FC236}">
                  <a16:creationId xmlns:a16="http://schemas.microsoft.com/office/drawing/2014/main" id="{B4749F1E-2CED-442E-9734-5257E34DD7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2208"/>
              <a:ext cx="0" cy="48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7" name="Group 107">
            <a:extLst>
              <a:ext uri="{FF2B5EF4-FFF2-40B4-BE49-F238E27FC236}">
                <a16:creationId xmlns:a16="http://schemas.microsoft.com/office/drawing/2014/main" id="{B499A58A-DB7B-4688-9193-FD2A56F8B9A8}"/>
              </a:ext>
            </a:extLst>
          </p:cNvPr>
          <p:cNvGrpSpPr>
            <a:grpSpLocks/>
          </p:cNvGrpSpPr>
          <p:nvPr/>
        </p:nvGrpSpPr>
        <p:grpSpPr bwMode="auto">
          <a:xfrm>
            <a:off x="2438400" y="2974975"/>
            <a:ext cx="304800" cy="304800"/>
            <a:chOff x="768" y="2184"/>
            <a:chExt cx="192" cy="504"/>
          </a:xfrm>
        </p:grpSpPr>
        <p:sp>
          <p:nvSpPr>
            <p:cNvPr id="8" name="Rectangle 108">
              <a:extLst>
                <a:ext uri="{FF2B5EF4-FFF2-40B4-BE49-F238E27FC236}">
                  <a16:creationId xmlns:a16="http://schemas.microsoft.com/office/drawing/2014/main" id="{BF83A7E8-4C1E-4764-9ABF-21AD2C27887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612" y="2340"/>
              <a:ext cx="504" cy="192"/>
            </a:xfrm>
            <a:prstGeom prst="rect">
              <a:avLst/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" name="Line 109">
              <a:extLst>
                <a:ext uri="{FF2B5EF4-FFF2-40B4-BE49-F238E27FC236}">
                  <a16:creationId xmlns:a16="http://schemas.microsoft.com/office/drawing/2014/main" id="{C40F1261-62FD-4BEE-8775-F9BC234442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2208"/>
              <a:ext cx="0" cy="48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0" name="Group 2">
            <a:extLst>
              <a:ext uri="{FF2B5EF4-FFF2-40B4-BE49-F238E27FC236}">
                <a16:creationId xmlns:a16="http://schemas.microsoft.com/office/drawing/2014/main" id="{C8E0004B-4559-4A69-A6B2-2926CC8BF482}"/>
              </a:ext>
            </a:extLst>
          </p:cNvPr>
          <p:cNvGrpSpPr>
            <a:grpSpLocks/>
          </p:cNvGrpSpPr>
          <p:nvPr/>
        </p:nvGrpSpPr>
        <p:grpSpPr bwMode="auto">
          <a:xfrm>
            <a:off x="609600" y="2670175"/>
            <a:ext cx="4800600" cy="304800"/>
            <a:chOff x="288" y="1824"/>
            <a:chExt cx="5232" cy="192"/>
          </a:xfrm>
        </p:grpSpPr>
        <p:sp>
          <p:nvSpPr>
            <p:cNvPr id="11" name="Rectangle 3">
              <a:extLst>
                <a:ext uri="{FF2B5EF4-FFF2-40B4-BE49-F238E27FC236}">
                  <a16:creationId xmlns:a16="http://schemas.microsoft.com/office/drawing/2014/main" id="{92DEE0BE-4046-4A2B-87DE-29D230EBC8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" y="1824"/>
              <a:ext cx="5232" cy="192"/>
            </a:xfrm>
            <a:prstGeom prst="rect">
              <a:avLst/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" name="Line 4">
              <a:extLst>
                <a:ext uri="{FF2B5EF4-FFF2-40B4-BE49-F238E27FC236}">
                  <a16:creationId xmlns:a16="http://schemas.microsoft.com/office/drawing/2014/main" id="{8BEE74A0-4251-4C38-ADDE-7C240E33A7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" y="1920"/>
              <a:ext cx="5136" cy="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pic>
        <p:nvPicPr>
          <p:cNvPr id="13" name="Picture 7" descr="MCj02503770000[1]">
            <a:extLst>
              <a:ext uri="{FF2B5EF4-FFF2-40B4-BE49-F238E27FC236}">
                <a16:creationId xmlns:a16="http://schemas.microsoft.com/office/drawing/2014/main" id="{B9E675C3-BDCD-4934-B0F3-CD14B4C957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2138" y="5413375"/>
            <a:ext cx="898525" cy="104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Rectangle 8">
            <a:extLst>
              <a:ext uri="{FF2B5EF4-FFF2-40B4-BE49-F238E27FC236}">
                <a16:creationId xmlns:a16="http://schemas.microsoft.com/office/drawing/2014/main" id="{01C9F1D6-1CA6-458C-9258-EB0C257902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638" y="5413375"/>
            <a:ext cx="914400" cy="1066800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>
              <a:spcBef>
                <a:spcPct val="0"/>
              </a:spcBef>
            </a:pPr>
            <a:endParaRPr lang="zh-CN" altLang="en-US" sz="1800" b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15" name="Group 11">
            <a:extLst>
              <a:ext uri="{FF2B5EF4-FFF2-40B4-BE49-F238E27FC236}">
                <a16:creationId xmlns:a16="http://schemas.microsoft.com/office/drawing/2014/main" id="{40F91267-DAF3-43EF-B46E-8E25703B8C06}"/>
              </a:ext>
            </a:extLst>
          </p:cNvPr>
          <p:cNvGrpSpPr>
            <a:grpSpLocks/>
          </p:cNvGrpSpPr>
          <p:nvPr/>
        </p:nvGrpSpPr>
        <p:grpSpPr bwMode="auto">
          <a:xfrm>
            <a:off x="1763713" y="4995863"/>
            <a:ext cx="304800" cy="685800"/>
            <a:chOff x="768" y="2184"/>
            <a:chExt cx="192" cy="504"/>
          </a:xfrm>
        </p:grpSpPr>
        <p:sp>
          <p:nvSpPr>
            <p:cNvPr id="16" name="Rectangle 12">
              <a:extLst>
                <a:ext uri="{FF2B5EF4-FFF2-40B4-BE49-F238E27FC236}">
                  <a16:creationId xmlns:a16="http://schemas.microsoft.com/office/drawing/2014/main" id="{068F5212-6CE5-4D3B-9ABB-90964DE81B6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612" y="2340"/>
              <a:ext cx="504" cy="192"/>
            </a:xfrm>
            <a:prstGeom prst="rect">
              <a:avLst/>
            </a:prstGeom>
            <a:solidFill>
              <a:srgbClr val="FF7C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" name="Line 13">
              <a:extLst>
                <a:ext uri="{FF2B5EF4-FFF2-40B4-BE49-F238E27FC236}">
                  <a16:creationId xmlns:a16="http://schemas.microsoft.com/office/drawing/2014/main" id="{F1C32A52-6765-46FC-8B4B-47FFE627EE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2208"/>
              <a:ext cx="0" cy="48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prstDash val="dash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1" name="Group 23">
            <a:extLst>
              <a:ext uri="{FF2B5EF4-FFF2-40B4-BE49-F238E27FC236}">
                <a16:creationId xmlns:a16="http://schemas.microsoft.com/office/drawing/2014/main" id="{835F9C56-45A2-467C-A57E-84BEE41F3465}"/>
              </a:ext>
            </a:extLst>
          </p:cNvPr>
          <p:cNvGrpSpPr>
            <a:grpSpLocks/>
          </p:cNvGrpSpPr>
          <p:nvPr/>
        </p:nvGrpSpPr>
        <p:grpSpPr bwMode="auto">
          <a:xfrm>
            <a:off x="5943600" y="688975"/>
            <a:ext cx="304800" cy="3044825"/>
            <a:chOff x="768" y="2184"/>
            <a:chExt cx="192" cy="504"/>
          </a:xfrm>
        </p:grpSpPr>
        <p:sp>
          <p:nvSpPr>
            <p:cNvPr id="22" name="Rectangle 24">
              <a:extLst>
                <a:ext uri="{FF2B5EF4-FFF2-40B4-BE49-F238E27FC236}">
                  <a16:creationId xmlns:a16="http://schemas.microsoft.com/office/drawing/2014/main" id="{A1E5CAE9-CA96-47E2-8B41-FE7A8BB59F6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612" y="2340"/>
              <a:ext cx="504" cy="192"/>
            </a:xfrm>
            <a:prstGeom prst="rect">
              <a:avLst/>
            </a:prstGeom>
            <a:solidFill>
              <a:srgbClr val="66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" name="Line 25">
              <a:extLst>
                <a:ext uri="{FF2B5EF4-FFF2-40B4-BE49-F238E27FC236}">
                  <a16:creationId xmlns:a16="http://schemas.microsoft.com/office/drawing/2014/main" id="{33713948-5E31-4A43-9257-AB8E6BABC9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2208"/>
              <a:ext cx="0" cy="48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4" name="Group 26">
            <a:extLst>
              <a:ext uri="{FF2B5EF4-FFF2-40B4-BE49-F238E27FC236}">
                <a16:creationId xmlns:a16="http://schemas.microsoft.com/office/drawing/2014/main" id="{9A2CA9E1-0B5B-4AD2-8B72-5827F9DE1925}"/>
              </a:ext>
            </a:extLst>
          </p:cNvPr>
          <p:cNvGrpSpPr>
            <a:grpSpLocks/>
          </p:cNvGrpSpPr>
          <p:nvPr/>
        </p:nvGrpSpPr>
        <p:grpSpPr bwMode="auto">
          <a:xfrm>
            <a:off x="1066800" y="2289175"/>
            <a:ext cx="304800" cy="381000"/>
            <a:chOff x="768" y="2184"/>
            <a:chExt cx="192" cy="504"/>
          </a:xfrm>
        </p:grpSpPr>
        <p:sp>
          <p:nvSpPr>
            <p:cNvPr id="25" name="Rectangle 27">
              <a:extLst>
                <a:ext uri="{FF2B5EF4-FFF2-40B4-BE49-F238E27FC236}">
                  <a16:creationId xmlns:a16="http://schemas.microsoft.com/office/drawing/2014/main" id="{FDD62600-1D79-42F7-8C9E-7C59E9B3AC2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612" y="2340"/>
              <a:ext cx="504" cy="192"/>
            </a:xfrm>
            <a:prstGeom prst="rect">
              <a:avLst/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" name="Line 28">
              <a:extLst>
                <a:ext uri="{FF2B5EF4-FFF2-40B4-BE49-F238E27FC236}">
                  <a16:creationId xmlns:a16="http://schemas.microsoft.com/office/drawing/2014/main" id="{21FFE013-9CB6-48BA-AC5A-5893C43272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2208"/>
              <a:ext cx="0" cy="48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pic>
        <p:nvPicPr>
          <p:cNvPr id="27" name="Picture 31" descr="MCPE01668_0000[1]">
            <a:extLst>
              <a:ext uri="{FF2B5EF4-FFF2-40B4-BE49-F238E27FC236}">
                <a16:creationId xmlns:a16="http://schemas.microsoft.com/office/drawing/2014/main" id="{E4D1050B-6F64-4446-98C3-EE30509C30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5791200" y="1831975"/>
            <a:ext cx="914400" cy="703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7" name="Group 160">
            <a:extLst>
              <a:ext uri="{FF2B5EF4-FFF2-40B4-BE49-F238E27FC236}">
                <a16:creationId xmlns:a16="http://schemas.microsoft.com/office/drawing/2014/main" id="{D7F2EDFF-76B4-42CF-93CE-FB45382F13CF}"/>
              </a:ext>
            </a:extLst>
          </p:cNvPr>
          <p:cNvGrpSpPr>
            <a:grpSpLocks/>
          </p:cNvGrpSpPr>
          <p:nvPr/>
        </p:nvGrpSpPr>
        <p:grpSpPr bwMode="auto">
          <a:xfrm>
            <a:off x="7264400" y="344488"/>
            <a:ext cx="1600200" cy="1828800"/>
            <a:chOff x="4576" y="48"/>
            <a:chExt cx="1008" cy="1152"/>
          </a:xfrm>
        </p:grpSpPr>
        <p:pic>
          <p:nvPicPr>
            <p:cNvPr id="38" name="Picture 30" descr="MCj02335360000[1]">
              <a:extLst>
                <a:ext uri="{FF2B5EF4-FFF2-40B4-BE49-F238E27FC236}">
                  <a16:creationId xmlns:a16="http://schemas.microsoft.com/office/drawing/2014/main" id="{86AD491B-B30E-4623-9E7B-F978E06218B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27" y="289"/>
              <a:ext cx="723" cy="7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9" name="Group 159">
              <a:extLst>
                <a:ext uri="{FF2B5EF4-FFF2-40B4-BE49-F238E27FC236}">
                  <a16:creationId xmlns:a16="http://schemas.microsoft.com/office/drawing/2014/main" id="{D7763EEF-9C70-4AC5-AEA3-0A9AD091E6E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76" y="48"/>
              <a:ext cx="1008" cy="1152"/>
              <a:chOff x="4576" y="48"/>
              <a:chExt cx="1008" cy="1152"/>
            </a:xfrm>
          </p:grpSpPr>
          <p:sp>
            <p:nvSpPr>
              <p:cNvPr id="40" name="Line 50">
                <a:extLst>
                  <a:ext uri="{FF2B5EF4-FFF2-40B4-BE49-F238E27FC236}">
                    <a16:creationId xmlns:a16="http://schemas.microsoft.com/office/drawing/2014/main" id="{D4795F42-83BB-4A63-A29C-4827C8222436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flipH="1">
                <a:off x="4576" y="48"/>
                <a:ext cx="504" cy="235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l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1" name="Line 51">
                <a:extLst>
                  <a:ext uri="{FF2B5EF4-FFF2-40B4-BE49-F238E27FC236}">
                    <a16:creationId xmlns:a16="http://schemas.microsoft.com/office/drawing/2014/main" id="{2510C3B6-26E0-4DA8-A46C-C23EAF4ED38F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5080" y="48"/>
                <a:ext cx="504" cy="235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l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2" name="Line 52">
                <a:extLst>
                  <a:ext uri="{FF2B5EF4-FFF2-40B4-BE49-F238E27FC236}">
                    <a16:creationId xmlns:a16="http://schemas.microsoft.com/office/drawing/2014/main" id="{0E4FADDD-FE20-433E-9233-6659428A3AA8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5483" y="288"/>
                <a:ext cx="0" cy="912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l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3" name="Line 53">
                <a:extLst>
                  <a:ext uri="{FF2B5EF4-FFF2-40B4-BE49-F238E27FC236}">
                    <a16:creationId xmlns:a16="http://schemas.microsoft.com/office/drawing/2014/main" id="{EB09A68A-7336-4DCF-9E64-A1599D2C2138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rot="5400000">
                <a:off x="5080" y="797"/>
                <a:ext cx="0" cy="806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l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4" name="Line 54">
                <a:extLst>
                  <a:ext uri="{FF2B5EF4-FFF2-40B4-BE49-F238E27FC236}">
                    <a16:creationId xmlns:a16="http://schemas.microsoft.com/office/drawing/2014/main" id="{B1952275-5BE9-4CB2-9BC6-1CE6ED16F580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rot="5400000">
                <a:off x="4627" y="232"/>
                <a:ext cx="0" cy="101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l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5" name="Line 55">
                <a:extLst>
                  <a:ext uri="{FF2B5EF4-FFF2-40B4-BE49-F238E27FC236}">
                    <a16:creationId xmlns:a16="http://schemas.microsoft.com/office/drawing/2014/main" id="{75AF89D6-99D6-4AD9-AE25-2E8CA6669CD4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4677" y="288"/>
                <a:ext cx="0" cy="912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l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6" name="Line 56">
                <a:extLst>
                  <a:ext uri="{FF2B5EF4-FFF2-40B4-BE49-F238E27FC236}">
                    <a16:creationId xmlns:a16="http://schemas.microsoft.com/office/drawing/2014/main" id="{183889AB-540F-4B2D-BC99-40214006175F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rot="5400000">
                <a:off x="4627" y="232"/>
                <a:ext cx="0" cy="101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l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7" name="Line 57">
                <a:extLst>
                  <a:ext uri="{FF2B5EF4-FFF2-40B4-BE49-F238E27FC236}">
                    <a16:creationId xmlns:a16="http://schemas.microsoft.com/office/drawing/2014/main" id="{4CA74276-2E63-46E4-9A39-18D754FAEF21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rot="5400000">
                <a:off x="5534" y="232"/>
                <a:ext cx="0" cy="101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l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8" name="Line 58">
                <a:extLst>
                  <a:ext uri="{FF2B5EF4-FFF2-40B4-BE49-F238E27FC236}">
                    <a16:creationId xmlns:a16="http://schemas.microsoft.com/office/drawing/2014/main" id="{C3287152-7B21-4D76-849A-EBFF004A311F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flipV="1">
                <a:off x="5349" y="82"/>
                <a:ext cx="0" cy="100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l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9" name="Line 59">
                <a:extLst>
                  <a:ext uri="{FF2B5EF4-FFF2-40B4-BE49-F238E27FC236}">
                    <a16:creationId xmlns:a16="http://schemas.microsoft.com/office/drawing/2014/main" id="{2F0DFDA5-6B34-4EB3-B6AD-B36702C9848F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5349" y="82"/>
                <a:ext cx="67" cy="0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l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" name="Line 60">
                <a:extLst>
                  <a:ext uri="{FF2B5EF4-FFF2-40B4-BE49-F238E27FC236}">
                    <a16:creationId xmlns:a16="http://schemas.microsoft.com/office/drawing/2014/main" id="{ACCFFE1B-0AFB-4588-99F4-3C630248170D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5416" y="82"/>
                <a:ext cx="0" cy="134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l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pic>
        <p:nvPicPr>
          <p:cNvPr id="51" name="Picture 70" descr="MCj02307420000[1]">
            <a:extLst>
              <a:ext uri="{FF2B5EF4-FFF2-40B4-BE49-F238E27FC236}">
                <a16:creationId xmlns:a16="http://schemas.microsoft.com/office/drawing/2014/main" id="{F62062F0-D75B-4FAA-902C-4A7AFABEBE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146175"/>
            <a:ext cx="1295400" cy="11001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2" name="Group 76">
            <a:extLst>
              <a:ext uri="{FF2B5EF4-FFF2-40B4-BE49-F238E27FC236}">
                <a16:creationId xmlns:a16="http://schemas.microsoft.com/office/drawing/2014/main" id="{D66F4959-8084-49D0-B627-7FB241489BE1}"/>
              </a:ext>
            </a:extLst>
          </p:cNvPr>
          <p:cNvGrpSpPr>
            <a:grpSpLocks/>
          </p:cNvGrpSpPr>
          <p:nvPr/>
        </p:nvGrpSpPr>
        <p:grpSpPr bwMode="auto">
          <a:xfrm rot="-5400000">
            <a:off x="5600700" y="1489075"/>
            <a:ext cx="304800" cy="381000"/>
            <a:chOff x="768" y="2184"/>
            <a:chExt cx="192" cy="504"/>
          </a:xfrm>
        </p:grpSpPr>
        <p:sp>
          <p:nvSpPr>
            <p:cNvPr id="53" name="Rectangle 77">
              <a:extLst>
                <a:ext uri="{FF2B5EF4-FFF2-40B4-BE49-F238E27FC236}">
                  <a16:creationId xmlns:a16="http://schemas.microsoft.com/office/drawing/2014/main" id="{034034C8-2D16-4235-99BE-D1936EE9FF96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612" y="2340"/>
              <a:ext cx="504" cy="192"/>
            </a:xfrm>
            <a:prstGeom prst="rect">
              <a:avLst/>
            </a:prstGeom>
            <a:solidFill>
              <a:srgbClr val="66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" name="Line 78">
              <a:extLst>
                <a:ext uri="{FF2B5EF4-FFF2-40B4-BE49-F238E27FC236}">
                  <a16:creationId xmlns:a16="http://schemas.microsoft.com/office/drawing/2014/main" id="{F06A07C0-7F48-47F1-B19E-5E22A5EB5F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2208"/>
              <a:ext cx="0" cy="48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5" name="Group 79">
            <a:extLst>
              <a:ext uri="{FF2B5EF4-FFF2-40B4-BE49-F238E27FC236}">
                <a16:creationId xmlns:a16="http://schemas.microsoft.com/office/drawing/2014/main" id="{5FE89A7E-1ACA-48A8-AA61-AB256EDC6CFA}"/>
              </a:ext>
            </a:extLst>
          </p:cNvPr>
          <p:cNvGrpSpPr>
            <a:grpSpLocks/>
          </p:cNvGrpSpPr>
          <p:nvPr/>
        </p:nvGrpSpPr>
        <p:grpSpPr bwMode="auto">
          <a:xfrm rot="-5400000">
            <a:off x="6286500" y="1181100"/>
            <a:ext cx="304800" cy="381000"/>
            <a:chOff x="768" y="2184"/>
            <a:chExt cx="192" cy="504"/>
          </a:xfrm>
        </p:grpSpPr>
        <p:sp>
          <p:nvSpPr>
            <p:cNvPr id="56" name="Rectangle 80">
              <a:extLst>
                <a:ext uri="{FF2B5EF4-FFF2-40B4-BE49-F238E27FC236}">
                  <a16:creationId xmlns:a16="http://schemas.microsoft.com/office/drawing/2014/main" id="{D95ABA87-D55C-43B9-9329-AD1A102237E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612" y="2340"/>
              <a:ext cx="504" cy="192"/>
            </a:xfrm>
            <a:prstGeom prst="rect">
              <a:avLst/>
            </a:prstGeom>
            <a:solidFill>
              <a:srgbClr val="66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7" name="Line 81">
              <a:extLst>
                <a:ext uri="{FF2B5EF4-FFF2-40B4-BE49-F238E27FC236}">
                  <a16:creationId xmlns:a16="http://schemas.microsoft.com/office/drawing/2014/main" id="{C28BD98D-B0F9-4622-9061-2EA6A79D21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2208"/>
              <a:ext cx="0" cy="48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8" name="Group 99">
            <a:extLst>
              <a:ext uri="{FF2B5EF4-FFF2-40B4-BE49-F238E27FC236}">
                <a16:creationId xmlns:a16="http://schemas.microsoft.com/office/drawing/2014/main" id="{F2E20005-57B3-46BC-B9A4-16111513DE79}"/>
              </a:ext>
            </a:extLst>
          </p:cNvPr>
          <p:cNvGrpSpPr>
            <a:grpSpLocks/>
          </p:cNvGrpSpPr>
          <p:nvPr/>
        </p:nvGrpSpPr>
        <p:grpSpPr bwMode="auto">
          <a:xfrm rot="-5400000">
            <a:off x="6286500" y="3013075"/>
            <a:ext cx="304800" cy="381000"/>
            <a:chOff x="768" y="2184"/>
            <a:chExt cx="192" cy="504"/>
          </a:xfrm>
        </p:grpSpPr>
        <p:sp>
          <p:nvSpPr>
            <p:cNvPr id="59" name="Rectangle 100">
              <a:extLst>
                <a:ext uri="{FF2B5EF4-FFF2-40B4-BE49-F238E27FC236}">
                  <a16:creationId xmlns:a16="http://schemas.microsoft.com/office/drawing/2014/main" id="{23878A69-483A-41D2-A43B-D80C1357516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612" y="2340"/>
              <a:ext cx="504" cy="192"/>
            </a:xfrm>
            <a:prstGeom prst="rect">
              <a:avLst/>
            </a:prstGeom>
            <a:solidFill>
              <a:srgbClr val="66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0" name="Line 101">
              <a:extLst>
                <a:ext uri="{FF2B5EF4-FFF2-40B4-BE49-F238E27FC236}">
                  <a16:creationId xmlns:a16="http://schemas.microsoft.com/office/drawing/2014/main" id="{E28123D7-E2F5-4775-98BA-DDA14FCD80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2208"/>
              <a:ext cx="0" cy="48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pic>
        <p:nvPicPr>
          <p:cNvPr id="61" name="Picture 102" descr="MCj02307420000[1]">
            <a:extLst>
              <a:ext uri="{FF2B5EF4-FFF2-40B4-BE49-F238E27FC236}">
                <a16:creationId xmlns:a16="http://schemas.microsoft.com/office/drawing/2014/main" id="{91D0221D-EF57-4833-8DA2-B0D70C1D0A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3355975"/>
            <a:ext cx="1295400" cy="11001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2" name="Rectangle 112">
            <a:extLst>
              <a:ext uri="{FF2B5EF4-FFF2-40B4-BE49-F238E27FC236}">
                <a16:creationId xmlns:a16="http://schemas.microsoft.com/office/drawing/2014/main" id="{FEAEED77-67FA-4D90-96AD-33600670FA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36838" y="5413375"/>
            <a:ext cx="914400" cy="1066800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>
              <a:spcBef>
                <a:spcPct val="0"/>
              </a:spcBef>
            </a:pPr>
            <a:endParaRPr lang="zh-CN" altLang="en-US" sz="1800" b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63" name="Group 113">
            <a:extLst>
              <a:ext uri="{FF2B5EF4-FFF2-40B4-BE49-F238E27FC236}">
                <a16:creationId xmlns:a16="http://schemas.microsoft.com/office/drawing/2014/main" id="{77A2D3FD-981C-4ADD-B56A-875081A10C15}"/>
              </a:ext>
            </a:extLst>
          </p:cNvPr>
          <p:cNvGrpSpPr>
            <a:grpSpLocks/>
          </p:cNvGrpSpPr>
          <p:nvPr/>
        </p:nvGrpSpPr>
        <p:grpSpPr bwMode="auto">
          <a:xfrm>
            <a:off x="3744913" y="4995863"/>
            <a:ext cx="304800" cy="685800"/>
            <a:chOff x="768" y="2184"/>
            <a:chExt cx="192" cy="504"/>
          </a:xfrm>
        </p:grpSpPr>
        <p:sp>
          <p:nvSpPr>
            <p:cNvPr id="64" name="Rectangle 114">
              <a:extLst>
                <a:ext uri="{FF2B5EF4-FFF2-40B4-BE49-F238E27FC236}">
                  <a16:creationId xmlns:a16="http://schemas.microsoft.com/office/drawing/2014/main" id="{70017F99-7D7F-40A1-965B-2DC35804CBA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612" y="2340"/>
              <a:ext cx="504" cy="192"/>
            </a:xfrm>
            <a:prstGeom prst="rect">
              <a:avLst/>
            </a:prstGeom>
            <a:solidFill>
              <a:srgbClr val="FF7C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5" name="Line 115">
              <a:extLst>
                <a:ext uri="{FF2B5EF4-FFF2-40B4-BE49-F238E27FC236}">
                  <a16:creationId xmlns:a16="http://schemas.microsoft.com/office/drawing/2014/main" id="{375937E6-E66D-40B4-9988-70645F3CDF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2208"/>
              <a:ext cx="0" cy="48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prstDash val="dash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66" name="Rectangle 120">
            <a:extLst>
              <a:ext uri="{FF2B5EF4-FFF2-40B4-BE49-F238E27FC236}">
                <a16:creationId xmlns:a16="http://schemas.microsoft.com/office/drawing/2014/main" id="{2EAECC56-E972-47DB-A18D-D4EE80F5E4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5338" y="5410200"/>
            <a:ext cx="914400" cy="1066800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>
              <a:spcBef>
                <a:spcPct val="0"/>
              </a:spcBef>
            </a:pPr>
            <a:endParaRPr lang="zh-CN" altLang="en-US" sz="1800" b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67" name="Group 121">
            <a:extLst>
              <a:ext uri="{FF2B5EF4-FFF2-40B4-BE49-F238E27FC236}">
                <a16:creationId xmlns:a16="http://schemas.microsoft.com/office/drawing/2014/main" id="{1F9E2566-38FB-4634-AC07-46C820D176DC}"/>
              </a:ext>
            </a:extLst>
          </p:cNvPr>
          <p:cNvGrpSpPr>
            <a:grpSpLocks/>
          </p:cNvGrpSpPr>
          <p:nvPr/>
        </p:nvGrpSpPr>
        <p:grpSpPr bwMode="auto">
          <a:xfrm>
            <a:off x="5726113" y="5032375"/>
            <a:ext cx="304800" cy="685800"/>
            <a:chOff x="768" y="2184"/>
            <a:chExt cx="192" cy="504"/>
          </a:xfrm>
        </p:grpSpPr>
        <p:sp>
          <p:nvSpPr>
            <p:cNvPr id="68" name="Rectangle 122">
              <a:extLst>
                <a:ext uri="{FF2B5EF4-FFF2-40B4-BE49-F238E27FC236}">
                  <a16:creationId xmlns:a16="http://schemas.microsoft.com/office/drawing/2014/main" id="{A18A9E05-42C0-4B3E-9291-76FB9531276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612" y="2340"/>
              <a:ext cx="504" cy="192"/>
            </a:xfrm>
            <a:prstGeom prst="rect">
              <a:avLst/>
            </a:prstGeom>
            <a:solidFill>
              <a:srgbClr val="FF7C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" name="Line 123">
              <a:extLst>
                <a:ext uri="{FF2B5EF4-FFF2-40B4-BE49-F238E27FC236}">
                  <a16:creationId xmlns:a16="http://schemas.microsoft.com/office/drawing/2014/main" id="{432AF88E-B36B-4265-8910-96C340A69C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2208"/>
              <a:ext cx="0" cy="48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prstDash val="dash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70" name="Group 127">
            <a:extLst>
              <a:ext uri="{FF2B5EF4-FFF2-40B4-BE49-F238E27FC236}">
                <a16:creationId xmlns:a16="http://schemas.microsoft.com/office/drawing/2014/main" id="{791B95C7-7762-4528-B3AE-C716C38927D8}"/>
              </a:ext>
            </a:extLst>
          </p:cNvPr>
          <p:cNvGrpSpPr>
            <a:grpSpLocks/>
          </p:cNvGrpSpPr>
          <p:nvPr/>
        </p:nvGrpSpPr>
        <p:grpSpPr bwMode="auto">
          <a:xfrm>
            <a:off x="533400" y="4803775"/>
            <a:ext cx="8001000" cy="304800"/>
            <a:chOff x="288" y="1824"/>
            <a:chExt cx="5232" cy="192"/>
          </a:xfrm>
        </p:grpSpPr>
        <p:sp>
          <p:nvSpPr>
            <p:cNvPr id="71" name="Rectangle 128">
              <a:extLst>
                <a:ext uri="{FF2B5EF4-FFF2-40B4-BE49-F238E27FC236}">
                  <a16:creationId xmlns:a16="http://schemas.microsoft.com/office/drawing/2014/main" id="{FFA42611-BB72-40E4-991E-3CB17F647A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" y="1824"/>
              <a:ext cx="5232" cy="192"/>
            </a:xfrm>
            <a:prstGeom prst="rect">
              <a:avLst/>
            </a:prstGeom>
            <a:solidFill>
              <a:srgbClr val="FF7C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2" name="Line 129">
              <a:extLst>
                <a:ext uri="{FF2B5EF4-FFF2-40B4-BE49-F238E27FC236}">
                  <a16:creationId xmlns:a16="http://schemas.microsoft.com/office/drawing/2014/main" id="{D5E471A9-8386-400F-904F-400046B8F6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" y="1920"/>
              <a:ext cx="5136" cy="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prstDash val="dash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73" name="Group 130">
            <a:extLst>
              <a:ext uri="{FF2B5EF4-FFF2-40B4-BE49-F238E27FC236}">
                <a16:creationId xmlns:a16="http://schemas.microsoft.com/office/drawing/2014/main" id="{47DA909D-3D06-4BB1-B4ED-5266FEB4D6D1}"/>
              </a:ext>
            </a:extLst>
          </p:cNvPr>
          <p:cNvGrpSpPr>
            <a:grpSpLocks/>
          </p:cNvGrpSpPr>
          <p:nvPr/>
        </p:nvGrpSpPr>
        <p:grpSpPr bwMode="auto">
          <a:xfrm>
            <a:off x="2438400" y="4498975"/>
            <a:ext cx="304800" cy="304800"/>
            <a:chOff x="768" y="2184"/>
            <a:chExt cx="192" cy="504"/>
          </a:xfrm>
        </p:grpSpPr>
        <p:sp>
          <p:nvSpPr>
            <p:cNvPr id="74" name="Rectangle 131">
              <a:extLst>
                <a:ext uri="{FF2B5EF4-FFF2-40B4-BE49-F238E27FC236}">
                  <a16:creationId xmlns:a16="http://schemas.microsoft.com/office/drawing/2014/main" id="{51B7D975-5E7F-42F8-BDA2-0F4BA735385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612" y="2340"/>
              <a:ext cx="504" cy="192"/>
            </a:xfrm>
            <a:prstGeom prst="rect">
              <a:avLst/>
            </a:prstGeom>
            <a:solidFill>
              <a:srgbClr val="FF7C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" name="Line 132">
              <a:extLst>
                <a:ext uri="{FF2B5EF4-FFF2-40B4-BE49-F238E27FC236}">
                  <a16:creationId xmlns:a16="http://schemas.microsoft.com/office/drawing/2014/main" id="{5042645B-0A6E-4B9B-AAE6-FD45B666B6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2208"/>
              <a:ext cx="0" cy="48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prstDash val="dash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76" name="Rectangle 103">
            <a:extLst>
              <a:ext uri="{FF2B5EF4-FFF2-40B4-BE49-F238E27FC236}">
                <a16:creationId xmlns:a16="http://schemas.microsoft.com/office/drawing/2014/main" id="{8FF66545-F0FC-450B-B196-5A345537E7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3279775"/>
            <a:ext cx="1295400" cy="1219200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>
              <a:spcBef>
                <a:spcPct val="0"/>
              </a:spcBef>
            </a:pPr>
            <a:endParaRPr lang="zh-CN" altLang="en-US" sz="1800" b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77" name="Picture 133" descr="MCPE01668_0000[1]">
            <a:extLst>
              <a:ext uri="{FF2B5EF4-FFF2-40B4-BE49-F238E27FC236}">
                <a16:creationId xmlns:a16="http://schemas.microsoft.com/office/drawing/2014/main" id="{42341695-5279-46F3-B133-01EA12F3F3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4419600" y="4329113"/>
            <a:ext cx="914400" cy="703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8" name="Picture 134" descr="MCj04242280000[1]">
            <a:extLst>
              <a:ext uri="{FF2B5EF4-FFF2-40B4-BE49-F238E27FC236}">
                <a16:creationId xmlns:a16="http://schemas.microsoft.com/office/drawing/2014/main" id="{9C8B300F-F686-4B08-8E8B-264D135ADE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9575" y="304800"/>
            <a:ext cx="301625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3" name="Rectangle 139">
            <a:extLst>
              <a:ext uri="{FF2B5EF4-FFF2-40B4-BE49-F238E27FC236}">
                <a16:creationId xmlns:a16="http://schemas.microsoft.com/office/drawing/2014/main" id="{888DB524-68DF-4C75-B1A4-225691C079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304800"/>
            <a:ext cx="1981200" cy="1981200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>
              <a:spcBef>
                <a:spcPct val="0"/>
              </a:spcBef>
            </a:pPr>
            <a:endParaRPr lang="zh-CN" altLang="en-US" sz="1800" b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84" name="Group 149">
            <a:extLst>
              <a:ext uri="{FF2B5EF4-FFF2-40B4-BE49-F238E27FC236}">
                <a16:creationId xmlns:a16="http://schemas.microsoft.com/office/drawing/2014/main" id="{CA610219-4329-4B53-8ADF-26BF907EF2BE}"/>
              </a:ext>
            </a:extLst>
          </p:cNvPr>
          <p:cNvGrpSpPr>
            <a:grpSpLocks/>
          </p:cNvGrpSpPr>
          <p:nvPr/>
        </p:nvGrpSpPr>
        <p:grpSpPr bwMode="auto">
          <a:xfrm>
            <a:off x="7416800" y="2401888"/>
            <a:ext cx="1219200" cy="1600200"/>
            <a:chOff x="4752" y="1872"/>
            <a:chExt cx="768" cy="1008"/>
          </a:xfrm>
        </p:grpSpPr>
        <p:pic>
          <p:nvPicPr>
            <p:cNvPr id="85" name="Picture 145" descr="MCj04348350000[1]">
              <a:extLst>
                <a:ext uri="{FF2B5EF4-FFF2-40B4-BE49-F238E27FC236}">
                  <a16:creationId xmlns:a16="http://schemas.microsoft.com/office/drawing/2014/main" id="{CD5DF203-9F5F-4F14-A251-06964FA8101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90" y="1872"/>
              <a:ext cx="700" cy="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6" name="Picture 146" descr="MCIN00398_0000[1]">
              <a:extLst>
                <a:ext uri="{FF2B5EF4-FFF2-40B4-BE49-F238E27FC236}">
                  <a16:creationId xmlns:a16="http://schemas.microsoft.com/office/drawing/2014/main" id="{A89F9193-03A6-404F-9135-0D265358211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96" y="2523"/>
              <a:ext cx="447" cy="3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7" name="Rectangle 147">
              <a:extLst>
                <a:ext uri="{FF2B5EF4-FFF2-40B4-BE49-F238E27FC236}">
                  <a16:creationId xmlns:a16="http://schemas.microsoft.com/office/drawing/2014/main" id="{9BD89E8D-C753-4458-BAA9-9D3F46D78E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52" y="1872"/>
              <a:ext cx="768" cy="1008"/>
            </a:xfrm>
            <a:prstGeom prst="rect">
              <a:avLst/>
            </a:prstGeom>
            <a:noFill/>
            <a:ln w="28575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88" name="Group 154">
            <a:extLst>
              <a:ext uri="{FF2B5EF4-FFF2-40B4-BE49-F238E27FC236}">
                <a16:creationId xmlns:a16="http://schemas.microsoft.com/office/drawing/2014/main" id="{B40DCCF8-3F0E-482F-B580-A868B0E3601F}"/>
              </a:ext>
            </a:extLst>
          </p:cNvPr>
          <p:cNvGrpSpPr>
            <a:grpSpLocks/>
          </p:cNvGrpSpPr>
          <p:nvPr/>
        </p:nvGrpSpPr>
        <p:grpSpPr bwMode="auto">
          <a:xfrm>
            <a:off x="6629400" y="801688"/>
            <a:ext cx="762000" cy="1295400"/>
            <a:chOff x="720" y="2112"/>
            <a:chExt cx="480" cy="816"/>
          </a:xfrm>
        </p:grpSpPr>
        <p:sp>
          <p:nvSpPr>
            <p:cNvPr id="89" name="Rectangle 151">
              <a:extLst>
                <a:ext uri="{FF2B5EF4-FFF2-40B4-BE49-F238E27FC236}">
                  <a16:creationId xmlns:a16="http://schemas.microsoft.com/office/drawing/2014/main" id="{8C52492D-4068-4944-BE43-D3F7462BF3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" y="2112"/>
              <a:ext cx="480" cy="816"/>
            </a:xfrm>
            <a:prstGeom prst="rect">
              <a:avLst/>
            </a:prstGeom>
            <a:solidFill>
              <a:srgbClr val="FFFFFF"/>
            </a:solidFill>
            <a:ln w="28575" algn="ctr">
              <a:solidFill>
                <a:srgbClr val="FF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pic>
          <p:nvPicPr>
            <p:cNvPr id="90" name="Picture 152" descr="MCIN00489_0000[1]">
              <a:extLst>
                <a:ext uri="{FF2B5EF4-FFF2-40B4-BE49-F238E27FC236}">
                  <a16:creationId xmlns:a16="http://schemas.microsoft.com/office/drawing/2014/main" id="{7B96C5F5-AB43-46FD-A45D-D74B7CCA5D8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" y="2544"/>
              <a:ext cx="384" cy="34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1" name="Picture 153" descr="MCj04454420000[1]">
              <a:extLst>
                <a:ext uri="{FF2B5EF4-FFF2-40B4-BE49-F238E27FC236}">
                  <a16:creationId xmlns:a16="http://schemas.microsoft.com/office/drawing/2014/main" id="{04C9F194-10E1-4776-813F-35F478C7D5F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6" y="2160"/>
              <a:ext cx="254" cy="3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92" name="Group 155">
            <a:extLst>
              <a:ext uri="{FF2B5EF4-FFF2-40B4-BE49-F238E27FC236}">
                <a16:creationId xmlns:a16="http://schemas.microsoft.com/office/drawing/2014/main" id="{0D5F3C32-F704-4C3B-A4C2-303AAD627CC7}"/>
              </a:ext>
            </a:extLst>
          </p:cNvPr>
          <p:cNvGrpSpPr>
            <a:grpSpLocks/>
          </p:cNvGrpSpPr>
          <p:nvPr/>
        </p:nvGrpSpPr>
        <p:grpSpPr bwMode="auto">
          <a:xfrm>
            <a:off x="6629400" y="2554288"/>
            <a:ext cx="762000" cy="1295400"/>
            <a:chOff x="720" y="2112"/>
            <a:chExt cx="480" cy="816"/>
          </a:xfrm>
        </p:grpSpPr>
        <p:sp>
          <p:nvSpPr>
            <p:cNvPr id="93" name="Rectangle 156">
              <a:extLst>
                <a:ext uri="{FF2B5EF4-FFF2-40B4-BE49-F238E27FC236}">
                  <a16:creationId xmlns:a16="http://schemas.microsoft.com/office/drawing/2014/main" id="{ACC3CC51-2FBD-4090-A17A-B3505AE317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" y="2112"/>
              <a:ext cx="480" cy="816"/>
            </a:xfrm>
            <a:prstGeom prst="rect">
              <a:avLst/>
            </a:prstGeom>
            <a:solidFill>
              <a:srgbClr val="FFFFFF"/>
            </a:solidFill>
            <a:ln w="28575" algn="ctr">
              <a:solidFill>
                <a:srgbClr val="FF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pic>
          <p:nvPicPr>
            <p:cNvPr id="94" name="Picture 157" descr="MCIN00489_0000[1]">
              <a:extLst>
                <a:ext uri="{FF2B5EF4-FFF2-40B4-BE49-F238E27FC236}">
                  <a16:creationId xmlns:a16="http://schemas.microsoft.com/office/drawing/2014/main" id="{8395D77A-C352-437E-A0D8-6596DC939D5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" y="2544"/>
              <a:ext cx="384" cy="34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5" name="Picture 158" descr="MCj04454420000[1]">
              <a:extLst>
                <a:ext uri="{FF2B5EF4-FFF2-40B4-BE49-F238E27FC236}">
                  <a16:creationId xmlns:a16="http://schemas.microsoft.com/office/drawing/2014/main" id="{0FF1E10F-3FBF-4E17-B486-8C5CFF4CBB8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6" y="2160"/>
              <a:ext cx="254" cy="3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96" name="Group 161">
            <a:extLst>
              <a:ext uri="{FF2B5EF4-FFF2-40B4-BE49-F238E27FC236}">
                <a16:creationId xmlns:a16="http://schemas.microsoft.com/office/drawing/2014/main" id="{2504899A-3B64-4F75-8270-F62B15862D6E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595438" y="5410200"/>
            <a:ext cx="627062" cy="1066800"/>
            <a:chOff x="720" y="2112"/>
            <a:chExt cx="480" cy="816"/>
          </a:xfrm>
        </p:grpSpPr>
        <p:sp>
          <p:nvSpPr>
            <p:cNvPr id="97" name="Rectangle 162">
              <a:extLst>
                <a:ext uri="{FF2B5EF4-FFF2-40B4-BE49-F238E27FC236}">
                  <a16:creationId xmlns:a16="http://schemas.microsoft.com/office/drawing/2014/main" id="{3AAD1695-DFBA-48C7-AF64-664EABAAA80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720" y="2112"/>
              <a:ext cx="480" cy="816"/>
            </a:xfrm>
            <a:prstGeom prst="rect">
              <a:avLst/>
            </a:prstGeom>
            <a:solidFill>
              <a:srgbClr val="FFFFFF"/>
            </a:solidFill>
            <a:ln w="28575" algn="ctr">
              <a:solidFill>
                <a:srgbClr val="FF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pic>
          <p:nvPicPr>
            <p:cNvPr id="98" name="Picture 163" descr="MCIN00489_0000[1]">
              <a:extLst>
                <a:ext uri="{FF2B5EF4-FFF2-40B4-BE49-F238E27FC236}">
                  <a16:creationId xmlns:a16="http://schemas.microsoft.com/office/drawing/2014/main" id="{A8761C21-4354-4FE9-9C6D-D9D90B90C04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" y="2544"/>
              <a:ext cx="384" cy="34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9" name="Picture 164" descr="MCj04454420000[1]">
              <a:extLst>
                <a:ext uri="{FF2B5EF4-FFF2-40B4-BE49-F238E27FC236}">
                  <a16:creationId xmlns:a16="http://schemas.microsoft.com/office/drawing/2014/main" id="{27CF8A04-700D-41FA-A5B1-32B144142BA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6" y="2160"/>
              <a:ext cx="254" cy="3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00" name="Group 165">
            <a:extLst>
              <a:ext uri="{FF2B5EF4-FFF2-40B4-BE49-F238E27FC236}">
                <a16:creationId xmlns:a16="http://schemas.microsoft.com/office/drawing/2014/main" id="{CCE66198-E70A-497C-917E-43A5A489C8B4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3571875" y="5410200"/>
            <a:ext cx="627063" cy="1066800"/>
            <a:chOff x="720" y="2112"/>
            <a:chExt cx="480" cy="816"/>
          </a:xfrm>
        </p:grpSpPr>
        <p:sp>
          <p:nvSpPr>
            <p:cNvPr id="101" name="Rectangle 166">
              <a:extLst>
                <a:ext uri="{FF2B5EF4-FFF2-40B4-BE49-F238E27FC236}">
                  <a16:creationId xmlns:a16="http://schemas.microsoft.com/office/drawing/2014/main" id="{5DBD3BD5-27EB-477E-A178-5DD83610F65F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720" y="2112"/>
              <a:ext cx="480" cy="816"/>
            </a:xfrm>
            <a:prstGeom prst="rect">
              <a:avLst/>
            </a:prstGeom>
            <a:solidFill>
              <a:srgbClr val="FFFFFF"/>
            </a:solidFill>
            <a:ln w="28575" algn="ctr">
              <a:solidFill>
                <a:srgbClr val="FF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pic>
          <p:nvPicPr>
            <p:cNvPr id="102" name="Picture 167" descr="MCIN00489_0000[1]">
              <a:extLst>
                <a:ext uri="{FF2B5EF4-FFF2-40B4-BE49-F238E27FC236}">
                  <a16:creationId xmlns:a16="http://schemas.microsoft.com/office/drawing/2014/main" id="{4AF1877A-6023-4CB2-BF8F-E6A9518A454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" y="2544"/>
              <a:ext cx="384" cy="34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3" name="Picture 168" descr="MCj04454420000[1]">
              <a:extLst>
                <a:ext uri="{FF2B5EF4-FFF2-40B4-BE49-F238E27FC236}">
                  <a16:creationId xmlns:a16="http://schemas.microsoft.com/office/drawing/2014/main" id="{E4602CFB-ADA2-4DBF-B453-3E64EC9F3EA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6" y="2160"/>
              <a:ext cx="254" cy="3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04" name="Group 169">
            <a:extLst>
              <a:ext uri="{FF2B5EF4-FFF2-40B4-BE49-F238E27FC236}">
                <a16:creationId xmlns:a16="http://schemas.microsoft.com/office/drawing/2014/main" id="{BA5909C6-4992-4DCC-87F0-9EAA0C3D69CF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5548313" y="5410200"/>
            <a:ext cx="627062" cy="1066800"/>
            <a:chOff x="720" y="2112"/>
            <a:chExt cx="480" cy="816"/>
          </a:xfrm>
        </p:grpSpPr>
        <p:sp>
          <p:nvSpPr>
            <p:cNvPr id="105" name="Rectangle 170">
              <a:extLst>
                <a:ext uri="{FF2B5EF4-FFF2-40B4-BE49-F238E27FC236}">
                  <a16:creationId xmlns:a16="http://schemas.microsoft.com/office/drawing/2014/main" id="{295118DA-EC37-4DA0-867A-51DC003D350F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720" y="2112"/>
              <a:ext cx="480" cy="816"/>
            </a:xfrm>
            <a:prstGeom prst="rect">
              <a:avLst/>
            </a:prstGeom>
            <a:solidFill>
              <a:srgbClr val="FFFFFF"/>
            </a:solidFill>
            <a:ln w="28575" algn="ctr">
              <a:solidFill>
                <a:srgbClr val="FF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pic>
          <p:nvPicPr>
            <p:cNvPr id="106" name="Picture 171" descr="MCIN00489_0000[1]">
              <a:extLst>
                <a:ext uri="{FF2B5EF4-FFF2-40B4-BE49-F238E27FC236}">
                  <a16:creationId xmlns:a16="http://schemas.microsoft.com/office/drawing/2014/main" id="{3D91B47E-FF96-4BC4-8CCE-B923548B6E3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" y="2544"/>
              <a:ext cx="384" cy="34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7" name="Picture 172" descr="MCj04454420000[1]">
              <a:extLst>
                <a:ext uri="{FF2B5EF4-FFF2-40B4-BE49-F238E27FC236}">
                  <a16:creationId xmlns:a16="http://schemas.microsoft.com/office/drawing/2014/main" id="{19FEBA0C-37DB-4AAB-8AA7-DDD292F843A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6" y="2160"/>
              <a:ext cx="254" cy="3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08" name="Group 174">
            <a:extLst>
              <a:ext uri="{FF2B5EF4-FFF2-40B4-BE49-F238E27FC236}">
                <a16:creationId xmlns:a16="http://schemas.microsoft.com/office/drawing/2014/main" id="{143658A4-3CF9-4336-AA6B-6E6203E41DBA}"/>
              </a:ext>
            </a:extLst>
          </p:cNvPr>
          <p:cNvGrpSpPr>
            <a:grpSpLocks/>
          </p:cNvGrpSpPr>
          <p:nvPr/>
        </p:nvGrpSpPr>
        <p:grpSpPr bwMode="auto">
          <a:xfrm>
            <a:off x="7754938" y="5032375"/>
            <a:ext cx="304800" cy="685800"/>
            <a:chOff x="768" y="2184"/>
            <a:chExt cx="192" cy="504"/>
          </a:xfrm>
        </p:grpSpPr>
        <p:sp>
          <p:nvSpPr>
            <p:cNvPr id="109" name="Rectangle 175">
              <a:extLst>
                <a:ext uri="{FF2B5EF4-FFF2-40B4-BE49-F238E27FC236}">
                  <a16:creationId xmlns:a16="http://schemas.microsoft.com/office/drawing/2014/main" id="{B7311B58-D6B8-430B-888C-3BABF1D84D3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612" y="2340"/>
              <a:ext cx="504" cy="192"/>
            </a:xfrm>
            <a:prstGeom prst="rect">
              <a:avLst/>
            </a:prstGeom>
            <a:solidFill>
              <a:srgbClr val="FF7C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0" name="Line 176">
              <a:extLst>
                <a:ext uri="{FF2B5EF4-FFF2-40B4-BE49-F238E27FC236}">
                  <a16:creationId xmlns:a16="http://schemas.microsoft.com/office/drawing/2014/main" id="{96FE0644-AE81-4599-A84C-A09F881BC0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2208"/>
              <a:ext cx="0" cy="48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prstDash val="dash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11" name="Group 177">
            <a:extLst>
              <a:ext uri="{FF2B5EF4-FFF2-40B4-BE49-F238E27FC236}">
                <a16:creationId xmlns:a16="http://schemas.microsoft.com/office/drawing/2014/main" id="{F2C37B0C-9F6C-4E95-AFB4-73BF75A1B676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7589838" y="5410200"/>
            <a:ext cx="627062" cy="1066800"/>
            <a:chOff x="720" y="2112"/>
            <a:chExt cx="480" cy="816"/>
          </a:xfrm>
        </p:grpSpPr>
        <p:sp>
          <p:nvSpPr>
            <p:cNvPr id="112" name="Rectangle 178">
              <a:extLst>
                <a:ext uri="{FF2B5EF4-FFF2-40B4-BE49-F238E27FC236}">
                  <a16:creationId xmlns:a16="http://schemas.microsoft.com/office/drawing/2014/main" id="{AA597A54-2383-494A-B673-CB0F651ECFAB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720" y="2112"/>
              <a:ext cx="480" cy="816"/>
            </a:xfrm>
            <a:prstGeom prst="rect">
              <a:avLst/>
            </a:prstGeom>
            <a:solidFill>
              <a:srgbClr val="FFFFFF"/>
            </a:solidFill>
            <a:ln w="28575" algn="ctr">
              <a:solidFill>
                <a:srgbClr val="FF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pic>
          <p:nvPicPr>
            <p:cNvPr id="113" name="Picture 179" descr="MCIN00489_0000[1]">
              <a:extLst>
                <a:ext uri="{FF2B5EF4-FFF2-40B4-BE49-F238E27FC236}">
                  <a16:creationId xmlns:a16="http://schemas.microsoft.com/office/drawing/2014/main" id="{EEDB5B4D-5104-4B7E-9CE8-B42186BB9E7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" y="2544"/>
              <a:ext cx="384" cy="34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4" name="Picture 180" descr="MCj04454420000[1]">
              <a:extLst>
                <a:ext uri="{FF2B5EF4-FFF2-40B4-BE49-F238E27FC236}">
                  <a16:creationId xmlns:a16="http://schemas.microsoft.com/office/drawing/2014/main" id="{9590D7EA-353A-4BE1-8992-B9648A211A2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6" y="2160"/>
              <a:ext cx="254" cy="3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115" name="Picture 181" descr="j0291984">
            <a:extLst>
              <a:ext uri="{FF2B5EF4-FFF2-40B4-BE49-F238E27FC236}">
                <a16:creationId xmlns:a16="http://schemas.microsoft.com/office/drawing/2014/main" id="{D11DF681-49F9-45E8-B66A-F0B3E80521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2800" y="5486400"/>
            <a:ext cx="863600" cy="914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6" name="Picture 182" descr="j0301252">
            <a:extLst>
              <a:ext uri="{FF2B5EF4-FFF2-40B4-BE49-F238E27FC236}">
                <a16:creationId xmlns:a16="http://schemas.microsoft.com/office/drawing/2014/main" id="{44262EAC-D853-42B9-816E-4426BF722E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5562600"/>
            <a:ext cx="914400" cy="782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7" name="Picture 183" descr="MCj04460080000[1]">
            <a:extLst>
              <a:ext uri="{FF2B5EF4-FFF2-40B4-BE49-F238E27FC236}">
                <a16:creationId xmlns:a16="http://schemas.microsoft.com/office/drawing/2014/main" id="{7F5463D2-EADC-46F3-A140-BF50237AC4E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9538" y="5486400"/>
            <a:ext cx="855662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8" name="Rectangle 173">
            <a:extLst>
              <a:ext uri="{FF2B5EF4-FFF2-40B4-BE49-F238E27FC236}">
                <a16:creationId xmlns:a16="http://schemas.microsoft.com/office/drawing/2014/main" id="{B44D3556-002E-4D5A-8B8E-C6143AA3EC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46863" y="5410200"/>
            <a:ext cx="914400" cy="1066800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>
              <a:spcBef>
                <a:spcPct val="0"/>
              </a:spcBef>
            </a:pPr>
            <a:endParaRPr lang="zh-CN" altLang="en-US" sz="1800" b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9" name="Rectangle 71">
            <a:extLst>
              <a:ext uri="{FF2B5EF4-FFF2-40B4-BE49-F238E27FC236}">
                <a16:creationId xmlns:a16="http://schemas.microsoft.com/office/drawing/2014/main" id="{E0E1AADE-0FB9-475E-AEA1-43F0DEB9C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1069975"/>
            <a:ext cx="1295400" cy="1219200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>
              <a:spcBef>
                <a:spcPct val="0"/>
              </a:spcBef>
            </a:pPr>
            <a:endParaRPr lang="zh-CN" altLang="en-US" sz="1800" b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221" name="Picture 353" descr="MCj04338610000[1]">
            <a:extLst>
              <a:ext uri="{FF2B5EF4-FFF2-40B4-BE49-F238E27FC236}">
                <a16:creationId xmlns:a16="http://schemas.microsoft.com/office/drawing/2014/main" id="{D091CBAD-1F21-4552-9CC4-A9AE36C27D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4114800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2" name="Picture 354" descr="MCj04338610000[1]">
            <a:extLst>
              <a:ext uri="{FF2B5EF4-FFF2-40B4-BE49-F238E27FC236}">
                <a16:creationId xmlns:a16="http://schemas.microsoft.com/office/drawing/2014/main" id="{BAF6F2FA-B75C-4262-8A9D-82D42B5D7D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905000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动作按钮: 上一张 1">
            <a:hlinkClick r:id="rId15" action="ppaction://hlinksldjump" highlightClick="1"/>
            <a:extLst>
              <a:ext uri="{FF2B5EF4-FFF2-40B4-BE49-F238E27FC236}">
                <a16:creationId xmlns:a16="http://schemas.microsoft.com/office/drawing/2014/main" id="{A3C2729E-F1AE-48A4-9EFF-B166232E5968}"/>
              </a:ext>
            </a:extLst>
          </p:cNvPr>
          <p:cNvSpPr/>
          <p:nvPr/>
        </p:nvSpPr>
        <p:spPr bwMode="auto">
          <a:xfrm>
            <a:off x="533399" y="4149100"/>
            <a:ext cx="540000" cy="540000"/>
          </a:xfrm>
          <a:prstGeom prst="actionButtonRetur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grpSp>
        <p:nvGrpSpPr>
          <p:cNvPr id="223" name="Group 16">
            <a:extLst>
              <a:ext uri="{FF2B5EF4-FFF2-40B4-BE49-F238E27FC236}">
                <a16:creationId xmlns:a16="http://schemas.microsoft.com/office/drawing/2014/main" id="{B6124952-BAA0-4AA9-A902-8E19AB38FDA9}"/>
              </a:ext>
            </a:extLst>
          </p:cNvPr>
          <p:cNvGrpSpPr>
            <a:grpSpLocks/>
          </p:cNvGrpSpPr>
          <p:nvPr/>
        </p:nvGrpSpPr>
        <p:grpSpPr bwMode="auto">
          <a:xfrm>
            <a:off x="3115040" y="2003555"/>
            <a:ext cx="304800" cy="685800"/>
            <a:chOff x="768" y="2184"/>
            <a:chExt cx="192" cy="504"/>
          </a:xfrm>
        </p:grpSpPr>
        <p:sp>
          <p:nvSpPr>
            <p:cNvPr id="224" name="Rectangle 17">
              <a:extLst>
                <a:ext uri="{FF2B5EF4-FFF2-40B4-BE49-F238E27FC236}">
                  <a16:creationId xmlns:a16="http://schemas.microsoft.com/office/drawing/2014/main" id="{A93BB8D0-0AD9-43D6-ACF9-A2A5A1EBB80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612" y="2340"/>
              <a:ext cx="504" cy="192"/>
            </a:xfrm>
            <a:prstGeom prst="rect">
              <a:avLst/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5" name="Line 18">
              <a:extLst>
                <a:ext uri="{FF2B5EF4-FFF2-40B4-BE49-F238E27FC236}">
                  <a16:creationId xmlns:a16="http://schemas.microsoft.com/office/drawing/2014/main" id="{1863B7BB-D246-40F7-B016-731E2D3B19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2208"/>
              <a:ext cx="0" cy="48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26" name="Group 28">
            <a:extLst>
              <a:ext uri="{FF2B5EF4-FFF2-40B4-BE49-F238E27FC236}">
                <a16:creationId xmlns:a16="http://schemas.microsoft.com/office/drawing/2014/main" id="{1E9CB498-D1E1-48C2-9340-ACFC164F6DD2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807583" y="692815"/>
            <a:ext cx="868365" cy="1310739"/>
            <a:chOff x="3600" y="904"/>
            <a:chExt cx="1611" cy="2433"/>
          </a:xfrm>
        </p:grpSpPr>
        <p:grpSp>
          <p:nvGrpSpPr>
            <p:cNvPr id="227" name="Group 29">
              <a:extLst>
                <a:ext uri="{FF2B5EF4-FFF2-40B4-BE49-F238E27FC236}">
                  <a16:creationId xmlns:a16="http://schemas.microsoft.com/office/drawing/2014/main" id="{1D6D85B4-2A82-4EEC-9994-1C318B66D933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3600" y="904"/>
              <a:ext cx="1165" cy="2272"/>
              <a:chOff x="3600" y="904"/>
              <a:chExt cx="1165" cy="2272"/>
            </a:xfrm>
          </p:grpSpPr>
          <p:pic>
            <p:nvPicPr>
              <p:cNvPr id="232" name="Picture 30" descr="MCj03797690000[1]">
                <a:extLst>
                  <a:ext uri="{FF2B5EF4-FFF2-40B4-BE49-F238E27FC236}">
                    <a16:creationId xmlns:a16="http://schemas.microsoft.com/office/drawing/2014/main" id="{0E8B5065-CB50-4940-9899-023ACA78F3D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00" y="1968"/>
                <a:ext cx="1165" cy="1208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233" name="Picture 31" descr="MCj03797690000[1]">
                <a:extLst>
                  <a:ext uri="{FF2B5EF4-FFF2-40B4-BE49-F238E27FC236}">
                    <a16:creationId xmlns:a16="http://schemas.microsoft.com/office/drawing/2014/main" id="{1BEDABCA-5E9F-44F3-AE8C-58E5DCA662C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00" y="1438"/>
                <a:ext cx="1165" cy="1208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234" name="Picture 32" descr="MCj03797690000[1]">
                <a:extLst>
                  <a:ext uri="{FF2B5EF4-FFF2-40B4-BE49-F238E27FC236}">
                    <a16:creationId xmlns:a16="http://schemas.microsoft.com/office/drawing/2014/main" id="{390103EA-F00A-4669-B5D6-4BB8C9D1D2C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00" y="904"/>
                <a:ext cx="1165" cy="1208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228" name="Group 33">
              <a:extLst>
                <a:ext uri="{FF2B5EF4-FFF2-40B4-BE49-F238E27FC236}">
                  <a16:creationId xmlns:a16="http://schemas.microsoft.com/office/drawing/2014/main" id="{E186DC07-FD05-4D73-B2DD-9A237EE12F92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4046" y="1065"/>
              <a:ext cx="1165" cy="2272"/>
              <a:chOff x="3600" y="904"/>
              <a:chExt cx="1165" cy="2272"/>
            </a:xfrm>
          </p:grpSpPr>
          <p:pic>
            <p:nvPicPr>
              <p:cNvPr id="229" name="Picture 34" descr="MCj03797690000[1]">
                <a:extLst>
                  <a:ext uri="{FF2B5EF4-FFF2-40B4-BE49-F238E27FC236}">
                    <a16:creationId xmlns:a16="http://schemas.microsoft.com/office/drawing/2014/main" id="{15904B19-3744-42EF-AE65-EEB4C28D1BF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00" y="1968"/>
                <a:ext cx="1165" cy="1208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230" name="Picture 35" descr="MCj03797690000[1]">
                <a:extLst>
                  <a:ext uri="{FF2B5EF4-FFF2-40B4-BE49-F238E27FC236}">
                    <a16:creationId xmlns:a16="http://schemas.microsoft.com/office/drawing/2014/main" id="{7421BE06-6C93-449D-AC83-B9B4D513DEE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00" y="1438"/>
                <a:ext cx="1165" cy="1208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231" name="Picture 36" descr="MCj03797690000[1]">
                <a:extLst>
                  <a:ext uri="{FF2B5EF4-FFF2-40B4-BE49-F238E27FC236}">
                    <a16:creationId xmlns:a16="http://schemas.microsoft.com/office/drawing/2014/main" id="{14CDF018-B817-4231-AC13-96EC1AF5AFA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00" y="904"/>
                <a:ext cx="1165" cy="1208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grpSp>
        <p:nvGrpSpPr>
          <p:cNvPr id="235" name="Group 97">
            <a:extLst>
              <a:ext uri="{FF2B5EF4-FFF2-40B4-BE49-F238E27FC236}">
                <a16:creationId xmlns:a16="http://schemas.microsoft.com/office/drawing/2014/main" id="{3597122C-DA40-42E3-ABDF-CCFE8384811C}"/>
              </a:ext>
            </a:extLst>
          </p:cNvPr>
          <p:cNvGrpSpPr>
            <a:grpSpLocks/>
          </p:cNvGrpSpPr>
          <p:nvPr/>
        </p:nvGrpSpPr>
        <p:grpSpPr bwMode="auto">
          <a:xfrm>
            <a:off x="3272723" y="1165355"/>
            <a:ext cx="554037" cy="838200"/>
            <a:chOff x="1824" y="1440"/>
            <a:chExt cx="349" cy="528"/>
          </a:xfrm>
        </p:grpSpPr>
        <p:sp>
          <p:nvSpPr>
            <p:cNvPr id="236" name="Freeform 98">
              <a:extLst>
                <a:ext uri="{FF2B5EF4-FFF2-40B4-BE49-F238E27FC236}">
                  <a16:creationId xmlns:a16="http://schemas.microsoft.com/office/drawing/2014/main" id="{9A1A3F8B-BFFB-4A0F-A6A8-803810D0459C}"/>
                </a:ext>
              </a:extLst>
            </p:cNvPr>
            <p:cNvSpPr>
              <a:spLocks/>
            </p:cNvSpPr>
            <p:nvPr/>
          </p:nvSpPr>
          <p:spPr bwMode="auto">
            <a:xfrm>
              <a:off x="1824" y="1858"/>
              <a:ext cx="349" cy="110"/>
            </a:xfrm>
            <a:custGeom>
              <a:avLst/>
              <a:gdLst>
                <a:gd name="T0" fmla="*/ 8 w 10819"/>
                <a:gd name="T1" fmla="*/ 1796 h 3414"/>
                <a:gd name="T2" fmla="*/ 44 w 10819"/>
                <a:gd name="T3" fmla="*/ 1925 h 3414"/>
                <a:gd name="T4" fmla="*/ 110 w 10819"/>
                <a:gd name="T5" fmla="*/ 2050 h 3414"/>
                <a:gd name="T6" fmla="*/ 205 w 10819"/>
                <a:gd name="T7" fmla="*/ 2174 h 3414"/>
                <a:gd name="T8" fmla="*/ 329 w 10819"/>
                <a:gd name="T9" fmla="*/ 2295 h 3414"/>
                <a:gd name="T10" fmla="*/ 478 w 10819"/>
                <a:gd name="T11" fmla="*/ 2410 h 3414"/>
                <a:gd name="T12" fmla="*/ 654 w 10819"/>
                <a:gd name="T13" fmla="*/ 2521 h 3414"/>
                <a:gd name="T14" fmla="*/ 852 w 10819"/>
                <a:gd name="T15" fmla="*/ 2626 h 3414"/>
                <a:gd name="T16" fmla="*/ 1076 w 10819"/>
                <a:gd name="T17" fmla="*/ 2728 h 3414"/>
                <a:gd name="T18" fmla="*/ 1584 w 10819"/>
                <a:gd name="T19" fmla="*/ 2915 h 3414"/>
                <a:gd name="T20" fmla="*/ 2174 w 10819"/>
                <a:gd name="T21" fmla="*/ 3074 h 3414"/>
                <a:gd name="T22" fmla="*/ 2832 w 10819"/>
                <a:gd name="T23" fmla="*/ 3208 h 3414"/>
                <a:gd name="T24" fmla="*/ 3551 w 10819"/>
                <a:gd name="T25" fmla="*/ 3311 h 3414"/>
                <a:gd name="T26" fmla="*/ 4321 w 10819"/>
                <a:gd name="T27" fmla="*/ 3378 h 3414"/>
                <a:gd name="T28" fmla="*/ 5132 w 10819"/>
                <a:gd name="T29" fmla="*/ 3411 h 3414"/>
                <a:gd name="T30" fmla="*/ 5964 w 10819"/>
                <a:gd name="T31" fmla="*/ 3404 h 3414"/>
                <a:gd name="T32" fmla="*/ 6762 w 10819"/>
                <a:gd name="T33" fmla="*/ 3360 h 3414"/>
                <a:gd name="T34" fmla="*/ 7518 w 10819"/>
                <a:gd name="T35" fmla="*/ 3280 h 3414"/>
                <a:gd name="T36" fmla="*/ 8216 w 10819"/>
                <a:gd name="T37" fmla="*/ 3167 h 3414"/>
                <a:gd name="T38" fmla="*/ 8853 w 10819"/>
                <a:gd name="T39" fmla="*/ 3023 h 3414"/>
                <a:gd name="T40" fmla="*/ 9414 w 10819"/>
                <a:gd name="T41" fmla="*/ 2855 h 3414"/>
                <a:gd name="T42" fmla="*/ 9823 w 10819"/>
                <a:gd name="T43" fmla="*/ 2696 h 3414"/>
                <a:gd name="T44" fmla="*/ 10036 w 10819"/>
                <a:gd name="T45" fmla="*/ 2590 h 3414"/>
                <a:gd name="T46" fmla="*/ 10229 w 10819"/>
                <a:gd name="T47" fmla="*/ 2485 h 3414"/>
                <a:gd name="T48" fmla="*/ 10395 w 10819"/>
                <a:gd name="T49" fmla="*/ 2372 h 3414"/>
                <a:gd name="T50" fmla="*/ 10536 w 10819"/>
                <a:gd name="T51" fmla="*/ 2254 h 3414"/>
                <a:gd name="T52" fmla="*/ 10650 w 10819"/>
                <a:gd name="T53" fmla="*/ 2133 h 3414"/>
                <a:gd name="T54" fmla="*/ 10737 w 10819"/>
                <a:gd name="T55" fmla="*/ 2009 h 3414"/>
                <a:gd name="T56" fmla="*/ 10793 w 10819"/>
                <a:gd name="T57" fmla="*/ 1881 h 3414"/>
                <a:gd name="T58" fmla="*/ 10819 w 10819"/>
                <a:gd name="T59" fmla="*/ 1752 h 3414"/>
                <a:gd name="T60" fmla="*/ 10814 w 10819"/>
                <a:gd name="T61" fmla="*/ 1619 h 3414"/>
                <a:gd name="T62" fmla="*/ 10778 w 10819"/>
                <a:gd name="T63" fmla="*/ 1490 h 3414"/>
                <a:gd name="T64" fmla="*/ 10711 w 10819"/>
                <a:gd name="T65" fmla="*/ 1364 h 3414"/>
                <a:gd name="T66" fmla="*/ 10616 w 10819"/>
                <a:gd name="T67" fmla="*/ 1240 h 3414"/>
                <a:gd name="T68" fmla="*/ 10493 w 10819"/>
                <a:gd name="T69" fmla="*/ 1119 h 3414"/>
                <a:gd name="T70" fmla="*/ 10341 w 10819"/>
                <a:gd name="T71" fmla="*/ 1006 h 3414"/>
                <a:gd name="T72" fmla="*/ 10167 w 10819"/>
                <a:gd name="T73" fmla="*/ 892 h 3414"/>
                <a:gd name="T74" fmla="*/ 9970 w 10819"/>
                <a:gd name="T75" fmla="*/ 787 h 3414"/>
                <a:gd name="T76" fmla="*/ 9746 w 10819"/>
                <a:gd name="T77" fmla="*/ 687 h 3414"/>
                <a:gd name="T78" fmla="*/ 9235 w 10819"/>
                <a:gd name="T79" fmla="*/ 499 h 3414"/>
                <a:gd name="T80" fmla="*/ 8647 w 10819"/>
                <a:gd name="T81" fmla="*/ 340 h 3414"/>
                <a:gd name="T82" fmla="*/ 7990 w 10819"/>
                <a:gd name="T83" fmla="*/ 206 h 3414"/>
                <a:gd name="T84" fmla="*/ 7271 w 10819"/>
                <a:gd name="T85" fmla="*/ 103 h 3414"/>
                <a:gd name="T86" fmla="*/ 6501 w 10819"/>
                <a:gd name="T87" fmla="*/ 36 h 3414"/>
                <a:gd name="T88" fmla="*/ 5689 w 10819"/>
                <a:gd name="T89" fmla="*/ 2 h 3414"/>
                <a:gd name="T90" fmla="*/ 4857 w 10819"/>
                <a:gd name="T91" fmla="*/ 7 h 3414"/>
                <a:gd name="T92" fmla="*/ 4059 w 10819"/>
                <a:gd name="T93" fmla="*/ 54 h 3414"/>
                <a:gd name="T94" fmla="*/ 3305 w 10819"/>
                <a:gd name="T95" fmla="*/ 133 h 3414"/>
                <a:gd name="T96" fmla="*/ 2606 w 10819"/>
                <a:gd name="T97" fmla="*/ 247 h 3414"/>
                <a:gd name="T98" fmla="*/ 1969 w 10819"/>
                <a:gd name="T99" fmla="*/ 391 h 3414"/>
                <a:gd name="T100" fmla="*/ 1407 w 10819"/>
                <a:gd name="T101" fmla="*/ 558 h 3414"/>
                <a:gd name="T102" fmla="*/ 998 w 10819"/>
                <a:gd name="T103" fmla="*/ 717 h 3414"/>
                <a:gd name="T104" fmla="*/ 783 w 10819"/>
                <a:gd name="T105" fmla="*/ 823 h 3414"/>
                <a:gd name="T106" fmla="*/ 593 w 10819"/>
                <a:gd name="T107" fmla="*/ 931 h 3414"/>
                <a:gd name="T108" fmla="*/ 427 w 10819"/>
                <a:gd name="T109" fmla="*/ 1042 h 3414"/>
                <a:gd name="T110" fmla="*/ 285 w 10819"/>
                <a:gd name="T111" fmla="*/ 1160 h 3414"/>
                <a:gd name="T112" fmla="*/ 173 w 10819"/>
                <a:gd name="T113" fmla="*/ 1281 h 3414"/>
                <a:gd name="T114" fmla="*/ 85 w 10819"/>
                <a:gd name="T115" fmla="*/ 1405 h 3414"/>
                <a:gd name="T116" fmla="*/ 29 w 10819"/>
                <a:gd name="T117" fmla="*/ 1534 h 3414"/>
                <a:gd name="T118" fmla="*/ 3 w 10819"/>
                <a:gd name="T119" fmla="*/ 1662 h 34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10819" h="3414">
                  <a:moveTo>
                    <a:pt x="0" y="1709"/>
                  </a:moveTo>
                  <a:lnTo>
                    <a:pt x="3" y="1752"/>
                  </a:lnTo>
                  <a:lnTo>
                    <a:pt x="8" y="1796"/>
                  </a:lnTo>
                  <a:lnTo>
                    <a:pt x="15" y="1840"/>
                  </a:lnTo>
                  <a:lnTo>
                    <a:pt x="29" y="1881"/>
                  </a:lnTo>
                  <a:lnTo>
                    <a:pt x="44" y="1925"/>
                  </a:lnTo>
                  <a:lnTo>
                    <a:pt x="64" y="1969"/>
                  </a:lnTo>
                  <a:lnTo>
                    <a:pt x="85" y="2009"/>
                  </a:lnTo>
                  <a:lnTo>
                    <a:pt x="110" y="2050"/>
                  </a:lnTo>
                  <a:lnTo>
                    <a:pt x="139" y="2091"/>
                  </a:lnTo>
                  <a:lnTo>
                    <a:pt x="173" y="2133"/>
                  </a:lnTo>
                  <a:lnTo>
                    <a:pt x="205" y="2174"/>
                  </a:lnTo>
                  <a:lnTo>
                    <a:pt x="244" y="2215"/>
                  </a:lnTo>
                  <a:lnTo>
                    <a:pt x="285" y="2254"/>
                  </a:lnTo>
                  <a:lnTo>
                    <a:pt x="329" y="2295"/>
                  </a:lnTo>
                  <a:lnTo>
                    <a:pt x="375" y="2334"/>
                  </a:lnTo>
                  <a:lnTo>
                    <a:pt x="427" y="2372"/>
                  </a:lnTo>
                  <a:lnTo>
                    <a:pt x="478" y="2410"/>
                  </a:lnTo>
                  <a:lnTo>
                    <a:pt x="534" y="2446"/>
                  </a:lnTo>
                  <a:lnTo>
                    <a:pt x="593" y="2485"/>
                  </a:lnTo>
                  <a:lnTo>
                    <a:pt x="654" y="2521"/>
                  </a:lnTo>
                  <a:lnTo>
                    <a:pt x="717" y="2558"/>
                  </a:lnTo>
                  <a:lnTo>
                    <a:pt x="783" y="2590"/>
                  </a:lnTo>
                  <a:lnTo>
                    <a:pt x="852" y="2626"/>
                  </a:lnTo>
                  <a:lnTo>
                    <a:pt x="924" y="2660"/>
                  </a:lnTo>
                  <a:lnTo>
                    <a:pt x="998" y="2696"/>
                  </a:lnTo>
                  <a:lnTo>
                    <a:pt x="1076" y="2728"/>
                  </a:lnTo>
                  <a:lnTo>
                    <a:pt x="1235" y="2791"/>
                  </a:lnTo>
                  <a:lnTo>
                    <a:pt x="1407" y="2855"/>
                  </a:lnTo>
                  <a:lnTo>
                    <a:pt x="1584" y="2915"/>
                  </a:lnTo>
                  <a:lnTo>
                    <a:pt x="1774" y="2971"/>
                  </a:lnTo>
                  <a:lnTo>
                    <a:pt x="1969" y="3023"/>
                  </a:lnTo>
                  <a:lnTo>
                    <a:pt x="2174" y="3074"/>
                  </a:lnTo>
                  <a:lnTo>
                    <a:pt x="2385" y="3123"/>
                  </a:lnTo>
                  <a:lnTo>
                    <a:pt x="2606" y="3167"/>
                  </a:lnTo>
                  <a:lnTo>
                    <a:pt x="2832" y="3208"/>
                  </a:lnTo>
                  <a:lnTo>
                    <a:pt x="3066" y="3244"/>
                  </a:lnTo>
                  <a:lnTo>
                    <a:pt x="3305" y="3280"/>
                  </a:lnTo>
                  <a:lnTo>
                    <a:pt x="3551" y="3311"/>
                  </a:lnTo>
                  <a:lnTo>
                    <a:pt x="3803" y="3337"/>
                  </a:lnTo>
                  <a:lnTo>
                    <a:pt x="4059" y="3360"/>
                  </a:lnTo>
                  <a:lnTo>
                    <a:pt x="4321" y="3378"/>
                  </a:lnTo>
                  <a:lnTo>
                    <a:pt x="4588" y="3394"/>
                  </a:lnTo>
                  <a:lnTo>
                    <a:pt x="4857" y="3404"/>
                  </a:lnTo>
                  <a:lnTo>
                    <a:pt x="5132" y="3411"/>
                  </a:lnTo>
                  <a:lnTo>
                    <a:pt x="5410" y="3414"/>
                  </a:lnTo>
                  <a:lnTo>
                    <a:pt x="5689" y="3411"/>
                  </a:lnTo>
                  <a:lnTo>
                    <a:pt x="5964" y="3404"/>
                  </a:lnTo>
                  <a:lnTo>
                    <a:pt x="6233" y="3394"/>
                  </a:lnTo>
                  <a:lnTo>
                    <a:pt x="6501" y="3378"/>
                  </a:lnTo>
                  <a:lnTo>
                    <a:pt x="6762" y="3360"/>
                  </a:lnTo>
                  <a:lnTo>
                    <a:pt x="7019" y="3337"/>
                  </a:lnTo>
                  <a:lnTo>
                    <a:pt x="7271" y="3311"/>
                  </a:lnTo>
                  <a:lnTo>
                    <a:pt x="7518" y="3280"/>
                  </a:lnTo>
                  <a:lnTo>
                    <a:pt x="7756" y="3244"/>
                  </a:lnTo>
                  <a:lnTo>
                    <a:pt x="7990" y="3208"/>
                  </a:lnTo>
                  <a:lnTo>
                    <a:pt x="8216" y="3167"/>
                  </a:lnTo>
                  <a:lnTo>
                    <a:pt x="8434" y="3123"/>
                  </a:lnTo>
                  <a:lnTo>
                    <a:pt x="8647" y="3074"/>
                  </a:lnTo>
                  <a:lnTo>
                    <a:pt x="8853" y="3023"/>
                  </a:lnTo>
                  <a:lnTo>
                    <a:pt x="9048" y="2971"/>
                  </a:lnTo>
                  <a:lnTo>
                    <a:pt x="9235" y="2915"/>
                  </a:lnTo>
                  <a:lnTo>
                    <a:pt x="9414" y="2855"/>
                  </a:lnTo>
                  <a:lnTo>
                    <a:pt x="9584" y="2791"/>
                  </a:lnTo>
                  <a:lnTo>
                    <a:pt x="9746" y="2728"/>
                  </a:lnTo>
                  <a:lnTo>
                    <a:pt x="9823" y="2696"/>
                  </a:lnTo>
                  <a:lnTo>
                    <a:pt x="9897" y="2660"/>
                  </a:lnTo>
                  <a:lnTo>
                    <a:pt x="9970" y="2626"/>
                  </a:lnTo>
                  <a:lnTo>
                    <a:pt x="10036" y="2590"/>
                  </a:lnTo>
                  <a:lnTo>
                    <a:pt x="10102" y="2558"/>
                  </a:lnTo>
                  <a:lnTo>
                    <a:pt x="10167" y="2521"/>
                  </a:lnTo>
                  <a:lnTo>
                    <a:pt x="10229" y="2485"/>
                  </a:lnTo>
                  <a:lnTo>
                    <a:pt x="10287" y="2446"/>
                  </a:lnTo>
                  <a:lnTo>
                    <a:pt x="10341" y="2410"/>
                  </a:lnTo>
                  <a:lnTo>
                    <a:pt x="10395" y="2372"/>
                  </a:lnTo>
                  <a:lnTo>
                    <a:pt x="10444" y="2334"/>
                  </a:lnTo>
                  <a:lnTo>
                    <a:pt x="10493" y="2295"/>
                  </a:lnTo>
                  <a:lnTo>
                    <a:pt x="10536" y="2254"/>
                  </a:lnTo>
                  <a:lnTo>
                    <a:pt x="10578" y="2215"/>
                  </a:lnTo>
                  <a:lnTo>
                    <a:pt x="10616" y="2174"/>
                  </a:lnTo>
                  <a:lnTo>
                    <a:pt x="10650" y="2133"/>
                  </a:lnTo>
                  <a:lnTo>
                    <a:pt x="10683" y="2091"/>
                  </a:lnTo>
                  <a:lnTo>
                    <a:pt x="10711" y="2050"/>
                  </a:lnTo>
                  <a:lnTo>
                    <a:pt x="10737" y="2009"/>
                  </a:lnTo>
                  <a:lnTo>
                    <a:pt x="10758" y="1969"/>
                  </a:lnTo>
                  <a:lnTo>
                    <a:pt x="10778" y="1925"/>
                  </a:lnTo>
                  <a:lnTo>
                    <a:pt x="10793" y="1881"/>
                  </a:lnTo>
                  <a:lnTo>
                    <a:pt x="10804" y="1840"/>
                  </a:lnTo>
                  <a:lnTo>
                    <a:pt x="10814" y="1796"/>
                  </a:lnTo>
                  <a:lnTo>
                    <a:pt x="10819" y="1752"/>
                  </a:lnTo>
                  <a:lnTo>
                    <a:pt x="10819" y="1709"/>
                  </a:lnTo>
                  <a:lnTo>
                    <a:pt x="10819" y="1662"/>
                  </a:lnTo>
                  <a:lnTo>
                    <a:pt x="10814" y="1619"/>
                  </a:lnTo>
                  <a:lnTo>
                    <a:pt x="10804" y="1577"/>
                  </a:lnTo>
                  <a:lnTo>
                    <a:pt x="10793" y="1534"/>
                  </a:lnTo>
                  <a:lnTo>
                    <a:pt x="10778" y="1490"/>
                  </a:lnTo>
                  <a:lnTo>
                    <a:pt x="10758" y="1449"/>
                  </a:lnTo>
                  <a:lnTo>
                    <a:pt x="10737" y="1405"/>
                  </a:lnTo>
                  <a:lnTo>
                    <a:pt x="10711" y="1364"/>
                  </a:lnTo>
                  <a:lnTo>
                    <a:pt x="10683" y="1322"/>
                  </a:lnTo>
                  <a:lnTo>
                    <a:pt x="10650" y="1281"/>
                  </a:lnTo>
                  <a:lnTo>
                    <a:pt x="10616" y="1240"/>
                  </a:lnTo>
                  <a:lnTo>
                    <a:pt x="10578" y="1199"/>
                  </a:lnTo>
                  <a:lnTo>
                    <a:pt x="10536" y="1160"/>
                  </a:lnTo>
                  <a:lnTo>
                    <a:pt x="10493" y="1119"/>
                  </a:lnTo>
                  <a:lnTo>
                    <a:pt x="10444" y="1081"/>
                  </a:lnTo>
                  <a:lnTo>
                    <a:pt x="10395" y="1042"/>
                  </a:lnTo>
                  <a:lnTo>
                    <a:pt x="10341" y="1006"/>
                  </a:lnTo>
                  <a:lnTo>
                    <a:pt x="10287" y="967"/>
                  </a:lnTo>
                  <a:lnTo>
                    <a:pt x="10229" y="931"/>
                  </a:lnTo>
                  <a:lnTo>
                    <a:pt x="10167" y="892"/>
                  </a:lnTo>
                  <a:lnTo>
                    <a:pt x="10102" y="857"/>
                  </a:lnTo>
                  <a:lnTo>
                    <a:pt x="10036" y="823"/>
                  </a:lnTo>
                  <a:lnTo>
                    <a:pt x="9970" y="787"/>
                  </a:lnTo>
                  <a:lnTo>
                    <a:pt x="9897" y="754"/>
                  </a:lnTo>
                  <a:lnTo>
                    <a:pt x="9823" y="717"/>
                  </a:lnTo>
                  <a:lnTo>
                    <a:pt x="9746" y="687"/>
                  </a:lnTo>
                  <a:lnTo>
                    <a:pt x="9584" y="622"/>
                  </a:lnTo>
                  <a:lnTo>
                    <a:pt x="9414" y="558"/>
                  </a:lnTo>
                  <a:lnTo>
                    <a:pt x="9235" y="499"/>
                  </a:lnTo>
                  <a:lnTo>
                    <a:pt x="9048" y="442"/>
                  </a:lnTo>
                  <a:lnTo>
                    <a:pt x="8853" y="391"/>
                  </a:lnTo>
                  <a:lnTo>
                    <a:pt x="8647" y="340"/>
                  </a:lnTo>
                  <a:lnTo>
                    <a:pt x="8434" y="291"/>
                  </a:lnTo>
                  <a:lnTo>
                    <a:pt x="8216" y="247"/>
                  </a:lnTo>
                  <a:lnTo>
                    <a:pt x="7990" y="206"/>
                  </a:lnTo>
                  <a:lnTo>
                    <a:pt x="7756" y="167"/>
                  </a:lnTo>
                  <a:lnTo>
                    <a:pt x="7518" y="133"/>
                  </a:lnTo>
                  <a:lnTo>
                    <a:pt x="7271" y="103"/>
                  </a:lnTo>
                  <a:lnTo>
                    <a:pt x="7019" y="77"/>
                  </a:lnTo>
                  <a:lnTo>
                    <a:pt x="6762" y="54"/>
                  </a:lnTo>
                  <a:lnTo>
                    <a:pt x="6501" y="36"/>
                  </a:lnTo>
                  <a:lnTo>
                    <a:pt x="6233" y="21"/>
                  </a:lnTo>
                  <a:lnTo>
                    <a:pt x="5964" y="7"/>
                  </a:lnTo>
                  <a:lnTo>
                    <a:pt x="5689" y="2"/>
                  </a:lnTo>
                  <a:lnTo>
                    <a:pt x="5410" y="0"/>
                  </a:lnTo>
                  <a:lnTo>
                    <a:pt x="5132" y="2"/>
                  </a:lnTo>
                  <a:lnTo>
                    <a:pt x="4857" y="7"/>
                  </a:lnTo>
                  <a:lnTo>
                    <a:pt x="4588" y="21"/>
                  </a:lnTo>
                  <a:lnTo>
                    <a:pt x="4321" y="36"/>
                  </a:lnTo>
                  <a:lnTo>
                    <a:pt x="4059" y="54"/>
                  </a:lnTo>
                  <a:lnTo>
                    <a:pt x="3803" y="77"/>
                  </a:lnTo>
                  <a:lnTo>
                    <a:pt x="3551" y="103"/>
                  </a:lnTo>
                  <a:lnTo>
                    <a:pt x="3305" y="133"/>
                  </a:lnTo>
                  <a:lnTo>
                    <a:pt x="3066" y="167"/>
                  </a:lnTo>
                  <a:lnTo>
                    <a:pt x="2832" y="206"/>
                  </a:lnTo>
                  <a:lnTo>
                    <a:pt x="2606" y="247"/>
                  </a:lnTo>
                  <a:lnTo>
                    <a:pt x="2385" y="291"/>
                  </a:lnTo>
                  <a:lnTo>
                    <a:pt x="2174" y="340"/>
                  </a:lnTo>
                  <a:lnTo>
                    <a:pt x="1969" y="391"/>
                  </a:lnTo>
                  <a:lnTo>
                    <a:pt x="1774" y="442"/>
                  </a:lnTo>
                  <a:lnTo>
                    <a:pt x="1584" y="499"/>
                  </a:lnTo>
                  <a:lnTo>
                    <a:pt x="1407" y="558"/>
                  </a:lnTo>
                  <a:lnTo>
                    <a:pt x="1235" y="622"/>
                  </a:lnTo>
                  <a:lnTo>
                    <a:pt x="1076" y="687"/>
                  </a:lnTo>
                  <a:lnTo>
                    <a:pt x="998" y="717"/>
                  </a:lnTo>
                  <a:lnTo>
                    <a:pt x="924" y="754"/>
                  </a:lnTo>
                  <a:lnTo>
                    <a:pt x="852" y="787"/>
                  </a:lnTo>
                  <a:lnTo>
                    <a:pt x="783" y="823"/>
                  </a:lnTo>
                  <a:lnTo>
                    <a:pt x="717" y="857"/>
                  </a:lnTo>
                  <a:lnTo>
                    <a:pt x="654" y="892"/>
                  </a:lnTo>
                  <a:lnTo>
                    <a:pt x="593" y="931"/>
                  </a:lnTo>
                  <a:lnTo>
                    <a:pt x="534" y="967"/>
                  </a:lnTo>
                  <a:lnTo>
                    <a:pt x="478" y="1006"/>
                  </a:lnTo>
                  <a:lnTo>
                    <a:pt x="427" y="1042"/>
                  </a:lnTo>
                  <a:lnTo>
                    <a:pt x="375" y="1081"/>
                  </a:lnTo>
                  <a:lnTo>
                    <a:pt x="329" y="1119"/>
                  </a:lnTo>
                  <a:lnTo>
                    <a:pt x="285" y="1160"/>
                  </a:lnTo>
                  <a:lnTo>
                    <a:pt x="244" y="1199"/>
                  </a:lnTo>
                  <a:lnTo>
                    <a:pt x="205" y="1240"/>
                  </a:lnTo>
                  <a:lnTo>
                    <a:pt x="173" y="1281"/>
                  </a:lnTo>
                  <a:lnTo>
                    <a:pt x="139" y="1322"/>
                  </a:lnTo>
                  <a:lnTo>
                    <a:pt x="110" y="1364"/>
                  </a:lnTo>
                  <a:lnTo>
                    <a:pt x="85" y="1405"/>
                  </a:lnTo>
                  <a:lnTo>
                    <a:pt x="64" y="1449"/>
                  </a:lnTo>
                  <a:lnTo>
                    <a:pt x="44" y="1490"/>
                  </a:lnTo>
                  <a:lnTo>
                    <a:pt x="29" y="1534"/>
                  </a:lnTo>
                  <a:lnTo>
                    <a:pt x="15" y="1577"/>
                  </a:lnTo>
                  <a:lnTo>
                    <a:pt x="8" y="1619"/>
                  </a:lnTo>
                  <a:lnTo>
                    <a:pt x="3" y="1662"/>
                  </a:lnTo>
                  <a:lnTo>
                    <a:pt x="0" y="1709"/>
                  </a:lnTo>
                  <a:close/>
                </a:path>
              </a:pathLst>
            </a:custGeom>
            <a:solidFill>
              <a:srgbClr val="E8E8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7" name="Freeform 99">
              <a:extLst>
                <a:ext uri="{FF2B5EF4-FFF2-40B4-BE49-F238E27FC236}">
                  <a16:creationId xmlns:a16="http://schemas.microsoft.com/office/drawing/2014/main" id="{937191F0-CD99-4D72-A62C-82B14B8F1DF1}"/>
                </a:ext>
              </a:extLst>
            </p:cNvPr>
            <p:cNvSpPr>
              <a:spLocks/>
            </p:cNvSpPr>
            <p:nvPr/>
          </p:nvSpPr>
          <p:spPr bwMode="auto">
            <a:xfrm>
              <a:off x="1909" y="1666"/>
              <a:ext cx="63" cy="59"/>
            </a:xfrm>
            <a:custGeom>
              <a:avLst/>
              <a:gdLst>
                <a:gd name="T0" fmla="*/ 54 w 1969"/>
                <a:gd name="T1" fmla="*/ 1111 h 1829"/>
                <a:gd name="T2" fmla="*/ 316 w 1969"/>
                <a:gd name="T3" fmla="*/ 38 h 1829"/>
                <a:gd name="T4" fmla="*/ 760 w 1969"/>
                <a:gd name="T5" fmla="*/ 257 h 1829"/>
                <a:gd name="T6" fmla="*/ 593 w 1969"/>
                <a:gd name="T7" fmla="*/ 1127 h 1829"/>
                <a:gd name="T8" fmla="*/ 1803 w 1969"/>
                <a:gd name="T9" fmla="*/ 0 h 1829"/>
                <a:gd name="T10" fmla="*/ 1969 w 1969"/>
                <a:gd name="T11" fmla="*/ 36 h 1829"/>
                <a:gd name="T12" fmla="*/ 1877 w 1969"/>
                <a:gd name="T13" fmla="*/ 360 h 1829"/>
                <a:gd name="T14" fmla="*/ 1815 w 1969"/>
                <a:gd name="T15" fmla="*/ 715 h 1829"/>
                <a:gd name="T16" fmla="*/ 1720 w 1969"/>
                <a:gd name="T17" fmla="*/ 807 h 1829"/>
                <a:gd name="T18" fmla="*/ 1615 w 1969"/>
                <a:gd name="T19" fmla="*/ 908 h 1829"/>
                <a:gd name="T20" fmla="*/ 1479 w 1969"/>
                <a:gd name="T21" fmla="*/ 1034 h 1829"/>
                <a:gd name="T22" fmla="*/ 1323 w 1969"/>
                <a:gd name="T23" fmla="*/ 1176 h 1829"/>
                <a:gd name="T24" fmla="*/ 1235 w 1969"/>
                <a:gd name="T25" fmla="*/ 1247 h 1829"/>
                <a:gd name="T26" fmla="*/ 1147 w 1969"/>
                <a:gd name="T27" fmla="*/ 1320 h 1829"/>
                <a:gd name="T28" fmla="*/ 1055 w 1969"/>
                <a:gd name="T29" fmla="*/ 1395 h 1829"/>
                <a:gd name="T30" fmla="*/ 962 w 1969"/>
                <a:gd name="T31" fmla="*/ 1464 h 1829"/>
                <a:gd name="T32" fmla="*/ 870 w 1969"/>
                <a:gd name="T33" fmla="*/ 1533 h 1829"/>
                <a:gd name="T34" fmla="*/ 778 w 1969"/>
                <a:gd name="T35" fmla="*/ 1595 h 1829"/>
                <a:gd name="T36" fmla="*/ 686 w 1969"/>
                <a:gd name="T37" fmla="*/ 1654 h 1829"/>
                <a:gd name="T38" fmla="*/ 596 w 1969"/>
                <a:gd name="T39" fmla="*/ 1706 h 1829"/>
                <a:gd name="T40" fmla="*/ 508 w 1969"/>
                <a:gd name="T41" fmla="*/ 1750 h 1829"/>
                <a:gd name="T42" fmla="*/ 467 w 1969"/>
                <a:gd name="T43" fmla="*/ 1770 h 1829"/>
                <a:gd name="T44" fmla="*/ 426 w 1969"/>
                <a:gd name="T45" fmla="*/ 1785 h 1829"/>
                <a:gd name="T46" fmla="*/ 388 w 1969"/>
                <a:gd name="T47" fmla="*/ 1801 h 1829"/>
                <a:gd name="T48" fmla="*/ 349 w 1969"/>
                <a:gd name="T49" fmla="*/ 1811 h 1829"/>
                <a:gd name="T50" fmla="*/ 311 w 1969"/>
                <a:gd name="T51" fmla="*/ 1819 h 1829"/>
                <a:gd name="T52" fmla="*/ 277 w 1969"/>
                <a:gd name="T53" fmla="*/ 1826 h 1829"/>
                <a:gd name="T54" fmla="*/ 242 w 1969"/>
                <a:gd name="T55" fmla="*/ 1829 h 1829"/>
                <a:gd name="T56" fmla="*/ 211 w 1969"/>
                <a:gd name="T57" fmla="*/ 1829 h 1829"/>
                <a:gd name="T58" fmla="*/ 179 w 1969"/>
                <a:gd name="T59" fmla="*/ 1824 h 1829"/>
                <a:gd name="T60" fmla="*/ 152 w 1969"/>
                <a:gd name="T61" fmla="*/ 1816 h 1829"/>
                <a:gd name="T62" fmla="*/ 126 w 1969"/>
                <a:gd name="T63" fmla="*/ 1806 h 1829"/>
                <a:gd name="T64" fmla="*/ 103 w 1969"/>
                <a:gd name="T65" fmla="*/ 1790 h 1829"/>
                <a:gd name="T66" fmla="*/ 79 w 1969"/>
                <a:gd name="T67" fmla="*/ 1772 h 1829"/>
                <a:gd name="T68" fmla="*/ 59 w 1969"/>
                <a:gd name="T69" fmla="*/ 1750 h 1829"/>
                <a:gd name="T70" fmla="*/ 44 w 1969"/>
                <a:gd name="T71" fmla="*/ 1724 h 1829"/>
                <a:gd name="T72" fmla="*/ 28 w 1969"/>
                <a:gd name="T73" fmla="*/ 1692 h 1829"/>
                <a:gd name="T74" fmla="*/ 18 w 1969"/>
                <a:gd name="T75" fmla="*/ 1656 h 1829"/>
                <a:gd name="T76" fmla="*/ 8 w 1969"/>
                <a:gd name="T77" fmla="*/ 1616 h 1829"/>
                <a:gd name="T78" fmla="*/ 3 w 1969"/>
                <a:gd name="T79" fmla="*/ 1572 h 1829"/>
                <a:gd name="T80" fmla="*/ 0 w 1969"/>
                <a:gd name="T81" fmla="*/ 1520 h 1829"/>
                <a:gd name="T82" fmla="*/ 0 w 1969"/>
                <a:gd name="T83" fmla="*/ 1466 h 1829"/>
                <a:gd name="T84" fmla="*/ 5 w 1969"/>
                <a:gd name="T85" fmla="*/ 1405 h 1829"/>
                <a:gd name="T86" fmla="*/ 10 w 1969"/>
                <a:gd name="T87" fmla="*/ 1340 h 1829"/>
                <a:gd name="T88" fmla="*/ 20 w 1969"/>
                <a:gd name="T89" fmla="*/ 1268 h 1829"/>
                <a:gd name="T90" fmla="*/ 35 w 1969"/>
                <a:gd name="T91" fmla="*/ 1194 h 1829"/>
                <a:gd name="T92" fmla="*/ 54 w 1969"/>
                <a:gd name="T93" fmla="*/ 1111 h 18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1969" h="1829">
                  <a:moveTo>
                    <a:pt x="54" y="1111"/>
                  </a:moveTo>
                  <a:lnTo>
                    <a:pt x="316" y="38"/>
                  </a:lnTo>
                  <a:lnTo>
                    <a:pt x="760" y="257"/>
                  </a:lnTo>
                  <a:lnTo>
                    <a:pt x="593" y="1127"/>
                  </a:lnTo>
                  <a:lnTo>
                    <a:pt x="1803" y="0"/>
                  </a:lnTo>
                  <a:lnTo>
                    <a:pt x="1969" y="36"/>
                  </a:lnTo>
                  <a:lnTo>
                    <a:pt x="1877" y="360"/>
                  </a:lnTo>
                  <a:lnTo>
                    <a:pt x="1815" y="715"/>
                  </a:lnTo>
                  <a:lnTo>
                    <a:pt x="1720" y="807"/>
                  </a:lnTo>
                  <a:lnTo>
                    <a:pt x="1615" y="908"/>
                  </a:lnTo>
                  <a:lnTo>
                    <a:pt x="1479" y="1034"/>
                  </a:lnTo>
                  <a:lnTo>
                    <a:pt x="1323" y="1176"/>
                  </a:lnTo>
                  <a:lnTo>
                    <a:pt x="1235" y="1247"/>
                  </a:lnTo>
                  <a:lnTo>
                    <a:pt x="1147" y="1320"/>
                  </a:lnTo>
                  <a:lnTo>
                    <a:pt x="1055" y="1395"/>
                  </a:lnTo>
                  <a:lnTo>
                    <a:pt x="962" y="1464"/>
                  </a:lnTo>
                  <a:lnTo>
                    <a:pt x="870" y="1533"/>
                  </a:lnTo>
                  <a:lnTo>
                    <a:pt x="778" y="1595"/>
                  </a:lnTo>
                  <a:lnTo>
                    <a:pt x="686" y="1654"/>
                  </a:lnTo>
                  <a:lnTo>
                    <a:pt x="596" y="1706"/>
                  </a:lnTo>
                  <a:lnTo>
                    <a:pt x="508" y="1750"/>
                  </a:lnTo>
                  <a:lnTo>
                    <a:pt x="467" y="1770"/>
                  </a:lnTo>
                  <a:lnTo>
                    <a:pt x="426" y="1785"/>
                  </a:lnTo>
                  <a:lnTo>
                    <a:pt x="388" y="1801"/>
                  </a:lnTo>
                  <a:lnTo>
                    <a:pt x="349" y="1811"/>
                  </a:lnTo>
                  <a:lnTo>
                    <a:pt x="311" y="1819"/>
                  </a:lnTo>
                  <a:lnTo>
                    <a:pt x="277" y="1826"/>
                  </a:lnTo>
                  <a:lnTo>
                    <a:pt x="242" y="1829"/>
                  </a:lnTo>
                  <a:lnTo>
                    <a:pt x="211" y="1829"/>
                  </a:lnTo>
                  <a:lnTo>
                    <a:pt x="179" y="1824"/>
                  </a:lnTo>
                  <a:lnTo>
                    <a:pt x="152" y="1816"/>
                  </a:lnTo>
                  <a:lnTo>
                    <a:pt x="126" y="1806"/>
                  </a:lnTo>
                  <a:lnTo>
                    <a:pt x="103" y="1790"/>
                  </a:lnTo>
                  <a:lnTo>
                    <a:pt x="79" y="1772"/>
                  </a:lnTo>
                  <a:lnTo>
                    <a:pt x="59" y="1750"/>
                  </a:lnTo>
                  <a:lnTo>
                    <a:pt x="44" y="1724"/>
                  </a:lnTo>
                  <a:lnTo>
                    <a:pt x="28" y="1692"/>
                  </a:lnTo>
                  <a:lnTo>
                    <a:pt x="18" y="1656"/>
                  </a:lnTo>
                  <a:lnTo>
                    <a:pt x="8" y="1616"/>
                  </a:lnTo>
                  <a:lnTo>
                    <a:pt x="3" y="1572"/>
                  </a:lnTo>
                  <a:lnTo>
                    <a:pt x="0" y="1520"/>
                  </a:lnTo>
                  <a:lnTo>
                    <a:pt x="0" y="1466"/>
                  </a:lnTo>
                  <a:lnTo>
                    <a:pt x="5" y="1405"/>
                  </a:lnTo>
                  <a:lnTo>
                    <a:pt x="10" y="1340"/>
                  </a:lnTo>
                  <a:lnTo>
                    <a:pt x="20" y="1268"/>
                  </a:lnTo>
                  <a:lnTo>
                    <a:pt x="35" y="1194"/>
                  </a:lnTo>
                  <a:lnTo>
                    <a:pt x="54" y="1111"/>
                  </a:lnTo>
                  <a:close/>
                </a:path>
              </a:pathLst>
            </a:custGeom>
            <a:solidFill>
              <a:srgbClr val="7E838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8" name="Freeform 100">
              <a:extLst>
                <a:ext uri="{FF2B5EF4-FFF2-40B4-BE49-F238E27FC236}">
                  <a16:creationId xmlns:a16="http://schemas.microsoft.com/office/drawing/2014/main" id="{8BFEB41E-CD6B-4B18-A47D-B9D10A409905}"/>
                </a:ext>
              </a:extLst>
            </p:cNvPr>
            <p:cNvSpPr>
              <a:spLocks/>
            </p:cNvSpPr>
            <p:nvPr/>
          </p:nvSpPr>
          <p:spPr bwMode="auto">
            <a:xfrm>
              <a:off x="1909" y="1665"/>
              <a:ext cx="64" cy="60"/>
            </a:xfrm>
            <a:custGeom>
              <a:avLst/>
              <a:gdLst>
                <a:gd name="T0" fmla="*/ 69 w 1984"/>
                <a:gd name="T1" fmla="*/ 1119 h 1845"/>
                <a:gd name="T2" fmla="*/ 759 w 1984"/>
                <a:gd name="T3" fmla="*/ 270 h 1845"/>
                <a:gd name="T4" fmla="*/ 593 w 1984"/>
                <a:gd name="T5" fmla="*/ 1138 h 1845"/>
                <a:gd name="T6" fmla="*/ 600 w 1984"/>
                <a:gd name="T7" fmla="*/ 1143 h 1845"/>
                <a:gd name="T8" fmla="*/ 1812 w 1984"/>
                <a:gd name="T9" fmla="*/ 15 h 1845"/>
                <a:gd name="T10" fmla="*/ 1876 w 1984"/>
                <a:gd name="T11" fmla="*/ 365 h 1845"/>
                <a:gd name="T12" fmla="*/ 1822 w 1984"/>
                <a:gd name="T13" fmla="*/ 723 h 1845"/>
                <a:gd name="T14" fmla="*/ 1769 w 1984"/>
                <a:gd name="T15" fmla="*/ 766 h 1845"/>
                <a:gd name="T16" fmla="*/ 1496 w 1984"/>
                <a:gd name="T17" fmla="*/ 1021 h 1845"/>
                <a:gd name="T18" fmla="*/ 1301 w 1984"/>
                <a:gd name="T19" fmla="*/ 1196 h 1845"/>
                <a:gd name="T20" fmla="*/ 1081 w 1984"/>
                <a:gd name="T21" fmla="*/ 1379 h 1845"/>
                <a:gd name="T22" fmla="*/ 849 w 1984"/>
                <a:gd name="T23" fmla="*/ 1549 h 1845"/>
                <a:gd name="T24" fmla="*/ 679 w 1984"/>
                <a:gd name="T25" fmla="*/ 1662 h 1845"/>
                <a:gd name="T26" fmla="*/ 569 w 1984"/>
                <a:gd name="T27" fmla="*/ 1724 h 1845"/>
                <a:gd name="T28" fmla="*/ 464 w 1984"/>
                <a:gd name="T29" fmla="*/ 1773 h 1845"/>
                <a:gd name="T30" fmla="*/ 366 w 1984"/>
                <a:gd name="T31" fmla="*/ 1809 h 1845"/>
                <a:gd name="T32" fmla="*/ 279 w 1984"/>
                <a:gd name="T33" fmla="*/ 1827 h 1845"/>
                <a:gd name="T34" fmla="*/ 212 w 1984"/>
                <a:gd name="T35" fmla="*/ 1827 h 1845"/>
                <a:gd name="T36" fmla="*/ 166 w 1984"/>
                <a:gd name="T37" fmla="*/ 1819 h 1845"/>
                <a:gd name="T38" fmla="*/ 125 w 1984"/>
                <a:gd name="T39" fmla="*/ 1802 h 1845"/>
                <a:gd name="T40" fmla="*/ 91 w 1984"/>
                <a:gd name="T41" fmla="*/ 1773 h 1845"/>
                <a:gd name="T42" fmla="*/ 61 w 1984"/>
                <a:gd name="T43" fmla="*/ 1737 h 1845"/>
                <a:gd name="T44" fmla="*/ 40 w 1984"/>
                <a:gd name="T45" fmla="*/ 1685 h 1845"/>
                <a:gd name="T46" fmla="*/ 22 w 1984"/>
                <a:gd name="T47" fmla="*/ 1626 h 1845"/>
                <a:gd name="T48" fmla="*/ 15 w 1984"/>
                <a:gd name="T49" fmla="*/ 1552 h 1845"/>
                <a:gd name="T50" fmla="*/ 17 w 1984"/>
                <a:gd name="T51" fmla="*/ 1428 h 1845"/>
                <a:gd name="T52" fmla="*/ 42 w 1984"/>
                <a:gd name="T53" fmla="*/ 1233 h 1845"/>
                <a:gd name="T54" fmla="*/ 61 w 1984"/>
                <a:gd name="T55" fmla="*/ 1119 h 1845"/>
                <a:gd name="T56" fmla="*/ 61 w 1984"/>
                <a:gd name="T57" fmla="*/ 1119 h 1845"/>
                <a:gd name="T58" fmla="*/ 27 w 1984"/>
                <a:gd name="T59" fmla="*/ 1230 h 1845"/>
                <a:gd name="T60" fmla="*/ 2 w 1984"/>
                <a:gd name="T61" fmla="*/ 1425 h 1845"/>
                <a:gd name="T62" fmla="*/ 0 w 1984"/>
                <a:gd name="T63" fmla="*/ 1552 h 1845"/>
                <a:gd name="T64" fmla="*/ 10 w 1984"/>
                <a:gd name="T65" fmla="*/ 1629 h 1845"/>
                <a:gd name="T66" fmla="*/ 25 w 1984"/>
                <a:gd name="T67" fmla="*/ 1690 h 1845"/>
                <a:gd name="T68" fmla="*/ 49 w 1984"/>
                <a:gd name="T69" fmla="*/ 1744 h 1845"/>
                <a:gd name="T70" fmla="*/ 79 w 1984"/>
                <a:gd name="T71" fmla="*/ 1785 h 1845"/>
                <a:gd name="T72" fmla="*/ 117 w 1984"/>
                <a:gd name="T73" fmla="*/ 1814 h 1845"/>
                <a:gd name="T74" fmla="*/ 161 w 1984"/>
                <a:gd name="T75" fmla="*/ 1834 h 1845"/>
                <a:gd name="T76" fmla="*/ 212 w 1984"/>
                <a:gd name="T77" fmla="*/ 1842 h 1845"/>
                <a:gd name="T78" fmla="*/ 286 w 1984"/>
                <a:gd name="T79" fmla="*/ 1842 h 1845"/>
                <a:gd name="T80" fmla="*/ 393 w 1984"/>
                <a:gd name="T81" fmla="*/ 1817 h 1845"/>
                <a:gd name="T82" fmla="*/ 508 w 1984"/>
                <a:gd name="T83" fmla="*/ 1770 h 1845"/>
                <a:gd name="T84" fmla="*/ 630 w 1984"/>
                <a:gd name="T85" fmla="*/ 1705 h 1845"/>
                <a:gd name="T86" fmla="*/ 793 w 1984"/>
                <a:gd name="T87" fmla="*/ 1608 h 1845"/>
                <a:gd name="T88" fmla="*/ 991 w 1984"/>
                <a:gd name="T89" fmla="*/ 1467 h 1845"/>
                <a:gd name="T90" fmla="*/ 1186 w 1984"/>
                <a:gd name="T91" fmla="*/ 1313 h 1845"/>
                <a:gd name="T92" fmla="*/ 1371 w 1984"/>
                <a:gd name="T93" fmla="*/ 1158 h 1845"/>
                <a:gd name="T94" fmla="*/ 1604 w 1984"/>
                <a:gd name="T95" fmla="*/ 944 h 1845"/>
                <a:gd name="T96" fmla="*/ 1827 w 1984"/>
                <a:gd name="T97" fmla="*/ 728 h 1845"/>
                <a:gd name="T98" fmla="*/ 1891 w 1984"/>
                <a:gd name="T99" fmla="*/ 368 h 1845"/>
                <a:gd name="T100" fmla="*/ 1981 w 1984"/>
                <a:gd name="T101" fmla="*/ 39 h 1845"/>
                <a:gd name="T102" fmla="*/ 1810 w 1984"/>
                <a:gd name="T103" fmla="*/ 0 h 1845"/>
                <a:gd name="T104" fmla="*/ 610 w 1984"/>
                <a:gd name="T105" fmla="*/ 1111 h 1845"/>
                <a:gd name="T106" fmla="*/ 774 w 1984"/>
                <a:gd name="T107" fmla="*/ 263 h 1845"/>
                <a:gd name="T108" fmla="*/ 325 w 1984"/>
                <a:gd name="T109" fmla="*/ 41 h 1845"/>
                <a:gd name="T110" fmla="*/ 315 w 1984"/>
                <a:gd name="T111" fmla="*/ 44 h 1845"/>
                <a:gd name="T112" fmla="*/ 61 w 1984"/>
                <a:gd name="T113" fmla="*/ 1119 h 18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1984" h="1845">
                  <a:moveTo>
                    <a:pt x="61" y="1119"/>
                  </a:moveTo>
                  <a:lnTo>
                    <a:pt x="69" y="1119"/>
                  </a:lnTo>
                  <a:lnTo>
                    <a:pt x="328" y="59"/>
                  </a:lnTo>
                  <a:lnTo>
                    <a:pt x="759" y="270"/>
                  </a:lnTo>
                  <a:lnTo>
                    <a:pt x="593" y="1133"/>
                  </a:lnTo>
                  <a:lnTo>
                    <a:pt x="593" y="1138"/>
                  </a:lnTo>
                  <a:lnTo>
                    <a:pt x="595" y="1140"/>
                  </a:lnTo>
                  <a:lnTo>
                    <a:pt x="600" y="1143"/>
                  </a:lnTo>
                  <a:lnTo>
                    <a:pt x="605" y="1140"/>
                  </a:lnTo>
                  <a:lnTo>
                    <a:pt x="1812" y="15"/>
                  </a:lnTo>
                  <a:lnTo>
                    <a:pt x="1966" y="49"/>
                  </a:lnTo>
                  <a:lnTo>
                    <a:pt x="1876" y="365"/>
                  </a:lnTo>
                  <a:lnTo>
                    <a:pt x="1815" y="723"/>
                  </a:lnTo>
                  <a:lnTo>
                    <a:pt x="1822" y="723"/>
                  </a:lnTo>
                  <a:lnTo>
                    <a:pt x="1815" y="718"/>
                  </a:lnTo>
                  <a:lnTo>
                    <a:pt x="1769" y="766"/>
                  </a:lnTo>
                  <a:lnTo>
                    <a:pt x="1657" y="873"/>
                  </a:lnTo>
                  <a:lnTo>
                    <a:pt x="1496" y="1021"/>
                  </a:lnTo>
                  <a:lnTo>
                    <a:pt x="1401" y="1106"/>
                  </a:lnTo>
                  <a:lnTo>
                    <a:pt x="1301" y="1196"/>
                  </a:lnTo>
                  <a:lnTo>
                    <a:pt x="1193" y="1287"/>
                  </a:lnTo>
                  <a:lnTo>
                    <a:pt x="1081" y="1379"/>
                  </a:lnTo>
                  <a:lnTo>
                    <a:pt x="964" y="1467"/>
                  </a:lnTo>
                  <a:lnTo>
                    <a:pt x="849" y="1549"/>
                  </a:lnTo>
                  <a:lnTo>
                    <a:pt x="737" y="1626"/>
                  </a:lnTo>
                  <a:lnTo>
                    <a:pt x="679" y="1662"/>
                  </a:lnTo>
                  <a:lnTo>
                    <a:pt x="623" y="1693"/>
                  </a:lnTo>
                  <a:lnTo>
                    <a:pt x="569" y="1724"/>
                  </a:lnTo>
                  <a:lnTo>
                    <a:pt x="515" y="1749"/>
                  </a:lnTo>
                  <a:lnTo>
                    <a:pt x="464" y="1773"/>
                  </a:lnTo>
                  <a:lnTo>
                    <a:pt x="415" y="1793"/>
                  </a:lnTo>
                  <a:lnTo>
                    <a:pt x="366" y="1809"/>
                  </a:lnTo>
                  <a:lnTo>
                    <a:pt x="320" y="1819"/>
                  </a:lnTo>
                  <a:lnTo>
                    <a:pt x="279" y="1827"/>
                  </a:lnTo>
                  <a:lnTo>
                    <a:pt x="238" y="1829"/>
                  </a:lnTo>
                  <a:lnTo>
                    <a:pt x="212" y="1827"/>
                  </a:lnTo>
                  <a:lnTo>
                    <a:pt x="189" y="1824"/>
                  </a:lnTo>
                  <a:lnTo>
                    <a:pt x="166" y="1819"/>
                  </a:lnTo>
                  <a:lnTo>
                    <a:pt x="146" y="1812"/>
                  </a:lnTo>
                  <a:lnTo>
                    <a:pt x="125" y="1802"/>
                  </a:lnTo>
                  <a:lnTo>
                    <a:pt x="107" y="1788"/>
                  </a:lnTo>
                  <a:lnTo>
                    <a:pt x="91" y="1773"/>
                  </a:lnTo>
                  <a:lnTo>
                    <a:pt x="76" y="1758"/>
                  </a:lnTo>
                  <a:lnTo>
                    <a:pt x="61" y="1737"/>
                  </a:lnTo>
                  <a:lnTo>
                    <a:pt x="51" y="1714"/>
                  </a:lnTo>
                  <a:lnTo>
                    <a:pt x="40" y="1685"/>
                  </a:lnTo>
                  <a:lnTo>
                    <a:pt x="30" y="1657"/>
                  </a:lnTo>
                  <a:lnTo>
                    <a:pt x="22" y="1626"/>
                  </a:lnTo>
                  <a:lnTo>
                    <a:pt x="20" y="1590"/>
                  </a:lnTo>
                  <a:lnTo>
                    <a:pt x="15" y="1552"/>
                  </a:lnTo>
                  <a:lnTo>
                    <a:pt x="15" y="1508"/>
                  </a:lnTo>
                  <a:lnTo>
                    <a:pt x="17" y="1428"/>
                  </a:lnTo>
                  <a:lnTo>
                    <a:pt x="27" y="1335"/>
                  </a:lnTo>
                  <a:lnTo>
                    <a:pt x="42" y="1233"/>
                  </a:lnTo>
                  <a:lnTo>
                    <a:pt x="69" y="1119"/>
                  </a:lnTo>
                  <a:lnTo>
                    <a:pt x="61" y="1119"/>
                  </a:lnTo>
                  <a:lnTo>
                    <a:pt x="69" y="1119"/>
                  </a:lnTo>
                  <a:lnTo>
                    <a:pt x="61" y="1119"/>
                  </a:lnTo>
                  <a:lnTo>
                    <a:pt x="54" y="1117"/>
                  </a:lnTo>
                  <a:lnTo>
                    <a:pt x="27" y="1230"/>
                  </a:lnTo>
                  <a:lnTo>
                    <a:pt x="12" y="1333"/>
                  </a:lnTo>
                  <a:lnTo>
                    <a:pt x="2" y="1425"/>
                  </a:lnTo>
                  <a:lnTo>
                    <a:pt x="0" y="1508"/>
                  </a:lnTo>
                  <a:lnTo>
                    <a:pt x="0" y="1552"/>
                  </a:lnTo>
                  <a:lnTo>
                    <a:pt x="5" y="1590"/>
                  </a:lnTo>
                  <a:lnTo>
                    <a:pt x="10" y="1629"/>
                  </a:lnTo>
                  <a:lnTo>
                    <a:pt x="15" y="1662"/>
                  </a:lnTo>
                  <a:lnTo>
                    <a:pt x="25" y="1690"/>
                  </a:lnTo>
                  <a:lnTo>
                    <a:pt x="35" y="1719"/>
                  </a:lnTo>
                  <a:lnTo>
                    <a:pt x="49" y="1744"/>
                  </a:lnTo>
                  <a:lnTo>
                    <a:pt x="64" y="1765"/>
                  </a:lnTo>
                  <a:lnTo>
                    <a:pt x="79" y="1785"/>
                  </a:lnTo>
                  <a:lnTo>
                    <a:pt x="97" y="1802"/>
                  </a:lnTo>
                  <a:lnTo>
                    <a:pt x="117" y="1814"/>
                  </a:lnTo>
                  <a:lnTo>
                    <a:pt x="138" y="1824"/>
                  </a:lnTo>
                  <a:lnTo>
                    <a:pt x="161" y="1834"/>
                  </a:lnTo>
                  <a:lnTo>
                    <a:pt x="186" y="1839"/>
                  </a:lnTo>
                  <a:lnTo>
                    <a:pt x="212" y="1842"/>
                  </a:lnTo>
                  <a:lnTo>
                    <a:pt x="238" y="1845"/>
                  </a:lnTo>
                  <a:lnTo>
                    <a:pt x="286" y="1842"/>
                  </a:lnTo>
                  <a:lnTo>
                    <a:pt x="338" y="1832"/>
                  </a:lnTo>
                  <a:lnTo>
                    <a:pt x="393" y="1817"/>
                  </a:lnTo>
                  <a:lnTo>
                    <a:pt x="449" y="1795"/>
                  </a:lnTo>
                  <a:lnTo>
                    <a:pt x="508" y="1770"/>
                  </a:lnTo>
                  <a:lnTo>
                    <a:pt x="569" y="1742"/>
                  </a:lnTo>
                  <a:lnTo>
                    <a:pt x="630" y="1705"/>
                  </a:lnTo>
                  <a:lnTo>
                    <a:pt x="695" y="1670"/>
                  </a:lnTo>
                  <a:lnTo>
                    <a:pt x="793" y="1608"/>
                  </a:lnTo>
                  <a:lnTo>
                    <a:pt x="893" y="1539"/>
                  </a:lnTo>
                  <a:lnTo>
                    <a:pt x="991" y="1467"/>
                  </a:lnTo>
                  <a:lnTo>
                    <a:pt x="1091" y="1389"/>
                  </a:lnTo>
                  <a:lnTo>
                    <a:pt x="1186" y="1313"/>
                  </a:lnTo>
                  <a:lnTo>
                    <a:pt x="1281" y="1235"/>
                  </a:lnTo>
                  <a:lnTo>
                    <a:pt x="1371" y="1158"/>
                  </a:lnTo>
                  <a:lnTo>
                    <a:pt x="1455" y="1080"/>
                  </a:lnTo>
                  <a:lnTo>
                    <a:pt x="1604" y="944"/>
                  </a:lnTo>
                  <a:lnTo>
                    <a:pt x="1722" y="831"/>
                  </a:lnTo>
                  <a:lnTo>
                    <a:pt x="1827" y="728"/>
                  </a:lnTo>
                  <a:lnTo>
                    <a:pt x="1830" y="725"/>
                  </a:lnTo>
                  <a:lnTo>
                    <a:pt x="1891" y="368"/>
                  </a:lnTo>
                  <a:lnTo>
                    <a:pt x="1984" y="44"/>
                  </a:lnTo>
                  <a:lnTo>
                    <a:pt x="1981" y="39"/>
                  </a:lnTo>
                  <a:lnTo>
                    <a:pt x="1976" y="36"/>
                  </a:lnTo>
                  <a:lnTo>
                    <a:pt x="1810" y="0"/>
                  </a:lnTo>
                  <a:lnTo>
                    <a:pt x="1804" y="3"/>
                  </a:lnTo>
                  <a:lnTo>
                    <a:pt x="610" y="1111"/>
                  </a:lnTo>
                  <a:lnTo>
                    <a:pt x="774" y="268"/>
                  </a:lnTo>
                  <a:lnTo>
                    <a:pt x="774" y="263"/>
                  </a:lnTo>
                  <a:lnTo>
                    <a:pt x="769" y="260"/>
                  </a:lnTo>
                  <a:lnTo>
                    <a:pt x="325" y="41"/>
                  </a:lnTo>
                  <a:lnTo>
                    <a:pt x="320" y="41"/>
                  </a:lnTo>
                  <a:lnTo>
                    <a:pt x="315" y="44"/>
                  </a:lnTo>
                  <a:lnTo>
                    <a:pt x="54" y="1117"/>
                  </a:lnTo>
                  <a:lnTo>
                    <a:pt x="61" y="1119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9" name="Freeform 101">
              <a:extLst>
                <a:ext uri="{FF2B5EF4-FFF2-40B4-BE49-F238E27FC236}">
                  <a16:creationId xmlns:a16="http://schemas.microsoft.com/office/drawing/2014/main" id="{D8A18CFC-72C4-4372-BA9C-77783497312A}"/>
                </a:ext>
              </a:extLst>
            </p:cNvPr>
            <p:cNvSpPr>
              <a:spLocks/>
            </p:cNvSpPr>
            <p:nvPr/>
          </p:nvSpPr>
          <p:spPr bwMode="auto">
            <a:xfrm>
              <a:off x="1909" y="1667"/>
              <a:ext cx="56" cy="54"/>
            </a:xfrm>
            <a:custGeom>
              <a:avLst/>
              <a:gdLst>
                <a:gd name="T0" fmla="*/ 313 w 1740"/>
                <a:gd name="T1" fmla="*/ 0 h 1660"/>
                <a:gd name="T2" fmla="*/ 54 w 1740"/>
                <a:gd name="T3" fmla="*/ 1060 h 1660"/>
                <a:gd name="T4" fmla="*/ 27 w 1740"/>
                <a:gd name="T5" fmla="*/ 1174 h 1660"/>
                <a:gd name="T6" fmla="*/ 12 w 1740"/>
                <a:gd name="T7" fmla="*/ 1276 h 1660"/>
                <a:gd name="T8" fmla="*/ 2 w 1740"/>
                <a:gd name="T9" fmla="*/ 1369 h 1660"/>
                <a:gd name="T10" fmla="*/ 0 w 1740"/>
                <a:gd name="T11" fmla="*/ 1449 h 1660"/>
                <a:gd name="T12" fmla="*/ 2 w 1740"/>
                <a:gd name="T13" fmla="*/ 1513 h 1660"/>
                <a:gd name="T14" fmla="*/ 10 w 1740"/>
                <a:gd name="T15" fmla="*/ 1570 h 1660"/>
                <a:gd name="T16" fmla="*/ 15 w 1740"/>
                <a:gd name="T17" fmla="*/ 1595 h 1660"/>
                <a:gd name="T18" fmla="*/ 22 w 1740"/>
                <a:gd name="T19" fmla="*/ 1619 h 1660"/>
                <a:gd name="T20" fmla="*/ 30 w 1740"/>
                <a:gd name="T21" fmla="*/ 1641 h 1660"/>
                <a:gd name="T22" fmla="*/ 39 w 1740"/>
                <a:gd name="T23" fmla="*/ 1660 h 1660"/>
                <a:gd name="T24" fmla="*/ 562 w 1740"/>
                <a:gd name="T25" fmla="*/ 1660 h 1660"/>
                <a:gd name="T26" fmla="*/ 608 w 1740"/>
                <a:gd name="T27" fmla="*/ 1634 h 1660"/>
                <a:gd name="T28" fmla="*/ 664 w 1740"/>
                <a:gd name="T29" fmla="*/ 1603 h 1660"/>
                <a:gd name="T30" fmla="*/ 722 w 1740"/>
                <a:gd name="T31" fmla="*/ 1567 h 1660"/>
                <a:gd name="T32" fmla="*/ 834 w 1740"/>
                <a:gd name="T33" fmla="*/ 1490 h 1660"/>
                <a:gd name="T34" fmla="*/ 949 w 1740"/>
                <a:gd name="T35" fmla="*/ 1408 h 1660"/>
                <a:gd name="T36" fmla="*/ 1066 w 1740"/>
                <a:gd name="T37" fmla="*/ 1320 h 1660"/>
                <a:gd name="T38" fmla="*/ 1173 w 1740"/>
                <a:gd name="T39" fmla="*/ 1233 h 1660"/>
                <a:gd name="T40" fmla="*/ 1278 w 1740"/>
                <a:gd name="T41" fmla="*/ 1145 h 1660"/>
                <a:gd name="T42" fmla="*/ 1376 w 1740"/>
                <a:gd name="T43" fmla="*/ 1058 h 1660"/>
                <a:gd name="T44" fmla="*/ 1468 w 1740"/>
                <a:gd name="T45" fmla="*/ 975 h 1660"/>
                <a:gd name="T46" fmla="*/ 1627 w 1740"/>
                <a:gd name="T47" fmla="*/ 829 h 1660"/>
                <a:gd name="T48" fmla="*/ 1740 w 1740"/>
                <a:gd name="T49" fmla="*/ 721 h 1660"/>
                <a:gd name="T50" fmla="*/ 1651 w 1740"/>
                <a:gd name="T51" fmla="*/ 680 h 1660"/>
                <a:gd name="T52" fmla="*/ 1558 w 1740"/>
                <a:gd name="T53" fmla="*/ 629 h 1660"/>
                <a:gd name="T54" fmla="*/ 1410 w 1740"/>
                <a:gd name="T55" fmla="*/ 775 h 1660"/>
                <a:gd name="T56" fmla="*/ 1247 w 1740"/>
                <a:gd name="T57" fmla="*/ 929 h 1660"/>
                <a:gd name="T58" fmla="*/ 1163 w 1740"/>
                <a:gd name="T59" fmla="*/ 1006 h 1660"/>
                <a:gd name="T60" fmla="*/ 1076 w 1740"/>
                <a:gd name="T61" fmla="*/ 1084 h 1660"/>
                <a:gd name="T62" fmla="*/ 991 w 1740"/>
                <a:gd name="T63" fmla="*/ 1158 h 1660"/>
                <a:gd name="T64" fmla="*/ 903 w 1740"/>
                <a:gd name="T65" fmla="*/ 1230 h 1660"/>
                <a:gd name="T66" fmla="*/ 822 w 1740"/>
                <a:gd name="T67" fmla="*/ 1297 h 1660"/>
                <a:gd name="T68" fmla="*/ 739 w 1740"/>
                <a:gd name="T69" fmla="*/ 1359 h 1660"/>
                <a:gd name="T70" fmla="*/ 659 w 1740"/>
                <a:gd name="T71" fmla="*/ 1415 h 1660"/>
                <a:gd name="T72" fmla="*/ 585 w 1740"/>
                <a:gd name="T73" fmla="*/ 1461 h 1660"/>
                <a:gd name="T74" fmla="*/ 513 w 1740"/>
                <a:gd name="T75" fmla="*/ 1500 h 1660"/>
                <a:gd name="T76" fmla="*/ 483 w 1740"/>
                <a:gd name="T77" fmla="*/ 1515 h 1660"/>
                <a:gd name="T78" fmla="*/ 449 w 1740"/>
                <a:gd name="T79" fmla="*/ 1531 h 1660"/>
                <a:gd name="T80" fmla="*/ 420 w 1740"/>
                <a:gd name="T81" fmla="*/ 1541 h 1660"/>
                <a:gd name="T82" fmla="*/ 393 w 1740"/>
                <a:gd name="T83" fmla="*/ 1549 h 1660"/>
                <a:gd name="T84" fmla="*/ 364 w 1740"/>
                <a:gd name="T85" fmla="*/ 1554 h 1660"/>
                <a:gd name="T86" fmla="*/ 341 w 1740"/>
                <a:gd name="T87" fmla="*/ 1554 h 1660"/>
                <a:gd name="T88" fmla="*/ 320 w 1740"/>
                <a:gd name="T89" fmla="*/ 1554 h 1660"/>
                <a:gd name="T90" fmla="*/ 300 w 1740"/>
                <a:gd name="T91" fmla="*/ 1549 h 1660"/>
                <a:gd name="T92" fmla="*/ 283 w 1740"/>
                <a:gd name="T93" fmla="*/ 1541 h 1660"/>
                <a:gd name="T94" fmla="*/ 266 w 1740"/>
                <a:gd name="T95" fmla="*/ 1529 h 1660"/>
                <a:gd name="T96" fmla="*/ 254 w 1740"/>
                <a:gd name="T97" fmla="*/ 1513 h 1660"/>
                <a:gd name="T98" fmla="*/ 244 w 1740"/>
                <a:gd name="T99" fmla="*/ 1495 h 1660"/>
                <a:gd name="T100" fmla="*/ 236 w 1740"/>
                <a:gd name="T101" fmla="*/ 1471 h 1660"/>
                <a:gd name="T102" fmla="*/ 231 w 1740"/>
                <a:gd name="T103" fmla="*/ 1446 h 1660"/>
                <a:gd name="T104" fmla="*/ 225 w 1740"/>
                <a:gd name="T105" fmla="*/ 1415 h 1660"/>
                <a:gd name="T106" fmla="*/ 225 w 1740"/>
                <a:gd name="T107" fmla="*/ 1381 h 1660"/>
                <a:gd name="T108" fmla="*/ 231 w 1740"/>
                <a:gd name="T109" fmla="*/ 1344 h 1660"/>
                <a:gd name="T110" fmla="*/ 236 w 1740"/>
                <a:gd name="T111" fmla="*/ 1300 h 1660"/>
                <a:gd name="T112" fmla="*/ 244 w 1740"/>
                <a:gd name="T113" fmla="*/ 1254 h 1660"/>
                <a:gd name="T114" fmla="*/ 256 w 1740"/>
                <a:gd name="T115" fmla="*/ 1199 h 1660"/>
                <a:gd name="T116" fmla="*/ 271 w 1740"/>
                <a:gd name="T117" fmla="*/ 1143 h 1660"/>
                <a:gd name="T118" fmla="*/ 290 w 1740"/>
                <a:gd name="T119" fmla="*/ 1081 h 1660"/>
                <a:gd name="T120" fmla="*/ 539 w 1740"/>
                <a:gd name="T121" fmla="*/ 111 h 1660"/>
                <a:gd name="T122" fmla="*/ 313 w 1740"/>
                <a:gd name="T123" fmla="*/ 0 h 16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740" h="1660">
                  <a:moveTo>
                    <a:pt x="313" y="0"/>
                  </a:moveTo>
                  <a:lnTo>
                    <a:pt x="54" y="1060"/>
                  </a:lnTo>
                  <a:lnTo>
                    <a:pt x="27" y="1174"/>
                  </a:lnTo>
                  <a:lnTo>
                    <a:pt x="12" y="1276"/>
                  </a:lnTo>
                  <a:lnTo>
                    <a:pt x="2" y="1369"/>
                  </a:lnTo>
                  <a:lnTo>
                    <a:pt x="0" y="1449"/>
                  </a:lnTo>
                  <a:lnTo>
                    <a:pt x="2" y="1513"/>
                  </a:lnTo>
                  <a:lnTo>
                    <a:pt x="10" y="1570"/>
                  </a:lnTo>
                  <a:lnTo>
                    <a:pt x="15" y="1595"/>
                  </a:lnTo>
                  <a:lnTo>
                    <a:pt x="22" y="1619"/>
                  </a:lnTo>
                  <a:lnTo>
                    <a:pt x="30" y="1641"/>
                  </a:lnTo>
                  <a:lnTo>
                    <a:pt x="39" y="1660"/>
                  </a:lnTo>
                  <a:lnTo>
                    <a:pt x="562" y="1660"/>
                  </a:lnTo>
                  <a:lnTo>
                    <a:pt x="608" y="1634"/>
                  </a:lnTo>
                  <a:lnTo>
                    <a:pt x="664" y="1603"/>
                  </a:lnTo>
                  <a:lnTo>
                    <a:pt x="722" y="1567"/>
                  </a:lnTo>
                  <a:lnTo>
                    <a:pt x="834" y="1490"/>
                  </a:lnTo>
                  <a:lnTo>
                    <a:pt x="949" y="1408"/>
                  </a:lnTo>
                  <a:lnTo>
                    <a:pt x="1066" y="1320"/>
                  </a:lnTo>
                  <a:lnTo>
                    <a:pt x="1173" y="1233"/>
                  </a:lnTo>
                  <a:lnTo>
                    <a:pt x="1278" y="1145"/>
                  </a:lnTo>
                  <a:lnTo>
                    <a:pt x="1376" y="1058"/>
                  </a:lnTo>
                  <a:lnTo>
                    <a:pt x="1468" y="975"/>
                  </a:lnTo>
                  <a:lnTo>
                    <a:pt x="1627" y="829"/>
                  </a:lnTo>
                  <a:lnTo>
                    <a:pt x="1740" y="721"/>
                  </a:lnTo>
                  <a:lnTo>
                    <a:pt x="1651" y="680"/>
                  </a:lnTo>
                  <a:lnTo>
                    <a:pt x="1558" y="629"/>
                  </a:lnTo>
                  <a:lnTo>
                    <a:pt x="1410" y="775"/>
                  </a:lnTo>
                  <a:lnTo>
                    <a:pt x="1247" y="929"/>
                  </a:lnTo>
                  <a:lnTo>
                    <a:pt x="1163" y="1006"/>
                  </a:lnTo>
                  <a:lnTo>
                    <a:pt x="1076" y="1084"/>
                  </a:lnTo>
                  <a:lnTo>
                    <a:pt x="991" y="1158"/>
                  </a:lnTo>
                  <a:lnTo>
                    <a:pt x="903" y="1230"/>
                  </a:lnTo>
                  <a:lnTo>
                    <a:pt x="822" y="1297"/>
                  </a:lnTo>
                  <a:lnTo>
                    <a:pt x="739" y="1359"/>
                  </a:lnTo>
                  <a:lnTo>
                    <a:pt x="659" y="1415"/>
                  </a:lnTo>
                  <a:lnTo>
                    <a:pt x="585" y="1461"/>
                  </a:lnTo>
                  <a:lnTo>
                    <a:pt x="513" y="1500"/>
                  </a:lnTo>
                  <a:lnTo>
                    <a:pt x="483" y="1515"/>
                  </a:lnTo>
                  <a:lnTo>
                    <a:pt x="449" y="1531"/>
                  </a:lnTo>
                  <a:lnTo>
                    <a:pt x="420" y="1541"/>
                  </a:lnTo>
                  <a:lnTo>
                    <a:pt x="393" y="1549"/>
                  </a:lnTo>
                  <a:lnTo>
                    <a:pt x="364" y="1554"/>
                  </a:lnTo>
                  <a:lnTo>
                    <a:pt x="341" y="1554"/>
                  </a:lnTo>
                  <a:lnTo>
                    <a:pt x="320" y="1554"/>
                  </a:lnTo>
                  <a:lnTo>
                    <a:pt x="300" y="1549"/>
                  </a:lnTo>
                  <a:lnTo>
                    <a:pt x="283" y="1541"/>
                  </a:lnTo>
                  <a:lnTo>
                    <a:pt x="266" y="1529"/>
                  </a:lnTo>
                  <a:lnTo>
                    <a:pt x="254" y="1513"/>
                  </a:lnTo>
                  <a:lnTo>
                    <a:pt x="244" y="1495"/>
                  </a:lnTo>
                  <a:lnTo>
                    <a:pt x="236" y="1471"/>
                  </a:lnTo>
                  <a:lnTo>
                    <a:pt x="231" y="1446"/>
                  </a:lnTo>
                  <a:lnTo>
                    <a:pt x="225" y="1415"/>
                  </a:lnTo>
                  <a:lnTo>
                    <a:pt x="225" y="1381"/>
                  </a:lnTo>
                  <a:lnTo>
                    <a:pt x="231" y="1344"/>
                  </a:lnTo>
                  <a:lnTo>
                    <a:pt x="236" y="1300"/>
                  </a:lnTo>
                  <a:lnTo>
                    <a:pt x="244" y="1254"/>
                  </a:lnTo>
                  <a:lnTo>
                    <a:pt x="256" y="1199"/>
                  </a:lnTo>
                  <a:lnTo>
                    <a:pt x="271" y="1143"/>
                  </a:lnTo>
                  <a:lnTo>
                    <a:pt x="290" y="1081"/>
                  </a:lnTo>
                  <a:lnTo>
                    <a:pt x="539" y="111"/>
                  </a:lnTo>
                  <a:lnTo>
                    <a:pt x="313" y="0"/>
                  </a:lnTo>
                  <a:close/>
                </a:path>
              </a:pathLst>
            </a:custGeom>
            <a:solidFill>
              <a:srgbClr val="4149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0" name="Freeform 102">
              <a:extLst>
                <a:ext uri="{FF2B5EF4-FFF2-40B4-BE49-F238E27FC236}">
                  <a16:creationId xmlns:a16="http://schemas.microsoft.com/office/drawing/2014/main" id="{BE708370-2589-4F15-8E57-A18D22CDD15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909" y="1667"/>
              <a:ext cx="56" cy="54"/>
            </a:xfrm>
            <a:custGeom>
              <a:avLst/>
              <a:gdLst>
                <a:gd name="T0" fmla="*/ 1748 w 1757"/>
                <a:gd name="T1" fmla="*/ 734 h 1673"/>
                <a:gd name="T2" fmla="*/ 1635 w 1757"/>
                <a:gd name="T3" fmla="*/ 842 h 1673"/>
                <a:gd name="T4" fmla="*/ 1476 w 1757"/>
                <a:gd name="T5" fmla="*/ 988 h 1673"/>
                <a:gd name="T6" fmla="*/ 1384 w 1757"/>
                <a:gd name="T7" fmla="*/ 1071 h 1673"/>
                <a:gd name="T8" fmla="*/ 1286 w 1757"/>
                <a:gd name="T9" fmla="*/ 1158 h 1673"/>
                <a:gd name="T10" fmla="*/ 1181 w 1757"/>
                <a:gd name="T11" fmla="*/ 1246 h 1673"/>
                <a:gd name="T12" fmla="*/ 1074 w 1757"/>
                <a:gd name="T13" fmla="*/ 1333 h 1673"/>
                <a:gd name="T14" fmla="*/ 957 w 1757"/>
                <a:gd name="T15" fmla="*/ 1421 h 1673"/>
                <a:gd name="T16" fmla="*/ 842 w 1757"/>
                <a:gd name="T17" fmla="*/ 1503 h 1673"/>
                <a:gd name="T18" fmla="*/ 730 w 1757"/>
                <a:gd name="T19" fmla="*/ 1580 h 1673"/>
                <a:gd name="T20" fmla="*/ 672 w 1757"/>
                <a:gd name="T21" fmla="*/ 1616 h 1673"/>
                <a:gd name="T22" fmla="*/ 616 w 1757"/>
                <a:gd name="T23" fmla="*/ 1647 h 1673"/>
                <a:gd name="T24" fmla="*/ 570 w 1757"/>
                <a:gd name="T25" fmla="*/ 1673 h 1673"/>
                <a:gd name="T26" fmla="*/ 586 w 1757"/>
                <a:gd name="T27" fmla="*/ 1673 h 1673"/>
                <a:gd name="T28" fmla="*/ 667 w 1757"/>
                <a:gd name="T29" fmla="*/ 1627 h 1673"/>
                <a:gd name="T30" fmla="*/ 755 w 1757"/>
                <a:gd name="T31" fmla="*/ 1572 h 1673"/>
                <a:gd name="T32" fmla="*/ 840 w 1757"/>
                <a:gd name="T33" fmla="*/ 1516 h 1673"/>
                <a:gd name="T34" fmla="*/ 927 w 1757"/>
                <a:gd name="T35" fmla="*/ 1452 h 1673"/>
                <a:gd name="T36" fmla="*/ 1014 w 1757"/>
                <a:gd name="T37" fmla="*/ 1387 h 1673"/>
                <a:gd name="T38" fmla="*/ 1101 w 1757"/>
                <a:gd name="T39" fmla="*/ 1320 h 1673"/>
                <a:gd name="T40" fmla="*/ 1186 w 1757"/>
                <a:gd name="T41" fmla="*/ 1251 h 1673"/>
                <a:gd name="T42" fmla="*/ 1269 w 1757"/>
                <a:gd name="T43" fmla="*/ 1182 h 1673"/>
                <a:gd name="T44" fmla="*/ 1423 w 1757"/>
                <a:gd name="T45" fmla="*/ 1048 h 1673"/>
                <a:gd name="T46" fmla="*/ 1559 w 1757"/>
                <a:gd name="T47" fmla="*/ 924 h 1673"/>
                <a:gd name="T48" fmla="*/ 1672 w 1757"/>
                <a:gd name="T49" fmla="*/ 816 h 1673"/>
                <a:gd name="T50" fmla="*/ 1757 w 1757"/>
                <a:gd name="T51" fmla="*/ 737 h 1673"/>
                <a:gd name="T52" fmla="*/ 1748 w 1757"/>
                <a:gd name="T53" fmla="*/ 734 h 1673"/>
                <a:gd name="T54" fmla="*/ 316 w 1757"/>
                <a:gd name="T55" fmla="*/ 0 h 1673"/>
                <a:gd name="T56" fmla="*/ 54 w 1757"/>
                <a:gd name="T57" fmla="*/ 1073 h 1673"/>
                <a:gd name="T58" fmla="*/ 30 w 1757"/>
                <a:gd name="T59" fmla="*/ 1182 h 1673"/>
                <a:gd name="T60" fmla="*/ 13 w 1757"/>
                <a:gd name="T61" fmla="*/ 1279 h 1673"/>
                <a:gd name="T62" fmla="*/ 5 w 1757"/>
                <a:gd name="T63" fmla="*/ 1367 h 1673"/>
                <a:gd name="T64" fmla="*/ 0 w 1757"/>
                <a:gd name="T65" fmla="*/ 1447 h 1673"/>
                <a:gd name="T66" fmla="*/ 3 w 1757"/>
                <a:gd name="T67" fmla="*/ 1516 h 1673"/>
                <a:gd name="T68" fmla="*/ 5 w 1757"/>
                <a:gd name="T69" fmla="*/ 1547 h 1673"/>
                <a:gd name="T70" fmla="*/ 8 w 1757"/>
                <a:gd name="T71" fmla="*/ 1578 h 1673"/>
                <a:gd name="T72" fmla="*/ 13 w 1757"/>
                <a:gd name="T73" fmla="*/ 1603 h 1673"/>
                <a:gd name="T74" fmla="*/ 20 w 1757"/>
                <a:gd name="T75" fmla="*/ 1629 h 1673"/>
                <a:gd name="T76" fmla="*/ 28 w 1757"/>
                <a:gd name="T77" fmla="*/ 1652 h 1673"/>
                <a:gd name="T78" fmla="*/ 38 w 1757"/>
                <a:gd name="T79" fmla="*/ 1673 h 1673"/>
                <a:gd name="T80" fmla="*/ 47 w 1757"/>
                <a:gd name="T81" fmla="*/ 1673 h 1673"/>
                <a:gd name="T82" fmla="*/ 38 w 1757"/>
                <a:gd name="T83" fmla="*/ 1654 h 1673"/>
                <a:gd name="T84" fmla="*/ 30 w 1757"/>
                <a:gd name="T85" fmla="*/ 1632 h 1673"/>
                <a:gd name="T86" fmla="*/ 23 w 1757"/>
                <a:gd name="T87" fmla="*/ 1608 h 1673"/>
                <a:gd name="T88" fmla="*/ 18 w 1757"/>
                <a:gd name="T89" fmla="*/ 1583 h 1673"/>
                <a:gd name="T90" fmla="*/ 10 w 1757"/>
                <a:gd name="T91" fmla="*/ 1526 h 1673"/>
                <a:gd name="T92" fmla="*/ 8 w 1757"/>
                <a:gd name="T93" fmla="*/ 1462 h 1673"/>
                <a:gd name="T94" fmla="*/ 10 w 1757"/>
                <a:gd name="T95" fmla="*/ 1382 h 1673"/>
                <a:gd name="T96" fmla="*/ 20 w 1757"/>
                <a:gd name="T97" fmla="*/ 1289 h 1673"/>
                <a:gd name="T98" fmla="*/ 35 w 1757"/>
                <a:gd name="T99" fmla="*/ 1187 h 1673"/>
                <a:gd name="T100" fmla="*/ 62 w 1757"/>
                <a:gd name="T101" fmla="*/ 1073 h 1673"/>
                <a:gd name="T102" fmla="*/ 321 w 1757"/>
                <a:gd name="T103" fmla="*/ 13 h 1673"/>
                <a:gd name="T104" fmla="*/ 547 w 1757"/>
                <a:gd name="T105" fmla="*/ 124 h 1673"/>
                <a:gd name="T106" fmla="*/ 549 w 1757"/>
                <a:gd name="T107" fmla="*/ 116 h 1673"/>
                <a:gd name="T108" fmla="*/ 316 w 1757"/>
                <a:gd name="T109" fmla="*/ 0 h 16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1757" h="1673">
                  <a:moveTo>
                    <a:pt x="1748" y="734"/>
                  </a:moveTo>
                  <a:lnTo>
                    <a:pt x="1635" y="842"/>
                  </a:lnTo>
                  <a:lnTo>
                    <a:pt x="1476" y="988"/>
                  </a:lnTo>
                  <a:lnTo>
                    <a:pt x="1384" y="1071"/>
                  </a:lnTo>
                  <a:lnTo>
                    <a:pt x="1286" y="1158"/>
                  </a:lnTo>
                  <a:lnTo>
                    <a:pt x="1181" y="1246"/>
                  </a:lnTo>
                  <a:lnTo>
                    <a:pt x="1074" y="1333"/>
                  </a:lnTo>
                  <a:lnTo>
                    <a:pt x="957" y="1421"/>
                  </a:lnTo>
                  <a:lnTo>
                    <a:pt x="842" y="1503"/>
                  </a:lnTo>
                  <a:lnTo>
                    <a:pt x="730" y="1580"/>
                  </a:lnTo>
                  <a:lnTo>
                    <a:pt x="672" y="1616"/>
                  </a:lnTo>
                  <a:lnTo>
                    <a:pt x="616" y="1647"/>
                  </a:lnTo>
                  <a:lnTo>
                    <a:pt x="570" y="1673"/>
                  </a:lnTo>
                  <a:lnTo>
                    <a:pt x="586" y="1673"/>
                  </a:lnTo>
                  <a:lnTo>
                    <a:pt x="667" y="1627"/>
                  </a:lnTo>
                  <a:lnTo>
                    <a:pt x="755" y="1572"/>
                  </a:lnTo>
                  <a:lnTo>
                    <a:pt x="840" y="1516"/>
                  </a:lnTo>
                  <a:lnTo>
                    <a:pt x="927" y="1452"/>
                  </a:lnTo>
                  <a:lnTo>
                    <a:pt x="1014" y="1387"/>
                  </a:lnTo>
                  <a:lnTo>
                    <a:pt x="1101" y="1320"/>
                  </a:lnTo>
                  <a:lnTo>
                    <a:pt x="1186" y="1251"/>
                  </a:lnTo>
                  <a:lnTo>
                    <a:pt x="1269" y="1182"/>
                  </a:lnTo>
                  <a:lnTo>
                    <a:pt x="1423" y="1048"/>
                  </a:lnTo>
                  <a:lnTo>
                    <a:pt x="1559" y="924"/>
                  </a:lnTo>
                  <a:lnTo>
                    <a:pt x="1672" y="816"/>
                  </a:lnTo>
                  <a:lnTo>
                    <a:pt x="1757" y="737"/>
                  </a:lnTo>
                  <a:lnTo>
                    <a:pt x="1748" y="734"/>
                  </a:lnTo>
                  <a:close/>
                  <a:moveTo>
                    <a:pt x="316" y="0"/>
                  </a:moveTo>
                  <a:lnTo>
                    <a:pt x="54" y="1073"/>
                  </a:lnTo>
                  <a:lnTo>
                    <a:pt x="30" y="1182"/>
                  </a:lnTo>
                  <a:lnTo>
                    <a:pt x="13" y="1279"/>
                  </a:lnTo>
                  <a:lnTo>
                    <a:pt x="5" y="1367"/>
                  </a:lnTo>
                  <a:lnTo>
                    <a:pt x="0" y="1447"/>
                  </a:lnTo>
                  <a:lnTo>
                    <a:pt x="3" y="1516"/>
                  </a:lnTo>
                  <a:lnTo>
                    <a:pt x="5" y="1547"/>
                  </a:lnTo>
                  <a:lnTo>
                    <a:pt x="8" y="1578"/>
                  </a:lnTo>
                  <a:lnTo>
                    <a:pt x="13" y="1603"/>
                  </a:lnTo>
                  <a:lnTo>
                    <a:pt x="20" y="1629"/>
                  </a:lnTo>
                  <a:lnTo>
                    <a:pt x="28" y="1652"/>
                  </a:lnTo>
                  <a:lnTo>
                    <a:pt x="38" y="1673"/>
                  </a:lnTo>
                  <a:lnTo>
                    <a:pt x="47" y="1673"/>
                  </a:lnTo>
                  <a:lnTo>
                    <a:pt x="38" y="1654"/>
                  </a:lnTo>
                  <a:lnTo>
                    <a:pt x="30" y="1632"/>
                  </a:lnTo>
                  <a:lnTo>
                    <a:pt x="23" y="1608"/>
                  </a:lnTo>
                  <a:lnTo>
                    <a:pt x="18" y="1583"/>
                  </a:lnTo>
                  <a:lnTo>
                    <a:pt x="10" y="1526"/>
                  </a:lnTo>
                  <a:lnTo>
                    <a:pt x="8" y="1462"/>
                  </a:lnTo>
                  <a:lnTo>
                    <a:pt x="10" y="1382"/>
                  </a:lnTo>
                  <a:lnTo>
                    <a:pt x="20" y="1289"/>
                  </a:lnTo>
                  <a:lnTo>
                    <a:pt x="35" y="1187"/>
                  </a:lnTo>
                  <a:lnTo>
                    <a:pt x="62" y="1073"/>
                  </a:lnTo>
                  <a:lnTo>
                    <a:pt x="321" y="13"/>
                  </a:lnTo>
                  <a:lnTo>
                    <a:pt x="547" y="124"/>
                  </a:lnTo>
                  <a:lnTo>
                    <a:pt x="549" y="116"/>
                  </a:lnTo>
                  <a:lnTo>
                    <a:pt x="316" y="0"/>
                  </a:lnTo>
                  <a:close/>
                </a:path>
              </a:pathLst>
            </a:custGeom>
            <a:solidFill>
              <a:srgbClr val="3F29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1" name="Freeform 103">
              <a:extLst>
                <a:ext uri="{FF2B5EF4-FFF2-40B4-BE49-F238E27FC236}">
                  <a16:creationId xmlns:a16="http://schemas.microsoft.com/office/drawing/2014/main" id="{3E5F2484-92A2-4DE6-9109-5DE981F0B114}"/>
                </a:ext>
              </a:extLst>
            </p:cNvPr>
            <p:cNvSpPr>
              <a:spLocks/>
            </p:cNvSpPr>
            <p:nvPr/>
          </p:nvSpPr>
          <p:spPr bwMode="auto">
            <a:xfrm>
              <a:off x="1926" y="1702"/>
              <a:ext cx="2" cy="8"/>
            </a:xfrm>
            <a:custGeom>
              <a:avLst/>
              <a:gdLst>
                <a:gd name="T0" fmla="*/ 60 w 75"/>
                <a:gd name="T1" fmla="*/ 6 h 252"/>
                <a:gd name="T2" fmla="*/ 0 w 75"/>
                <a:gd name="T3" fmla="*/ 242 h 252"/>
                <a:gd name="T4" fmla="*/ 0 w 75"/>
                <a:gd name="T5" fmla="*/ 247 h 252"/>
                <a:gd name="T6" fmla="*/ 6 w 75"/>
                <a:gd name="T7" fmla="*/ 252 h 252"/>
                <a:gd name="T8" fmla="*/ 13 w 75"/>
                <a:gd name="T9" fmla="*/ 250 h 252"/>
                <a:gd name="T10" fmla="*/ 16 w 75"/>
                <a:gd name="T11" fmla="*/ 247 h 252"/>
                <a:gd name="T12" fmla="*/ 75 w 75"/>
                <a:gd name="T13" fmla="*/ 8 h 252"/>
                <a:gd name="T14" fmla="*/ 72 w 75"/>
                <a:gd name="T15" fmla="*/ 2 h 252"/>
                <a:gd name="T16" fmla="*/ 70 w 75"/>
                <a:gd name="T17" fmla="*/ 0 h 252"/>
                <a:gd name="T18" fmla="*/ 62 w 75"/>
                <a:gd name="T19" fmla="*/ 0 h 252"/>
                <a:gd name="T20" fmla="*/ 60 w 75"/>
                <a:gd name="T21" fmla="*/ 6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75" h="252">
                  <a:moveTo>
                    <a:pt x="60" y="6"/>
                  </a:moveTo>
                  <a:lnTo>
                    <a:pt x="0" y="242"/>
                  </a:lnTo>
                  <a:lnTo>
                    <a:pt x="0" y="247"/>
                  </a:lnTo>
                  <a:lnTo>
                    <a:pt x="6" y="252"/>
                  </a:lnTo>
                  <a:lnTo>
                    <a:pt x="13" y="250"/>
                  </a:lnTo>
                  <a:lnTo>
                    <a:pt x="16" y="247"/>
                  </a:lnTo>
                  <a:lnTo>
                    <a:pt x="75" y="8"/>
                  </a:lnTo>
                  <a:lnTo>
                    <a:pt x="72" y="2"/>
                  </a:lnTo>
                  <a:lnTo>
                    <a:pt x="70" y="0"/>
                  </a:lnTo>
                  <a:lnTo>
                    <a:pt x="62" y="0"/>
                  </a:lnTo>
                  <a:lnTo>
                    <a:pt x="60" y="6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2" name="Freeform 104">
              <a:extLst>
                <a:ext uri="{FF2B5EF4-FFF2-40B4-BE49-F238E27FC236}">
                  <a16:creationId xmlns:a16="http://schemas.microsoft.com/office/drawing/2014/main" id="{E45D402D-A7AE-4780-8800-5EB5420065D5}"/>
                </a:ext>
              </a:extLst>
            </p:cNvPr>
            <p:cNvSpPr>
              <a:spLocks/>
            </p:cNvSpPr>
            <p:nvPr/>
          </p:nvSpPr>
          <p:spPr bwMode="auto">
            <a:xfrm>
              <a:off x="1956" y="1667"/>
              <a:ext cx="96" cy="124"/>
            </a:xfrm>
            <a:custGeom>
              <a:avLst/>
              <a:gdLst>
                <a:gd name="T0" fmla="*/ 2487 w 2981"/>
                <a:gd name="T1" fmla="*/ 160 h 3829"/>
                <a:gd name="T2" fmla="*/ 2680 w 2981"/>
                <a:gd name="T3" fmla="*/ 1272 h 3829"/>
                <a:gd name="T4" fmla="*/ 2840 w 2981"/>
                <a:gd name="T5" fmla="*/ 2311 h 3829"/>
                <a:gd name="T6" fmla="*/ 2929 w 2981"/>
                <a:gd name="T7" fmla="*/ 3047 h 3829"/>
                <a:gd name="T8" fmla="*/ 2963 w 2981"/>
                <a:gd name="T9" fmla="*/ 3543 h 3829"/>
                <a:gd name="T10" fmla="*/ 2968 w 2981"/>
                <a:gd name="T11" fmla="*/ 3616 h 3829"/>
                <a:gd name="T12" fmla="*/ 2819 w 2981"/>
                <a:gd name="T13" fmla="*/ 3670 h 3829"/>
                <a:gd name="T14" fmla="*/ 2572 w 2981"/>
                <a:gd name="T15" fmla="*/ 3731 h 3829"/>
                <a:gd name="T16" fmla="*/ 2313 w 2981"/>
                <a:gd name="T17" fmla="*/ 3775 h 3829"/>
                <a:gd name="T18" fmla="*/ 1992 w 2981"/>
                <a:gd name="T19" fmla="*/ 3806 h 3829"/>
                <a:gd name="T20" fmla="*/ 1655 w 2981"/>
                <a:gd name="T21" fmla="*/ 3811 h 3829"/>
                <a:gd name="T22" fmla="*/ 1376 w 2981"/>
                <a:gd name="T23" fmla="*/ 3798 h 3829"/>
                <a:gd name="T24" fmla="*/ 1071 w 2981"/>
                <a:gd name="T25" fmla="*/ 3767 h 3829"/>
                <a:gd name="T26" fmla="*/ 742 w 2981"/>
                <a:gd name="T27" fmla="*/ 3716 h 3829"/>
                <a:gd name="T28" fmla="*/ 388 w 2981"/>
                <a:gd name="T29" fmla="*/ 3641 h 3829"/>
                <a:gd name="T30" fmla="*/ 10 w 2981"/>
                <a:gd name="T31" fmla="*/ 3538 h 3829"/>
                <a:gd name="T32" fmla="*/ 25 w 2981"/>
                <a:gd name="T33" fmla="*/ 3430 h 3829"/>
                <a:gd name="T34" fmla="*/ 136 w 2981"/>
                <a:gd name="T35" fmla="*/ 2313 h 3829"/>
                <a:gd name="T36" fmla="*/ 259 w 2981"/>
                <a:gd name="T37" fmla="*/ 1279 h 3829"/>
                <a:gd name="T38" fmla="*/ 372 w 2981"/>
                <a:gd name="T39" fmla="*/ 557 h 3829"/>
                <a:gd name="T40" fmla="*/ 452 w 2981"/>
                <a:gd name="T41" fmla="*/ 165 h 3829"/>
                <a:gd name="T42" fmla="*/ 486 w 2981"/>
                <a:gd name="T43" fmla="*/ 8 h 3829"/>
                <a:gd name="T44" fmla="*/ 2475 w 2981"/>
                <a:gd name="T45" fmla="*/ 44 h 3829"/>
                <a:gd name="T46" fmla="*/ 2475 w 2981"/>
                <a:gd name="T47" fmla="*/ 37 h 3829"/>
                <a:gd name="T48" fmla="*/ 477 w 2981"/>
                <a:gd name="T49" fmla="*/ 5 h 3829"/>
                <a:gd name="T50" fmla="*/ 408 w 2981"/>
                <a:gd name="T51" fmla="*/ 292 h 3829"/>
                <a:gd name="T52" fmla="*/ 339 w 2981"/>
                <a:gd name="T53" fmla="*/ 649 h 3829"/>
                <a:gd name="T54" fmla="*/ 216 w 2981"/>
                <a:gd name="T55" fmla="*/ 1501 h 3829"/>
                <a:gd name="T56" fmla="*/ 113 w 2981"/>
                <a:gd name="T57" fmla="*/ 2381 h 3829"/>
                <a:gd name="T58" fmla="*/ 10 w 2981"/>
                <a:gd name="T59" fmla="*/ 3427 h 3829"/>
                <a:gd name="T60" fmla="*/ 5 w 2981"/>
                <a:gd name="T61" fmla="*/ 3553 h 3829"/>
                <a:gd name="T62" fmla="*/ 382 w 2981"/>
                <a:gd name="T63" fmla="*/ 3657 h 3829"/>
                <a:gd name="T64" fmla="*/ 737 w 2981"/>
                <a:gd name="T65" fmla="*/ 3731 h 3829"/>
                <a:gd name="T66" fmla="*/ 1068 w 2981"/>
                <a:gd name="T67" fmla="*/ 3782 h 3829"/>
                <a:gd name="T68" fmla="*/ 1374 w 2981"/>
                <a:gd name="T69" fmla="*/ 3814 h 3829"/>
                <a:gd name="T70" fmla="*/ 1655 w 2981"/>
                <a:gd name="T71" fmla="*/ 3826 h 3829"/>
                <a:gd name="T72" fmla="*/ 2026 w 2981"/>
                <a:gd name="T73" fmla="*/ 3819 h 3829"/>
                <a:gd name="T74" fmla="*/ 2382 w 2981"/>
                <a:gd name="T75" fmla="*/ 3782 h 3829"/>
                <a:gd name="T76" fmla="*/ 2660 w 2981"/>
                <a:gd name="T77" fmla="*/ 3729 h 3829"/>
                <a:gd name="T78" fmla="*/ 2894 w 2981"/>
                <a:gd name="T79" fmla="*/ 3660 h 3829"/>
                <a:gd name="T80" fmla="*/ 2978 w 2981"/>
                <a:gd name="T81" fmla="*/ 3626 h 3829"/>
                <a:gd name="T82" fmla="*/ 2973 w 2981"/>
                <a:gd name="T83" fmla="*/ 3430 h 3829"/>
                <a:gd name="T84" fmla="*/ 2935 w 2981"/>
                <a:gd name="T85" fmla="*/ 2949 h 3829"/>
                <a:gd name="T86" fmla="*/ 2821 w 2981"/>
                <a:gd name="T87" fmla="*/ 2085 h 3829"/>
                <a:gd name="T88" fmla="*/ 2640 w 2981"/>
                <a:gd name="T89" fmla="*/ 932 h 3829"/>
                <a:gd name="T90" fmla="*/ 2480 w 2981"/>
                <a:gd name="T91" fmla="*/ 39 h 38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981" h="3829">
                  <a:moveTo>
                    <a:pt x="2475" y="44"/>
                  </a:moveTo>
                  <a:lnTo>
                    <a:pt x="2467" y="44"/>
                  </a:lnTo>
                  <a:lnTo>
                    <a:pt x="2487" y="160"/>
                  </a:lnTo>
                  <a:lnTo>
                    <a:pt x="2536" y="428"/>
                  </a:lnTo>
                  <a:lnTo>
                    <a:pt x="2604" y="808"/>
                  </a:lnTo>
                  <a:lnTo>
                    <a:pt x="2680" y="1272"/>
                  </a:lnTo>
                  <a:lnTo>
                    <a:pt x="2762" y="1786"/>
                  </a:lnTo>
                  <a:lnTo>
                    <a:pt x="2801" y="2048"/>
                  </a:lnTo>
                  <a:lnTo>
                    <a:pt x="2840" y="2311"/>
                  </a:lnTo>
                  <a:lnTo>
                    <a:pt x="2873" y="2568"/>
                  </a:lnTo>
                  <a:lnTo>
                    <a:pt x="2904" y="2816"/>
                  </a:lnTo>
                  <a:lnTo>
                    <a:pt x="2929" y="3047"/>
                  </a:lnTo>
                  <a:lnTo>
                    <a:pt x="2948" y="3263"/>
                  </a:lnTo>
                  <a:lnTo>
                    <a:pt x="2960" y="3456"/>
                  </a:lnTo>
                  <a:lnTo>
                    <a:pt x="2963" y="3543"/>
                  </a:lnTo>
                  <a:lnTo>
                    <a:pt x="2965" y="3621"/>
                  </a:lnTo>
                  <a:lnTo>
                    <a:pt x="2970" y="3621"/>
                  </a:lnTo>
                  <a:lnTo>
                    <a:pt x="2968" y="3616"/>
                  </a:lnTo>
                  <a:lnTo>
                    <a:pt x="2950" y="3623"/>
                  </a:lnTo>
                  <a:lnTo>
                    <a:pt x="2899" y="3641"/>
                  </a:lnTo>
                  <a:lnTo>
                    <a:pt x="2819" y="3670"/>
                  </a:lnTo>
                  <a:lnTo>
                    <a:pt x="2711" y="3701"/>
                  </a:lnTo>
                  <a:lnTo>
                    <a:pt x="2645" y="3716"/>
                  </a:lnTo>
                  <a:lnTo>
                    <a:pt x="2572" y="3731"/>
                  </a:lnTo>
                  <a:lnTo>
                    <a:pt x="2493" y="3747"/>
                  </a:lnTo>
                  <a:lnTo>
                    <a:pt x="2406" y="3762"/>
                  </a:lnTo>
                  <a:lnTo>
                    <a:pt x="2313" y="3775"/>
                  </a:lnTo>
                  <a:lnTo>
                    <a:pt x="2213" y="3787"/>
                  </a:lnTo>
                  <a:lnTo>
                    <a:pt x="2106" y="3798"/>
                  </a:lnTo>
                  <a:lnTo>
                    <a:pt x="1992" y="3806"/>
                  </a:lnTo>
                  <a:lnTo>
                    <a:pt x="1872" y="3811"/>
                  </a:lnTo>
                  <a:lnTo>
                    <a:pt x="1743" y="3811"/>
                  </a:lnTo>
                  <a:lnTo>
                    <a:pt x="1655" y="3811"/>
                  </a:lnTo>
                  <a:lnTo>
                    <a:pt x="1566" y="3808"/>
                  </a:lnTo>
                  <a:lnTo>
                    <a:pt x="1471" y="3806"/>
                  </a:lnTo>
                  <a:lnTo>
                    <a:pt x="1376" y="3798"/>
                  </a:lnTo>
                  <a:lnTo>
                    <a:pt x="1276" y="3791"/>
                  </a:lnTo>
                  <a:lnTo>
                    <a:pt x="1176" y="3780"/>
                  </a:lnTo>
                  <a:lnTo>
                    <a:pt x="1071" y="3767"/>
                  </a:lnTo>
                  <a:lnTo>
                    <a:pt x="962" y="3755"/>
                  </a:lnTo>
                  <a:lnTo>
                    <a:pt x="852" y="3736"/>
                  </a:lnTo>
                  <a:lnTo>
                    <a:pt x="742" y="3716"/>
                  </a:lnTo>
                  <a:lnTo>
                    <a:pt x="626" y="3695"/>
                  </a:lnTo>
                  <a:lnTo>
                    <a:pt x="508" y="3670"/>
                  </a:lnTo>
                  <a:lnTo>
                    <a:pt x="388" y="3641"/>
                  </a:lnTo>
                  <a:lnTo>
                    <a:pt x="264" y="3610"/>
                  </a:lnTo>
                  <a:lnTo>
                    <a:pt x="138" y="3577"/>
                  </a:lnTo>
                  <a:lnTo>
                    <a:pt x="10" y="3538"/>
                  </a:lnTo>
                  <a:lnTo>
                    <a:pt x="8" y="3546"/>
                  </a:lnTo>
                  <a:lnTo>
                    <a:pt x="15" y="3546"/>
                  </a:lnTo>
                  <a:lnTo>
                    <a:pt x="25" y="3430"/>
                  </a:lnTo>
                  <a:lnTo>
                    <a:pt x="49" y="3162"/>
                  </a:lnTo>
                  <a:lnTo>
                    <a:pt x="87" y="2777"/>
                  </a:lnTo>
                  <a:lnTo>
                    <a:pt x="136" y="2313"/>
                  </a:lnTo>
                  <a:lnTo>
                    <a:pt x="193" y="1802"/>
                  </a:lnTo>
                  <a:lnTo>
                    <a:pt x="226" y="1539"/>
                  </a:lnTo>
                  <a:lnTo>
                    <a:pt x="259" y="1279"/>
                  </a:lnTo>
                  <a:lnTo>
                    <a:pt x="296" y="1027"/>
                  </a:lnTo>
                  <a:lnTo>
                    <a:pt x="333" y="785"/>
                  </a:lnTo>
                  <a:lnTo>
                    <a:pt x="372" y="557"/>
                  </a:lnTo>
                  <a:lnTo>
                    <a:pt x="411" y="348"/>
                  </a:lnTo>
                  <a:lnTo>
                    <a:pt x="431" y="253"/>
                  </a:lnTo>
                  <a:lnTo>
                    <a:pt x="452" y="165"/>
                  </a:lnTo>
                  <a:lnTo>
                    <a:pt x="472" y="85"/>
                  </a:lnTo>
                  <a:lnTo>
                    <a:pt x="493" y="11"/>
                  </a:lnTo>
                  <a:lnTo>
                    <a:pt x="486" y="8"/>
                  </a:lnTo>
                  <a:lnTo>
                    <a:pt x="486" y="16"/>
                  </a:lnTo>
                  <a:lnTo>
                    <a:pt x="2475" y="52"/>
                  </a:lnTo>
                  <a:lnTo>
                    <a:pt x="2475" y="44"/>
                  </a:lnTo>
                  <a:lnTo>
                    <a:pt x="2467" y="44"/>
                  </a:lnTo>
                  <a:lnTo>
                    <a:pt x="2475" y="44"/>
                  </a:lnTo>
                  <a:lnTo>
                    <a:pt x="2475" y="37"/>
                  </a:lnTo>
                  <a:lnTo>
                    <a:pt x="486" y="0"/>
                  </a:lnTo>
                  <a:lnTo>
                    <a:pt x="480" y="3"/>
                  </a:lnTo>
                  <a:lnTo>
                    <a:pt x="477" y="5"/>
                  </a:lnTo>
                  <a:lnTo>
                    <a:pt x="455" y="90"/>
                  </a:lnTo>
                  <a:lnTo>
                    <a:pt x="431" y="185"/>
                  </a:lnTo>
                  <a:lnTo>
                    <a:pt x="408" y="292"/>
                  </a:lnTo>
                  <a:lnTo>
                    <a:pt x="386" y="402"/>
                  </a:lnTo>
                  <a:lnTo>
                    <a:pt x="362" y="523"/>
                  </a:lnTo>
                  <a:lnTo>
                    <a:pt x="339" y="649"/>
                  </a:lnTo>
                  <a:lnTo>
                    <a:pt x="296" y="919"/>
                  </a:lnTo>
                  <a:lnTo>
                    <a:pt x="254" y="1204"/>
                  </a:lnTo>
                  <a:lnTo>
                    <a:pt x="216" y="1501"/>
                  </a:lnTo>
                  <a:lnTo>
                    <a:pt x="177" y="1799"/>
                  </a:lnTo>
                  <a:lnTo>
                    <a:pt x="144" y="2095"/>
                  </a:lnTo>
                  <a:lnTo>
                    <a:pt x="113" y="2381"/>
                  </a:lnTo>
                  <a:lnTo>
                    <a:pt x="84" y="2651"/>
                  </a:lnTo>
                  <a:lnTo>
                    <a:pt x="38" y="3111"/>
                  </a:lnTo>
                  <a:lnTo>
                    <a:pt x="10" y="3427"/>
                  </a:lnTo>
                  <a:lnTo>
                    <a:pt x="0" y="3546"/>
                  </a:lnTo>
                  <a:lnTo>
                    <a:pt x="0" y="3551"/>
                  </a:lnTo>
                  <a:lnTo>
                    <a:pt x="5" y="3553"/>
                  </a:lnTo>
                  <a:lnTo>
                    <a:pt x="133" y="3590"/>
                  </a:lnTo>
                  <a:lnTo>
                    <a:pt x="259" y="3626"/>
                  </a:lnTo>
                  <a:lnTo>
                    <a:pt x="382" y="3657"/>
                  </a:lnTo>
                  <a:lnTo>
                    <a:pt x="503" y="3685"/>
                  </a:lnTo>
                  <a:lnTo>
                    <a:pt x="621" y="3708"/>
                  </a:lnTo>
                  <a:lnTo>
                    <a:pt x="737" y="3731"/>
                  </a:lnTo>
                  <a:lnTo>
                    <a:pt x="850" y="3752"/>
                  </a:lnTo>
                  <a:lnTo>
                    <a:pt x="960" y="3770"/>
                  </a:lnTo>
                  <a:lnTo>
                    <a:pt x="1068" y="3782"/>
                  </a:lnTo>
                  <a:lnTo>
                    <a:pt x="1174" y="3796"/>
                  </a:lnTo>
                  <a:lnTo>
                    <a:pt x="1276" y="3806"/>
                  </a:lnTo>
                  <a:lnTo>
                    <a:pt x="1374" y="3814"/>
                  </a:lnTo>
                  <a:lnTo>
                    <a:pt x="1471" y="3821"/>
                  </a:lnTo>
                  <a:lnTo>
                    <a:pt x="1564" y="3824"/>
                  </a:lnTo>
                  <a:lnTo>
                    <a:pt x="1655" y="3826"/>
                  </a:lnTo>
                  <a:lnTo>
                    <a:pt x="1743" y="3829"/>
                  </a:lnTo>
                  <a:lnTo>
                    <a:pt x="1889" y="3826"/>
                  </a:lnTo>
                  <a:lnTo>
                    <a:pt x="2026" y="3819"/>
                  </a:lnTo>
                  <a:lnTo>
                    <a:pt x="2154" y="3808"/>
                  </a:lnTo>
                  <a:lnTo>
                    <a:pt x="2272" y="3796"/>
                  </a:lnTo>
                  <a:lnTo>
                    <a:pt x="2382" y="3782"/>
                  </a:lnTo>
                  <a:lnTo>
                    <a:pt x="2485" y="3765"/>
                  </a:lnTo>
                  <a:lnTo>
                    <a:pt x="2575" y="3747"/>
                  </a:lnTo>
                  <a:lnTo>
                    <a:pt x="2660" y="3729"/>
                  </a:lnTo>
                  <a:lnTo>
                    <a:pt x="2731" y="3711"/>
                  </a:lnTo>
                  <a:lnTo>
                    <a:pt x="2796" y="3692"/>
                  </a:lnTo>
                  <a:lnTo>
                    <a:pt x="2894" y="3660"/>
                  </a:lnTo>
                  <a:lnTo>
                    <a:pt x="2955" y="3636"/>
                  </a:lnTo>
                  <a:lnTo>
                    <a:pt x="2975" y="3628"/>
                  </a:lnTo>
                  <a:lnTo>
                    <a:pt x="2978" y="3626"/>
                  </a:lnTo>
                  <a:lnTo>
                    <a:pt x="2981" y="3621"/>
                  </a:lnTo>
                  <a:lnTo>
                    <a:pt x="2978" y="3531"/>
                  </a:lnTo>
                  <a:lnTo>
                    <a:pt x="2973" y="3430"/>
                  </a:lnTo>
                  <a:lnTo>
                    <a:pt x="2968" y="3320"/>
                  </a:lnTo>
                  <a:lnTo>
                    <a:pt x="2958" y="3203"/>
                  </a:lnTo>
                  <a:lnTo>
                    <a:pt x="2935" y="2949"/>
                  </a:lnTo>
                  <a:lnTo>
                    <a:pt x="2901" y="2673"/>
                  </a:lnTo>
                  <a:lnTo>
                    <a:pt x="2865" y="2383"/>
                  </a:lnTo>
                  <a:lnTo>
                    <a:pt x="2821" y="2085"/>
                  </a:lnTo>
                  <a:lnTo>
                    <a:pt x="2778" y="1783"/>
                  </a:lnTo>
                  <a:lnTo>
                    <a:pt x="2731" y="1485"/>
                  </a:lnTo>
                  <a:lnTo>
                    <a:pt x="2640" y="932"/>
                  </a:lnTo>
                  <a:lnTo>
                    <a:pt x="2560" y="472"/>
                  </a:lnTo>
                  <a:lnTo>
                    <a:pt x="2482" y="42"/>
                  </a:lnTo>
                  <a:lnTo>
                    <a:pt x="2480" y="39"/>
                  </a:lnTo>
                  <a:lnTo>
                    <a:pt x="2475" y="37"/>
                  </a:lnTo>
                  <a:lnTo>
                    <a:pt x="2475" y="44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3" name="Freeform 105">
              <a:extLst>
                <a:ext uri="{FF2B5EF4-FFF2-40B4-BE49-F238E27FC236}">
                  <a16:creationId xmlns:a16="http://schemas.microsoft.com/office/drawing/2014/main" id="{96FB2872-0E29-4ED1-88E2-C6FFBBDB4635}"/>
                </a:ext>
              </a:extLst>
            </p:cNvPr>
            <p:cNvSpPr>
              <a:spLocks/>
            </p:cNvSpPr>
            <p:nvPr/>
          </p:nvSpPr>
          <p:spPr bwMode="auto">
            <a:xfrm>
              <a:off x="1961" y="1691"/>
              <a:ext cx="31" cy="42"/>
            </a:xfrm>
            <a:custGeom>
              <a:avLst/>
              <a:gdLst>
                <a:gd name="T0" fmla="*/ 175 w 935"/>
                <a:gd name="T1" fmla="*/ 0 h 1294"/>
                <a:gd name="T2" fmla="*/ 137 w 935"/>
                <a:gd name="T3" fmla="*/ 250 h 1294"/>
                <a:gd name="T4" fmla="*/ 98 w 935"/>
                <a:gd name="T5" fmla="*/ 512 h 1294"/>
                <a:gd name="T6" fmla="*/ 62 w 935"/>
                <a:gd name="T7" fmla="*/ 782 h 1294"/>
                <a:gd name="T8" fmla="*/ 29 w 935"/>
                <a:gd name="T9" fmla="*/ 1055 h 1294"/>
                <a:gd name="T10" fmla="*/ 0 w 935"/>
                <a:gd name="T11" fmla="*/ 1294 h 1294"/>
                <a:gd name="T12" fmla="*/ 454 w 935"/>
                <a:gd name="T13" fmla="*/ 1294 h 1294"/>
                <a:gd name="T14" fmla="*/ 488 w 935"/>
                <a:gd name="T15" fmla="*/ 1042 h 1294"/>
                <a:gd name="T16" fmla="*/ 529 w 935"/>
                <a:gd name="T17" fmla="*/ 759 h 1294"/>
                <a:gd name="T18" fmla="*/ 576 w 935"/>
                <a:gd name="T19" fmla="*/ 447 h 1294"/>
                <a:gd name="T20" fmla="*/ 627 w 935"/>
                <a:gd name="T21" fmla="*/ 102 h 1294"/>
                <a:gd name="T22" fmla="*/ 688 w 935"/>
                <a:gd name="T23" fmla="*/ 123 h 1294"/>
                <a:gd name="T24" fmla="*/ 737 w 935"/>
                <a:gd name="T25" fmla="*/ 138 h 1294"/>
                <a:gd name="T26" fmla="*/ 783 w 935"/>
                <a:gd name="T27" fmla="*/ 146 h 1294"/>
                <a:gd name="T28" fmla="*/ 763 w 935"/>
                <a:gd name="T29" fmla="*/ 198 h 1294"/>
                <a:gd name="T30" fmla="*/ 747 w 935"/>
                <a:gd name="T31" fmla="*/ 247 h 1294"/>
                <a:gd name="T32" fmla="*/ 735 w 935"/>
                <a:gd name="T33" fmla="*/ 298 h 1294"/>
                <a:gd name="T34" fmla="*/ 730 w 935"/>
                <a:gd name="T35" fmla="*/ 347 h 1294"/>
                <a:gd name="T36" fmla="*/ 730 w 935"/>
                <a:gd name="T37" fmla="*/ 393 h 1294"/>
                <a:gd name="T38" fmla="*/ 732 w 935"/>
                <a:gd name="T39" fmla="*/ 440 h 1294"/>
                <a:gd name="T40" fmla="*/ 740 w 935"/>
                <a:gd name="T41" fmla="*/ 486 h 1294"/>
                <a:gd name="T42" fmla="*/ 750 w 935"/>
                <a:gd name="T43" fmla="*/ 532 h 1294"/>
                <a:gd name="T44" fmla="*/ 766 w 935"/>
                <a:gd name="T45" fmla="*/ 576 h 1294"/>
                <a:gd name="T46" fmla="*/ 783 w 935"/>
                <a:gd name="T47" fmla="*/ 617 h 1294"/>
                <a:gd name="T48" fmla="*/ 801 w 935"/>
                <a:gd name="T49" fmla="*/ 661 h 1294"/>
                <a:gd name="T50" fmla="*/ 825 w 935"/>
                <a:gd name="T51" fmla="*/ 700 h 1294"/>
                <a:gd name="T52" fmla="*/ 850 w 935"/>
                <a:gd name="T53" fmla="*/ 738 h 1294"/>
                <a:gd name="T54" fmla="*/ 876 w 935"/>
                <a:gd name="T55" fmla="*/ 777 h 1294"/>
                <a:gd name="T56" fmla="*/ 904 w 935"/>
                <a:gd name="T57" fmla="*/ 812 h 1294"/>
                <a:gd name="T58" fmla="*/ 935 w 935"/>
                <a:gd name="T59" fmla="*/ 849 h 1294"/>
                <a:gd name="T60" fmla="*/ 910 w 935"/>
                <a:gd name="T61" fmla="*/ 674 h 1294"/>
                <a:gd name="T62" fmla="*/ 881 w 935"/>
                <a:gd name="T63" fmla="*/ 635 h 1294"/>
                <a:gd name="T64" fmla="*/ 855 w 935"/>
                <a:gd name="T65" fmla="*/ 594 h 1294"/>
                <a:gd name="T66" fmla="*/ 835 w 935"/>
                <a:gd name="T67" fmla="*/ 550 h 1294"/>
                <a:gd name="T68" fmla="*/ 815 w 935"/>
                <a:gd name="T69" fmla="*/ 506 h 1294"/>
                <a:gd name="T70" fmla="*/ 798 w 935"/>
                <a:gd name="T71" fmla="*/ 462 h 1294"/>
                <a:gd name="T72" fmla="*/ 786 w 935"/>
                <a:gd name="T73" fmla="*/ 416 h 1294"/>
                <a:gd name="T74" fmla="*/ 778 w 935"/>
                <a:gd name="T75" fmla="*/ 370 h 1294"/>
                <a:gd name="T76" fmla="*/ 776 w 935"/>
                <a:gd name="T77" fmla="*/ 321 h 1294"/>
                <a:gd name="T78" fmla="*/ 781 w 935"/>
                <a:gd name="T79" fmla="*/ 272 h 1294"/>
                <a:gd name="T80" fmla="*/ 783 w 935"/>
                <a:gd name="T81" fmla="*/ 247 h 1294"/>
                <a:gd name="T82" fmla="*/ 788 w 935"/>
                <a:gd name="T83" fmla="*/ 221 h 1294"/>
                <a:gd name="T84" fmla="*/ 796 w 935"/>
                <a:gd name="T85" fmla="*/ 195 h 1294"/>
                <a:gd name="T86" fmla="*/ 806 w 935"/>
                <a:gd name="T87" fmla="*/ 170 h 1294"/>
                <a:gd name="T88" fmla="*/ 817 w 935"/>
                <a:gd name="T89" fmla="*/ 144 h 1294"/>
                <a:gd name="T90" fmla="*/ 830 w 935"/>
                <a:gd name="T91" fmla="*/ 118 h 1294"/>
                <a:gd name="T92" fmla="*/ 822 w 935"/>
                <a:gd name="T93" fmla="*/ 72 h 1294"/>
                <a:gd name="T94" fmla="*/ 791 w 935"/>
                <a:gd name="T95" fmla="*/ 65 h 1294"/>
                <a:gd name="T96" fmla="*/ 755 w 935"/>
                <a:gd name="T97" fmla="*/ 51 h 1294"/>
                <a:gd name="T98" fmla="*/ 712 w 935"/>
                <a:gd name="T99" fmla="*/ 65 h 1294"/>
                <a:gd name="T100" fmla="*/ 663 w 935"/>
                <a:gd name="T101" fmla="*/ 75 h 1294"/>
                <a:gd name="T102" fmla="*/ 614 w 935"/>
                <a:gd name="T103" fmla="*/ 80 h 1294"/>
                <a:gd name="T104" fmla="*/ 560 w 935"/>
                <a:gd name="T105" fmla="*/ 82 h 1294"/>
                <a:gd name="T106" fmla="*/ 519 w 935"/>
                <a:gd name="T107" fmla="*/ 80 h 1294"/>
                <a:gd name="T108" fmla="*/ 476 w 935"/>
                <a:gd name="T109" fmla="*/ 77 h 1294"/>
                <a:gd name="T110" fmla="*/ 429 w 935"/>
                <a:gd name="T111" fmla="*/ 72 h 1294"/>
                <a:gd name="T112" fmla="*/ 383 w 935"/>
                <a:gd name="T113" fmla="*/ 61 h 1294"/>
                <a:gd name="T114" fmla="*/ 334 w 935"/>
                <a:gd name="T115" fmla="*/ 51 h 1294"/>
                <a:gd name="T116" fmla="*/ 283 w 935"/>
                <a:gd name="T117" fmla="*/ 38 h 1294"/>
                <a:gd name="T118" fmla="*/ 232 w 935"/>
                <a:gd name="T119" fmla="*/ 21 h 1294"/>
                <a:gd name="T120" fmla="*/ 175 w 935"/>
                <a:gd name="T121" fmla="*/ 0 h 12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935" h="1294">
                  <a:moveTo>
                    <a:pt x="175" y="0"/>
                  </a:moveTo>
                  <a:lnTo>
                    <a:pt x="137" y="250"/>
                  </a:lnTo>
                  <a:lnTo>
                    <a:pt x="98" y="512"/>
                  </a:lnTo>
                  <a:lnTo>
                    <a:pt x="62" y="782"/>
                  </a:lnTo>
                  <a:lnTo>
                    <a:pt x="29" y="1055"/>
                  </a:lnTo>
                  <a:lnTo>
                    <a:pt x="0" y="1294"/>
                  </a:lnTo>
                  <a:lnTo>
                    <a:pt x="454" y="1294"/>
                  </a:lnTo>
                  <a:lnTo>
                    <a:pt x="488" y="1042"/>
                  </a:lnTo>
                  <a:lnTo>
                    <a:pt x="529" y="759"/>
                  </a:lnTo>
                  <a:lnTo>
                    <a:pt x="576" y="447"/>
                  </a:lnTo>
                  <a:lnTo>
                    <a:pt x="627" y="102"/>
                  </a:lnTo>
                  <a:lnTo>
                    <a:pt x="688" y="123"/>
                  </a:lnTo>
                  <a:lnTo>
                    <a:pt x="737" y="138"/>
                  </a:lnTo>
                  <a:lnTo>
                    <a:pt x="783" y="146"/>
                  </a:lnTo>
                  <a:lnTo>
                    <a:pt x="763" y="198"/>
                  </a:lnTo>
                  <a:lnTo>
                    <a:pt x="747" y="247"/>
                  </a:lnTo>
                  <a:lnTo>
                    <a:pt x="735" y="298"/>
                  </a:lnTo>
                  <a:lnTo>
                    <a:pt x="730" y="347"/>
                  </a:lnTo>
                  <a:lnTo>
                    <a:pt x="730" y="393"/>
                  </a:lnTo>
                  <a:lnTo>
                    <a:pt x="732" y="440"/>
                  </a:lnTo>
                  <a:lnTo>
                    <a:pt x="740" y="486"/>
                  </a:lnTo>
                  <a:lnTo>
                    <a:pt x="750" y="532"/>
                  </a:lnTo>
                  <a:lnTo>
                    <a:pt x="766" y="576"/>
                  </a:lnTo>
                  <a:lnTo>
                    <a:pt x="783" y="617"/>
                  </a:lnTo>
                  <a:lnTo>
                    <a:pt x="801" y="661"/>
                  </a:lnTo>
                  <a:lnTo>
                    <a:pt x="825" y="700"/>
                  </a:lnTo>
                  <a:lnTo>
                    <a:pt x="850" y="738"/>
                  </a:lnTo>
                  <a:lnTo>
                    <a:pt x="876" y="777"/>
                  </a:lnTo>
                  <a:lnTo>
                    <a:pt x="904" y="812"/>
                  </a:lnTo>
                  <a:lnTo>
                    <a:pt x="935" y="849"/>
                  </a:lnTo>
                  <a:lnTo>
                    <a:pt x="910" y="674"/>
                  </a:lnTo>
                  <a:lnTo>
                    <a:pt x="881" y="635"/>
                  </a:lnTo>
                  <a:lnTo>
                    <a:pt x="855" y="594"/>
                  </a:lnTo>
                  <a:lnTo>
                    <a:pt x="835" y="550"/>
                  </a:lnTo>
                  <a:lnTo>
                    <a:pt x="815" y="506"/>
                  </a:lnTo>
                  <a:lnTo>
                    <a:pt x="798" y="462"/>
                  </a:lnTo>
                  <a:lnTo>
                    <a:pt x="786" y="416"/>
                  </a:lnTo>
                  <a:lnTo>
                    <a:pt x="778" y="370"/>
                  </a:lnTo>
                  <a:lnTo>
                    <a:pt x="776" y="321"/>
                  </a:lnTo>
                  <a:lnTo>
                    <a:pt x="781" y="272"/>
                  </a:lnTo>
                  <a:lnTo>
                    <a:pt x="783" y="247"/>
                  </a:lnTo>
                  <a:lnTo>
                    <a:pt x="788" y="221"/>
                  </a:lnTo>
                  <a:lnTo>
                    <a:pt x="796" y="195"/>
                  </a:lnTo>
                  <a:lnTo>
                    <a:pt x="806" y="170"/>
                  </a:lnTo>
                  <a:lnTo>
                    <a:pt x="817" y="144"/>
                  </a:lnTo>
                  <a:lnTo>
                    <a:pt x="830" y="118"/>
                  </a:lnTo>
                  <a:lnTo>
                    <a:pt x="822" y="72"/>
                  </a:lnTo>
                  <a:lnTo>
                    <a:pt x="791" y="65"/>
                  </a:lnTo>
                  <a:lnTo>
                    <a:pt x="755" y="51"/>
                  </a:lnTo>
                  <a:lnTo>
                    <a:pt x="712" y="65"/>
                  </a:lnTo>
                  <a:lnTo>
                    <a:pt x="663" y="75"/>
                  </a:lnTo>
                  <a:lnTo>
                    <a:pt x="614" y="80"/>
                  </a:lnTo>
                  <a:lnTo>
                    <a:pt x="560" y="82"/>
                  </a:lnTo>
                  <a:lnTo>
                    <a:pt x="519" y="80"/>
                  </a:lnTo>
                  <a:lnTo>
                    <a:pt x="476" y="77"/>
                  </a:lnTo>
                  <a:lnTo>
                    <a:pt x="429" y="72"/>
                  </a:lnTo>
                  <a:lnTo>
                    <a:pt x="383" y="61"/>
                  </a:lnTo>
                  <a:lnTo>
                    <a:pt x="334" y="51"/>
                  </a:lnTo>
                  <a:lnTo>
                    <a:pt x="283" y="38"/>
                  </a:lnTo>
                  <a:lnTo>
                    <a:pt x="232" y="21"/>
                  </a:lnTo>
                  <a:lnTo>
                    <a:pt x="175" y="0"/>
                  </a:lnTo>
                  <a:close/>
                </a:path>
              </a:pathLst>
            </a:custGeom>
            <a:solidFill>
              <a:srgbClr val="4149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4" name="Freeform 106">
              <a:extLst>
                <a:ext uri="{FF2B5EF4-FFF2-40B4-BE49-F238E27FC236}">
                  <a16:creationId xmlns:a16="http://schemas.microsoft.com/office/drawing/2014/main" id="{3C7F5114-ACD9-49F1-9248-8DCE1EBEE760}"/>
                </a:ext>
              </a:extLst>
            </p:cNvPr>
            <p:cNvSpPr>
              <a:spLocks/>
            </p:cNvSpPr>
            <p:nvPr/>
          </p:nvSpPr>
          <p:spPr bwMode="auto">
            <a:xfrm>
              <a:off x="1961" y="1691"/>
              <a:ext cx="6" cy="42"/>
            </a:xfrm>
            <a:custGeom>
              <a:avLst/>
              <a:gdLst>
                <a:gd name="T0" fmla="*/ 174 w 182"/>
                <a:gd name="T1" fmla="*/ 0 h 1297"/>
                <a:gd name="T2" fmla="*/ 128 w 182"/>
                <a:gd name="T3" fmla="*/ 309 h 1297"/>
                <a:gd name="T4" fmla="*/ 82 w 182"/>
                <a:gd name="T5" fmla="*/ 633 h 1297"/>
                <a:gd name="T6" fmla="*/ 41 w 182"/>
                <a:gd name="T7" fmla="*/ 968 h 1297"/>
                <a:gd name="T8" fmla="*/ 0 w 182"/>
                <a:gd name="T9" fmla="*/ 1297 h 1297"/>
                <a:gd name="T10" fmla="*/ 7 w 182"/>
                <a:gd name="T11" fmla="*/ 1297 h 1297"/>
                <a:gd name="T12" fmla="*/ 36 w 182"/>
                <a:gd name="T13" fmla="*/ 1058 h 1297"/>
                <a:gd name="T14" fmla="*/ 69 w 182"/>
                <a:gd name="T15" fmla="*/ 785 h 1297"/>
                <a:gd name="T16" fmla="*/ 105 w 182"/>
                <a:gd name="T17" fmla="*/ 515 h 1297"/>
                <a:gd name="T18" fmla="*/ 144 w 182"/>
                <a:gd name="T19" fmla="*/ 253 h 1297"/>
                <a:gd name="T20" fmla="*/ 182 w 182"/>
                <a:gd name="T21" fmla="*/ 3 h 1297"/>
                <a:gd name="T22" fmla="*/ 174 w 182"/>
                <a:gd name="T23" fmla="*/ 0 h 12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82" h="1297">
                  <a:moveTo>
                    <a:pt x="174" y="0"/>
                  </a:moveTo>
                  <a:lnTo>
                    <a:pt x="128" y="309"/>
                  </a:lnTo>
                  <a:lnTo>
                    <a:pt x="82" y="633"/>
                  </a:lnTo>
                  <a:lnTo>
                    <a:pt x="41" y="968"/>
                  </a:lnTo>
                  <a:lnTo>
                    <a:pt x="0" y="1297"/>
                  </a:lnTo>
                  <a:lnTo>
                    <a:pt x="7" y="1297"/>
                  </a:lnTo>
                  <a:lnTo>
                    <a:pt x="36" y="1058"/>
                  </a:lnTo>
                  <a:lnTo>
                    <a:pt x="69" y="785"/>
                  </a:lnTo>
                  <a:lnTo>
                    <a:pt x="105" y="515"/>
                  </a:lnTo>
                  <a:lnTo>
                    <a:pt x="144" y="253"/>
                  </a:lnTo>
                  <a:lnTo>
                    <a:pt x="182" y="3"/>
                  </a:lnTo>
                  <a:lnTo>
                    <a:pt x="174" y="0"/>
                  </a:lnTo>
                  <a:close/>
                </a:path>
              </a:pathLst>
            </a:custGeom>
            <a:solidFill>
              <a:srgbClr val="3F29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5" name="Freeform 107">
              <a:extLst>
                <a:ext uri="{FF2B5EF4-FFF2-40B4-BE49-F238E27FC236}">
                  <a16:creationId xmlns:a16="http://schemas.microsoft.com/office/drawing/2014/main" id="{BB95C205-F05D-453A-8AD5-715A670D9B81}"/>
                </a:ext>
              </a:extLst>
            </p:cNvPr>
            <p:cNvSpPr>
              <a:spLocks/>
            </p:cNvSpPr>
            <p:nvPr/>
          </p:nvSpPr>
          <p:spPr bwMode="auto">
            <a:xfrm>
              <a:off x="2028" y="1673"/>
              <a:ext cx="3" cy="4"/>
            </a:xfrm>
            <a:custGeom>
              <a:avLst/>
              <a:gdLst>
                <a:gd name="T0" fmla="*/ 10 w 100"/>
                <a:gd name="T1" fmla="*/ 0 h 132"/>
                <a:gd name="T2" fmla="*/ 0 w 100"/>
                <a:gd name="T3" fmla="*/ 0 h 132"/>
                <a:gd name="T4" fmla="*/ 39 w 100"/>
                <a:gd name="T5" fmla="*/ 63 h 132"/>
                <a:gd name="T6" fmla="*/ 57 w 100"/>
                <a:gd name="T7" fmla="*/ 95 h 132"/>
                <a:gd name="T8" fmla="*/ 75 w 100"/>
                <a:gd name="T9" fmla="*/ 132 h 132"/>
                <a:gd name="T10" fmla="*/ 90 w 100"/>
                <a:gd name="T11" fmla="*/ 132 h 132"/>
                <a:gd name="T12" fmla="*/ 100 w 100"/>
                <a:gd name="T13" fmla="*/ 132 h 132"/>
                <a:gd name="T14" fmla="*/ 80 w 100"/>
                <a:gd name="T15" fmla="*/ 95 h 132"/>
                <a:gd name="T16" fmla="*/ 57 w 100"/>
                <a:gd name="T17" fmla="*/ 63 h 132"/>
                <a:gd name="T18" fmla="*/ 10 w 100"/>
                <a:gd name="T19" fmla="*/ 0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0" h="132">
                  <a:moveTo>
                    <a:pt x="10" y="0"/>
                  </a:moveTo>
                  <a:lnTo>
                    <a:pt x="0" y="0"/>
                  </a:lnTo>
                  <a:lnTo>
                    <a:pt x="39" y="63"/>
                  </a:lnTo>
                  <a:lnTo>
                    <a:pt x="57" y="95"/>
                  </a:lnTo>
                  <a:lnTo>
                    <a:pt x="75" y="132"/>
                  </a:lnTo>
                  <a:lnTo>
                    <a:pt x="90" y="132"/>
                  </a:lnTo>
                  <a:lnTo>
                    <a:pt x="100" y="132"/>
                  </a:lnTo>
                  <a:lnTo>
                    <a:pt x="80" y="95"/>
                  </a:lnTo>
                  <a:lnTo>
                    <a:pt x="57" y="63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4149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6" name="Freeform 108">
              <a:extLst>
                <a:ext uri="{FF2B5EF4-FFF2-40B4-BE49-F238E27FC236}">
                  <a16:creationId xmlns:a16="http://schemas.microsoft.com/office/drawing/2014/main" id="{6E75C0AC-E4A4-4ED5-9335-630065A79392}"/>
                </a:ext>
              </a:extLst>
            </p:cNvPr>
            <p:cNvSpPr>
              <a:spLocks/>
            </p:cNvSpPr>
            <p:nvPr/>
          </p:nvSpPr>
          <p:spPr bwMode="auto">
            <a:xfrm>
              <a:off x="1983" y="1667"/>
              <a:ext cx="41" cy="49"/>
            </a:xfrm>
            <a:custGeom>
              <a:avLst/>
              <a:gdLst>
                <a:gd name="T0" fmla="*/ 0 w 1273"/>
                <a:gd name="T1" fmla="*/ 0 h 1500"/>
                <a:gd name="T2" fmla="*/ 326 w 1273"/>
                <a:gd name="T3" fmla="*/ 724 h 1500"/>
                <a:gd name="T4" fmla="*/ 536 w 1273"/>
                <a:gd name="T5" fmla="*/ 1184 h 1500"/>
                <a:gd name="T6" fmla="*/ 683 w 1273"/>
                <a:gd name="T7" fmla="*/ 1500 h 1500"/>
                <a:gd name="T8" fmla="*/ 1273 w 1273"/>
                <a:gd name="T9" fmla="*/ 36 h 1500"/>
                <a:gd name="T10" fmla="*/ 0 w 1273"/>
                <a:gd name="T11" fmla="*/ 0 h 1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73" h="1500">
                  <a:moveTo>
                    <a:pt x="0" y="0"/>
                  </a:moveTo>
                  <a:lnTo>
                    <a:pt x="326" y="724"/>
                  </a:lnTo>
                  <a:lnTo>
                    <a:pt x="536" y="1184"/>
                  </a:lnTo>
                  <a:lnTo>
                    <a:pt x="683" y="1500"/>
                  </a:lnTo>
                  <a:lnTo>
                    <a:pt x="1273" y="3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7" name="Freeform 109">
              <a:extLst>
                <a:ext uri="{FF2B5EF4-FFF2-40B4-BE49-F238E27FC236}">
                  <a16:creationId xmlns:a16="http://schemas.microsoft.com/office/drawing/2014/main" id="{84D1E7B9-BCE9-4984-B309-6A06C5DFF5BB}"/>
                </a:ext>
              </a:extLst>
            </p:cNvPr>
            <p:cNvSpPr>
              <a:spLocks/>
            </p:cNvSpPr>
            <p:nvPr/>
          </p:nvSpPr>
          <p:spPr bwMode="auto">
            <a:xfrm>
              <a:off x="1976" y="1667"/>
              <a:ext cx="56" cy="58"/>
            </a:xfrm>
            <a:custGeom>
              <a:avLst/>
              <a:gdLst>
                <a:gd name="T0" fmla="*/ 560 w 1739"/>
                <a:gd name="T1" fmla="*/ 724 h 1778"/>
                <a:gd name="T2" fmla="*/ 917 w 1739"/>
                <a:gd name="T3" fmla="*/ 1500 h 1778"/>
                <a:gd name="T4" fmla="*/ 1530 w 1739"/>
                <a:gd name="T5" fmla="*/ 62 h 1778"/>
                <a:gd name="T6" fmla="*/ 1590 w 1739"/>
                <a:gd name="T7" fmla="*/ 131 h 1778"/>
                <a:gd name="T8" fmla="*/ 1659 w 1739"/>
                <a:gd name="T9" fmla="*/ 237 h 1778"/>
                <a:gd name="T10" fmla="*/ 1690 w 1739"/>
                <a:gd name="T11" fmla="*/ 296 h 1778"/>
                <a:gd name="T12" fmla="*/ 1715 w 1739"/>
                <a:gd name="T13" fmla="*/ 361 h 1778"/>
                <a:gd name="T14" fmla="*/ 1733 w 1739"/>
                <a:gd name="T15" fmla="*/ 427 h 1778"/>
                <a:gd name="T16" fmla="*/ 1739 w 1739"/>
                <a:gd name="T17" fmla="*/ 495 h 1778"/>
                <a:gd name="T18" fmla="*/ 1730 w 1739"/>
                <a:gd name="T19" fmla="*/ 561 h 1778"/>
                <a:gd name="T20" fmla="*/ 1705 w 1739"/>
                <a:gd name="T21" fmla="*/ 626 h 1778"/>
                <a:gd name="T22" fmla="*/ 1659 w 1739"/>
                <a:gd name="T23" fmla="*/ 687 h 1778"/>
                <a:gd name="T24" fmla="*/ 1590 w 1739"/>
                <a:gd name="T25" fmla="*/ 744 h 1778"/>
                <a:gd name="T26" fmla="*/ 1492 w 1739"/>
                <a:gd name="T27" fmla="*/ 795 h 1778"/>
                <a:gd name="T28" fmla="*/ 1368 w 1739"/>
                <a:gd name="T29" fmla="*/ 836 h 1778"/>
                <a:gd name="T30" fmla="*/ 1394 w 1739"/>
                <a:gd name="T31" fmla="*/ 885 h 1778"/>
                <a:gd name="T32" fmla="*/ 1422 w 1739"/>
                <a:gd name="T33" fmla="*/ 963 h 1778"/>
                <a:gd name="T34" fmla="*/ 1435 w 1739"/>
                <a:gd name="T35" fmla="*/ 1042 h 1778"/>
                <a:gd name="T36" fmla="*/ 1435 w 1739"/>
                <a:gd name="T37" fmla="*/ 1104 h 1778"/>
                <a:gd name="T38" fmla="*/ 1430 w 1739"/>
                <a:gd name="T39" fmla="*/ 1171 h 1778"/>
                <a:gd name="T40" fmla="*/ 1410 w 1739"/>
                <a:gd name="T41" fmla="*/ 1243 h 1778"/>
                <a:gd name="T42" fmla="*/ 1378 w 1739"/>
                <a:gd name="T43" fmla="*/ 1318 h 1778"/>
                <a:gd name="T44" fmla="*/ 1332 w 1739"/>
                <a:gd name="T45" fmla="*/ 1398 h 1778"/>
                <a:gd name="T46" fmla="*/ 1268 w 1739"/>
                <a:gd name="T47" fmla="*/ 1480 h 1778"/>
                <a:gd name="T48" fmla="*/ 1186 w 1739"/>
                <a:gd name="T49" fmla="*/ 1565 h 1778"/>
                <a:gd name="T50" fmla="*/ 1078 w 1739"/>
                <a:gd name="T51" fmla="*/ 1650 h 1778"/>
                <a:gd name="T52" fmla="*/ 950 w 1739"/>
                <a:gd name="T53" fmla="*/ 1734 h 1778"/>
                <a:gd name="T54" fmla="*/ 842 w 1739"/>
                <a:gd name="T55" fmla="*/ 1758 h 1778"/>
                <a:gd name="T56" fmla="*/ 758 w 1739"/>
                <a:gd name="T57" fmla="*/ 1696 h 1778"/>
                <a:gd name="T58" fmla="*/ 644 w 1739"/>
                <a:gd name="T59" fmla="*/ 1604 h 1778"/>
                <a:gd name="T60" fmla="*/ 552 w 1739"/>
                <a:gd name="T61" fmla="*/ 1516 h 1778"/>
                <a:gd name="T62" fmla="*/ 493 w 1739"/>
                <a:gd name="T63" fmla="*/ 1446 h 1778"/>
                <a:gd name="T64" fmla="*/ 441 w 1739"/>
                <a:gd name="T65" fmla="*/ 1374 h 1778"/>
                <a:gd name="T66" fmla="*/ 395 w 1739"/>
                <a:gd name="T67" fmla="*/ 1297 h 1778"/>
                <a:gd name="T68" fmla="*/ 359 w 1739"/>
                <a:gd name="T69" fmla="*/ 1215 h 1778"/>
                <a:gd name="T70" fmla="*/ 339 w 1739"/>
                <a:gd name="T71" fmla="*/ 1130 h 1778"/>
                <a:gd name="T72" fmla="*/ 334 w 1739"/>
                <a:gd name="T73" fmla="*/ 1042 h 1778"/>
                <a:gd name="T74" fmla="*/ 349 w 1739"/>
                <a:gd name="T75" fmla="*/ 952 h 1778"/>
                <a:gd name="T76" fmla="*/ 385 w 1739"/>
                <a:gd name="T77" fmla="*/ 860 h 1778"/>
                <a:gd name="T78" fmla="*/ 378 w 1739"/>
                <a:gd name="T79" fmla="*/ 806 h 1778"/>
                <a:gd name="T80" fmla="*/ 298 w 1739"/>
                <a:gd name="T81" fmla="*/ 782 h 1778"/>
                <a:gd name="T82" fmla="*/ 193 w 1739"/>
                <a:gd name="T83" fmla="*/ 739 h 1778"/>
                <a:gd name="T84" fmla="*/ 141 w 1739"/>
                <a:gd name="T85" fmla="*/ 708 h 1778"/>
                <a:gd name="T86" fmla="*/ 92 w 1739"/>
                <a:gd name="T87" fmla="*/ 666 h 1778"/>
                <a:gd name="T88" fmla="*/ 51 w 1739"/>
                <a:gd name="T89" fmla="*/ 620 h 1778"/>
                <a:gd name="T90" fmla="*/ 21 w 1739"/>
                <a:gd name="T91" fmla="*/ 564 h 1778"/>
                <a:gd name="T92" fmla="*/ 2 w 1739"/>
                <a:gd name="T93" fmla="*/ 497 h 1778"/>
                <a:gd name="T94" fmla="*/ 2 w 1739"/>
                <a:gd name="T95" fmla="*/ 420 h 1778"/>
                <a:gd name="T96" fmla="*/ 21 w 1739"/>
                <a:gd name="T97" fmla="*/ 332 h 1778"/>
                <a:gd name="T98" fmla="*/ 64 w 1739"/>
                <a:gd name="T99" fmla="*/ 235 h 1778"/>
                <a:gd name="T100" fmla="*/ 134 w 1739"/>
                <a:gd name="T101" fmla="*/ 124 h 1778"/>
                <a:gd name="T102" fmla="*/ 234 w 1739"/>
                <a:gd name="T103" fmla="*/ 0 h 17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739" h="1778">
                  <a:moveTo>
                    <a:pt x="234" y="0"/>
                  </a:moveTo>
                  <a:lnTo>
                    <a:pt x="560" y="724"/>
                  </a:lnTo>
                  <a:lnTo>
                    <a:pt x="770" y="1184"/>
                  </a:lnTo>
                  <a:lnTo>
                    <a:pt x="917" y="1500"/>
                  </a:lnTo>
                  <a:lnTo>
                    <a:pt x="1507" y="36"/>
                  </a:lnTo>
                  <a:lnTo>
                    <a:pt x="1530" y="62"/>
                  </a:lnTo>
                  <a:lnTo>
                    <a:pt x="1556" y="93"/>
                  </a:lnTo>
                  <a:lnTo>
                    <a:pt x="1590" y="131"/>
                  </a:lnTo>
                  <a:lnTo>
                    <a:pt x="1622" y="181"/>
                  </a:lnTo>
                  <a:lnTo>
                    <a:pt x="1659" y="237"/>
                  </a:lnTo>
                  <a:lnTo>
                    <a:pt x="1674" y="265"/>
                  </a:lnTo>
                  <a:lnTo>
                    <a:pt x="1690" y="296"/>
                  </a:lnTo>
                  <a:lnTo>
                    <a:pt x="1705" y="327"/>
                  </a:lnTo>
                  <a:lnTo>
                    <a:pt x="1715" y="361"/>
                  </a:lnTo>
                  <a:lnTo>
                    <a:pt x="1725" y="394"/>
                  </a:lnTo>
                  <a:lnTo>
                    <a:pt x="1733" y="427"/>
                  </a:lnTo>
                  <a:lnTo>
                    <a:pt x="1739" y="461"/>
                  </a:lnTo>
                  <a:lnTo>
                    <a:pt x="1739" y="495"/>
                  </a:lnTo>
                  <a:lnTo>
                    <a:pt x="1736" y="527"/>
                  </a:lnTo>
                  <a:lnTo>
                    <a:pt x="1730" y="561"/>
                  </a:lnTo>
                  <a:lnTo>
                    <a:pt x="1720" y="595"/>
                  </a:lnTo>
                  <a:lnTo>
                    <a:pt x="1705" y="626"/>
                  </a:lnTo>
                  <a:lnTo>
                    <a:pt x="1685" y="656"/>
                  </a:lnTo>
                  <a:lnTo>
                    <a:pt x="1659" y="687"/>
                  </a:lnTo>
                  <a:lnTo>
                    <a:pt x="1625" y="716"/>
                  </a:lnTo>
                  <a:lnTo>
                    <a:pt x="1590" y="744"/>
                  </a:lnTo>
                  <a:lnTo>
                    <a:pt x="1543" y="770"/>
                  </a:lnTo>
                  <a:lnTo>
                    <a:pt x="1492" y="795"/>
                  </a:lnTo>
                  <a:lnTo>
                    <a:pt x="1435" y="816"/>
                  </a:lnTo>
                  <a:lnTo>
                    <a:pt x="1368" y="836"/>
                  </a:lnTo>
                  <a:lnTo>
                    <a:pt x="1381" y="857"/>
                  </a:lnTo>
                  <a:lnTo>
                    <a:pt x="1394" y="885"/>
                  </a:lnTo>
                  <a:lnTo>
                    <a:pt x="1410" y="919"/>
                  </a:lnTo>
                  <a:lnTo>
                    <a:pt x="1422" y="963"/>
                  </a:lnTo>
                  <a:lnTo>
                    <a:pt x="1432" y="1014"/>
                  </a:lnTo>
                  <a:lnTo>
                    <a:pt x="1435" y="1042"/>
                  </a:lnTo>
                  <a:lnTo>
                    <a:pt x="1437" y="1074"/>
                  </a:lnTo>
                  <a:lnTo>
                    <a:pt x="1435" y="1104"/>
                  </a:lnTo>
                  <a:lnTo>
                    <a:pt x="1435" y="1138"/>
                  </a:lnTo>
                  <a:lnTo>
                    <a:pt x="1430" y="1171"/>
                  </a:lnTo>
                  <a:lnTo>
                    <a:pt x="1422" y="1207"/>
                  </a:lnTo>
                  <a:lnTo>
                    <a:pt x="1410" y="1243"/>
                  </a:lnTo>
                  <a:lnTo>
                    <a:pt x="1397" y="1279"/>
                  </a:lnTo>
                  <a:lnTo>
                    <a:pt x="1378" y="1318"/>
                  </a:lnTo>
                  <a:lnTo>
                    <a:pt x="1358" y="1359"/>
                  </a:lnTo>
                  <a:lnTo>
                    <a:pt x="1332" y="1398"/>
                  </a:lnTo>
                  <a:lnTo>
                    <a:pt x="1305" y="1439"/>
                  </a:lnTo>
                  <a:lnTo>
                    <a:pt x="1268" y="1480"/>
                  </a:lnTo>
                  <a:lnTo>
                    <a:pt x="1230" y="1521"/>
                  </a:lnTo>
                  <a:lnTo>
                    <a:pt x="1186" y="1565"/>
                  </a:lnTo>
                  <a:lnTo>
                    <a:pt x="1135" y="1606"/>
                  </a:lnTo>
                  <a:lnTo>
                    <a:pt x="1078" y="1650"/>
                  </a:lnTo>
                  <a:lnTo>
                    <a:pt x="1017" y="1694"/>
                  </a:lnTo>
                  <a:lnTo>
                    <a:pt x="950" y="1734"/>
                  </a:lnTo>
                  <a:lnTo>
                    <a:pt x="875" y="1778"/>
                  </a:lnTo>
                  <a:lnTo>
                    <a:pt x="842" y="1758"/>
                  </a:lnTo>
                  <a:lnTo>
                    <a:pt x="804" y="1731"/>
                  </a:lnTo>
                  <a:lnTo>
                    <a:pt x="758" y="1696"/>
                  </a:lnTo>
                  <a:lnTo>
                    <a:pt x="704" y="1655"/>
                  </a:lnTo>
                  <a:lnTo>
                    <a:pt x="644" y="1604"/>
                  </a:lnTo>
                  <a:lnTo>
                    <a:pt x="583" y="1546"/>
                  </a:lnTo>
                  <a:lnTo>
                    <a:pt x="552" y="1516"/>
                  </a:lnTo>
                  <a:lnTo>
                    <a:pt x="524" y="1483"/>
                  </a:lnTo>
                  <a:lnTo>
                    <a:pt x="493" y="1446"/>
                  </a:lnTo>
                  <a:lnTo>
                    <a:pt x="468" y="1413"/>
                  </a:lnTo>
                  <a:lnTo>
                    <a:pt x="441" y="1374"/>
                  </a:lnTo>
                  <a:lnTo>
                    <a:pt x="416" y="1336"/>
                  </a:lnTo>
                  <a:lnTo>
                    <a:pt x="395" y="1297"/>
                  </a:lnTo>
                  <a:lnTo>
                    <a:pt x="378" y="1256"/>
                  </a:lnTo>
                  <a:lnTo>
                    <a:pt x="359" y="1215"/>
                  </a:lnTo>
                  <a:lnTo>
                    <a:pt x="349" y="1174"/>
                  </a:lnTo>
                  <a:lnTo>
                    <a:pt x="339" y="1130"/>
                  </a:lnTo>
                  <a:lnTo>
                    <a:pt x="334" y="1086"/>
                  </a:lnTo>
                  <a:lnTo>
                    <a:pt x="334" y="1042"/>
                  </a:lnTo>
                  <a:lnTo>
                    <a:pt x="339" y="996"/>
                  </a:lnTo>
                  <a:lnTo>
                    <a:pt x="349" y="952"/>
                  </a:lnTo>
                  <a:lnTo>
                    <a:pt x="365" y="906"/>
                  </a:lnTo>
                  <a:lnTo>
                    <a:pt x="385" y="860"/>
                  </a:lnTo>
                  <a:lnTo>
                    <a:pt x="411" y="814"/>
                  </a:lnTo>
                  <a:lnTo>
                    <a:pt x="378" y="806"/>
                  </a:lnTo>
                  <a:lnTo>
                    <a:pt x="341" y="798"/>
                  </a:lnTo>
                  <a:lnTo>
                    <a:pt x="298" y="782"/>
                  </a:lnTo>
                  <a:lnTo>
                    <a:pt x="246" y="765"/>
                  </a:lnTo>
                  <a:lnTo>
                    <a:pt x="193" y="739"/>
                  </a:lnTo>
                  <a:lnTo>
                    <a:pt x="167" y="724"/>
                  </a:lnTo>
                  <a:lnTo>
                    <a:pt x="141" y="708"/>
                  </a:lnTo>
                  <a:lnTo>
                    <a:pt x="115" y="687"/>
                  </a:lnTo>
                  <a:lnTo>
                    <a:pt x="92" y="666"/>
                  </a:lnTo>
                  <a:lnTo>
                    <a:pt x="70" y="644"/>
                  </a:lnTo>
                  <a:lnTo>
                    <a:pt x="51" y="620"/>
                  </a:lnTo>
                  <a:lnTo>
                    <a:pt x="34" y="592"/>
                  </a:lnTo>
                  <a:lnTo>
                    <a:pt x="21" y="564"/>
                  </a:lnTo>
                  <a:lnTo>
                    <a:pt x="10" y="530"/>
                  </a:lnTo>
                  <a:lnTo>
                    <a:pt x="2" y="497"/>
                  </a:lnTo>
                  <a:lnTo>
                    <a:pt x="0" y="461"/>
                  </a:lnTo>
                  <a:lnTo>
                    <a:pt x="2" y="420"/>
                  </a:lnTo>
                  <a:lnTo>
                    <a:pt x="7" y="379"/>
                  </a:lnTo>
                  <a:lnTo>
                    <a:pt x="21" y="332"/>
                  </a:lnTo>
                  <a:lnTo>
                    <a:pt x="39" y="286"/>
                  </a:lnTo>
                  <a:lnTo>
                    <a:pt x="64" y="235"/>
                  </a:lnTo>
                  <a:lnTo>
                    <a:pt x="95" y="181"/>
                  </a:lnTo>
                  <a:lnTo>
                    <a:pt x="134" y="124"/>
                  </a:lnTo>
                  <a:lnTo>
                    <a:pt x="180" y="65"/>
                  </a:lnTo>
                  <a:lnTo>
                    <a:pt x="234" y="0"/>
                  </a:lnTo>
                  <a:close/>
                </a:path>
              </a:pathLst>
            </a:custGeom>
            <a:solidFill>
              <a:srgbClr val="7E838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8" name="Freeform 110">
              <a:extLst>
                <a:ext uri="{FF2B5EF4-FFF2-40B4-BE49-F238E27FC236}">
                  <a16:creationId xmlns:a16="http://schemas.microsoft.com/office/drawing/2014/main" id="{12BAA5DD-C045-4D65-927D-60FDECBB363D}"/>
                </a:ext>
              </a:extLst>
            </p:cNvPr>
            <p:cNvSpPr>
              <a:spLocks/>
            </p:cNvSpPr>
            <p:nvPr/>
          </p:nvSpPr>
          <p:spPr bwMode="auto">
            <a:xfrm>
              <a:off x="1976" y="1667"/>
              <a:ext cx="56" cy="58"/>
            </a:xfrm>
            <a:custGeom>
              <a:avLst/>
              <a:gdLst>
                <a:gd name="T0" fmla="*/ 773 w 1749"/>
                <a:gd name="T1" fmla="*/ 1189 h 1784"/>
                <a:gd name="T2" fmla="*/ 1293 w 1749"/>
                <a:gd name="T3" fmla="*/ 590 h 1784"/>
                <a:gd name="T4" fmla="*/ 1512 w 1749"/>
                <a:gd name="T5" fmla="*/ 39 h 1784"/>
                <a:gd name="T6" fmla="*/ 1602 w 1749"/>
                <a:gd name="T7" fmla="*/ 153 h 1784"/>
                <a:gd name="T8" fmla="*/ 1707 w 1749"/>
                <a:gd name="T9" fmla="*/ 338 h 1784"/>
                <a:gd name="T10" fmla="*/ 1738 w 1749"/>
                <a:gd name="T11" fmla="*/ 462 h 1784"/>
                <a:gd name="T12" fmla="*/ 1730 w 1749"/>
                <a:gd name="T13" fmla="*/ 567 h 1784"/>
                <a:gd name="T14" fmla="*/ 1681 w 1749"/>
                <a:gd name="T15" fmla="*/ 662 h 1784"/>
                <a:gd name="T16" fmla="*/ 1581 w 1749"/>
                <a:gd name="T17" fmla="*/ 749 h 1784"/>
                <a:gd name="T18" fmla="*/ 1422 w 1749"/>
                <a:gd name="T19" fmla="*/ 822 h 1784"/>
                <a:gd name="T20" fmla="*/ 1381 w 1749"/>
                <a:gd name="T21" fmla="*/ 858 h 1784"/>
                <a:gd name="T22" fmla="*/ 1425 w 1749"/>
                <a:gd name="T23" fmla="*/ 973 h 1784"/>
                <a:gd name="T24" fmla="*/ 1437 w 1749"/>
                <a:gd name="T25" fmla="*/ 1120 h 1784"/>
                <a:gd name="T26" fmla="*/ 1399 w 1749"/>
                <a:gd name="T27" fmla="*/ 1277 h 1784"/>
                <a:gd name="T28" fmla="*/ 1297 w 1749"/>
                <a:gd name="T29" fmla="*/ 1449 h 1784"/>
                <a:gd name="T30" fmla="*/ 1098 w 1749"/>
                <a:gd name="T31" fmla="*/ 1634 h 1784"/>
                <a:gd name="T32" fmla="*/ 880 w 1749"/>
                <a:gd name="T33" fmla="*/ 1781 h 1784"/>
                <a:gd name="T34" fmla="*/ 734 w 1749"/>
                <a:gd name="T35" fmla="*/ 1673 h 1784"/>
                <a:gd name="T36" fmla="*/ 563 w 1749"/>
                <a:gd name="T37" fmla="*/ 1517 h 1784"/>
                <a:gd name="T38" fmla="*/ 408 w 1749"/>
                <a:gd name="T39" fmla="*/ 1308 h 1784"/>
                <a:gd name="T40" fmla="*/ 359 w 1749"/>
                <a:gd name="T41" fmla="*/ 1189 h 1784"/>
                <a:gd name="T42" fmla="*/ 344 w 1749"/>
                <a:gd name="T43" fmla="*/ 1063 h 1784"/>
                <a:gd name="T44" fmla="*/ 361 w 1749"/>
                <a:gd name="T45" fmla="*/ 943 h 1784"/>
                <a:gd name="T46" fmla="*/ 419 w 1749"/>
                <a:gd name="T47" fmla="*/ 819 h 1784"/>
                <a:gd name="T48" fmla="*/ 359 w 1749"/>
                <a:gd name="T49" fmla="*/ 801 h 1784"/>
                <a:gd name="T50" fmla="*/ 208 w 1749"/>
                <a:gd name="T51" fmla="*/ 742 h 1784"/>
                <a:gd name="T52" fmla="*/ 82 w 1749"/>
                <a:gd name="T53" fmla="*/ 649 h 1784"/>
                <a:gd name="T54" fmla="*/ 24 w 1749"/>
                <a:gd name="T55" fmla="*/ 547 h 1784"/>
                <a:gd name="T56" fmla="*/ 7 w 1749"/>
                <a:gd name="T57" fmla="*/ 462 h 1784"/>
                <a:gd name="T58" fmla="*/ 61 w 1749"/>
                <a:gd name="T59" fmla="*/ 263 h 1784"/>
                <a:gd name="T60" fmla="*/ 241 w 1749"/>
                <a:gd name="T61" fmla="*/ 6 h 1784"/>
                <a:gd name="T62" fmla="*/ 234 w 1749"/>
                <a:gd name="T63" fmla="*/ 0 h 1784"/>
                <a:gd name="T64" fmla="*/ 54 w 1749"/>
                <a:gd name="T65" fmla="*/ 260 h 1784"/>
                <a:gd name="T66" fmla="*/ 0 w 1749"/>
                <a:gd name="T67" fmla="*/ 462 h 1784"/>
                <a:gd name="T68" fmla="*/ 18 w 1749"/>
                <a:gd name="T69" fmla="*/ 562 h 1784"/>
                <a:gd name="T70" fmla="*/ 66 w 1749"/>
                <a:gd name="T71" fmla="*/ 642 h 1784"/>
                <a:gd name="T72" fmla="*/ 169 w 1749"/>
                <a:gd name="T73" fmla="*/ 732 h 1784"/>
                <a:gd name="T74" fmla="*/ 321 w 1749"/>
                <a:gd name="T75" fmla="*/ 796 h 1784"/>
                <a:gd name="T76" fmla="*/ 416 w 1749"/>
                <a:gd name="T77" fmla="*/ 817 h 1784"/>
                <a:gd name="T78" fmla="*/ 364 w 1749"/>
                <a:gd name="T79" fmla="*/ 909 h 1784"/>
                <a:gd name="T80" fmla="*/ 336 w 1749"/>
                <a:gd name="T81" fmla="*/ 1035 h 1784"/>
                <a:gd name="T82" fmla="*/ 349 w 1749"/>
                <a:gd name="T83" fmla="*/ 1174 h 1784"/>
                <a:gd name="T84" fmla="*/ 400 w 1749"/>
                <a:gd name="T85" fmla="*/ 1313 h 1784"/>
                <a:gd name="T86" fmla="*/ 508 w 1749"/>
                <a:gd name="T87" fmla="*/ 1467 h 1784"/>
                <a:gd name="T88" fmla="*/ 705 w 1749"/>
                <a:gd name="T89" fmla="*/ 1661 h 1784"/>
                <a:gd name="T90" fmla="*/ 878 w 1749"/>
                <a:gd name="T91" fmla="*/ 1784 h 1784"/>
                <a:gd name="T92" fmla="*/ 1104 w 1749"/>
                <a:gd name="T93" fmla="*/ 1642 h 1784"/>
                <a:gd name="T94" fmla="*/ 1302 w 1749"/>
                <a:gd name="T95" fmla="*/ 1454 h 1784"/>
                <a:gd name="T96" fmla="*/ 1407 w 1749"/>
                <a:gd name="T97" fmla="*/ 1279 h 1784"/>
                <a:gd name="T98" fmla="*/ 1446 w 1749"/>
                <a:gd name="T99" fmla="*/ 1123 h 1784"/>
                <a:gd name="T100" fmla="*/ 1425 w 1749"/>
                <a:gd name="T101" fmla="*/ 943 h 1784"/>
                <a:gd name="T102" fmla="*/ 1376 w 1749"/>
                <a:gd name="T103" fmla="*/ 837 h 1784"/>
                <a:gd name="T104" fmla="*/ 1471 w 1749"/>
                <a:gd name="T105" fmla="*/ 812 h 1784"/>
                <a:gd name="T106" fmla="*/ 1617 w 1749"/>
                <a:gd name="T107" fmla="*/ 734 h 1784"/>
                <a:gd name="T108" fmla="*/ 1705 w 1749"/>
                <a:gd name="T109" fmla="*/ 644 h 1784"/>
                <a:gd name="T110" fmla="*/ 1744 w 1749"/>
                <a:gd name="T111" fmla="*/ 544 h 1784"/>
                <a:gd name="T112" fmla="*/ 1738 w 1749"/>
                <a:gd name="T113" fmla="*/ 408 h 1784"/>
                <a:gd name="T114" fmla="*/ 1674 w 1749"/>
                <a:gd name="T115" fmla="*/ 248 h 1784"/>
                <a:gd name="T116" fmla="*/ 1551 w 1749"/>
                <a:gd name="T117" fmla="*/ 75 h 1784"/>
                <a:gd name="T118" fmla="*/ 919 w 1749"/>
                <a:gd name="T119" fmla="*/ 1501 h 1784"/>
                <a:gd name="T120" fmla="*/ 685 w 1749"/>
                <a:gd name="T121" fmla="*/ 987 h 1784"/>
                <a:gd name="T122" fmla="*/ 234 w 1749"/>
                <a:gd name="T123" fmla="*/ 0 h 17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749" h="1784">
                  <a:moveTo>
                    <a:pt x="239" y="3"/>
                  </a:moveTo>
                  <a:lnTo>
                    <a:pt x="234" y="6"/>
                  </a:lnTo>
                  <a:lnTo>
                    <a:pt x="559" y="729"/>
                  </a:lnTo>
                  <a:lnTo>
                    <a:pt x="773" y="1189"/>
                  </a:lnTo>
                  <a:lnTo>
                    <a:pt x="919" y="1506"/>
                  </a:lnTo>
                  <a:lnTo>
                    <a:pt x="922" y="1506"/>
                  </a:lnTo>
                  <a:lnTo>
                    <a:pt x="924" y="1503"/>
                  </a:lnTo>
                  <a:lnTo>
                    <a:pt x="1293" y="590"/>
                  </a:lnTo>
                  <a:lnTo>
                    <a:pt x="1451" y="202"/>
                  </a:lnTo>
                  <a:lnTo>
                    <a:pt x="1497" y="83"/>
                  </a:lnTo>
                  <a:lnTo>
                    <a:pt x="1515" y="39"/>
                  </a:lnTo>
                  <a:lnTo>
                    <a:pt x="1512" y="39"/>
                  </a:lnTo>
                  <a:lnTo>
                    <a:pt x="1510" y="42"/>
                  </a:lnTo>
                  <a:lnTo>
                    <a:pt x="1546" y="80"/>
                  </a:lnTo>
                  <a:lnTo>
                    <a:pt x="1571" y="114"/>
                  </a:lnTo>
                  <a:lnTo>
                    <a:pt x="1602" y="153"/>
                  </a:lnTo>
                  <a:lnTo>
                    <a:pt x="1635" y="202"/>
                  </a:lnTo>
                  <a:lnTo>
                    <a:pt x="1666" y="253"/>
                  </a:lnTo>
                  <a:lnTo>
                    <a:pt x="1695" y="309"/>
                  </a:lnTo>
                  <a:lnTo>
                    <a:pt x="1707" y="338"/>
                  </a:lnTo>
                  <a:lnTo>
                    <a:pt x="1717" y="369"/>
                  </a:lnTo>
                  <a:lnTo>
                    <a:pt x="1727" y="399"/>
                  </a:lnTo>
                  <a:lnTo>
                    <a:pt x="1732" y="430"/>
                  </a:lnTo>
                  <a:lnTo>
                    <a:pt x="1738" y="462"/>
                  </a:lnTo>
                  <a:lnTo>
                    <a:pt x="1741" y="492"/>
                  </a:lnTo>
                  <a:lnTo>
                    <a:pt x="1738" y="518"/>
                  </a:lnTo>
                  <a:lnTo>
                    <a:pt x="1735" y="544"/>
                  </a:lnTo>
                  <a:lnTo>
                    <a:pt x="1730" y="567"/>
                  </a:lnTo>
                  <a:lnTo>
                    <a:pt x="1722" y="593"/>
                  </a:lnTo>
                  <a:lnTo>
                    <a:pt x="1712" y="615"/>
                  </a:lnTo>
                  <a:lnTo>
                    <a:pt x="1697" y="639"/>
                  </a:lnTo>
                  <a:lnTo>
                    <a:pt x="1681" y="662"/>
                  </a:lnTo>
                  <a:lnTo>
                    <a:pt x="1661" y="685"/>
                  </a:lnTo>
                  <a:lnTo>
                    <a:pt x="1637" y="708"/>
                  </a:lnTo>
                  <a:lnTo>
                    <a:pt x="1612" y="729"/>
                  </a:lnTo>
                  <a:lnTo>
                    <a:pt x="1581" y="749"/>
                  </a:lnTo>
                  <a:lnTo>
                    <a:pt x="1548" y="768"/>
                  </a:lnTo>
                  <a:lnTo>
                    <a:pt x="1512" y="788"/>
                  </a:lnTo>
                  <a:lnTo>
                    <a:pt x="1468" y="803"/>
                  </a:lnTo>
                  <a:lnTo>
                    <a:pt x="1422" y="822"/>
                  </a:lnTo>
                  <a:lnTo>
                    <a:pt x="1373" y="837"/>
                  </a:lnTo>
                  <a:lnTo>
                    <a:pt x="1371" y="837"/>
                  </a:lnTo>
                  <a:lnTo>
                    <a:pt x="1371" y="842"/>
                  </a:lnTo>
                  <a:lnTo>
                    <a:pt x="1381" y="858"/>
                  </a:lnTo>
                  <a:lnTo>
                    <a:pt x="1399" y="894"/>
                  </a:lnTo>
                  <a:lnTo>
                    <a:pt x="1407" y="917"/>
                  </a:lnTo>
                  <a:lnTo>
                    <a:pt x="1417" y="943"/>
                  </a:lnTo>
                  <a:lnTo>
                    <a:pt x="1425" y="973"/>
                  </a:lnTo>
                  <a:lnTo>
                    <a:pt x="1432" y="1009"/>
                  </a:lnTo>
                  <a:lnTo>
                    <a:pt x="1435" y="1045"/>
                  </a:lnTo>
                  <a:lnTo>
                    <a:pt x="1437" y="1087"/>
                  </a:lnTo>
                  <a:lnTo>
                    <a:pt x="1437" y="1120"/>
                  </a:lnTo>
                  <a:lnTo>
                    <a:pt x="1432" y="1158"/>
                  </a:lnTo>
                  <a:lnTo>
                    <a:pt x="1425" y="1194"/>
                  </a:lnTo>
                  <a:lnTo>
                    <a:pt x="1415" y="1236"/>
                  </a:lnTo>
                  <a:lnTo>
                    <a:pt x="1399" y="1277"/>
                  </a:lnTo>
                  <a:lnTo>
                    <a:pt x="1381" y="1318"/>
                  </a:lnTo>
                  <a:lnTo>
                    <a:pt x="1358" y="1362"/>
                  </a:lnTo>
                  <a:lnTo>
                    <a:pt x="1330" y="1406"/>
                  </a:lnTo>
                  <a:lnTo>
                    <a:pt x="1297" y="1449"/>
                  </a:lnTo>
                  <a:lnTo>
                    <a:pt x="1258" y="1496"/>
                  </a:lnTo>
                  <a:lnTo>
                    <a:pt x="1212" y="1542"/>
                  </a:lnTo>
                  <a:lnTo>
                    <a:pt x="1158" y="1588"/>
                  </a:lnTo>
                  <a:lnTo>
                    <a:pt x="1098" y="1634"/>
                  </a:lnTo>
                  <a:lnTo>
                    <a:pt x="1034" y="1683"/>
                  </a:lnTo>
                  <a:lnTo>
                    <a:pt x="960" y="1729"/>
                  </a:lnTo>
                  <a:lnTo>
                    <a:pt x="878" y="1776"/>
                  </a:lnTo>
                  <a:lnTo>
                    <a:pt x="880" y="1781"/>
                  </a:lnTo>
                  <a:lnTo>
                    <a:pt x="883" y="1778"/>
                  </a:lnTo>
                  <a:lnTo>
                    <a:pt x="860" y="1763"/>
                  </a:lnTo>
                  <a:lnTo>
                    <a:pt x="807" y="1727"/>
                  </a:lnTo>
                  <a:lnTo>
                    <a:pt x="734" y="1673"/>
                  </a:lnTo>
                  <a:lnTo>
                    <a:pt x="693" y="1639"/>
                  </a:lnTo>
                  <a:lnTo>
                    <a:pt x="649" y="1603"/>
                  </a:lnTo>
                  <a:lnTo>
                    <a:pt x="605" y="1563"/>
                  </a:lnTo>
                  <a:lnTo>
                    <a:pt x="563" y="1517"/>
                  </a:lnTo>
                  <a:lnTo>
                    <a:pt x="519" y="1469"/>
                  </a:lnTo>
                  <a:lnTo>
                    <a:pt x="478" y="1418"/>
                  </a:lnTo>
                  <a:lnTo>
                    <a:pt x="441" y="1364"/>
                  </a:lnTo>
                  <a:lnTo>
                    <a:pt x="408" y="1308"/>
                  </a:lnTo>
                  <a:lnTo>
                    <a:pt x="395" y="1279"/>
                  </a:lnTo>
                  <a:lnTo>
                    <a:pt x="383" y="1252"/>
                  </a:lnTo>
                  <a:lnTo>
                    <a:pt x="370" y="1220"/>
                  </a:lnTo>
                  <a:lnTo>
                    <a:pt x="359" y="1189"/>
                  </a:lnTo>
                  <a:lnTo>
                    <a:pt x="351" y="1158"/>
                  </a:lnTo>
                  <a:lnTo>
                    <a:pt x="346" y="1128"/>
                  </a:lnTo>
                  <a:lnTo>
                    <a:pt x="344" y="1097"/>
                  </a:lnTo>
                  <a:lnTo>
                    <a:pt x="344" y="1063"/>
                  </a:lnTo>
                  <a:lnTo>
                    <a:pt x="344" y="1035"/>
                  </a:lnTo>
                  <a:lnTo>
                    <a:pt x="346" y="1004"/>
                  </a:lnTo>
                  <a:lnTo>
                    <a:pt x="351" y="973"/>
                  </a:lnTo>
                  <a:lnTo>
                    <a:pt x="361" y="943"/>
                  </a:lnTo>
                  <a:lnTo>
                    <a:pt x="373" y="912"/>
                  </a:lnTo>
                  <a:lnTo>
                    <a:pt x="385" y="880"/>
                  </a:lnTo>
                  <a:lnTo>
                    <a:pt x="400" y="850"/>
                  </a:lnTo>
                  <a:lnTo>
                    <a:pt x="419" y="819"/>
                  </a:lnTo>
                  <a:lnTo>
                    <a:pt x="421" y="814"/>
                  </a:lnTo>
                  <a:lnTo>
                    <a:pt x="416" y="812"/>
                  </a:lnTo>
                  <a:lnTo>
                    <a:pt x="400" y="809"/>
                  </a:lnTo>
                  <a:lnTo>
                    <a:pt x="359" y="801"/>
                  </a:lnTo>
                  <a:lnTo>
                    <a:pt x="305" y="783"/>
                  </a:lnTo>
                  <a:lnTo>
                    <a:pt x="275" y="773"/>
                  </a:lnTo>
                  <a:lnTo>
                    <a:pt x="241" y="759"/>
                  </a:lnTo>
                  <a:lnTo>
                    <a:pt x="208" y="742"/>
                  </a:lnTo>
                  <a:lnTo>
                    <a:pt x="175" y="724"/>
                  </a:lnTo>
                  <a:lnTo>
                    <a:pt x="141" y="703"/>
                  </a:lnTo>
                  <a:lnTo>
                    <a:pt x="110" y="678"/>
                  </a:lnTo>
                  <a:lnTo>
                    <a:pt x="82" y="649"/>
                  </a:lnTo>
                  <a:lnTo>
                    <a:pt x="59" y="618"/>
                  </a:lnTo>
                  <a:lnTo>
                    <a:pt x="39" y="585"/>
                  </a:lnTo>
                  <a:lnTo>
                    <a:pt x="29" y="567"/>
                  </a:lnTo>
                  <a:lnTo>
                    <a:pt x="24" y="547"/>
                  </a:lnTo>
                  <a:lnTo>
                    <a:pt x="15" y="528"/>
                  </a:lnTo>
                  <a:lnTo>
                    <a:pt x="12" y="505"/>
                  </a:lnTo>
                  <a:lnTo>
                    <a:pt x="10" y="484"/>
                  </a:lnTo>
                  <a:lnTo>
                    <a:pt x="7" y="462"/>
                  </a:lnTo>
                  <a:lnTo>
                    <a:pt x="12" y="418"/>
                  </a:lnTo>
                  <a:lnTo>
                    <a:pt x="20" y="369"/>
                  </a:lnTo>
                  <a:lnTo>
                    <a:pt x="36" y="318"/>
                  </a:lnTo>
                  <a:lnTo>
                    <a:pt x="61" y="263"/>
                  </a:lnTo>
                  <a:lnTo>
                    <a:pt x="92" y="204"/>
                  </a:lnTo>
                  <a:lnTo>
                    <a:pt x="131" y="143"/>
                  </a:lnTo>
                  <a:lnTo>
                    <a:pt x="182" y="75"/>
                  </a:lnTo>
                  <a:lnTo>
                    <a:pt x="241" y="6"/>
                  </a:lnTo>
                  <a:lnTo>
                    <a:pt x="239" y="3"/>
                  </a:lnTo>
                  <a:lnTo>
                    <a:pt x="234" y="6"/>
                  </a:lnTo>
                  <a:lnTo>
                    <a:pt x="239" y="3"/>
                  </a:lnTo>
                  <a:lnTo>
                    <a:pt x="234" y="0"/>
                  </a:lnTo>
                  <a:lnTo>
                    <a:pt x="175" y="73"/>
                  </a:lnTo>
                  <a:lnTo>
                    <a:pt x="126" y="140"/>
                  </a:lnTo>
                  <a:lnTo>
                    <a:pt x="85" y="202"/>
                  </a:lnTo>
                  <a:lnTo>
                    <a:pt x="54" y="260"/>
                  </a:lnTo>
                  <a:lnTo>
                    <a:pt x="31" y="314"/>
                  </a:lnTo>
                  <a:lnTo>
                    <a:pt x="12" y="366"/>
                  </a:lnTo>
                  <a:lnTo>
                    <a:pt x="5" y="415"/>
                  </a:lnTo>
                  <a:lnTo>
                    <a:pt x="0" y="462"/>
                  </a:lnTo>
                  <a:lnTo>
                    <a:pt x="2" y="487"/>
                  </a:lnTo>
                  <a:lnTo>
                    <a:pt x="5" y="513"/>
                  </a:lnTo>
                  <a:lnTo>
                    <a:pt x="10" y="539"/>
                  </a:lnTo>
                  <a:lnTo>
                    <a:pt x="18" y="562"/>
                  </a:lnTo>
                  <a:lnTo>
                    <a:pt x="29" y="583"/>
                  </a:lnTo>
                  <a:lnTo>
                    <a:pt x="39" y="605"/>
                  </a:lnTo>
                  <a:lnTo>
                    <a:pt x="51" y="623"/>
                  </a:lnTo>
                  <a:lnTo>
                    <a:pt x="66" y="642"/>
                  </a:lnTo>
                  <a:lnTo>
                    <a:pt x="82" y="659"/>
                  </a:lnTo>
                  <a:lnTo>
                    <a:pt x="97" y="675"/>
                  </a:lnTo>
                  <a:lnTo>
                    <a:pt x="134" y="705"/>
                  </a:lnTo>
                  <a:lnTo>
                    <a:pt x="169" y="732"/>
                  </a:lnTo>
                  <a:lnTo>
                    <a:pt x="208" y="752"/>
                  </a:lnTo>
                  <a:lnTo>
                    <a:pt x="246" y="770"/>
                  </a:lnTo>
                  <a:lnTo>
                    <a:pt x="285" y="785"/>
                  </a:lnTo>
                  <a:lnTo>
                    <a:pt x="321" y="796"/>
                  </a:lnTo>
                  <a:lnTo>
                    <a:pt x="351" y="807"/>
                  </a:lnTo>
                  <a:lnTo>
                    <a:pt x="398" y="817"/>
                  </a:lnTo>
                  <a:lnTo>
                    <a:pt x="416" y="819"/>
                  </a:lnTo>
                  <a:lnTo>
                    <a:pt x="416" y="817"/>
                  </a:lnTo>
                  <a:lnTo>
                    <a:pt x="413" y="814"/>
                  </a:lnTo>
                  <a:lnTo>
                    <a:pt x="393" y="844"/>
                  </a:lnTo>
                  <a:lnTo>
                    <a:pt x="378" y="878"/>
                  </a:lnTo>
                  <a:lnTo>
                    <a:pt x="364" y="909"/>
                  </a:lnTo>
                  <a:lnTo>
                    <a:pt x="354" y="940"/>
                  </a:lnTo>
                  <a:lnTo>
                    <a:pt x="344" y="971"/>
                  </a:lnTo>
                  <a:lnTo>
                    <a:pt x="339" y="1004"/>
                  </a:lnTo>
                  <a:lnTo>
                    <a:pt x="336" y="1035"/>
                  </a:lnTo>
                  <a:lnTo>
                    <a:pt x="334" y="1063"/>
                  </a:lnTo>
                  <a:lnTo>
                    <a:pt x="336" y="1102"/>
                  </a:lnTo>
                  <a:lnTo>
                    <a:pt x="341" y="1138"/>
                  </a:lnTo>
                  <a:lnTo>
                    <a:pt x="349" y="1174"/>
                  </a:lnTo>
                  <a:lnTo>
                    <a:pt x="359" y="1210"/>
                  </a:lnTo>
                  <a:lnTo>
                    <a:pt x="370" y="1243"/>
                  </a:lnTo>
                  <a:lnTo>
                    <a:pt x="385" y="1279"/>
                  </a:lnTo>
                  <a:lnTo>
                    <a:pt x="400" y="1313"/>
                  </a:lnTo>
                  <a:lnTo>
                    <a:pt x="421" y="1344"/>
                  </a:lnTo>
                  <a:lnTo>
                    <a:pt x="439" y="1377"/>
                  </a:lnTo>
                  <a:lnTo>
                    <a:pt x="462" y="1408"/>
                  </a:lnTo>
                  <a:lnTo>
                    <a:pt x="508" y="1467"/>
                  </a:lnTo>
                  <a:lnTo>
                    <a:pt x="557" y="1522"/>
                  </a:lnTo>
                  <a:lnTo>
                    <a:pt x="605" y="1573"/>
                  </a:lnTo>
                  <a:lnTo>
                    <a:pt x="657" y="1619"/>
                  </a:lnTo>
                  <a:lnTo>
                    <a:pt x="705" y="1661"/>
                  </a:lnTo>
                  <a:lnTo>
                    <a:pt x="752" y="1697"/>
                  </a:lnTo>
                  <a:lnTo>
                    <a:pt x="793" y="1727"/>
                  </a:lnTo>
                  <a:lnTo>
                    <a:pt x="854" y="1768"/>
                  </a:lnTo>
                  <a:lnTo>
                    <a:pt x="878" y="1784"/>
                  </a:lnTo>
                  <a:lnTo>
                    <a:pt x="883" y="1784"/>
                  </a:lnTo>
                  <a:lnTo>
                    <a:pt x="966" y="1737"/>
                  </a:lnTo>
                  <a:lnTo>
                    <a:pt x="1037" y="1688"/>
                  </a:lnTo>
                  <a:lnTo>
                    <a:pt x="1104" y="1642"/>
                  </a:lnTo>
                  <a:lnTo>
                    <a:pt x="1163" y="1596"/>
                  </a:lnTo>
                  <a:lnTo>
                    <a:pt x="1217" y="1547"/>
                  </a:lnTo>
                  <a:lnTo>
                    <a:pt x="1263" y="1501"/>
                  </a:lnTo>
                  <a:lnTo>
                    <a:pt x="1302" y="1454"/>
                  </a:lnTo>
                  <a:lnTo>
                    <a:pt x="1337" y="1411"/>
                  </a:lnTo>
                  <a:lnTo>
                    <a:pt x="1366" y="1364"/>
                  </a:lnTo>
                  <a:lnTo>
                    <a:pt x="1388" y="1321"/>
                  </a:lnTo>
                  <a:lnTo>
                    <a:pt x="1407" y="1279"/>
                  </a:lnTo>
                  <a:lnTo>
                    <a:pt x="1422" y="1238"/>
                  </a:lnTo>
                  <a:lnTo>
                    <a:pt x="1432" y="1197"/>
                  </a:lnTo>
                  <a:lnTo>
                    <a:pt x="1440" y="1158"/>
                  </a:lnTo>
                  <a:lnTo>
                    <a:pt x="1446" y="1123"/>
                  </a:lnTo>
                  <a:lnTo>
                    <a:pt x="1446" y="1087"/>
                  </a:lnTo>
                  <a:lnTo>
                    <a:pt x="1442" y="1033"/>
                  </a:lnTo>
                  <a:lnTo>
                    <a:pt x="1435" y="984"/>
                  </a:lnTo>
                  <a:lnTo>
                    <a:pt x="1425" y="943"/>
                  </a:lnTo>
                  <a:lnTo>
                    <a:pt x="1412" y="907"/>
                  </a:lnTo>
                  <a:lnTo>
                    <a:pt x="1399" y="875"/>
                  </a:lnTo>
                  <a:lnTo>
                    <a:pt x="1388" y="855"/>
                  </a:lnTo>
                  <a:lnTo>
                    <a:pt x="1376" y="837"/>
                  </a:lnTo>
                  <a:lnTo>
                    <a:pt x="1373" y="839"/>
                  </a:lnTo>
                  <a:lnTo>
                    <a:pt x="1376" y="842"/>
                  </a:lnTo>
                  <a:lnTo>
                    <a:pt x="1425" y="829"/>
                  </a:lnTo>
                  <a:lnTo>
                    <a:pt x="1471" y="812"/>
                  </a:lnTo>
                  <a:lnTo>
                    <a:pt x="1515" y="793"/>
                  </a:lnTo>
                  <a:lnTo>
                    <a:pt x="1553" y="775"/>
                  </a:lnTo>
                  <a:lnTo>
                    <a:pt x="1586" y="754"/>
                  </a:lnTo>
                  <a:lnTo>
                    <a:pt x="1617" y="734"/>
                  </a:lnTo>
                  <a:lnTo>
                    <a:pt x="1643" y="713"/>
                  </a:lnTo>
                  <a:lnTo>
                    <a:pt x="1666" y="690"/>
                  </a:lnTo>
                  <a:lnTo>
                    <a:pt x="1686" y="667"/>
                  </a:lnTo>
                  <a:lnTo>
                    <a:pt x="1705" y="644"/>
                  </a:lnTo>
                  <a:lnTo>
                    <a:pt x="1717" y="621"/>
                  </a:lnTo>
                  <a:lnTo>
                    <a:pt x="1730" y="595"/>
                  </a:lnTo>
                  <a:lnTo>
                    <a:pt x="1738" y="569"/>
                  </a:lnTo>
                  <a:lnTo>
                    <a:pt x="1744" y="544"/>
                  </a:lnTo>
                  <a:lnTo>
                    <a:pt x="1746" y="518"/>
                  </a:lnTo>
                  <a:lnTo>
                    <a:pt x="1749" y="492"/>
                  </a:lnTo>
                  <a:lnTo>
                    <a:pt x="1746" y="452"/>
                  </a:lnTo>
                  <a:lnTo>
                    <a:pt x="1738" y="408"/>
                  </a:lnTo>
                  <a:lnTo>
                    <a:pt x="1725" y="366"/>
                  </a:lnTo>
                  <a:lnTo>
                    <a:pt x="1710" y="325"/>
                  </a:lnTo>
                  <a:lnTo>
                    <a:pt x="1695" y="287"/>
                  </a:lnTo>
                  <a:lnTo>
                    <a:pt x="1674" y="248"/>
                  </a:lnTo>
                  <a:lnTo>
                    <a:pt x="1654" y="214"/>
                  </a:lnTo>
                  <a:lnTo>
                    <a:pt x="1630" y="180"/>
                  </a:lnTo>
                  <a:lnTo>
                    <a:pt x="1586" y="122"/>
                  </a:lnTo>
                  <a:lnTo>
                    <a:pt x="1551" y="75"/>
                  </a:lnTo>
                  <a:lnTo>
                    <a:pt x="1515" y="37"/>
                  </a:lnTo>
                  <a:lnTo>
                    <a:pt x="1510" y="34"/>
                  </a:lnTo>
                  <a:lnTo>
                    <a:pt x="1507" y="37"/>
                  </a:lnTo>
                  <a:lnTo>
                    <a:pt x="919" y="1501"/>
                  </a:lnTo>
                  <a:lnTo>
                    <a:pt x="922" y="1503"/>
                  </a:lnTo>
                  <a:lnTo>
                    <a:pt x="924" y="1501"/>
                  </a:lnTo>
                  <a:lnTo>
                    <a:pt x="891" y="1429"/>
                  </a:lnTo>
                  <a:lnTo>
                    <a:pt x="685" y="987"/>
                  </a:lnTo>
                  <a:lnTo>
                    <a:pt x="498" y="569"/>
                  </a:lnTo>
                  <a:lnTo>
                    <a:pt x="241" y="3"/>
                  </a:lnTo>
                  <a:lnTo>
                    <a:pt x="239" y="0"/>
                  </a:lnTo>
                  <a:lnTo>
                    <a:pt x="234" y="0"/>
                  </a:lnTo>
                  <a:lnTo>
                    <a:pt x="239" y="3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9" name="Freeform 111">
              <a:extLst>
                <a:ext uri="{FF2B5EF4-FFF2-40B4-BE49-F238E27FC236}">
                  <a16:creationId xmlns:a16="http://schemas.microsoft.com/office/drawing/2014/main" id="{B13A2AB6-B465-45A9-97EB-FD4431FC8EAA}"/>
                </a:ext>
              </a:extLst>
            </p:cNvPr>
            <p:cNvSpPr>
              <a:spLocks/>
            </p:cNvSpPr>
            <p:nvPr/>
          </p:nvSpPr>
          <p:spPr bwMode="auto">
            <a:xfrm>
              <a:off x="1873" y="1440"/>
              <a:ext cx="230" cy="212"/>
            </a:xfrm>
            <a:custGeom>
              <a:avLst/>
              <a:gdLst>
                <a:gd name="T0" fmla="*/ 3811 w 7138"/>
                <a:gd name="T1" fmla="*/ 10 h 6563"/>
                <a:gd name="T2" fmla="*/ 4267 w 7138"/>
                <a:gd name="T3" fmla="*/ 53 h 6563"/>
                <a:gd name="T4" fmla="*/ 4668 w 7138"/>
                <a:gd name="T5" fmla="*/ 131 h 6563"/>
                <a:gd name="T6" fmla="*/ 5015 w 7138"/>
                <a:gd name="T7" fmla="*/ 231 h 6563"/>
                <a:gd name="T8" fmla="*/ 5318 w 7138"/>
                <a:gd name="T9" fmla="*/ 352 h 6563"/>
                <a:gd name="T10" fmla="*/ 5574 w 7138"/>
                <a:gd name="T11" fmla="*/ 491 h 6563"/>
                <a:gd name="T12" fmla="*/ 5787 w 7138"/>
                <a:gd name="T13" fmla="*/ 638 h 6563"/>
                <a:gd name="T14" fmla="*/ 5967 w 7138"/>
                <a:gd name="T15" fmla="*/ 795 h 6563"/>
                <a:gd name="T16" fmla="*/ 6198 w 7138"/>
                <a:gd name="T17" fmla="*/ 1065 h 6563"/>
                <a:gd name="T18" fmla="*/ 6360 w 7138"/>
                <a:gd name="T19" fmla="*/ 1345 h 6563"/>
                <a:gd name="T20" fmla="*/ 6440 w 7138"/>
                <a:gd name="T21" fmla="*/ 1556 h 6563"/>
                <a:gd name="T22" fmla="*/ 6524 w 7138"/>
                <a:gd name="T23" fmla="*/ 1685 h 6563"/>
                <a:gd name="T24" fmla="*/ 6738 w 7138"/>
                <a:gd name="T25" fmla="*/ 1796 h 6563"/>
                <a:gd name="T26" fmla="*/ 6897 w 7138"/>
                <a:gd name="T27" fmla="*/ 1960 h 6563"/>
                <a:gd name="T28" fmla="*/ 7012 w 7138"/>
                <a:gd name="T29" fmla="*/ 2174 h 6563"/>
                <a:gd name="T30" fmla="*/ 7087 w 7138"/>
                <a:gd name="T31" fmla="*/ 2426 h 6563"/>
                <a:gd name="T32" fmla="*/ 7128 w 7138"/>
                <a:gd name="T33" fmla="*/ 2706 h 6563"/>
                <a:gd name="T34" fmla="*/ 7138 w 7138"/>
                <a:gd name="T35" fmla="*/ 3008 h 6563"/>
                <a:gd name="T36" fmla="*/ 7099 w 7138"/>
                <a:gd name="T37" fmla="*/ 3555 h 6563"/>
                <a:gd name="T38" fmla="*/ 6997 w 7138"/>
                <a:gd name="T39" fmla="*/ 4165 h 6563"/>
                <a:gd name="T40" fmla="*/ 6870 w 7138"/>
                <a:gd name="T41" fmla="*/ 4688 h 6563"/>
                <a:gd name="T42" fmla="*/ 6701 w 7138"/>
                <a:gd name="T43" fmla="*/ 5279 h 6563"/>
                <a:gd name="T44" fmla="*/ 6663 w 7138"/>
                <a:gd name="T45" fmla="*/ 5601 h 6563"/>
                <a:gd name="T46" fmla="*/ 6686 w 7138"/>
                <a:gd name="T47" fmla="*/ 5871 h 6563"/>
                <a:gd name="T48" fmla="*/ 6755 w 7138"/>
                <a:gd name="T49" fmla="*/ 6097 h 6563"/>
                <a:gd name="T50" fmla="*/ 6848 w 7138"/>
                <a:gd name="T51" fmla="*/ 6274 h 6563"/>
                <a:gd name="T52" fmla="*/ 6974 w 7138"/>
                <a:gd name="T53" fmla="*/ 6437 h 6563"/>
                <a:gd name="T54" fmla="*/ 7117 w 7138"/>
                <a:gd name="T55" fmla="*/ 6563 h 6563"/>
                <a:gd name="T56" fmla="*/ 6191 w 7138"/>
                <a:gd name="T57" fmla="*/ 6370 h 6563"/>
                <a:gd name="T58" fmla="*/ 5304 w 7138"/>
                <a:gd name="T59" fmla="*/ 6247 h 6563"/>
                <a:gd name="T60" fmla="*/ 4472 w 7138"/>
                <a:gd name="T61" fmla="*/ 6184 h 6563"/>
                <a:gd name="T62" fmla="*/ 3703 w 7138"/>
                <a:gd name="T63" fmla="*/ 6174 h 6563"/>
                <a:gd name="T64" fmla="*/ 3007 w 7138"/>
                <a:gd name="T65" fmla="*/ 6198 h 6563"/>
                <a:gd name="T66" fmla="*/ 2393 w 7138"/>
                <a:gd name="T67" fmla="*/ 6249 h 6563"/>
                <a:gd name="T68" fmla="*/ 1459 w 7138"/>
                <a:gd name="T69" fmla="*/ 6386 h 6563"/>
                <a:gd name="T70" fmla="*/ 1351 w 7138"/>
                <a:gd name="T71" fmla="*/ 6247 h 6563"/>
                <a:gd name="T72" fmla="*/ 1256 w 7138"/>
                <a:gd name="T73" fmla="*/ 6004 h 6563"/>
                <a:gd name="T74" fmla="*/ 1207 w 7138"/>
                <a:gd name="T75" fmla="*/ 6123 h 6563"/>
                <a:gd name="T76" fmla="*/ 1189 w 7138"/>
                <a:gd name="T77" fmla="*/ 6259 h 6563"/>
                <a:gd name="T78" fmla="*/ 1212 w 7138"/>
                <a:gd name="T79" fmla="*/ 6434 h 6563"/>
                <a:gd name="T80" fmla="*/ 891 w 7138"/>
                <a:gd name="T81" fmla="*/ 6491 h 6563"/>
                <a:gd name="T82" fmla="*/ 715 w 7138"/>
                <a:gd name="T83" fmla="*/ 6442 h 6563"/>
                <a:gd name="T84" fmla="*/ 563 w 7138"/>
                <a:gd name="T85" fmla="*/ 6359 h 6563"/>
                <a:gd name="T86" fmla="*/ 434 w 7138"/>
                <a:gd name="T87" fmla="*/ 6249 h 6563"/>
                <a:gd name="T88" fmla="*/ 327 w 7138"/>
                <a:gd name="T89" fmla="*/ 6118 h 6563"/>
                <a:gd name="T90" fmla="*/ 185 w 7138"/>
                <a:gd name="T91" fmla="*/ 5851 h 6563"/>
                <a:gd name="T92" fmla="*/ 85 w 7138"/>
                <a:gd name="T93" fmla="*/ 5511 h 6563"/>
                <a:gd name="T94" fmla="*/ 34 w 7138"/>
                <a:gd name="T95" fmla="*/ 5179 h 6563"/>
                <a:gd name="T96" fmla="*/ 15 w 7138"/>
                <a:gd name="T97" fmla="*/ 4780 h 6563"/>
                <a:gd name="T98" fmla="*/ 3 w 7138"/>
                <a:gd name="T99" fmla="*/ 4201 h 6563"/>
                <a:gd name="T100" fmla="*/ 29 w 7138"/>
                <a:gd name="T101" fmla="*/ 3445 h 6563"/>
                <a:gd name="T102" fmla="*/ 134 w 7138"/>
                <a:gd name="T103" fmla="*/ 2786 h 6563"/>
                <a:gd name="T104" fmla="*/ 306 w 7138"/>
                <a:gd name="T105" fmla="*/ 2217 h 6563"/>
                <a:gd name="T106" fmla="*/ 532 w 7138"/>
                <a:gd name="T107" fmla="*/ 1731 h 6563"/>
                <a:gd name="T108" fmla="*/ 805 w 7138"/>
                <a:gd name="T109" fmla="*/ 1322 h 6563"/>
                <a:gd name="T110" fmla="*/ 1107 w 7138"/>
                <a:gd name="T111" fmla="*/ 982 h 6563"/>
                <a:gd name="T112" fmla="*/ 1433 w 7138"/>
                <a:gd name="T113" fmla="*/ 707 h 6563"/>
                <a:gd name="T114" fmla="*/ 1767 w 7138"/>
                <a:gd name="T115" fmla="*/ 488 h 6563"/>
                <a:gd name="T116" fmla="*/ 2101 w 7138"/>
                <a:gd name="T117" fmla="*/ 321 h 6563"/>
                <a:gd name="T118" fmla="*/ 2422 w 7138"/>
                <a:gd name="T119" fmla="*/ 196 h 6563"/>
                <a:gd name="T120" fmla="*/ 2850 w 7138"/>
                <a:gd name="T121" fmla="*/ 77 h 6563"/>
                <a:gd name="T122" fmla="*/ 3271 w 7138"/>
                <a:gd name="T123" fmla="*/ 10 h 65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7138" h="6563">
                  <a:moveTo>
                    <a:pt x="3430" y="0"/>
                  </a:moveTo>
                  <a:lnTo>
                    <a:pt x="3562" y="0"/>
                  </a:lnTo>
                  <a:lnTo>
                    <a:pt x="3687" y="5"/>
                  </a:lnTo>
                  <a:lnTo>
                    <a:pt x="3811" y="10"/>
                  </a:lnTo>
                  <a:lnTo>
                    <a:pt x="3931" y="18"/>
                  </a:lnTo>
                  <a:lnTo>
                    <a:pt x="4047" y="28"/>
                  </a:lnTo>
                  <a:lnTo>
                    <a:pt x="4157" y="41"/>
                  </a:lnTo>
                  <a:lnTo>
                    <a:pt x="4267" y="53"/>
                  </a:lnTo>
                  <a:lnTo>
                    <a:pt x="4372" y="72"/>
                  </a:lnTo>
                  <a:lnTo>
                    <a:pt x="4472" y="90"/>
                  </a:lnTo>
                  <a:lnTo>
                    <a:pt x="4572" y="108"/>
                  </a:lnTo>
                  <a:lnTo>
                    <a:pt x="4668" y="131"/>
                  </a:lnTo>
                  <a:lnTo>
                    <a:pt x="4758" y="154"/>
                  </a:lnTo>
                  <a:lnTo>
                    <a:pt x="4848" y="177"/>
                  </a:lnTo>
                  <a:lnTo>
                    <a:pt x="4933" y="203"/>
                  </a:lnTo>
                  <a:lnTo>
                    <a:pt x="5015" y="231"/>
                  </a:lnTo>
                  <a:lnTo>
                    <a:pt x="5094" y="260"/>
                  </a:lnTo>
                  <a:lnTo>
                    <a:pt x="5171" y="291"/>
                  </a:lnTo>
                  <a:lnTo>
                    <a:pt x="5245" y="321"/>
                  </a:lnTo>
                  <a:lnTo>
                    <a:pt x="5318" y="352"/>
                  </a:lnTo>
                  <a:lnTo>
                    <a:pt x="5384" y="386"/>
                  </a:lnTo>
                  <a:lnTo>
                    <a:pt x="5451" y="419"/>
                  </a:lnTo>
                  <a:lnTo>
                    <a:pt x="5513" y="455"/>
                  </a:lnTo>
                  <a:lnTo>
                    <a:pt x="5574" y="491"/>
                  </a:lnTo>
                  <a:lnTo>
                    <a:pt x="5631" y="527"/>
                  </a:lnTo>
                  <a:lnTo>
                    <a:pt x="5684" y="563"/>
                  </a:lnTo>
                  <a:lnTo>
                    <a:pt x="5738" y="602"/>
                  </a:lnTo>
                  <a:lnTo>
                    <a:pt x="5787" y="638"/>
                  </a:lnTo>
                  <a:lnTo>
                    <a:pt x="5836" y="676"/>
                  </a:lnTo>
                  <a:lnTo>
                    <a:pt x="5882" y="715"/>
                  </a:lnTo>
                  <a:lnTo>
                    <a:pt x="5926" y="753"/>
                  </a:lnTo>
                  <a:lnTo>
                    <a:pt x="5967" y="795"/>
                  </a:lnTo>
                  <a:lnTo>
                    <a:pt x="6006" y="833"/>
                  </a:lnTo>
                  <a:lnTo>
                    <a:pt x="6077" y="911"/>
                  </a:lnTo>
                  <a:lnTo>
                    <a:pt x="6142" y="987"/>
                  </a:lnTo>
                  <a:lnTo>
                    <a:pt x="6198" y="1065"/>
                  </a:lnTo>
                  <a:lnTo>
                    <a:pt x="6247" y="1140"/>
                  </a:lnTo>
                  <a:lnTo>
                    <a:pt x="6291" y="1211"/>
                  </a:lnTo>
                  <a:lnTo>
                    <a:pt x="6329" y="1278"/>
                  </a:lnTo>
                  <a:lnTo>
                    <a:pt x="6360" y="1345"/>
                  </a:lnTo>
                  <a:lnTo>
                    <a:pt x="6386" y="1405"/>
                  </a:lnTo>
                  <a:lnTo>
                    <a:pt x="6409" y="1461"/>
                  </a:lnTo>
                  <a:lnTo>
                    <a:pt x="6424" y="1512"/>
                  </a:lnTo>
                  <a:lnTo>
                    <a:pt x="6440" y="1556"/>
                  </a:lnTo>
                  <a:lnTo>
                    <a:pt x="6450" y="1595"/>
                  </a:lnTo>
                  <a:lnTo>
                    <a:pt x="6460" y="1646"/>
                  </a:lnTo>
                  <a:lnTo>
                    <a:pt x="6463" y="1667"/>
                  </a:lnTo>
                  <a:lnTo>
                    <a:pt x="6524" y="1685"/>
                  </a:lnTo>
                  <a:lnTo>
                    <a:pt x="6584" y="1706"/>
                  </a:lnTo>
                  <a:lnTo>
                    <a:pt x="6638" y="1731"/>
                  </a:lnTo>
                  <a:lnTo>
                    <a:pt x="6689" y="1762"/>
                  </a:lnTo>
                  <a:lnTo>
                    <a:pt x="6738" y="1796"/>
                  </a:lnTo>
                  <a:lnTo>
                    <a:pt x="6781" y="1831"/>
                  </a:lnTo>
                  <a:lnTo>
                    <a:pt x="6822" y="1870"/>
                  </a:lnTo>
                  <a:lnTo>
                    <a:pt x="6860" y="1914"/>
                  </a:lnTo>
                  <a:lnTo>
                    <a:pt x="6897" y="1960"/>
                  </a:lnTo>
                  <a:lnTo>
                    <a:pt x="6930" y="2009"/>
                  </a:lnTo>
                  <a:lnTo>
                    <a:pt x="6960" y="2063"/>
                  </a:lnTo>
                  <a:lnTo>
                    <a:pt x="6989" y="2117"/>
                  </a:lnTo>
                  <a:lnTo>
                    <a:pt x="7012" y="2174"/>
                  </a:lnTo>
                  <a:lnTo>
                    <a:pt x="7035" y="2232"/>
                  </a:lnTo>
                  <a:lnTo>
                    <a:pt x="7055" y="2295"/>
                  </a:lnTo>
                  <a:lnTo>
                    <a:pt x="7074" y="2359"/>
                  </a:lnTo>
                  <a:lnTo>
                    <a:pt x="7087" y="2426"/>
                  </a:lnTo>
                  <a:lnTo>
                    <a:pt x="7102" y="2493"/>
                  </a:lnTo>
                  <a:lnTo>
                    <a:pt x="7112" y="2562"/>
                  </a:lnTo>
                  <a:lnTo>
                    <a:pt x="7120" y="2634"/>
                  </a:lnTo>
                  <a:lnTo>
                    <a:pt x="7128" y="2706"/>
                  </a:lnTo>
                  <a:lnTo>
                    <a:pt x="7133" y="2779"/>
                  </a:lnTo>
                  <a:lnTo>
                    <a:pt x="7135" y="2853"/>
                  </a:lnTo>
                  <a:lnTo>
                    <a:pt x="7138" y="2930"/>
                  </a:lnTo>
                  <a:lnTo>
                    <a:pt x="7138" y="3008"/>
                  </a:lnTo>
                  <a:lnTo>
                    <a:pt x="7135" y="3085"/>
                  </a:lnTo>
                  <a:lnTo>
                    <a:pt x="7128" y="3241"/>
                  </a:lnTo>
                  <a:lnTo>
                    <a:pt x="7114" y="3399"/>
                  </a:lnTo>
                  <a:lnTo>
                    <a:pt x="7099" y="3555"/>
                  </a:lnTo>
                  <a:lnTo>
                    <a:pt x="7077" y="3713"/>
                  </a:lnTo>
                  <a:lnTo>
                    <a:pt x="7053" y="3866"/>
                  </a:lnTo>
                  <a:lnTo>
                    <a:pt x="7025" y="4019"/>
                  </a:lnTo>
                  <a:lnTo>
                    <a:pt x="6997" y="4165"/>
                  </a:lnTo>
                  <a:lnTo>
                    <a:pt x="6965" y="4307"/>
                  </a:lnTo>
                  <a:lnTo>
                    <a:pt x="6935" y="4443"/>
                  </a:lnTo>
                  <a:lnTo>
                    <a:pt x="6902" y="4569"/>
                  </a:lnTo>
                  <a:lnTo>
                    <a:pt x="6870" y="4688"/>
                  </a:lnTo>
                  <a:lnTo>
                    <a:pt x="6814" y="4895"/>
                  </a:lnTo>
                  <a:lnTo>
                    <a:pt x="6768" y="5055"/>
                  </a:lnTo>
                  <a:lnTo>
                    <a:pt x="6722" y="5192"/>
                  </a:lnTo>
                  <a:lnTo>
                    <a:pt x="6701" y="5279"/>
                  </a:lnTo>
                  <a:lnTo>
                    <a:pt x="6686" y="5364"/>
                  </a:lnTo>
                  <a:lnTo>
                    <a:pt x="6673" y="5447"/>
                  </a:lnTo>
                  <a:lnTo>
                    <a:pt x="6665" y="5523"/>
                  </a:lnTo>
                  <a:lnTo>
                    <a:pt x="6663" y="5601"/>
                  </a:lnTo>
                  <a:lnTo>
                    <a:pt x="6663" y="5673"/>
                  </a:lnTo>
                  <a:lnTo>
                    <a:pt x="6668" y="5742"/>
                  </a:lnTo>
                  <a:lnTo>
                    <a:pt x="6675" y="5807"/>
                  </a:lnTo>
                  <a:lnTo>
                    <a:pt x="6686" y="5871"/>
                  </a:lnTo>
                  <a:lnTo>
                    <a:pt x="6701" y="5933"/>
                  </a:lnTo>
                  <a:lnTo>
                    <a:pt x="6716" y="5989"/>
                  </a:lnTo>
                  <a:lnTo>
                    <a:pt x="6735" y="6043"/>
                  </a:lnTo>
                  <a:lnTo>
                    <a:pt x="6755" y="6097"/>
                  </a:lnTo>
                  <a:lnTo>
                    <a:pt x="6775" y="6146"/>
                  </a:lnTo>
                  <a:lnTo>
                    <a:pt x="6799" y="6192"/>
                  </a:lnTo>
                  <a:lnTo>
                    <a:pt x="6824" y="6236"/>
                  </a:lnTo>
                  <a:lnTo>
                    <a:pt x="6848" y="6274"/>
                  </a:lnTo>
                  <a:lnTo>
                    <a:pt x="6873" y="6313"/>
                  </a:lnTo>
                  <a:lnTo>
                    <a:pt x="6899" y="6349"/>
                  </a:lnTo>
                  <a:lnTo>
                    <a:pt x="6925" y="6381"/>
                  </a:lnTo>
                  <a:lnTo>
                    <a:pt x="6974" y="6437"/>
                  </a:lnTo>
                  <a:lnTo>
                    <a:pt x="7019" y="6483"/>
                  </a:lnTo>
                  <a:lnTo>
                    <a:pt x="7058" y="6519"/>
                  </a:lnTo>
                  <a:lnTo>
                    <a:pt x="7089" y="6545"/>
                  </a:lnTo>
                  <a:lnTo>
                    <a:pt x="7117" y="6563"/>
                  </a:lnTo>
                  <a:lnTo>
                    <a:pt x="6881" y="6509"/>
                  </a:lnTo>
                  <a:lnTo>
                    <a:pt x="6650" y="6457"/>
                  </a:lnTo>
                  <a:lnTo>
                    <a:pt x="6419" y="6411"/>
                  </a:lnTo>
                  <a:lnTo>
                    <a:pt x="6191" y="6370"/>
                  </a:lnTo>
                  <a:lnTo>
                    <a:pt x="5965" y="6334"/>
                  </a:lnTo>
                  <a:lnTo>
                    <a:pt x="5741" y="6301"/>
                  </a:lnTo>
                  <a:lnTo>
                    <a:pt x="5523" y="6272"/>
                  </a:lnTo>
                  <a:lnTo>
                    <a:pt x="5304" y="6247"/>
                  </a:lnTo>
                  <a:lnTo>
                    <a:pt x="5092" y="6226"/>
                  </a:lnTo>
                  <a:lnTo>
                    <a:pt x="4881" y="6211"/>
                  </a:lnTo>
                  <a:lnTo>
                    <a:pt x="4676" y="6198"/>
                  </a:lnTo>
                  <a:lnTo>
                    <a:pt x="4472" y="6184"/>
                  </a:lnTo>
                  <a:lnTo>
                    <a:pt x="4275" y="6179"/>
                  </a:lnTo>
                  <a:lnTo>
                    <a:pt x="4080" y="6174"/>
                  </a:lnTo>
                  <a:lnTo>
                    <a:pt x="3891" y="6172"/>
                  </a:lnTo>
                  <a:lnTo>
                    <a:pt x="3703" y="6174"/>
                  </a:lnTo>
                  <a:lnTo>
                    <a:pt x="3523" y="6177"/>
                  </a:lnTo>
                  <a:lnTo>
                    <a:pt x="3345" y="6182"/>
                  </a:lnTo>
                  <a:lnTo>
                    <a:pt x="3174" y="6189"/>
                  </a:lnTo>
                  <a:lnTo>
                    <a:pt x="3007" y="6198"/>
                  </a:lnTo>
                  <a:lnTo>
                    <a:pt x="2845" y="6208"/>
                  </a:lnTo>
                  <a:lnTo>
                    <a:pt x="2689" y="6221"/>
                  </a:lnTo>
                  <a:lnTo>
                    <a:pt x="2537" y="6233"/>
                  </a:lnTo>
                  <a:lnTo>
                    <a:pt x="2393" y="6249"/>
                  </a:lnTo>
                  <a:lnTo>
                    <a:pt x="2121" y="6282"/>
                  </a:lnTo>
                  <a:lnTo>
                    <a:pt x="1874" y="6316"/>
                  </a:lnTo>
                  <a:lnTo>
                    <a:pt x="1651" y="6349"/>
                  </a:lnTo>
                  <a:lnTo>
                    <a:pt x="1459" y="6386"/>
                  </a:lnTo>
                  <a:lnTo>
                    <a:pt x="1433" y="6357"/>
                  </a:lnTo>
                  <a:lnTo>
                    <a:pt x="1405" y="6326"/>
                  </a:lnTo>
                  <a:lnTo>
                    <a:pt x="1376" y="6291"/>
                  </a:lnTo>
                  <a:lnTo>
                    <a:pt x="1351" y="6247"/>
                  </a:lnTo>
                  <a:lnTo>
                    <a:pt x="1325" y="6198"/>
                  </a:lnTo>
                  <a:lnTo>
                    <a:pt x="1300" y="6141"/>
                  </a:lnTo>
                  <a:lnTo>
                    <a:pt x="1276" y="6077"/>
                  </a:lnTo>
                  <a:lnTo>
                    <a:pt x="1256" y="6004"/>
                  </a:lnTo>
                  <a:lnTo>
                    <a:pt x="1251" y="6012"/>
                  </a:lnTo>
                  <a:lnTo>
                    <a:pt x="1238" y="6036"/>
                  </a:lnTo>
                  <a:lnTo>
                    <a:pt x="1222" y="6074"/>
                  </a:lnTo>
                  <a:lnTo>
                    <a:pt x="1207" y="6123"/>
                  </a:lnTo>
                  <a:lnTo>
                    <a:pt x="1200" y="6154"/>
                  </a:lnTo>
                  <a:lnTo>
                    <a:pt x="1194" y="6187"/>
                  </a:lnTo>
                  <a:lnTo>
                    <a:pt x="1189" y="6221"/>
                  </a:lnTo>
                  <a:lnTo>
                    <a:pt x="1189" y="6259"/>
                  </a:lnTo>
                  <a:lnTo>
                    <a:pt x="1189" y="6301"/>
                  </a:lnTo>
                  <a:lnTo>
                    <a:pt x="1191" y="6342"/>
                  </a:lnTo>
                  <a:lnTo>
                    <a:pt x="1200" y="6388"/>
                  </a:lnTo>
                  <a:lnTo>
                    <a:pt x="1212" y="6434"/>
                  </a:lnTo>
                  <a:lnTo>
                    <a:pt x="1094" y="6460"/>
                  </a:lnTo>
                  <a:lnTo>
                    <a:pt x="1010" y="6481"/>
                  </a:lnTo>
                  <a:lnTo>
                    <a:pt x="940" y="6498"/>
                  </a:lnTo>
                  <a:lnTo>
                    <a:pt x="891" y="6491"/>
                  </a:lnTo>
                  <a:lnTo>
                    <a:pt x="845" y="6481"/>
                  </a:lnTo>
                  <a:lnTo>
                    <a:pt x="799" y="6471"/>
                  </a:lnTo>
                  <a:lnTo>
                    <a:pt x="756" y="6457"/>
                  </a:lnTo>
                  <a:lnTo>
                    <a:pt x="715" y="6442"/>
                  </a:lnTo>
                  <a:lnTo>
                    <a:pt x="673" y="6424"/>
                  </a:lnTo>
                  <a:lnTo>
                    <a:pt x="635" y="6403"/>
                  </a:lnTo>
                  <a:lnTo>
                    <a:pt x="598" y="6383"/>
                  </a:lnTo>
                  <a:lnTo>
                    <a:pt x="563" y="6359"/>
                  </a:lnTo>
                  <a:lnTo>
                    <a:pt x="527" y="6334"/>
                  </a:lnTo>
                  <a:lnTo>
                    <a:pt x="496" y="6308"/>
                  </a:lnTo>
                  <a:lnTo>
                    <a:pt x="463" y="6280"/>
                  </a:lnTo>
                  <a:lnTo>
                    <a:pt x="434" y="6249"/>
                  </a:lnTo>
                  <a:lnTo>
                    <a:pt x="406" y="6218"/>
                  </a:lnTo>
                  <a:lnTo>
                    <a:pt x="378" y="6187"/>
                  </a:lnTo>
                  <a:lnTo>
                    <a:pt x="352" y="6154"/>
                  </a:lnTo>
                  <a:lnTo>
                    <a:pt x="327" y="6118"/>
                  </a:lnTo>
                  <a:lnTo>
                    <a:pt x="303" y="6082"/>
                  </a:lnTo>
                  <a:lnTo>
                    <a:pt x="259" y="6007"/>
                  </a:lnTo>
                  <a:lnTo>
                    <a:pt x="222" y="5929"/>
                  </a:lnTo>
                  <a:lnTo>
                    <a:pt x="185" y="5851"/>
                  </a:lnTo>
                  <a:lnTo>
                    <a:pt x="157" y="5766"/>
                  </a:lnTo>
                  <a:lnTo>
                    <a:pt x="129" y="5683"/>
                  </a:lnTo>
                  <a:lnTo>
                    <a:pt x="106" y="5598"/>
                  </a:lnTo>
                  <a:lnTo>
                    <a:pt x="85" y="5511"/>
                  </a:lnTo>
                  <a:lnTo>
                    <a:pt x="70" y="5426"/>
                  </a:lnTo>
                  <a:lnTo>
                    <a:pt x="54" y="5343"/>
                  </a:lnTo>
                  <a:lnTo>
                    <a:pt x="44" y="5261"/>
                  </a:lnTo>
                  <a:lnTo>
                    <a:pt x="34" y="5179"/>
                  </a:lnTo>
                  <a:lnTo>
                    <a:pt x="29" y="5102"/>
                  </a:lnTo>
                  <a:lnTo>
                    <a:pt x="24" y="5027"/>
                  </a:lnTo>
                  <a:lnTo>
                    <a:pt x="18" y="4893"/>
                  </a:lnTo>
                  <a:lnTo>
                    <a:pt x="15" y="4780"/>
                  </a:lnTo>
                  <a:lnTo>
                    <a:pt x="18" y="4693"/>
                  </a:lnTo>
                  <a:lnTo>
                    <a:pt x="24" y="4615"/>
                  </a:lnTo>
                  <a:lnTo>
                    <a:pt x="10" y="4404"/>
                  </a:lnTo>
                  <a:lnTo>
                    <a:pt x="3" y="4201"/>
                  </a:lnTo>
                  <a:lnTo>
                    <a:pt x="0" y="4003"/>
                  </a:lnTo>
                  <a:lnTo>
                    <a:pt x="5" y="3810"/>
                  </a:lnTo>
                  <a:lnTo>
                    <a:pt x="13" y="3625"/>
                  </a:lnTo>
                  <a:lnTo>
                    <a:pt x="29" y="3445"/>
                  </a:lnTo>
                  <a:lnTo>
                    <a:pt x="47" y="3273"/>
                  </a:lnTo>
                  <a:lnTo>
                    <a:pt x="73" y="3105"/>
                  </a:lnTo>
                  <a:lnTo>
                    <a:pt x="100" y="2943"/>
                  </a:lnTo>
                  <a:lnTo>
                    <a:pt x="134" y="2786"/>
                  </a:lnTo>
                  <a:lnTo>
                    <a:pt x="170" y="2636"/>
                  </a:lnTo>
                  <a:lnTo>
                    <a:pt x="211" y="2490"/>
                  </a:lnTo>
                  <a:lnTo>
                    <a:pt x="257" y="2351"/>
                  </a:lnTo>
                  <a:lnTo>
                    <a:pt x="306" y="2217"/>
                  </a:lnTo>
                  <a:lnTo>
                    <a:pt x="357" y="2089"/>
                  </a:lnTo>
                  <a:lnTo>
                    <a:pt x="411" y="1965"/>
                  </a:lnTo>
                  <a:lnTo>
                    <a:pt x="471" y="1845"/>
                  </a:lnTo>
                  <a:lnTo>
                    <a:pt x="532" y="1731"/>
                  </a:lnTo>
                  <a:lnTo>
                    <a:pt x="596" y="1623"/>
                  </a:lnTo>
                  <a:lnTo>
                    <a:pt x="663" y="1517"/>
                  </a:lnTo>
                  <a:lnTo>
                    <a:pt x="732" y="1417"/>
                  </a:lnTo>
                  <a:lnTo>
                    <a:pt x="805" y="1322"/>
                  </a:lnTo>
                  <a:lnTo>
                    <a:pt x="876" y="1232"/>
                  </a:lnTo>
                  <a:lnTo>
                    <a:pt x="953" y="1145"/>
                  </a:lnTo>
                  <a:lnTo>
                    <a:pt x="1030" y="1062"/>
                  </a:lnTo>
                  <a:lnTo>
                    <a:pt x="1107" y="982"/>
                  </a:lnTo>
                  <a:lnTo>
                    <a:pt x="1186" y="908"/>
                  </a:lnTo>
                  <a:lnTo>
                    <a:pt x="1269" y="838"/>
                  </a:lnTo>
                  <a:lnTo>
                    <a:pt x="1351" y="772"/>
                  </a:lnTo>
                  <a:lnTo>
                    <a:pt x="1433" y="707"/>
                  </a:lnTo>
                  <a:lnTo>
                    <a:pt x="1515" y="648"/>
                  </a:lnTo>
                  <a:lnTo>
                    <a:pt x="1600" y="591"/>
                  </a:lnTo>
                  <a:lnTo>
                    <a:pt x="1684" y="540"/>
                  </a:lnTo>
                  <a:lnTo>
                    <a:pt x="1767" y="488"/>
                  </a:lnTo>
                  <a:lnTo>
                    <a:pt x="1852" y="442"/>
                  </a:lnTo>
                  <a:lnTo>
                    <a:pt x="1937" y="398"/>
                  </a:lnTo>
                  <a:lnTo>
                    <a:pt x="2018" y="357"/>
                  </a:lnTo>
                  <a:lnTo>
                    <a:pt x="2101" y="321"/>
                  </a:lnTo>
                  <a:lnTo>
                    <a:pt x="2183" y="286"/>
                  </a:lnTo>
                  <a:lnTo>
                    <a:pt x="2262" y="255"/>
                  </a:lnTo>
                  <a:lnTo>
                    <a:pt x="2342" y="223"/>
                  </a:lnTo>
                  <a:lnTo>
                    <a:pt x="2422" y="196"/>
                  </a:lnTo>
                  <a:lnTo>
                    <a:pt x="2498" y="172"/>
                  </a:lnTo>
                  <a:lnTo>
                    <a:pt x="2573" y="149"/>
                  </a:lnTo>
                  <a:lnTo>
                    <a:pt x="2717" y="108"/>
                  </a:lnTo>
                  <a:lnTo>
                    <a:pt x="2850" y="77"/>
                  </a:lnTo>
                  <a:lnTo>
                    <a:pt x="2976" y="51"/>
                  </a:lnTo>
                  <a:lnTo>
                    <a:pt x="3086" y="33"/>
                  </a:lnTo>
                  <a:lnTo>
                    <a:pt x="3186" y="21"/>
                  </a:lnTo>
                  <a:lnTo>
                    <a:pt x="3271" y="10"/>
                  </a:lnTo>
                  <a:lnTo>
                    <a:pt x="3338" y="5"/>
                  </a:lnTo>
                  <a:lnTo>
                    <a:pt x="3389" y="0"/>
                  </a:lnTo>
                  <a:lnTo>
                    <a:pt x="343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0" name="Freeform 112">
              <a:extLst>
                <a:ext uri="{FF2B5EF4-FFF2-40B4-BE49-F238E27FC236}">
                  <a16:creationId xmlns:a16="http://schemas.microsoft.com/office/drawing/2014/main" id="{7268EA2C-D59F-4599-A74B-D1347DECCF3F}"/>
                </a:ext>
              </a:extLst>
            </p:cNvPr>
            <p:cNvSpPr>
              <a:spLocks/>
            </p:cNvSpPr>
            <p:nvPr/>
          </p:nvSpPr>
          <p:spPr bwMode="auto">
            <a:xfrm>
              <a:off x="1873" y="1440"/>
              <a:ext cx="231" cy="212"/>
            </a:xfrm>
            <a:custGeom>
              <a:avLst/>
              <a:gdLst>
                <a:gd name="T0" fmla="*/ 4272 w 7152"/>
                <a:gd name="T1" fmla="*/ 70 h 6579"/>
                <a:gd name="T2" fmla="*/ 5099 w 7152"/>
                <a:gd name="T3" fmla="*/ 275 h 6579"/>
                <a:gd name="T4" fmla="*/ 5689 w 7152"/>
                <a:gd name="T5" fmla="*/ 579 h 6579"/>
                <a:gd name="T6" fmla="*/ 6143 w 7152"/>
                <a:gd name="T7" fmla="*/ 1000 h 6579"/>
                <a:gd name="T8" fmla="*/ 6438 w 7152"/>
                <a:gd name="T9" fmla="*/ 1567 h 6579"/>
                <a:gd name="T10" fmla="*/ 6645 w 7152"/>
                <a:gd name="T11" fmla="*/ 1747 h 6579"/>
                <a:gd name="T12" fmla="*/ 6929 w 7152"/>
                <a:gd name="T13" fmla="*/ 2019 h 6579"/>
                <a:gd name="T14" fmla="*/ 7086 w 7152"/>
                <a:gd name="T15" fmla="*/ 2423 h 6579"/>
                <a:gd name="T16" fmla="*/ 7119 w 7152"/>
                <a:gd name="T17" fmla="*/ 3360 h 6579"/>
                <a:gd name="T18" fmla="*/ 6855 w 7152"/>
                <a:gd name="T19" fmla="*/ 4760 h 6579"/>
                <a:gd name="T20" fmla="*/ 6677 w 7152"/>
                <a:gd name="T21" fmla="*/ 5423 h 6579"/>
                <a:gd name="T22" fmla="*/ 6693 w 7152"/>
                <a:gd name="T23" fmla="*/ 5910 h 6579"/>
                <a:gd name="T24" fmla="*/ 6891 w 7152"/>
                <a:gd name="T25" fmla="*/ 6350 h 6579"/>
                <a:gd name="T26" fmla="*/ 7124 w 7152"/>
                <a:gd name="T27" fmla="*/ 6566 h 6579"/>
                <a:gd name="T28" fmla="*/ 5199 w 7152"/>
                <a:gd name="T29" fmla="*/ 6236 h 6579"/>
                <a:gd name="T30" fmla="*/ 3479 w 7152"/>
                <a:gd name="T31" fmla="*/ 6177 h 6579"/>
                <a:gd name="T32" fmla="*/ 1905 w 7152"/>
                <a:gd name="T33" fmla="*/ 6311 h 6579"/>
                <a:gd name="T34" fmla="*/ 1337 w 7152"/>
                <a:gd name="T35" fmla="*/ 6200 h 6579"/>
                <a:gd name="T36" fmla="*/ 1235 w 7152"/>
                <a:gd name="T37" fmla="*/ 6051 h 6579"/>
                <a:gd name="T38" fmla="*/ 1212 w 7152"/>
                <a:gd name="T39" fmla="*/ 6442 h 6579"/>
                <a:gd name="T40" fmla="*/ 870 w 7152"/>
                <a:gd name="T41" fmla="*/ 6486 h 6579"/>
                <a:gd name="T42" fmla="*/ 454 w 7152"/>
                <a:gd name="T43" fmla="*/ 6260 h 6579"/>
                <a:gd name="T44" fmla="*/ 156 w 7152"/>
                <a:gd name="T45" fmla="*/ 5730 h 6579"/>
                <a:gd name="T46" fmla="*/ 33 w 7152"/>
                <a:gd name="T47" fmla="*/ 4911 h 6579"/>
                <a:gd name="T48" fmla="*/ 15 w 7152"/>
                <a:gd name="T49" fmla="*/ 4057 h 6579"/>
                <a:gd name="T50" fmla="*/ 200 w 7152"/>
                <a:gd name="T51" fmla="*/ 2591 h 6579"/>
                <a:gd name="T52" fmla="*/ 675 w 7152"/>
                <a:gd name="T53" fmla="*/ 1530 h 6579"/>
                <a:gd name="T54" fmla="*/ 1330 w 7152"/>
                <a:gd name="T55" fmla="*/ 810 h 6579"/>
                <a:gd name="T56" fmla="*/ 2046 w 7152"/>
                <a:gd name="T57" fmla="*/ 365 h 6579"/>
                <a:gd name="T58" fmla="*/ 2903 w 7152"/>
                <a:gd name="T59" fmla="*/ 82 h 6579"/>
                <a:gd name="T60" fmla="*/ 3437 w 7152"/>
                <a:gd name="T61" fmla="*/ 8 h 6579"/>
                <a:gd name="T62" fmla="*/ 2642 w 7152"/>
                <a:gd name="T63" fmla="*/ 131 h 6579"/>
                <a:gd name="T64" fmla="*/ 1879 w 7152"/>
                <a:gd name="T65" fmla="*/ 430 h 6579"/>
                <a:gd name="T66" fmla="*/ 1163 w 7152"/>
                <a:gd name="T67" fmla="*/ 934 h 6579"/>
                <a:gd name="T68" fmla="*/ 536 w 7152"/>
                <a:gd name="T69" fmla="*/ 1726 h 6579"/>
                <a:gd name="T70" fmla="*/ 115 w 7152"/>
                <a:gd name="T71" fmla="*/ 2877 h 6579"/>
                <a:gd name="T72" fmla="*/ 5 w 7152"/>
                <a:gd name="T73" fmla="*/ 4335 h 6579"/>
                <a:gd name="T74" fmla="*/ 20 w 7152"/>
                <a:gd name="T75" fmla="*/ 5020 h 6579"/>
                <a:gd name="T76" fmla="*/ 164 w 7152"/>
                <a:gd name="T77" fmla="*/ 5801 h 6579"/>
                <a:gd name="T78" fmla="*/ 493 w 7152"/>
                <a:gd name="T79" fmla="*/ 6319 h 6579"/>
                <a:gd name="T80" fmla="*/ 868 w 7152"/>
                <a:gd name="T81" fmla="*/ 6501 h 6579"/>
                <a:gd name="T82" fmla="*/ 1214 w 7152"/>
                <a:gd name="T83" fmla="*/ 6396 h 6579"/>
                <a:gd name="T84" fmla="*/ 1258 w 7152"/>
                <a:gd name="T85" fmla="*/ 6036 h 6579"/>
                <a:gd name="T86" fmla="*/ 1378 w 7152"/>
                <a:gd name="T87" fmla="*/ 6301 h 6579"/>
                <a:gd name="T88" fmla="*/ 2459 w 7152"/>
                <a:gd name="T89" fmla="*/ 6260 h 6579"/>
                <a:gd name="T90" fmla="*/ 4044 w 7152"/>
                <a:gd name="T91" fmla="*/ 6190 h 6579"/>
                <a:gd name="T92" fmla="*/ 5818 w 7152"/>
                <a:gd name="T93" fmla="*/ 6326 h 6579"/>
                <a:gd name="T94" fmla="*/ 7132 w 7152"/>
                <a:gd name="T95" fmla="*/ 6571 h 6579"/>
                <a:gd name="T96" fmla="*/ 6883 w 7152"/>
                <a:gd name="T97" fmla="*/ 6311 h 6579"/>
                <a:gd name="T98" fmla="*/ 6696 w 7152"/>
                <a:gd name="T99" fmla="*/ 5840 h 6579"/>
                <a:gd name="T100" fmla="*/ 6701 w 7152"/>
                <a:gd name="T101" fmla="*/ 5372 h 6579"/>
                <a:gd name="T102" fmla="*/ 6867 w 7152"/>
                <a:gd name="T103" fmla="*/ 4765 h 6579"/>
                <a:gd name="T104" fmla="*/ 7135 w 7152"/>
                <a:gd name="T105" fmla="*/ 3360 h 6579"/>
                <a:gd name="T106" fmla="*/ 7099 w 7152"/>
                <a:gd name="T107" fmla="*/ 2421 h 6579"/>
                <a:gd name="T108" fmla="*/ 6942 w 7152"/>
                <a:gd name="T109" fmla="*/ 2012 h 6579"/>
                <a:gd name="T110" fmla="*/ 6652 w 7152"/>
                <a:gd name="T111" fmla="*/ 1734 h 6579"/>
                <a:gd name="T112" fmla="*/ 6454 w 7152"/>
                <a:gd name="T113" fmla="*/ 1562 h 6579"/>
                <a:gd name="T114" fmla="*/ 6154 w 7152"/>
                <a:gd name="T115" fmla="*/ 990 h 6579"/>
                <a:gd name="T116" fmla="*/ 5696 w 7152"/>
                <a:gd name="T117" fmla="*/ 566 h 6579"/>
                <a:gd name="T118" fmla="*/ 5106 w 7152"/>
                <a:gd name="T119" fmla="*/ 260 h 6579"/>
                <a:gd name="T120" fmla="*/ 4274 w 7152"/>
                <a:gd name="T121" fmla="*/ 54 h 65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152" h="6579">
                  <a:moveTo>
                    <a:pt x="3437" y="8"/>
                  </a:moveTo>
                  <a:lnTo>
                    <a:pt x="3437" y="15"/>
                  </a:lnTo>
                  <a:lnTo>
                    <a:pt x="3569" y="15"/>
                  </a:lnTo>
                  <a:lnTo>
                    <a:pt x="3694" y="20"/>
                  </a:lnTo>
                  <a:lnTo>
                    <a:pt x="3818" y="26"/>
                  </a:lnTo>
                  <a:lnTo>
                    <a:pt x="3935" y="34"/>
                  </a:lnTo>
                  <a:lnTo>
                    <a:pt x="4051" y="44"/>
                  </a:lnTo>
                  <a:lnTo>
                    <a:pt x="4164" y="56"/>
                  </a:lnTo>
                  <a:lnTo>
                    <a:pt x="4272" y="70"/>
                  </a:lnTo>
                  <a:lnTo>
                    <a:pt x="4377" y="88"/>
                  </a:lnTo>
                  <a:lnTo>
                    <a:pt x="4479" y="105"/>
                  </a:lnTo>
                  <a:lnTo>
                    <a:pt x="4577" y="124"/>
                  </a:lnTo>
                  <a:lnTo>
                    <a:pt x="4672" y="146"/>
                  </a:lnTo>
                  <a:lnTo>
                    <a:pt x="4765" y="167"/>
                  </a:lnTo>
                  <a:lnTo>
                    <a:pt x="4852" y="193"/>
                  </a:lnTo>
                  <a:lnTo>
                    <a:pt x="4937" y="219"/>
                  </a:lnTo>
                  <a:lnTo>
                    <a:pt x="5019" y="247"/>
                  </a:lnTo>
                  <a:lnTo>
                    <a:pt x="5099" y="275"/>
                  </a:lnTo>
                  <a:lnTo>
                    <a:pt x="5176" y="304"/>
                  </a:lnTo>
                  <a:lnTo>
                    <a:pt x="5250" y="335"/>
                  </a:lnTo>
                  <a:lnTo>
                    <a:pt x="5320" y="368"/>
                  </a:lnTo>
                  <a:lnTo>
                    <a:pt x="5389" y="401"/>
                  </a:lnTo>
                  <a:lnTo>
                    <a:pt x="5453" y="435"/>
                  </a:lnTo>
                  <a:lnTo>
                    <a:pt x="5517" y="469"/>
                  </a:lnTo>
                  <a:lnTo>
                    <a:pt x="5576" y="504"/>
                  </a:lnTo>
                  <a:lnTo>
                    <a:pt x="5633" y="540"/>
                  </a:lnTo>
                  <a:lnTo>
                    <a:pt x="5689" y="579"/>
                  </a:lnTo>
                  <a:lnTo>
                    <a:pt x="5740" y="615"/>
                  </a:lnTo>
                  <a:lnTo>
                    <a:pt x="5792" y="654"/>
                  </a:lnTo>
                  <a:lnTo>
                    <a:pt x="5838" y="692"/>
                  </a:lnTo>
                  <a:lnTo>
                    <a:pt x="5884" y="730"/>
                  </a:lnTo>
                  <a:lnTo>
                    <a:pt x="5928" y="769"/>
                  </a:lnTo>
                  <a:lnTo>
                    <a:pt x="5969" y="808"/>
                  </a:lnTo>
                  <a:lnTo>
                    <a:pt x="6008" y="846"/>
                  </a:lnTo>
                  <a:lnTo>
                    <a:pt x="6079" y="924"/>
                  </a:lnTo>
                  <a:lnTo>
                    <a:pt x="6143" y="1000"/>
                  </a:lnTo>
                  <a:lnTo>
                    <a:pt x="6200" y="1075"/>
                  </a:lnTo>
                  <a:lnTo>
                    <a:pt x="6249" y="1150"/>
                  </a:lnTo>
                  <a:lnTo>
                    <a:pt x="6292" y="1222"/>
                  </a:lnTo>
                  <a:lnTo>
                    <a:pt x="6328" y="1292"/>
                  </a:lnTo>
                  <a:lnTo>
                    <a:pt x="6359" y="1355"/>
                  </a:lnTo>
                  <a:lnTo>
                    <a:pt x="6387" y="1418"/>
                  </a:lnTo>
                  <a:lnTo>
                    <a:pt x="6408" y="1472"/>
                  </a:lnTo>
                  <a:lnTo>
                    <a:pt x="6426" y="1523"/>
                  </a:lnTo>
                  <a:lnTo>
                    <a:pt x="6438" y="1567"/>
                  </a:lnTo>
                  <a:lnTo>
                    <a:pt x="6449" y="1605"/>
                  </a:lnTo>
                  <a:lnTo>
                    <a:pt x="6459" y="1657"/>
                  </a:lnTo>
                  <a:lnTo>
                    <a:pt x="6462" y="1675"/>
                  </a:lnTo>
                  <a:lnTo>
                    <a:pt x="6464" y="1680"/>
                  </a:lnTo>
                  <a:lnTo>
                    <a:pt x="6470" y="1683"/>
                  </a:lnTo>
                  <a:lnTo>
                    <a:pt x="6516" y="1695"/>
                  </a:lnTo>
                  <a:lnTo>
                    <a:pt x="6560" y="1710"/>
                  </a:lnTo>
                  <a:lnTo>
                    <a:pt x="6603" y="1729"/>
                  </a:lnTo>
                  <a:lnTo>
                    <a:pt x="6645" y="1747"/>
                  </a:lnTo>
                  <a:lnTo>
                    <a:pt x="6682" y="1770"/>
                  </a:lnTo>
                  <a:lnTo>
                    <a:pt x="6718" y="1795"/>
                  </a:lnTo>
                  <a:lnTo>
                    <a:pt x="6755" y="1822"/>
                  </a:lnTo>
                  <a:lnTo>
                    <a:pt x="6788" y="1850"/>
                  </a:lnTo>
                  <a:lnTo>
                    <a:pt x="6819" y="1880"/>
                  </a:lnTo>
                  <a:lnTo>
                    <a:pt x="6850" y="1912"/>
                  </a:lnTo>
                  <a:lnTo>
                    <a:pt x="6877" y="1945"/>
                  </a:lnTo>
                  <a:lnTo>
                    <a:pt x="6904" y="1981"/>
                  </a:lnTo>
                  <a:lnTo>
                    <a:pt x="6929" y="2019"/>
                  </a:lnTo>
                  <a:lnTo>
                    <a:pt x="6952" y="2058"/>
                  </a:lnTo>
                  <a:lnTo>
                    <a:pt x="6972" y="2099"/>
                  </a:lnTo>
                  <a:lnTo>
                    <a:pt x="6994" y="2140"/>
                  </a:lnTo>
                  <a:lnTo>
                    <a:pt x="7011" y="2184"/>
                  </a:lnTo>
                  <a:lnTo>
                    <a:pt x="7030" y="2230"/>
                  </a:lnTo>
                  <a:lnTo>
                    <a:pt x="7045" y="2277"/>
                  </a:lnTo>
                  <a:lnTo>
                    <a:pt x="7060" y="2323"/>
                  </a:lnTo>
                  <a:lnTo>
                    <a:pt x="7072" y="2372"/>
                  </a:lnTo>
                  <a:lnTo>
                    <a:pt x="7086" y="2423"/>
                  </a:lnTo>
                  <a:lnTo>
                    <a:pt x="7104" y="2527"/>
                  </a:lnTo>
                  <a:lnTo>
                    <a:pt x="7119" y="2634"/>
                  </a:lnTo>
                  <a:lnTo>
                    <a:pt x="7130" y="2745"/>
                  </a:lnTo>
                  <a:lnTo>
                    <a:pt x="7135" y="2858"/>
                  </a:lnTo>
                  <a:lnTo>
                    <a:pt x="7137" y="2974"/>
                  </a:lnTo>
                  <a:lnTo>
                    <a:pt x="7137" y="3069"/>
                  </a:lnTo>
                  <a:lnTo>
                    <a:pt x="7132" y="3164"/>
                  </a:lnTo>
                  <a:lnTo>
                    <a:pt x="7127" y="3262"/>
                  </a:lnTo>
                  <a:lnTo>
                    <a:pt x="7119" y="3360"/>
                  </a:lnTo>
                  <a:lnTo>
                    <a:pt x="7109" y="3456"/>
                  </a:lnTo>
                  <a:lnTo>
                    <a:pt x="7099" y="3553"/>
                  </a:lnTo>
                  <a:lnTo>
                    <a:pt x="7072" y="3746"/>
                  </a:lnTo>
                  <a:lnTo>
                    <a:pt x="7042" y="3937"/>
                  </a:lnTo>
                  <a:lnTo>
                    <a:pt x="7006" y="4122"/>
                  </a:lnTo>
                  <a:lnTo>
                    <a:pt x="6967" y="4297"/>
                  </a:lnTo>
                  <a:lnTo>
                    <a:pt x="6929" y="4463"/>
                  </a:lnTo>
                  <a:lnTo>
                    <a:pt x="6891" y="4618"/>
                  </a:lnTo>
                  <a:lnTo>
                    <a:pt x="6855" y="4760"/>
                  </a:lnTo>
                  <a:lnTo>
                    <a:pt x="6819" y="4886"/>
                  </a:lnTo>
                  <a:lnTo>
                    <a:pt x="6788" y="4991"/>
                  </a:lnTo>
                  <a:lnTo>
                    <a:pt x="6740" y="5143"/>
                  </a:lnTo>
                  <a:lnTo>
                    <a:pt x="6723" y="5197"/>
                  </a:lnTo>
                  <a:lnTo>
                    <a:pt x="6721" y="5197"/>
                  </a:lnTo>
                  <a:lnTo>
                    <a:pt x="6708" y="5256"/>
                  </a:lnTo>
                  <a:lnTo>
                    <a:pt x="6696" y="5312"/>
                  </a:lnTo>
                  <a:lnTo>
                    <a:pt x="6686" y="5370"/>
                  </a:lnTo>
                  <a:lnTo>
                    <a:pt x="6677" y="5423"/>
                  </a:lnTo>
                  <a:lnTo>
                    <a:pt x="6670" y="5477"/>
                  </a:lnTo>
                  <a:lnTo>
                    <a:pt x="6665" y="5529"/>
                  </a:lnTo>
                  <a:lnTo>
                    <a:pt x="6662" y="5577"/>
                  </a:lnTo>
                  <a:lnTo>
                    <a:pt x="6662" y="5630"/>
                  </a:lnTo>
                  <a:lnTo>
                    <a:pt x="6665" y="5689"/>
                  </a:lnTo>
                  <a:lnTo>
                    <a:pt x="6667" y="5747"/>
                  </a:lnTo>
                  <a:lnTo>
                    <a:pt x="6672" y="5801"/>
                  </a:lnTo>
                  <a:lnTo>
                    <a:pt x="6682" y="5856"/>
                  </a:lnTo>
                  <a:lnTo>
                    <a:pt x="6693" y="5910"/>
                  </a:lnTo>
                  <a:lnTo>
                    <a:pt x="6703" y="5959"/>
                  </a:lnTo>
                  <a:lnTo>
                    <a:pt x="6718" y="6007"/>
                  </a:lnTo>
                  <a:lnTo>
                    <a:pt x="6735" y="6054"/>
                  </a:lnTo>
                  <a:lnTo>
                    <a:pt x="6750" y="6097"/>
                  </a:lnTo>
                  <a:lnTo>
                    <a:pt x="6767" y="6139"/>
                  </a:lnTo>
                  <a:lnTo>
                    <a:pt x="6788" y="6180"/>
                  </a:lnTo>
                  <a:lnTo>
                    <a:pt x="6806" y="6216"/>
                  </a:lnTo>
                  <a:lnTo>
                    <a:pt x="6847" y="6285"/>
                  </a:lnTo>
                  <a:lnTo>
                    <a:pt x="6891" y="6350"/>
                  </a:lnTo>
                  <a:lnTo>
                    <a:pt x="6935" y="6404"/>
                  </a:lnTo>
                  <a:lnTo>
                    <a:pt x="6975" y="6450"/>
                  </a:lnTo>
                  <a:lnTo>
                    <a:pt x="7014" y="6491"/>
                  </a:lnTo>
                  <a:lnTo>
                    <a:pt x="7047" y="6522"/>
                  </a:lnTo>
                  <a:lnTo>
                    <a:pt x="7079" y="6547"/>
                  </a:lnTo>
                  <a:lnTo>
                    <a:pt x="7099" y="6566"/>
                  </a:lnTo>
                  <a:lnTo>
                    <a:pt x="7119" y="6579"/>
                  </a:lnTo>
                  <a:lnTo>
                    <a:pt x="7124" y="6571"/>
                  </a:lnTo>
                  <a:lnTo>
                    <a:pt x="7124" y="6566"/>
                  </a:lnTo>
                  <a:lnTo>
                    <a:pt x="6904" y="6511"/>
                  </a:lnTo>
                  <a:lnTo>
                    <a:pt x="6680" y="6463"/>
                  </a:lnTo>
                  <a:lnTo>
                    <a:pt x="6462" y="6419"/>
                  </a:lnTo>
                  <a:lnTo>
                    <a:pt x="6247" y="6378"/>
                  </a:lnTo>
                  <a:lnTo>
                    <a:pt x="6030" y="6342"/>
                  </a:lnTo>
                  <a:lnTo>
                    <a:pt x="5820" y="6311"/>
                  </a:lnTo>
                  <a:lnTo>
                    <a:pt x="5610" y="6282"/>
                  </a:lnTo>
                  <a:lnTo>
                    <a:pt x="5404" y="6257"/>
                  </a:lnTo>
                  <a:lnTo>
                    <a:pt x="5199" y="6236"/>
                  </a:lnTo>
                  <a:lnTo>
                    <a:pt x="4998" y="6219"/>
                  </a:lnTo>
                  <a:lnTo>
                    <a:pt x="4801" y="6203"/>
                  </a:lnTo>
                  <a:lnTo>
                    <a:pt x="4606" y="6192"/>
                  </a:lnTo>
                  <a:lnTo>
                    <a:pt x="4416" y="6182"/>
                  </a:lnTo>
                  <a:lnTo>
                    <a:pt x="4228" y="6177"/>
                  </a:lnTo>
                  <a:lnTo>
                    <a:pt x="4044" y="6175"/>
                  </a:lnTo>
                  <a:lnTo>
                    <a:pt x="3864" y="6172"/>
                  </a:lnTo>
                  <a:lnTo>
                    <a:pt x="3669" y="6175"/>
                  </a:lnTo>
                  <a:lnTo>
                    <a:pt x="3479" y="6177"/>
                  </a:lnTo>
                  <a:lnTo>
                    <a:pt x="3296" y="6185"/>
                  </a:lnTo>
                  <a:lnTo>
                    <a:pt x="3117" y="6192"/>
                  </a:lnTo>
                  <a:lnTo>
                    <a:pt x="2942" y="6203"/>
                  </a:lnTo>
                  <a:lnTo>
                    <a:pt x="2775" y="6216"/>
                  </a:lnTo>
                  <a:lnTo>
                    <a:pt x="2613" y="6229"/>
                  </a:lnTo>
                  <a:lnTo>
                    <a:pt x="2459" y="6244"/>
                  </a:lnTo>
                  <a:lnTo>
                    <a:pt x="2310" y="6260"/>
                  </a:lnTo>
                  <a:lnTo>
                    <a:pt x="2166" y="6275"/>
                  </a:lnTo>
                  <a:lnTo>
                    <a:pt x="1905" y="6311"/>
                  </a:lnTo>
                  <a:lnTo>
                    <a:pt x="1669" y="6350"/>
                  </a:lnTo>
                  <a:lnTo>
                    <a:pt x="1463" y="6386"/>
                  </a:lnTo>
                  <a:lnTo>
                    <a:pt x="1466" y="6394"/>
                  </a:lnTo>
                  <a:lnTo>
                    <a:pt x="1471" y="6386"/>
                  </a:lnTo>
                  <a:lnTo>
                    <a:pt x="1445" y="6360"/>
                  </a:lnTo>
                  <a:lnTo>
                    <a:pt x="1417" y="6329"/>
                  </a:lnTo>
                  <a:lnTo>
                    <a:pt x="1391" y="6293"/>
                  </a:lnTo>
                  <a:lnTo>
                    <a:pt x="1363" y="6252"/>
                  </a:lnTo>
                  <a:lnTo>
                    <a:pt x="1337" y="6200"/>
                  </a:lnTo>
                  <a:lnTo>
                    <a:pt x="1314" y="6146"/>
                  </a:lnTo>
                  <a:lnTo>
                    <a:pt x="1291" y="6082"/>
                  </a:lnTo>
                  <a:lnTo>
                    <a:pt x="1268" y="6010"/>
                  </a:lnTo>
                  <a:lnTo>
                    <a:pt x="1268" y="6007"/>
                  </a:lnTo>
                  <a:lnTo>
                    <a:pt x="1263" y="6005"/>
                  </a:lnTo>
                  <a:lnTo>
                    <a:pt x="1258" y="6005"/>
                  </a:lnTo>
                  <a:lnTo>
                    <a:pt x="1256" y="6007"/>
                  </a:lnTo>
                  <a:lnTo>
                    <a:pt x="1245" y="6028"/>
                  </a:lnTo>
                  <a:lnTo>
                    <a:pt x="1235" y="6051"/>
                  </a:lnTo>
                  <a:lnTo>
                    <a:pt x="1222" y="6082"/>
                  </a:lnTo>
                  <a:lnTo>
                    <a:pt x="1209" y="6121"/>
                  </a:lnTo>
                  <a:lnTo>
                    <a:pt x="1198" y="6165"/>
                  </a:lnTo>
                  <a:lnTo>
                    <a:pt x="1191" y="6219"/>
                  </a:lnTo>
                  <a:lnTo>
                    <a:pt x="1188" y="6275"/>
                  </a:lnTo>
                  <a:lnTo>
                    <a:pt x="1188" y="6316"/>
                  </a:lnTo>
                  <a:lnTo>
                    <a:pt x="1193" y="6357"/>
                  </a:lnTo>
                  <a:lnTo>
                    <a:pt x="1201" y="6399"/>
                  </a:lnTo>
                  <a:lnTo>
                    <a:pt x="1212" y="6442"/>
                  </a:lnTo>
                  <a:lnTo>
                    <a:pt x="1219" y="6442"/>
                  </a:lnTo>
                  <a:lnTo>
                    <a:pt x="1217" y="6435"/>
                  </a:lnTo>
                  <a:lnTo>
                    <a:pt x="1098" y="6460"/>
                  </a:lnTo>
                  <a:lnTo>
                    <a:pt x="1014" y="6481"/>
                  </a:lnTo>
                  <a:lnTo>
                    <a:pt x="944" y="6499"/>
                  </a:lnTo>
                  <a:lnTo>
                    <a:pt x="947" y="6506"/>
                  </a:lnTo>
                  <a:lnTo>
                    <a:pt x="947" y="6499"/>
                  </a:lnTo>
                  <a:lnTo>
                    <a:pt x="909" y="6494"/>
                  </a:lnTo>
                  <a:lnTo>
                    <a:pt x="870" y="6486"/>
                  </a:lnTo>
                  <a:lnTo>
                    <a:pt x="834" y="6479"/>
                  </a:lnTo>
                  <a:lnTo>
                    <a:pt x="800" y="6468"/>
                  </a:lnTo>
                  <a:lnTo>
                    <a:pt x="765" y="6458"/>
                  </a:lnTo>
                  <a:lnTo>
                    <a:pt x="734" y="6445"/>
                  </a:lnTo>
                  <a:lnTo>
                    <a:pt x="670" y="6416"/>
                  </a:lnTo>
                  <a:lnTo>
                    <a:pt x="610" y="6386"/>
                  </a:lnTo>
                  <a:lnTo>
                    <a:pt x="554" y="6347"/>
                  </a:lnTo>
                  <a:lnTo>
                    <a:pt x="503" y="6306"/>
                  </a:lnTo>
                  <a:lnTo>
                    <a:pt x="454" y="6260"/>
                  </a:lnTo>
                  <a:lnTo>
                    <a:pt x="410" y="6211"/>
                  </a:lnTo>
                  <a:lnTo>
                    <a:pt x="366" y="6159"/>
                  </a:lnTo>
                  <a:lnTo>
                    <a:pt x="329" y="6105"/>
                  </a:lnTo>
                  <a:lnTo>
                    <a:pt x="293" y="6046"/>
                  </a:lnTo>
                  <a:lnTo>
                    <a:pt x="261" y="5987"/>
                  </a:lnTo>
                  <a:lnTo>
                    <a:pt x="231" y="5925"/>
                  </a:lnTo>
                  <a:lnTo>
                    <a:pt x="202" y="5861"/>
                  </a:lnTo>
                  <a:lnTo>
                    <a:pt x="180" y="5796"/>
                  </a:lnTo>
                  <a:lnTo>
                    <a:pt x="156" y="5730"/>
                  </a:lnTo>
                  <a:lnTo>
                    <a:pt x="136" y="5662"/>
                  </a:lnTo>
                  <a:lnTo>
                    <a:pt x="118" y="5596"/>
                  </a:lnTo>
                  <a:lnTo>
                    <a:pt x="102" y="5526"/>
                  </a:lnTo>
                  <a:lnTo>
                    <a:pt x="90" y="5460"/>
                  </a:lnTo>
                  <a:lnTo>
                    <a:pt x="77" y="5392"/>
                  </a:lnTo>
                  <a:lnTo>
                    <a:pt x="59" y="5261"/>
                  </a:lnTo>
                  <a:lnTo>
                    <a:pt x="46" y="5135"/>
                  </a:lnTo>
                  <a:lnTo>
                    <a:pt x="36" y="5017"/>
                  </a:lnTo>
                  <a:lnTo>
                    <a:pt x="33" y="4911"/>
                  </a:lnTo>
                  <a:lnTo>
                    <a:pt x="31" y="4816"/>
                  </a:lnTo>
                  <a:lnTo>
                    <a:pt x="33" y="4736"/>
                  </a:lnTo>
                  <a:lnTo>
                    <a:pt x="33" y="4677"/>
                  </a:lnTo>
                  <a:lnTo>
                    <a:pt x="36" y="4626"/>
                  </a:lnTo>
                  <a:lnTo>
                    <a:pt x="36" y="4623"/>
                  </a:lnTo>
                  <a:lnTo>
                    <a:pt x="28" y="4477"/>
                  </a:lnTo>
                  <a:lnTo>
                    <a:pt x="20" y="4332"/>
                  </a:lnTo>
                  <a:lnTo>
                    <a:pt x="17" y="4193"/>
                  </a:lnTo>
                  <a:lnTo>
                    <a:pt x="15" y="4057"/>
                  </a:lnTo>
                  <a:lnTo>
                    <a:pt x="17" y="3872"/>
                  </a:lnTo>
                  <a:lnTo>
                    <a:pt x="25" y="3692"/>
                  </a:lnTo>
                  <a:lnTo>
                    <a:pt x="39" y="3519"/>
                  </a:lnTo>
                  <a:lnTo>
                    <a:pt x="54" y="3349"/>
                  </a:lnTo>
                  <a:lnTo>
                    <a:pt x="74" y="3188"/>
                  </a:lnTo>
                  <a:lnTo>
                    <a:pt x="100" y="3031"/>
                  </a:lnTo>
                  <a:lnTo>
                    <a:pt x="129" y="2879"/>
                  </a:lnTo>
                  <a:lnTo>
                    <a:pt x="161" y="2732"/>
                  </a:lnTo>
                  <a:lnTo>
                    <a:pt x="200" y="2591"/>
                  </a:lnTo>
                  <a:lnTo>
                    <a:pt x="241" y="2454"/>
                  </a:lnTo>
                  <a:lnTo>
                    <a:pt x="285" y="2323"/>
                  </a:lnTo>
                  <a:lnTo>
                    <a:pt x="331" y="2194"/>
                  </a:lnTo>
                  <a:lnTo>
                    <a:pt x="383" y="2074"/>
                  </a:lnTo>
                  <a:lnTo>
                    <a:pt x="436" y="1955"/>
                  </a:lnTo>
                  <a:lnTo>
                    <a:pt x="493" y="1844"/>
                  </a:lnTo>
                  <a:lnTo>
                    <a:pt x="549" y="1734"/>
                  </a:lnTo>
                  <a:lnTo>
                    <a:pt x="610" y="1631"/>
                  </a:lnTo>
                  <a:lnTo>
                    <a:pt x="675" y="1530"/>
                  </a:lnTo>
                  <a:lnTo>
                    <a:pt x="742" y="1435"/>
                  </a:lnTo>
                  <a:lnTo>
                    <a:pt x="808" y="1343"/>
                  </a:lnTo>
                  <a:lnTo>
                    <a:pt x="880" y="1258"/>
                  </a:lnTo>
                  <a:lnTo>
                    <a:pt x="949" y="1173"/>
                  </a:lnTo>
                  <a:lnTo>
                    <a:pt x="1024" y="1094"/>
                  </a:lnTo>
                  <a:lnTo>
                    <a:pt x="1098" y="1019"/>
                  </a:lnTo>
                  <a:lnTo>
                    <a:pt x="1173" y="944"/>
                  </a:lnTo>
                  <a:lnTo>
                    <a:pt x="1250" y="878"/>
                  </a:lnTo>
                  <a:lnTo>
                    <a:pt x="1330" y="810"/>
                  </a:lnTo>
                  <a:lnTo>
                    <a:pt x="1407" y="749"/>
                  </a:lnTo>
                  <a:lnTo>
                    <a:pt x="1486" y="692"/>
                  </a:lnTo>
                  <a:lnTo>
                    <a:pt x="1566" y="635"/>
                  </a:lnTo>
                  <a:lnTo>
                    <a:pt x="1646" y="584"/>
                  </a:lnTo>
                  <a:lnTo>
                    <a:pt x="1727" y="535"/>
                  </a:lnTo>
                  <a:lnTo>
                    <a:pt x="1807" y="489"/>
                  </a:lnTo>
                  <a:lnTo>
                    <a:pt x="1886" y="445"/>
                  </a:lnTo>
                  <a:lnTo>
                    <a:pt x="1966" y="404"/>
                  </a:lnTo>
                  <a:lnTo>
                    <a:pt x="2046" y="365"/>
                  </a:lnTo>
                  <a:lnTo>
                    <a:pt x="2125" y="329"/>
                  </a:lnTo>
                  <a:lnTo>
                    <a:pt x="2203" y="296"/>
                  </a:lnTo>
                  <a:lnTo>
                    <a:pt x="2280" y="265"/>
                  </a:lnTo>
                  <a:lnTo>
                    <a:pt x="2357" y="236"/>
                  </a:lnTo>
                  <a:lnTo>
                    <a:pt x="2431" y="211"/>
                  </a:lnTo>
                  <a:lnTo>
                    <a:pt x="2503" y="188"/>
                  </a:lnTo>
                  <a:lnTo>
                    <a:pt x="2644" y="146"/>
                  </a:lnTo>
                  <a:lnTo>
                    <a:pt x="2778" y="110"/>
                  </a:lnTo>
                  <a:lnTo>
                    <a:pt x="2903" y="82"/>
                  </a:lnTo>
                  <a:lnTo>
                    <a:pt x="3019" y="61"/>
                  </a:lnTo>
                  <a:lnTo>
                    <a:pt x="3122" y="44"/>
                  </a:lnTo>
                  <a:lnTo>
                    <a:pt x="3215" y="34"/>
                  </a:lnTo>
                  <a:lnTo>
                    <a:pt x="3291" y="24"/>
                  </a:lnTo>
                  <a:lnTo>
                    <a:pt x="3399" y="15"/>
                  </a:lnTo>
                  <a:lnTo>
                    <a:pt x="3437" y="15"/>
                  </a:lnTo>
                  <a:lnTo>
                    <a:pt x="3437" y="8"/>
                  </a:lnTo>
                  <a:lnTo>
                    <a:pt x="3437" y="15"/>
                  </a:lnTo>
                  <a:lnTo>
                    <a:pt x="3437" y="8"/>
                  </a:lnTo>
                  <a:lnTo>
                    <a:pt x="3437" y="0"/>
                  </a:lnTo>
                  <a:lnTo>
                    <a:pt x="3399" y="0"/>
                  </a:lnTo>
                  <a:lnTo>
                    <a:pt x="3291" y="8"/>
                  </a:lnTo>
                  <a:lnTo>
                    <a:pt x="3212" y="18"/>
                  </a:lnTo>
                  <a:lnTo>
                    <a:pt x="3122" y="29"/>
                  </a:lnTo>
                  <a:lnTo>
                    <a:pt x="3017" y="46"/>
                  </a:lnTo>
                  <a:lnTo>
                    <a:pt x="2901" y="66"/>
                  </a:lnTo>
                  <a:lnTo>
                    <a:pt x="2775" y="95"/>
                  </a:lnTo>
                  <a:lnTo>
                    <a:pt x="2642" y="131"/>
                  </a:lnTo>
                  <a:lnTo>
                    <a:pt x="2498" y="172"/>
                  </a:lnTo>
                  <a:lnTo>
                    <a:pt x="2425" y="198"/>
                  </a:lnTo>
                  <a:lnTo>
                    <a:pt x="2352" y="224"/>
                  </a:lnTo>
                  <a:lnTo>
                    <a:pt x="2274" y="252"/>
                  </a:lnTo>
                  <a:lnTo>
                    <a:pt x="2198" y="283"/>
                  </a:lnTo>
                  <a:lnTo>
                    <a:pt x="2118" y="316"/>
                  </a:lnTo>
                  <a:lnTo>
                    <a:pt x="2041" y="353"/>
                  </a:lnTo>
                  <a:lnTo>
                    <a:pt x="1961" y="389"/>
                  </a:lnTo>
                  <a:lnTo>
                    <a:pt x="1879" y="430"/>
                  </a:lnTo>
                  <a:lnTo>
                    <a:pt x="1800" y="474"/>
                  </a:lnTo>
                  <a:lnTo>
                    <a:pt x="1720" y="520"/>
                  </a:lnTo>
                  <a:lnTo>
                    <a:pt x="1637" y="571"/>
                  </a:lnTo>
                  <a:lnTo>
                    <a:pt x="1558" y="623"/>
                  </a:lnTo>
                  <a:lnTo>
                    <a:pt x="1478" y="679"/>
                  </a:lnTo>
                  <a:lnTo>
                    <a:pt x="1399" y="739"/>
                  </a:lnTo>
                  <a:lnTo>
                    <a:pt x="1319" y="800"/>
                  </a:lnTo>
                  <a:lnTo>
                    <a:pt x="1242" y="864"/>
                  </a:lnTo>
                  <a:lnTo>
                    <a:pt x="1163" y="934"/>
                  </a:lnTo>
                  <a:lnTo>
                    <a:pt x="1088" y="1006"/>
                  </a:lnTo>
                  <a:lnTo>
                    <a:pt x="1014" y="1083"/>
                  </a:lnTo>
                  <a:lnTo>
                    <a:pt x="939" y="1163"/>
                  </a:lnTo>
                  <a:lnTo>
                    <a:pt x="868" y="1248"/>
                  </a:lnTo>
                  <a:lnTo>
                    <a:pt x="798" y="1335"/>
                  </a:lnTo>
                  <a:lnTo>
                    <a:pt x="729" y="1428"/>
                  </a:lnTo>
                  <a:lnTo>
                    <a:pt x="662" y="1523"/>
                  </a:lnTo>
                  <a:lnTo>
                    <a:pt x="598" y="1624"/>
                  </a:lnTo>
                  <a:lnTo>
                    <a:pt x="536" y="1726"/>
                  </a:lnTo>
                  <a:lnTo>
                    <a:pt x="478" y="1837"/>
                  </a:lnTo>
                  <a:lnTo>
                    <a:pt x="421" y="1950"/>
                  </a:lnTo>
                  <a:lnTo>
                    <a:pt x="366" y="2069"/>
                  </a:lnTo>
                  <a:lnTo>
                    <a:pt x="318" y="2189"/>
                  </a:lnTo>
                  <a:lnTo>
                    <a:pt x="269" y="2318"/>
                  </a:lnTo>
                  <a:lnTo>
                    <a:pt x="226" y="2449"/>
                  </a:lnTo>
                  <a:lnTo>
                    <a:pt x="185" y="2586"/>
                  </a:lnTo>
                  <a:lnTo>
                    <a:pt x="149" y="2729"/>
                  </a:lnTo>
                  <a:lnTo>
                    <a:pt x="115" y="2877"/>
                  </a:lnTo>
                  <a:lnTo>
                    <a:pt x="85" y="3028"/>
                  </a:lnTo>
                  <a:lnTo>
                    <a:pt x="59" y="3185"/>
                  </a:lnTo>
                  <a:lnTo>
                    <a:pt x="39" y="3349"/>
                  </a:lnTo>
                  <a:lnTo>
                    <a:pt x="22" y="3517"/>
                  </a:lnTo>
                  <a:lnTo>
                    <a:pt x="10" y="3692"/>
                  </a:lnTo>
                  <a:lnTo>
                    <a:pt x="2" y="3872"/>
                  </a:lnTo>
                  <a:lnTo>
                    <a:pt x="0" y="4057"/>
                  </a:lnTo>
                  <a:lnTo>
                    <a:pt x="2" y="4193"/>
                  </a:lnTo>
                  <a:lnTo>
                    <a:pt x="5" y="4335"/>
                  </a:lnTo>
                  <a:lnTo>
                    <a:pt x="12" y="4477"/>
                  </a:lnTo>
                  <a:lnTo>
                    <a:pt x="22" y="4626"/>
                  </a:lnTo>
                  <a:lnTo>
                    <a:pt x="31" y="4623"/>
                  </a:lnTo>
                  <a:lnTo>
                    <a:pt x="22" y="4623"/>
                  </a:lnTo>
                  <a:lnTo>
                    <a:pt x="17" y="4675"/>
                  </a:lnTo>
                  <a:lnTo>
                    <a:pt x="17" y="4736"/>
                  </a:lnTo>
                  <a:lnTo>
                    <a:pt x="15" y="4816"/>
                  </a:lnTo>
                  <a:lnTo>
                    <a:pt x="17" y="4911"/>
                  </a:lnTo>
                  <a:lnTo>
                    <a:pt x="20" y="5020"/>
                  </a:lnTo>
                  <a:lnTo>
                    <a:pt x="28" y="5138"/>
                  </a:lnTo>
                  <a:lnTo>
                    <a:pt x="44" y="5264"/>
                  </a:lnTo>
                  <a:lnTo>
                    <a:pt x="61" y="5395"/>
                  </a:lnTo>
                  <a:lnTo>
                    <a:pt x="74" y="5462"/>
                  </a:lnTo>
                  <a:lnTo>
                    <a:pt x="87" y="5531"/>
                  </a:lnTo>
                  <a:lnTo>
                    <a:pt x="102" y="5598"/>
                  </a:lnTo>
                  <a:lnTo>
                    <a:pt x="120" y="5665"/>
                  </a:lnTo>
                  <a:lnTo>
                    <a:pt x="141" y="5735"/>
                  </a:lnTo>
                  <a:lnTo>
                    <a:pt x="164" y="5801"/>
                  </a:lnTo>
                  <a:lnTo>
                    <a:pt x="190" y="5866"/>
                  </a:lnTo>
                  <a:lnTo>
                    <a:pt x="215" y="5930"/>
                  </a:lnTo>
                  <a:lnTo>
                    <a:pt x="246" y="5995"/>
                  </a:lnTo>
                  <a:lnTo>
                    <a:pt x="280" y="6054"/>
                  </a:lnTo>
                  <a:lnTo>
                    <a:pt x="315" y="6113"/>
                  </a:lnTo>
                  <a:lnTo>
                    <a:pt x="354" y="6170"/>
                  </a:lnTo>
                  <a:lnTo>
                    <a:pt x="398" y="6221"/>
                  </a:lnTo>
                  <a:lnTo>
                    <a:pt x="444" y="6272"/>
                  </a:lnTo>
                  <a:lnTo>
                    <a:pt x="493" y="6319"/>
                  </a:lnTo>
                  <a:lnTo>
                    <a:pt x="547" y="6360"/>
                  </a:lnTo>
                  <a:lnTo>
                    <a:pt x="603" y="6399"/>
                  </a:lnTo>
                  <a:lnTo>
                    <a:pt x="662" y="6432"/>
                  </a:lnTo>
                  <a:lnTo>
                    <a:pt x="695" y="6447"/>
                  </a:lnTo>
                  <a:lnTo>
                    <a:pt x="727" y="6460"/>
                  </a:lnTo>
                  <a:lnTo>
                    <a:pt x="763" y="6474"/>
                  </a:lnTo>
                  <a:lnTo>
                    <a:pt x="795" y="6484"/>
                  </a:lnTo>
                  <a:lnTo>
                    <a:pt x="832" y="6494"/>
                  </a:lnTo>
                  <a:lnTo>
                    <a:pt x="868" y="6501"/>
                  </a:lnTo>
                  <a:lnTo>
                    <a:pt x="906" y="6509"/>
                  </a:lnTo>
                  <a:lnTo>
                    <a:pt x="944" y="6514"/>
                  </a:lnTo>
                  <a:lnTo>
                    <a:pt x="947" y="6514"/>
                  </a:lnTo>
                  <a:lnTo>
                    <a:pt x="1019" y="6496"/>
                  </a:lnTo>
                  <a:lnTo>
                    <a:pt x="1103" y="6476"/>
                  </a:lnTo>
                  <a:lnTo>
                    <a:pt x="1219" y="6450"/>
                  </a:lnTo>
                  <a:lnTo>
                    <a:pt x="1224" y="6445"/>
                  </a:lnTo>
                  <a:lnTo>
                    <a:pt x="1224" y="6440"/>
                  </a:lnTo>
                  <a:lnTo>
                    <a:pt x="1214" y="6396"/>
                  </a:lnTo>
                  <a:lnTo>
                    <a:pt x="1209" y="6355"/>
                  </a:lnTo>
                  <a:lnTo>
                    <a:pt x="1204" y="6314"/>
                  </a:lnTo>
                  <a:lnTo>
                    <a:pt x="1204" y="6275"/>
                  </a:lnTo>
                  <a:lnTo>
                    <a:pt x="1207" y="6219"/>
                  </a:lnTo>
                  <a:lnTo>
                    <a:pt x="1214" y="6170"/>
                  </a:lnTo>
                  <a:lnTo>
                    <a:pt x="1224" y="6124"/>
                  </a:lnTo>
                  <a:lnTo>
                    <a:pt x="1235" y="6087"/>
                  </a:lnTo>
                  <a:lnTo>
                    <a:pt x="1247" y="6056"/>
                  </a:lnTo>
                  <a:lnTo>
                    <a:pt x="1258" y="6036"/>
                  </a:lnTo>
                  <a:lnTo>
                    <a:pt x="1266" y="6020"/>
                  </a:lnTo>
                  <a:lnTo>
                    <a:pt x="1268" y="6017"/>
                  </a:lnTo>
                  <a:lnTo>
                    <a:pt x="1263" y="6012"/>
                  </a:lnTo>
                  <a:lnTo>
                    <a:pt x="1256" y="6015"/>
                  </a:lnTo>
                  <a:lnTo>
                    <a:pt x="1276" y="6087"/>
                  </a:lnTo>
                  <a:lnTo>
                    <a:pt x="1298" y="6151"/>
                  </a:lnTo>
                  <a:lnTo>
                    <a:pt x="1325" y="6209"/>
                  </a:lnTo>
                  <a:lnTo>
                    <a:pt x="1351" y="6260"/>
                  </a:lnTo>
                  <a:lnTo>
                    <a:pt x="1378" y="6301"/>
                  </a:lnTo>
                  <a:lnTo>
                    <a:pt x="1407" y="6340"/>
                  </a:lnTo>
                  <a:lnTo>
                    <a:pt x="1432" y="6370"/>
                  </a:lnTo>
                  <a:lnTo>
                    <a:pt x="1461" y="6399"/>
                  </a:lnTo>
                  <a:lnTo>
                    <a:pt x="1468" y="6401"/>
                  </a:lnTo>
                  <a:lnTo>
                    <a:pt x="1671" y="6365"/>
                  </a:lnTo>
                  <a:lnTo>
                    <a:pt x="1907" y="6326"/>
                  </a:lnTo>
                  <a:lnTo>
                    <a:pt x="2169" y="6290"/>
                  </a:lnTo>
                  <a:lnTo>
                    <a:pt x="2310" y="6275"/>
                  </a:lnTo>
                  <a:lnTo>
                    <a:pt x="2459" y="6260"/>
                  </a:lnTo>
                  <a:lnTo>
                    <a:pt x="2616" y="6244"/>
                  </a:lnTo>
                  <a:lnTo>
                    <a:pt x="2778" y="6231"/>
                  </a:lnTo>
                  <a:lnTo>
                    <a:pt x="2944" y="6219"/>
                  </a:lnTo>
                  <a:lnTo>
                    <a:pt x="3117" y="6209"/>
                  </a:lnTo>
                  <a:lnTo>
                    <a:pt x="3296" y="6200"/>
                  </a:lnTo>
                  <a:lnTo>
                    <a:pt x="3481" y="6192"/>
                  </a:lnTo>
                  <a:lnTo>
                    <a:pt x="3669" y="6190"/>
                  </a:lnTo>
                  <a:lnTo>
                    <a:pt x="3864" y="6187"/>
                  </a:lnTo>
                  <a:lnTo>
                    <a:pt x="4044" y="6190"/>
                  </a:lnTo>
                  <a:lnTo>
                    <a:pt x="4228" y="6192"/>
                  </a:lnTo>
                  <a:lnTo>
                    <a:pt x="4416" y="6197"/>
                  </a:lnTo>
                  <a:lnTo>
                    <a:pt x="4606" y="6209"/>
                  </a:lnTo>
                  <a:lnTo>
                    <a:pt x="4801" y="6219"/>
                  </a:lnTo>
                  <a:lnTo>
                    <a:pt x="4996" y="6234"/>
                  </a:lnTo>
                  <a:lnTo>
                    <a:pt x="5199" y="6252"/>
                  </a:lnTo>
                  <a:lnTo>
                    <a:pt x="5401" y="6272"/>
                  </a:lnTo>
                  <a:lnTo>
                    <a:pt x="5606" y="6299"/>
                  </a:lnTo>
                  <a:lnTo>
                    <a:pt x="5818" y="6326"/>
                  </a:lnTo>
                  <a:lnTo>
                    <a:pt x="6028" y="6357"/>
                  </a:lnTo>
                  <a:lnTo>
                    <a:pt x="6243" y="6394"/>
                  </a:lnTo>
                  <a:lnTo>
                    <a:pt x="6459" y="6435"/>
                  </a:lnTo>
                  <a:lnTo>
                    <a:pt x="6677" y="6479"/>
                  </a:lnTo>
                  <a:lnTo>
                    <a:pt x="6898" y="6527"/>
                  </a:lnTo>
                  <a:lnTo>
                    <a:pt x="7121" y="6579"/>
                  </a:lnTo>
                  <a:lnTo>
                    <a:pt x="7127" y="6579"/>
                  </a:lnTo>
                  <a:lnTo>
                    <a:pt x="7130" y="6576"/>
                  </a:lnTo>
                  <a:lnTo>
                    <a:pt x="7132" y="6571"/>
                  </a:lnTo>
                  <a:lnTo>
                    <a:pt x="7127" y="6566"/>
                  </a:lnTo>
                  <a:lnTo>
                    <a:pt x="7121" y="6564"/>
                  </a:lnTo>
                  <a:lnTo>
                    <a:pt x="7089" y="6537"/>
                  </a:lnTo>
                  <a:lnTo>
                    <a:pt x="7062" y="6514"/>
                  </a:lnTo>
                  <a:lnTo>
                    <a:pt x="7032" y="6489"/>
                  </a:lnTo>
                  <a:lnTo>
                    <a:pt x="6999" y="6452"/>
                  </a:lnTo>
                  <a:lnTo>
                    <a:pt x="6960" y="6411"/>
                  </a:lnTo>
                  <a:lnTo>
                    <a:pt x="6921" y="6365"/>
                  </a:lnTo>
                  <a:lnTo>
                    <a:pt x="6883" y="6311"/>
                  </a:lnTo>
                  <a:lnTo>
                    <a:pt x="6842" y="6250"/>
                  </a:lnTo>
                  <a:lnTo>
                    <a:pt x="6806" y="6182"/>
                  </a:lnTo>
                  <a:lnTo>
                    <a:pt x="6770" y="6107"/>
                  </a:lnTo>
                  <a:lnTo>
                    <a:pt x="6755" y="6066"/>
                  </a:lnTo>
                  <a:lnTo>
                    <a:pt x="6740" y="6025"/>
                  </a:lnTo>
                  <a:lnTo>
                    <a:pt x="6726" y="5981"/>
                  </a:lnTo>
                  <a:lnTo>
                    <a:pt x="6713" y="5935"/>
                  </a:lnTo>
                  <a:lnTo>
                    <a:pt x="6703" y="5889"/>
                  </a:lnTo>
                  <a:lnTo>
                    <a:pt x="6696" y="5840"/>
                  </a:lnTo>
                  <a:lnTo>
                    <a:pt x="6688" y="5791"/>
                  </a:lnTo>
                  <a:lnTo>
                    <a:pt x="6682" y="5737"/>
                  </a:lnTo>
                  <a:lnTo>
                    <a:pt x="6677" y="5683"/>
                  </a:lnTo>
                  <a:lnTo>
                    <a:pt x="6677" y="5630"/>
                  </a:lnTo>
                  <a:lnTo>
                    <a:pt x="6677" y="5580"/>
                  </a:lnTo>
                  <a:lnTo>
                    <a:pt x="6680" y="5529"/>
                  </a:lnTo>
                  <a:lnTo>
                    <a:pt x="6686" y="5477"/>
                  </a:lnTo>
                  <a:lnTo>
                    <a:pt x="6691" y="5426"/>
                  </a:lnTo>
                  <a:lnTo>
                    <a:pt x="6701" y="5372"/>
                  </a:lnTo>
                  <a:lnTo>
                    <a:pt x="6711" y="5316"/>
                  </a:lnTo>
                  <a:lnTo>
                    <a:pt x="6723" y="5259"/>
                  </a:lnTo>
                  <a:lnTo>
                    <a:pt x="6737" y="5202"/>
                  </a:lnTo>
                  <a:lnTo>
                    <a:pt x="6729" y="5200"/>
                  </a:lnTo>
                  <a:lnTo>
                    <a:pt x="6737" y="5202"/>
                  </a:lnTo>
                  <a:lnTo>
                    <a:pt x="6755" y="5148"/>
                  </a:lnTo>
                  <a:lnTo>
                    <a:pt x="6803" y="4996"/>
                  </a:lnTo>
                  <a:lnTo>
                    <a:pt x="6835" y="4888"/>
                  </a:lnTo>
                  <a:lnTo>
                    <a:pt x="6867" y="4765"/>
                  </a:lnTo>
                  <a:lnTo>
                    <a:pt x="6906" y="4623"/>
                  </a:lnTo>
                  <a:lnTo>
                    <a:pt x="6945" y="4466"/>
                  </a:lnTo>
                  <a:lnTo>
                    <a:pt x="6983" y="4302"/>
                  </a:lnTo>
                  <a:lnTo>
                    <a:pt x="7021" y="4124"/>
                  </a:lnTo>
                  <a:lnTo>
                    <a:pt x="7055" y="3939"/>
                  </a:lnTo>
                  <a:lnTo>
                    <a:pt x="7089" y="3748"/>
                  </a:lnTo>
                  <a:lnTo>
                    <a:pt x="7114" y="3556"/>
                  </a:lnTo>
                  <a:lnTo>
                    <a:pt x="7124" y="3458"/>
                  </a:lnTo>
                  <a:lnTo>
                    <a:pt x="7135" y="3360"/>
                  </a:lnTo>
                  <a:lnTo>
                    <a:pt x="7142" y="3262"/>
                  </a:lnTo>
                  <a:lnTo>
                    <a:pt x="7147" y="3167"/>
                  </a:lnTo>
                  <a:lnTo>
                    <a:pt x="7152" y="3069"/>
                  </a:lnTo>
                  <a:lnTo>
                    <a:pt x="7152" y="2974"/>
                  </a:lnTo>
                  <a:lnTo>
                    <a:pt x="7150" y="2858"/>
                  </a:lnTo>
                  <a:lnTo>
                    <a:pt x="7145" y="2743"/>
                  </a:lnTo>
                  <a:lnTo>
                    <a:pt x="7135" y="2632"/>
                  </a:lnTo>
                  <a:lnTo>
                    <a:pt x="7119" y="2524"/>
                  </a:lnTo>
                  <a:lnTo>
                    <a:pt x="7099" y="2421"/>
                  </a:lnTo>
                  <a:lnTo>
                    <a:pt x="7089" y="2369"/>
                  </a:lnTo>
                  <a:lnTo>
                    <a:pt x="7075" y="2320"/>
                  </a:lnTo>
                  <a:lnTo>
                    <a:pt x="7060" y="2272"/>
                  </a:lnTo>
                  <a:lnTo>
                    <a:pt x="7045" y="2225"/>
                  </a:lnTo>
                  <a:lnTo>
                    <a:pt x="7026" y="2179"/>
                  </a:lnTo>
                  <a:lnTo>
                    <a:pt x="7009" y="2135"/>
                  </a:lnTo>
                  <a:lnTo>
                    <a:pt x="6989" y="2092"/>
                  </a:lnTo>
                  <a:lnTo>
                    <a:pt x="6965" y="2050"/>
                  </a:lnTo>
                  <a:lnTo>
                    <a:pt x="6942" y="2012"/>
                  </a:lnTo>
                  <a:lnTo>
                    <a:pt x="6916" y="1973"/>
                  </a:lnTo>
                  <a:lnTo>
                    <a:pt x="6891" y="1938"/>
                  </a:lnTo>
                  <a:lnTo>
                    <a:pt x="6860" y="1901"/>
                  </a:lnTo>
                  <a:lnTo>
                    <a:pt x="6831" y="1868"/>
                  </a:lnTo>
                  <a:lnTo>
                    <a:pt x="6798" y="1837"/>
                  </a:lnTo>
                  <a:lnTo>
                    <a:pt x="6765" y="1809"/>
                  </a:lnTo>
                  <a:lnTo>
                    <a:pt x="6729" y="1783"/>
                  </a:lnTo>
                  <a:lnTo>
                    <a:pt x="6691" y="1758"/>
                  </a:lnTo>
                  <a:lnTo>
                    <a:pt x="6652" y="1734"/>
                  </a:lnTo>
                  <a:lnTo>
                    <a:pt x="6608" y="1714"/>
                  </a:lnTo>
                  <a:lnTo>
                    <a:pt x="6565" y="1695"/>
                  </a:lnTo>
                  <a:lnTo>
                    <a:pt x="6521" y="1680"/>
                  </a:lnTo>
                  <a:lnTo>
                    <a:pt x="6472" y="1667"/>
                  </a:lnTo>
                  <a:lnTo>
                    <a:pt x="6470" y="1675"/>
                  </a:lnTo>
                  <a:lnTo>
                    <a:pt x="6477" y="1673"/>
                  </a:lnTo>
                  <a:lnTo>
                    <a:pt x="6475" y="1654"/>
                  </a:lnTo>
                  <a:lnTo>
                    <a:pt x="6464" y="1600"/>
                  </a:lnTo>
                  <a:lnTo>
                    <a:pt x="6454" y="1562"/>
                  </a:lnTo>
                  <a:lnTo>
                    <a:pt x="6438" y="1518"/>
                  </a:lnTo>
                  <a:lnTo>
                    <a:pt x="6423" y="1467"/>
                  </a:lnTo>
                  <a:lnTo>
                    <a:pt x="6401" y="1410"/>
                  </a:lnTo>
                  <a:lnTo>
                    <a:pt x="6374" y="1350"/>
                  </a:lnTo>
                  <a:lnTo>
                    <a:pt x="6341" y="1284"/>
                  </a:lnTo>
                  <a:lnTo>
                    <a:pt x="6306" y="1214"/>
                  </a:lnTo>
                  <a:lnTo>
                    <a:pt x="6262" y="1143"/>
                  </a:lnTo>
                  <a:lnTo>
                    <a:pt x="6210" y="1068"/>
                  </a:lnTo>
                  <a:lnTo>
                    <a:pt x="6154" y="990"/>
                  </a:lnTo>
                  <a:lnTo>
                    <a:pt x="6089" y="914"/>
                  </a:lnTo>
                  <a:lnTo>
                    <a:pt x="6018" y="836"/>
                  </a:lnTo>
                  <a:lnTo>
                    <a:pt x="5979" y="795"/>
                  </a:lnTo>
                  <a:lnTo>
                    <a:pt x="5938" y="756"/>
                  </a:lnTo>
                  <a:lnTo>
                    <a:pt x="5894" y="718"/>
                  </a:lnTo>
                  <a:lnTo>
                    <a:pt x="5848" y="679"/>
                  </a:lnTo>
                  <a:lnTo>
                    <a:pt x="5799" y="640"/>
                  </a:lnTo>
                  <a:lnTo>
                    <a:pt x="5750" y="603"/>
                  </a:lnTo>
                  <a:lnTo>
                    <a:pt x="5696" y="566"/>
                  </a:lnTo>
                  <a:lnTo>
                    <a:pt x="5643" y="528"/>
                  </a:lnTo>
                  <a:lnTo>
                    <a:pt x="5584" y="491"/>
                  </a:lnTo>
                  <a:lnTo>
                    <a:pt x="5525" y="455"/>
                  </a:lnTo>
                  <a:lnTo>
                    <a:pt x="5460" y="421"/>
                  </a:lnTo>
                  <a:lnTo>
                    <a:pt x="5396" y="386"/>
                  </a:lnTo>
                  <a:lnTo>
                    <a:pt x="5327" y="353"/>
                  </a:lnTo>
                  <a:lnTo>
                    <a:pt x="5255" y="321"/>
                  </a:lnTo>
                  <a:lnTo>
                    <a:pt x="5181" y="291"/>
                  </a:lnTo>
                  <a:lnTo>
                    <a:pt x="5106" y="260"/>
                  </a:lnTo>
                  <a:lnTo>
                    <a:pt x="5025" y="231"/>
                  </a:lnTo>
                  <a:lnTo>
                    <a:pt x="4942" y="204"/>
                  </a:lnTo>
                  <a:lnTo>
                    <a:pt x="4857" y="178"/>
                  </a:lnTo>
                  <a:lnTo>
                    <a:pt x="4767" y="154"/>
                  </a:lnTo>
                  <a:lnTo>
                    <a:pt x="4675" y="131"/>
                  </a:lnTo>
                  <a:lnTo>
                    <a:pt x="4579" y="108"/>
                  </a:lnTo>
                  <a:lnTo>
                    <a:pt x="4483" y="90"/>
                  </a:lnTo>
                  <a:lnTo>
                    <a:pt x="4379" y="72"/>
                  </a:lnTo>
                  <a:lnTo>
                    <a:pt x="4274" y="54"/>
                  </a:lnTo>
                  <a:lnTo>
                    <a:pt x="4167" y="41"/>
                  </a:lnTo>
                  <a:lnTo>
                    <a:pt x="4054" y="29"/>
                  </a:lnTo>
                  <a:lnTo>
                    <a:pt x="3938" y="18"/>
                  </a:lnTo>
                  <a:lnTo>
                    <a:pt x="3818" y="10"/>
                  </a:lnTo>
                  <a:lnTo>
                    <a:pt x="3694" y="5"/>
                  </a:lnTo>
                  <a:lnTo>
                    <a:pt x="3569" y="0"/>
                  </a:lnTo>
                  <a:lnTo>
                    <a:pt x="3437" y="0"/>
                  </a:lnTo>
                  <a:lnTo>
                    <a:pt x="3437" y="8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1" name="Freeform 113">
              <a:extLst>
                <a:ext uri="{FF2B5EF4-FFF2-40B4-BE49-F238E27FC236}">
                  <a16:creationId xmlns:a16="http://schemas.microsoft.com/office/drawing/2014/main" id="{19F38A3B-293D-455A-B5EC-5D96EAB11A57}"/>
                </a:ext>
              </a:extLst>
            </p:cNvPr>
            <p:cNvSpPr>
              <a:spLocks/>
            </p:cNvSpPr>
            <p:nvPr/>
          </p:nvSpPr>
          <p:spPr bwMode="auto">
            <a:xfrm>
              <a:off x="1873" y="1450"/>
              <a:ext cx="230" cy="202"/>
            </a:xfrm>
            <a:custGeom>
              <a:avLst/>
              <a:gdLst>
                <a:gd name="T0" fmla="*/ 3811 w 7138"/>
                <a:gd name="T1" fmla="*/ 10 h 6270"/>
                <a:gd name="T2" fmla="*/ 4267 w 7138"/>
                <a:gd name="T3" fmla="*/ 54 h 6270"/>
                <a:gd name="T4" fmla="*/ 4668 w 7138"/>
                <a:gd name="T5" fmla="*/ 126 h 6270"/>
                <a:gd name="T6" fmla="*/ 5015 w 7138"/>
                <a:gd name="T7" fmla="*/ 221 h 6270"/>
                <a:gd name="T8" fmla="*/ 5318 w 7138"/>
                <a:gd name="T9" fmla="*/ 337 h 6270"/>
                <a:gd name="T10" fmla="*/ 5574 w 7138"/>
                <a:gd name="T11" fmla="*/ 468 h 6270"/>
                <a:gd name="T12" fmla="*/ 5787 w 7138"/>
                <a:gd name="T13" fmla="*/ 609 h 6270"/>
                <a:gd name="T14" fmla="*/ 6006 w 7138"/>
                <a:gd name="T15" fmla="*/ 795 h 6270"/>
                <a:gd name="T16" fmla="*/ 6247 w 7138"/>
                <a:gd name="T17" fmla="*/ 1088 h 6270"/>
                <a:gd name="T18" fmla="*/ 6386 w 7138"/>
                <a:gd name="T19" fmla="*/ 1343 h 6270"/>
                <a:gd name="T20" fmla="*/ 6450 w 7138"/>
                <a:gd name="T21" fmla="*/ 1523 h 6270"/>
                <a:gd name="T22" fmla="*/ 6584 w 7138"/>
                <a:gd name="T23" fmla="*/ 1631 h 6270"/>
                <a:gd name="T24" fmla="*/ 6781 w 7138"/>
                <a:gd name="T25" fmla="*/ 1749 h 6270"/>
                <a:gd name="T26" fmla="*/ 6930 w 7138"/>
                <a:gd name="T27" fmla="*/ 1922 h 6270"/>
                <a:gd name="T28" fmla="*/ 7035 w 7138"/>
                <a:gd name="T29" fmla="*/ 2136 h 6270"/>
                <a:gd name="T30" fmla="*/ 7102 w 7138"/>
                <a:gd name="T31" fmla="*/ 2382 h 6270"/>
                <a:gd name="T32" fmla="*/ 7133 w 7138"/>
                <a:gd name="T33" fmla="*/ 2655 h 6270"/>
                <a:gd name="T34" fmla="*/ 7135 w 7138"/>
                <a:gd name="T35" fmla="*/ 2946 h 6270"/>
                <a:gd name="T36" fmla="*/ 7077 w 7138"/>
                <a:gd name="T37" fmla="*/ 3548 h 6270"/>
                <a:gd name="T38" fmla="*/ 6965 w 7138"/>
                <a:gd name="T39" fmla="*/ 4114 h 6270"/>
                <a:gd name="T40" fmla="*/ 6814 w 7138"/>
                <a:gd name="T41" fmla="*/ 4677 h 6270"/>
                <a:gd name="T42" fmla="*/ 6686 w 7138"/>
                <a:gd name="T43" fmla="*/ 5125 h 6270"/>
                <a:gd name="T44" fmla="*/ 6663 w 7138"/>
                <a:gd name="T45" fmla="*/ 5419 h 6270"/>
                <a:gd name="T46" fmla="*/ 6701 w 7138"/>
                <a:gd name="T47" fmla="*/ 5668 h 6270"/>
                <a:gd name="T48" fmla="*/ 6775 w 7138"/>
                <a:gd name="T49" fmla="*/ 5871 h 6270"/>
                <a:gd name="T50" fmla="*/ 6873 w 7138"/>
                <a:gd name="T51" fmla="*/ 6030 h 6270"/>
                <a:gd name="T52" fmla="*/ 7019 w 7138"/>
                <a:gd name="T53" fmla="*/ 6195 h 6270"/>
                <a:gd name="T54" fmla="*/ 6881 w 7138"/>
                <a:gd name="T55" fmla="*/ 6219 h 6270"/>
                <a:gd name="T56" fmla="*/ 5967 w 7138"/>
                <a:gd name="T57" fmla="*/ 6051 h 6270"/>
                <a:gd name="T58" fmla="*/ 5097 w 7138"/>
                <a:gd name="T59" fmla="*/ 5949 h 6270"/>
                <a:gd name="T60" fmla="*/ 4281 w 7138"/>
                <a:gd name="T61" fmla="*/ 5902 h 6270"/>
                <a:gd name="T62" fmla="*/ 3530 w 7138"/>
                <a:gd name="T63" fmla="*/ 5899 h 6270"/>
                <a:gd name="T64" fmla="*/ 2852 w 7138"/>
                <a:gd name="T65" fmla="*/ 5930 h 6270"/>
                <a:gd name="T66" fmla="*/ 2129 w 7138"/>
                <a:gd name="T67" fmla="*/ 6000 h 6270"/>
                <a:gd name="T68" fmla="*/ 1438 w 7138"/>
                <a:gd name="T69" fmla="*/ 6071 h 6270"/>
                <a:gd name="T70" fmla="*/ 1328 w 7138"/>
                <a:gd name="T71" fmla="*/ 5910 h 6270"/>
                <a:gd name="T72" fmla="*/ 1251 w 7138"/>
                <a:gd name="T73" fmla="*/ 5719 h 6270"/>
                <a:gd name="T74" fmla="*/ 1200 w 7138"/>
                <a:gd name="T75" fmla="*/ 5864 h 6270"/>
                <a:gd name="T76" fmla="*/ 1189 w 7138"/>
                <a:gd name="T77" fmla="*/ 6010 h 6270"/>
                <a:gd name="T78" fmla="*/ 1094 w 7138"/>
                <a:gd name="T79" fmla="*/ 6173 h 6270"/>
                <a:gd name="T80" fmla="*/ 845 w 7138"/>
                <a:gd name="T81" fmla="*/ 6188 h 6270"/>
                <a:gd name="T82" fmla="*/ 676 w 7138"/>
                <a:gd name="T83" fmla="*/ 6120 h 6270"/>
                <a:gd name="T84" fmla="*/ 532 w 7138"/>
                <a:gd name="T85" fmla="*/ 6028 h 6270"/>
                <a:gd name="T86" fmla="*/ 411 w 7138"/>
                <a:gd name="T87" fmla="*/ 5915 h 6270"/>
                <a:gd name="T88" fmla="*/ 264 w 7138"/>
                <a:gd name="T89" fmla="*/ 5711 h 6270"/>
                <a:gd name="T90" fmla="*/ 134 w 7138"/>
                <a:gd name="T91" fmla="*/ 5400 h 6270"/>
                <a:gd name="T92" fmla="*/ 59 w 7138"/>
                <a:gd name="T93" fmla="*/ 5084 h 6270"/>
                <a:gd name="T94" fmla="*/ 26 w 7138"/>
                <a:gd name="T95" fmla="*/ 4790 h 6270"/>
                <a:gd name="T96" fmla="*/ 24 w 7138"/>
                <a:gd name="T97" fmla="*/ 4410 h 6270"/>
                <a:gd name="T98" fmla="*/ 5 w 7138"/>
                <a:gd name="T99" fmla="*/ 3641 h 6270"/>
                <a:gd name="T100" fmla="*/ 73 w 7138"/>
                <a:gd name="T101" fmla="*/ 2966 h 6270"/>
                <a:gd name="T102" fmla="*/ 211 w 7138"/>
                <a:gd name="T103" fmla="*/ 2380 h 6270"/>
                <a:gd name="T104" fmla="*/ 411 w 7138"/>
                <a:gd name="T105" fmla="*/ 1878 h 6270"/>
                <a:gd name="T106" fmla="*/ 663 w 7138"/>
                <a:gd name="T107" fmla="*/ 1451 h 6270"/>
                <a:gd name="T108" fmla="*/ 953 w 7138"/>
                <a:gd name="T109" fmla="*/ 1093 h 6270"/>
                <a:gd name="T110" fmla="*/ 1269 w 7138"/>
                <a:gd name="T111" fmla="*/ 800 h 6270"/>
                <a:gd name="T112" fmla="*/ 1600 w 7138"/>
                <a:gd name="T113" fmla="*/ 567 h 6270"/>
                <a:gd name="T114" fmla="*/ 1937 w 7138"/>
                <a:gd name="T115" fmla="*/ 380 h 6270"/>
                <a:gd name="T116" fmla="*/ 2262 w 7138"/>
                <a:gd name="T117" fmla="*/ 242 h 6270"/>
                <a:gd name="T118" fmla="*/ 2573 w 7138"/>
                <a:gd name="T119" fmla="*/ 142 h 6270"/>
                <a:gd name="T120" fmla="*/ 3086 w 7138"/>
                <a:gd name="T121" fmla="*/ 34 h 6270"/>
                <a:gd name="T122" fmla="*/ 3389 w 7138"/>
                <a:gd name="T123" fmla="*/ 3 h 62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7138" h="6270">
                  <a:moveTo>
                    <a:pt x="3430" y="0"/>
                  </a:moveTo>
                  <a:lnTo>
                    <a:pt x="3562" y="0"/>
                  </a:lnTo>
                  <a:lnTo>
                    <a:pt x="3687" y="5"/>
                  </a:lnTo>
                  <a:lnTo>
                    <a:pt x="3811" y="10"/>
                  </a:lnTo>
                  <a:lnTo>
                    <a:pt x="3931" y="18"/>
                  </a:lnTo>
                  <a:lnTo>
                    <a:pt x="4047" y="28"/>
                  </a:lnTo>
                  <a:lnTo>
                    <a:pt x="4157" y="39"/>
                  </a:lnTo>
                  <a:lnTo>
                    <a:pt x="4267" y="54"/>
                  </a:lnTo>
                  <a:lnTo>
                    <a:pt x="4372" y="69"/>
                  </a:lnTo>
                  <a:lnTo>
                    <a:pt x="4472" y="85"/>
                  </a:lnTo>
                  <a:lnTo>
                    <a:pt x="4572" y="105"/>
                  </a:lnTo>
                  <a:lnTo>
                    <a:pt x="4668" y="126"/>
                  </a:lnTo>
                  <a:lnTo>
                    <a:pt x="4758" y="147"/>
                  </a:lnTo>
                  <a:lnTo>
                    <a:pt x="4848" y="170"/>
                  </a:lnTo>
                  <a:lnTo>
                    <a:pt x="4933" y="195"/>
                  </a:lnTo>
                  <a:lnTo>
                    <a:pt x="5015" y="221"/>
                  </a:lnTo>
                  <a:lnTo>
                    <a:pt x="5094" y="249"/>
                  </a:lnTo>
                  <a:lnTo>
                    <a:pt x="5171" y="278"/>
                  </a:lnTo>
                  <a:lnTo>
                    <a:pt x="5245" y="307"/>
                  </a:lnTo>
                  <a:lnTo>
                    <a:pt x="5318" y="337"/>
                  </a:lnTo>
                  <a:lnTo>
                    <a:pt x="5384" y="368"/>
                  </a:lnTo>
                  <a:lnTo>
                    <a:pt x="5451" y="402"/>
                  </a:lnTo>
                  <a:lnTo>
                    <a:pt x="5513" y="435"/>
                  </a:lnTo>
                  <a:lnTo>
                    <a:pt x="5574" y="468"/>
                  </a:lnTo>
                  <a:lnTo>
                    <a:pt x="5631" y="504"/>
                  </a:lnTo>
                  <a:lnTo>
                    <a:pt x="5684" y="538"/>
                  </a:lnTo>
                  <a:lnTo>
                    <a:pt x="5738" y="574"/>
                  </a:lnTo>
                  <a:lnTo>
                    <a:pt x="5787" y="609"/>
                  </a:lnTo>
                  <a:lnTo>
                    <a:pt x="5836" y="648"/>
                  </a:lnTo>
                  <a:lnTo>
                    <a:pt x="5882" y="684"/>
                  </a:lnTo>
                  <a:lnTo>
                    <a:pt x="5926" y="720"/>
                  </a:lnTo>
                  <a:lnTo>
                    <a:pt x="6006" y="795"/>
                  </a:lnTo>
                  <a:lnTo>
                    <a:pt x="6077" y="869"/>
                  </a:lnTo>
                  <a:lnTo>
                    <a:pt x="6142" y="944"/>
                  </a:lnTo>
                  <a:lnTo>
                    <a:pt x="6198" y="1017"/>
                  </a:lnTo>
                  <a:lnTo>
                    <a:pt x="6247" y="1088"/>
                  </a:lnTo>
                  <a:lnTo>
                    <a:pt x="6291" y="1158"/>
                  </a:lnTo>
                  <a:lnTo>
                    <a:pt x="6329" y="1222"/>
                  </a:lnTo>
                  <a:lnTo>
                    <a:pt x="6360" y="1287"/>
                  </a:lnTo>
                  <a:lnTo>
                    <a:pt x="6386" y="1343"/>
                  </a:lnTo>
                  <a:lnTo>
                    <a:pt x="6409" y="1397"/>
                  </a:lnTo>
                  <a:lnTo>
                    <a:pt x="6424" y="1446"/>
                  </a:lnTo>
                  <a:lnTo>
                    <a:pt x="6440" y="1487"/>
                  </a:lnTo>
                  <a:lnTo>
                    <a:pt x="6450" y="1523"/>
                  </a:lnTo>
                  <a:lnTo>
                    <a:pt x="6460" y="1574"/>
                  </a:lnTo>
                  <a:lnTo>
                    <a:pt x="6463" y="1593"/>
                  </a:lnTo>
                  <a:lnTo>
                    <a:pt x="6524" y="1611"/>
                  </a:lnTo>
                  <a:lnTo>
                    <a:pt x="6584" y="1631"/>
                  </a:lnTo>
                  <a:lnTo>
                    <a:pt x="6638" y="1654"/>
                  </a:lnTo>
                  <a:lnTo>
                    <a:pt x="6689" y="1683"/>
                  </a:lnTo>
                  <a:lnTo>
                    <a:pt x="6738" y="1716"/>
                  </a:lnTo>
                  <a:lnTo>
                    <a:pt x="6781" y="1749"/>
                  </a:lnTo>
                  <a:lnTo>
                    <a:pt x="6822" y="1788"/>
                  </a:lnTo>
                  <a:lnTo>
                    <a:pt x="6860" y="1829"/>
                  </a:lnTo>
                  <a:lnTo>
                    <a:pt x="6897" y="1873"/>
                  </a:lnTo>
                  <a:lnTo>
                    <a:pt x="6930" y="1922"/>
                  </a:lnTo>
                  <a:lnTo>
                    <a:pt x="6960" y="1971"/>
                  </a:lnTo>
                  <a:lnTo>
                    <a:pt x="6989" y="2022"/>
                  </a:lnTo>
                  <a:lnTo>
                    <a:pt x="7012" y="2076"/>
                  </a:lnTo>
                  <a:lnTo>
                    <a:pt x="7035" y="2136"/>
                  </a:lnTo>
                  <a:lnTo>
                    <a:pt x="7055" y="2194"/>
                  </a:lnTo>
                  <a:lnTo>
                    <a:pt x="7074" y="2253"/>
                  </a:lnTo>
                  <a:lnTo>
                    <a:pt x="7087" y="2318"/>
                  </a:lnTo>
                  <a:lnTo>
                    <a:pt x="7102" y="2382"/>
                  </a:lnTo>
                  <a:lnTo>
                    <a:pt x="7112" y="2449"/>
                  </a:lnTo>
                  <a:lnTo>
                    <a:pt x="7120" y="2516"/>
                  </a:lnTo>
                  <a:lnTo>
                    <a:pt x="7128" y="2586"/>
                  </a:lnTo>
                  <a:lnTo>
                    <a:pt x="7133" y="2655"/>
                  </a:lnTo>
                  <a:lnTo>
                    <a:pt x="7135" y="2727"/>
                  </a:lnTo>
                  <a:lnTo>
                    <a:pt x="7138" y="2800"/>
                  </a:lnTo>
                  <a:lnTo>
                    <a:pt x="7138" y="2873"/>
                  </a:lnTo>
                  <a:lnTo>
                    <a:pt x="7135" y="2946"/>
                  </a:lnTo>
                  <a:lnTo>
                    <a:pt x="7128" y="3095"/>
                  </a:lnTo>
                  <a:lnTo>
                    <a:pt x="7114" y="3247"/>
                  </a:lnTo>
                  <a:lnTo>
                    <a:pt x="7099" y="3396"/>
                  </a:lnTo>
                  <a:lnTo>
                    <a:pt x="7077" y="3548"/>
                  </a:lnTo>
                  <a:lnTo>
                    <a:pt x="7053" y="3695"/>
                  </a:lnTo>
                  <a:lnTo>
                    <a:pt x="7025" y="3839"/>
                  </a:lnTo>
                  <a:lnTo>
                    <a:pt x="6997" y="3980"/>
                  </a:lnTo>
                  <a:lnTo>
                    <a:pt x="6965" y="4114"/>
                  </a:lnTo>
                  <a:lnTo>
                    <a:pt x="6935" y="4242"/>
                  </a:lnTo>
                  <a:lnTo>
                    <a:pt x="6902" y="4366"/>
                  </a:lnTo>
                  <a:lnTo>
                    <a:pt x="6870" y="4479"/>
                  </a:lnTo>
                  <a:lnTo>
                    <a:pt x="6814" y="4677"/>
                  </a:lnTo>
                  <a:lnTo>
                    <a:pt x="6768" y="4829"/>
                  </a:lnTo>
                  <a:lnTo>
                    <a:pt x="6722" y="4960"/>
                  </a:lnTo>
                  <a:lnTo>
                    <a:pt x="6701" y="5043"/>
                  </a:lnTo>
                  <a:lnTo>
                    <a:pt x="6686" y="5125"/>
                  </a:lnTo>
                  <a:lnTo>
                    <a:pt x="6673" y="5202"/>
                  </a:lnTo>
                  <a:lnTo>
                    <a:pt x="6665" y="5276"/>
                  </a:lnTo>
                  <a:lnTo>
                    <a:pt x="6663" y="5349"/>
                  </a:lnTo>
                  <a:lnTo>
                    <a:pt x="6663" y="5419"/>
                  </a:lnTo>
                  <a:lnTo>
                    <a:pt x="6668" y="5485"/>
                  </a:lnTo>
                  <a:lnTo>
                    <a:pt x="6675" y="5550"/>
                  </a:lnTo>
                  <a:lnTo>
                    <a:pt x="6686" y="5609"/>
                  </a:lnTo>
                  <a:lnTo>
                    <a:pt x="6701" y="5668"/>
                  </a:lnTo>
                  <a:lnTo>
                    <a:pt x="6716" y="5721"/>
                  </a:lnTo>
                  <a:lnTo>
                    <a:pt x="6735" y="5774"/>
                  </a:lnTo>
                  <a:lnTo>
                    <a:pt x="6755" y="5825"/>
                  </a:lnTo>
                  <a:lnTo>
                    <a:pt x="6775" y="5871"/>
                  </a:lnTo>
                  <a:lnTo>
                    <a:pt x="6799" y="5915"/>
                  </a:lnTo>
                  <a:lnTo>
                    <a:pt x="6824" y="5956"/>
                  </a:lnTo>
                  <a:lnTo>
                    <a:pt x="6848" y="5995"/>
                  </a:lnTo>
                  <a:lnTo>
                    <a:pt x="6873" y="6030"/>
                  </a:lnTo>
                  <a:lnTo>
                    <a:pt x="6899" y="6064"/>
                  </a:lnTo>
                  <a:lnTo>
                    <a:pt x="6925" y="6095"/>
                  </a:lnTo>
                  <a:lnTo>
                    <a:pt x="6974" y="6149"/>
                  </a:lnTo>
                  <a:lnTo>
                    <a:pt x="7019" y="6195"/>
                  </a:lnTo>
                  <a:lnTo>
                    <a:pt x="7058" y="6229"/>
                  </a:lnTo>
                  <a:lnTo>
                    <a:pt x="7089" y="6252"/>
                  </a:lnTo>
                  <a:lnTo>
                    <a:pt x="7117" y="6270"/>
                  </a:lnTo>
                  <a:lnTo>
                    <a:pt x="6881" y="6219"/>
                  </a:lnTo>
                  <a:lnTo>
                    <a:pt x="6650" y="6169"/>
                  </a:lnTo>
                  <a:lnTo>
                    <a:pt x="6419" y="6125"/>
                  </a:lnTo>
                  <a:lnTo>
                    <a:pt x="6193" y="6088"/>
                  </a:lnTo>
                  <a:lnTo>
                    <a:pt x="5967" y="6051"/>
                  </a:lnTo>
                  <a:lnTo>
                    <a:pt x="5746" y="6020"/>
                  </a:lnTo>
                  <a:lnTo>
                    <a:pt x="5526" y="5992"/>
                  </a:lnTo>
                  <a:lnTo>
                    <a:pt x="5310" y="5969"/>
                  </a:lnTo>
                  <a:lnTo>
                    <a:pt x="5097" y="5949"/>
                  </a:lnTo>
                  <a:lnTo>
                    <a:pt x="4886" y="5933"/>
                  </a:lnTo>
                  <a:lnTo>
                    <a:pt x="4681" y="5920"/>
                  </a:lnTo>
                  <a:lnTo>
                    <a:pt x="4478" y="5910"/>
                  </a:lnTo>
                  <a:lnTo>
                    <a:pt x="4281" y="5902"/>
                  </a:lnTo>
                  <a:lnTo>
                    <a:pt x="4086" y="5899"/>
                  </a:lnTo>
                  <a:lnTo>
                    <a:pt x="3896" y="5896"/>
                  </a:lnTo>
                  <a:lnTo>
                    <a:pt x="3710" y="5896"/>
                  </a:lnTo>
                  <a:lnTo>
                    <a:pt x="3530" y="5899"/>
                  </a:lnTo>
                  <a:lnTo>
                    <a:pt x="3354" y="5905"/>
                  </a:lnTo>
                  <a:lnTo>
                    <a:pt x="3181" y="5913"/>
                  </a:lnTo>
                  <a:lnTo>
                    <a:pt x="3015" y="5920"/>
                  </a:lnTo>
                  <a:lnTo>
                    <a:pt x="2852" y="5930"/>
                  </a:lnTo>
                  <a:lnTo>
                    <a:pt x="2696" y="5943"/>
                  </a:lnTo>
                  <a:lnTo>
                    <a:pt x="2547" y="5956"/>
                  </a:lnTo>
                  <a:lnTo>
                    <a:pt x="2401" y="5969"/>
                  </a:lnTo>
                  <a:lnTo>
                    <a:pt x="2129" y="6000"/>
                  </a:lnTo>
                  <a:lnTo>
                    <a:pt x="1883" y="6033"/>
                  </a:lnTo>
                  <a:lnTo>
                    <a:pt x="1659" y="6066"/>
                  </a:lnTo>
                  <a:lnTo>
                    <a:pt x="1466" y="6098"/>
                  </a:lnTo>
                  <a:lnTo>
                    <a:pt x="1438" y="6071"/>
                  </a:lnTo>
                  <a:lnTo>
                    <a:pt x="1410" y="6041"/>
                  </a:lnTo>
                  <a:lnTo>
                    <a:pt x="1381" y="6005"/>
                  </a:lnTo>
                  <a:lnTo>
                    <a:pt x="1354" y="5961"/>
                  </a:lnTo>
                  <a:lnTo>
                    <a:pt x="1328" y="5910"/>
                  </a:lnTo>
                  <a:lnTo>
                    <a:pt x="1302" y="5850"/>
                  </a:lnTo>
                  <a:lnTo>
                    <a:pt x="1276" y="5786"/>
                  </a:lnTo>
                  <a:lnTo>
                    <a:pt x="1256" y="5711"/>
                  </a:lnTo>
                  <a:lnTo>
                    <a:pt x="1251" y="5719"/>
                  </a:lnTo>
                  <a:lnTo>
                    <a:pt x="1238" y="5743"/>
                  </a:lnTo>
                  <a:lnTo>
                    <a:pt x="1222" y="5781"/>
                  </a:lnTo>
                  <a:lnTo>
                    <a:pt x="1207" y="5833"/>
                  </a:lnTo>
                  <a:lnTo>
                    <a:pt x="1200" y="5864"/>
                  </a:lnTo>
                  <a:lnTo>
                    <a:pt x="1194" y="5894"/>
                  </a:lnTo>
                  <a:lnTo>
                    <a:pt x="1189" y="5930"/>
                  </a:lnTo>
                  <a:lnTo>
                    <a:pt x="1189" y="5969"/>
                  </a:lnTo>
                  <a:lnTo>
                    <a:pt x="1189" y="6010"/>
                  </a:lnTo>
                  <a:lnTo>
                    <a:pt x="1194" y="6054"/>
                  </a:lnTo>
                  <a:lnTo>
                    <a:pt x="1202" y="6100"/>
                  </a:lnTo>
                  <a:lnTo>
                    <a:pt x="1212" y="6146"/>
                  </a:lnTo>
                  <a:lnTo>
                    <a:pt x="1094" y="6173"/>
                  </a:lnTo>
                  <a:lnTo>
                    <a:pt x="1010" y="6190"/>
                  </a:lnTo>
                  <a:lnTo>
                    <a:pt x="940" y="6208"/>
                  </a:lnTo>
                  <a:lnTo>
                    <a:pt x="891" y="6198"/>
                  </a:lnTo>
                  <a:lnTo>
                    <a:pt x="845" y="6188"/>
                  </a:lnTo>
                  <a:lnTo>
                    <a:pt x="801" y="6173"/>
                  </a:lnTo>
                  <a:lnTo>
                    <a:pt x="758" y="6157"/>
                  </a:lnTo>
                  <a:lnTo>
                    <a:pt x="717" y="6141"/>
                  </a:lnTo>
                  <a:lnTo>
                    <a:pt x="676" y="6120"/>
                  </a:lnTo>
                  <a:lnTo>
                    <a:pt x="637" y="6100"/>
                  </a:lnTo>
                  <a:lnTo>
                    <a:pt x="601" y="6079"/>
                  </a:lnTo>
                  <a:lnTo>
                    <a:pt x="566" y="6054"/>
                  </a:lnTo>
                  <a:lnTo>
                    <a:pt x="532" y="6028"/>
                  </a:lnTo>
                  <a:lnTo>
                    <a:pt x="498" y="6003"/>
                  </a:lnTo>
                  <a:lnTo>
                    <a:pt x="468" y="5974"/>
                  </a:lnTo>
                  <a:lnTo>
                    <a:pt x="439" y="5945"/>
                  </a:lnTo>
                  <a:lnTo>
                    <a:pt x="411" y="5915"/>
                  </a:lnTo>
                  <a:lnTo>
                    <a:pt x="383" y="5884"/>
                  </a:lnTo>
                  <a:lnTo>
                    <a:pt x="357" y="5850"/>
                  </a:lnTo>
                  <a:lnTo>
                    <a:pt x="308" y="5781"/>
                  </a:lnTo>
                  <a:lnTo>
                    <a:pt x="264" y="5711"/>
                  </a:lnTo>
                  <a:lnTo>
                    <a:pt x="227" y="5636"/>
                  </a:lnTo>
                  <a:lnTo>
                    <a:pt x="193" y="5560"/>
                  </a:lnTo>
                  <a:lnTo>
                    <a:pt x="162" y="5480"/>
                  </a:lnTo>
                  <a:lnTo>
                    <a:pt x="134" y="5400"/>
                  </a:lnTo>
                  <a:lnTo>
                    <a:pt x="111" y="5320"/>
                  </a:lnTo>
                  <a:lnTo>
                    <a:pt x="90" y="5241"/>
                  </a:lnTo>
                  <a:lnTo>
                    <a:pt x="75" y="5161"/>
                  </a:lnTo>
                  <a:lnTo>
                    <a:pt x="59" y="5084"/>
                  </a:lnTo>
                  <a:lnTo>
                    <a:pt x="47" y="5006"/>
                  </a:lnTo>
                  <a:lnTo>
                    <a:pt x="39" y="4932"/>
                  </a:lnTo>
                  <a:lnTo>
                    <a:pt x="32" y="4860"/>
                  </a:lnTo>
                  <a:lnTo>
                    <a:pt x="26" y="4790"/>
                  </a:lnTo>
                  <a:lnTo>
                    <a:pt x="18" y="4665"/>
                  </a:lnTo>
                  <a:lnTo>
                    <a:pt x="18" y="4561"/>
                  </a:lnTo>
                  <a:lnTo>
                    <a:pt x="18" y="4479"/>
                  </a:lnTo>
                  <a:lnTo>
                    <a:pt x="24" y="4410"/>
                  </a:lnTo>
                  <a:lnTo>
                    <a:pt x="10" y="4209"/>
                  </a:lnTo>
                  <a:lnTo>
                    <a:pt x="3" y="4014"/>
                  </a:lnTo>
                  <a:lnTo>
                    <a:pt x="0" y="3823"/>
                  </a:lnTo>
                  <a:lnTo>
                    <a:pt x="5" y="3641"/>
                  </a:lnTo>
                  <a:lnTo>
                    <a:pt x="13" y="3463"/>
                  </a:lnTo>
                  <a:lnTo>
                    <a:pt x="29" y="3291"/>
                  </a:lnTo>
                  <a:lnTo>
                    <a:pt x="47" y="3126"/>
                  </a:lnTo>
                  <a:lnTo>
                    <a:pt x="73" y="2966"/>
                  </a:lnTo>
                  <a:lnTo>
                    <a:pt x="100" y="2812"/>
                  </a:lnTo>
                  <a:lnTo>
                    <a:pt x="134" y="2663"/>
                  </a:lnTo>
                  <a:lnTo>
                    <a:pt x="170" y="2518"/>
                  </a:lnTo>
                  <a:lnTo>
                    <a:pt x="211" y="2380"/>
                  </a:lnTo>
                  <a:lnTo>
                    <a:pt x="257" y="2246"/>
                  </a:lnTo>
                  <a:lnTo>
                    <a:pt x="306" y="2120"/>
                  </a:lnTo>
                  <a:lnTo>
                    <a:pt x="357" y="1997"/>
                  </a:lnTo>
                  <a:lnTo>
                    <a:pt x="411" y="1878"/>
                  </a:lnTo>
                  <a:lnTo>
                    <a:pt x="471" y="1762"/>
                  </a:lnTo>
                  <a:lnTo>
                    <a:pt x="532" y="1654"/>
                  </a:lnTo>
                  <a:lnTo>
                    <a:pt x="596" y="1552"/>
                  </a:lnTo>
                  <a:lnTo>
                    <a:pt x="663" y="1451"/>
                  </a:lnTo>
                  <a:lnTo>
                    <a:pt x="732" y="1356"/>
                  </a:lnTo>
                  <a:lnTo>
                    <a:pt x="805" y="1263"/>
                  </a:lnTo>
                  <a:lnTo>
                    <a:pt x="876" y="1176"/>
                  </a:lnTo>
                  <a:lnTo>
                    <a:pt x="953" y="1093"/>
                  </a:lnTo>
                  <a:lnTo>
                    <a:pt x="1030" y="1017"/>
                  </a:lnTo>
                  <a:lnTo>
                    <a:pt x="1107" y="939"/>
                  </a:lnTo>
                  <a:lnTo>
                    <a:pt x="1186" y="869"/>
                  </a:lnTo>
                  <a:lnTo>
                    <a:pt x="1269" y="800"/>
                  </a:lnTo>
                  <a:lnTo>
                    <a:pt x="1351" y="738"/>
                  </a:lnTo>
                  <a:lnTo>
                    <a:pt x="1433" y="677"/>
                  </a:lnTo>
                  <a:lnTo>
                    <a:pt x="1515" y="620"/>
                  </a:lnTo>
                  <a:lnTo>
                    <a:pt x="1600" y="567"/>
                  </a:lnTo>
                  <a:lnTo>
                    <a:pt x="1684" y="514"/>
                  </a:lnTo>
                  <a:lnTo>
                    <a:pt x="1767" y="468"/>
                  </a:lnTo>
                  <a:lnTo>
                    <a:pt x="1852" y="424"/>
                  </a:lnTo>
                  <a:lnTo>
                    <a:pt x="1937" y="380"/>
                  </a:lnTo>
                  <a:lnTo>
                    <a:pt x="2018" y="342"/>
                  </a:lnTo>
                  <a:lnTo>
                    <a:pt x="2101" y="307"/>
                  </a:lnTo>
                  <a:lnTo>
                    <a:pt x="2183" y="273"/>
                  </a:lnTo>
                  <a:lnTo>
                    <a:pt x="2262" y="242"/>
                  </a:lnTo>
                  <a:lnTo>
                    <a:pt x="2342" y="214"/>
                  </a:lnTo>
                  <a:lnTo>
                    <a:pt x="2422" y="188"/>
                  </a:lnTo>
                  <a:lnTo>
                    <a:pt x="2498" y="164"/>
                  </a:lnTo>
                  <a:lnTo>
                    <a:pt x="2573" y="142"/>
                  </a:lnTo>
                  <a:lnTo>
                    <a:pt x="2717" y="105"/>
                  </a:lnTo>
                  <a:lnTo>
                    <a:pt x="2850" y="74"/>
                  </a:lnTo>
                  <a:lnTo>
                    <a:pt x="2976" y="52"/>
                  </a:lnTo>
                  <a:lnTo>
                    <a:pt x="3086" y="34"/>
                  </a:lnTo>
                  <a:lnTo>
                    <a:pt x="3186" y="18"/>
                  </a:lnTo>
                  <a:lnTo>
                    <a:pt x="3271" y="10"/>
                  </a:lnTo>
                  <a:lnTo>
                    <a:pt x="3338" y="5"/>
                  </a:lnTo>
                  <a:lnTo>
                    <a:pt x="3389" y="3"/>
                  </a:lnTo>
                  <a:lnTo>
                    <a:pt x="3430" y="0"/>
                  </a:lnTo>
                  <a:close/>
                </a:path>
              </a:pathLst>
            </a:custGeom>
            <a:solidFill>
              <a:srgbClr val="453C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2" name="Freeform 114">
              <a:extLst>
                <a:ext uri="{FF2B5EF4-FFF2-40B4-BE49-F238E27FC236}">
                  <a16:creationId xmlns:a16="http://schemas.microsoft.com/office/drawing/2014/main" id="{5497A8EC-1FFC-4E78-9A10-7DCC1FD542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878" y="1472"/>
              <a:ext cx="224" cy="180"/>
            </a:xfrm>
            <a:custGeom>
              <a:avLst/>
              <a:gdLst>
                <a:gd name="T0" fmla="*/ 6452 w 6967"/>
                <a:gd name="T1" fmla="*/ 4786 h 5569"/>
                <a:gd name="T2" fmla="*/ 6374 w 6967"/>
                <a:gd name="T3" fmla="*/ 5282 h 5569"/>
                <a:gd name="T4" fmla="*/ 6960 w 6967"/>
                <a:gd name="T5" fmla="*/ 5569 h 5569"/>
                <a:gd name="T6" fmla="*/ 6696 w 6967"/>
                <a:gd name="T7" fmla="*/ 5424 h 5569"/>
                <a:gd name="T8" fmla="*/ 6542 w 6967"/>
                <a:gd name="T9" fmla="*/ 5219 h 5569"/>
                <a:gd name="T10" fmla="*/ 6464 w 6967"/>
                <a:gd name="T11" fmla="*/ 4886 h 5569"/>
                <a:gd name="T12" fmla="*/ 1334 w 6967"/>
                <a:gd name="T13" fmla="*/ 58 h 5569"/>
                <a:gd name="T14" fmla="*/ 829 w 6967"/>
                <a:gd name="T15" fmla="*/ 546 h 5569"/>
                <a:gd name="T16" fmla="*/ 405 w 6967"/>
                <a:gd name="T17" fmla="*/ 1210 h 5569"/>
                <a:gd name="T18" fmla="*/ 117 w 6967"/>
                <a:gd name="T19" fmla="*/ 2074 h 5569"/>
                <a:gd name="T20" fmla="*/ 10 w 6967"/>
                <a:gd name="T21" fmla="*/ 3166 h 5569"/>
                <a:gd name="T22" fmla="*/ 0 w 6967"/>
                <a:gd name="T23" fmla="*/ 4091 h 5569"/>
                <a:gd name="T24" fmla="*/ 41 w 6967"/>
                <a:gd name="T25" fmla="*/ 4621 h 5569"/>
                <a:gd name="T26" fmla="*/ 220 w 6967"/>
                <a:gd name="T27" fmla="*/ 5119 h 5569"/>
                <a:gd name="T28" fmla="*/ 405 w 6967"/>
                <a:gd name="T29" fmla="*/ 5329 h 5569"/>
                <a:gd name="T30" fmla="*/ 664 w 6967"/>
                <a:gd name="T31" fmla="*/ 5474 h 5569"/>
                <a:gd name="T32" fmla="*/ 859 w 6967"/>
                <a:gd name="T33" fmla="*/ 5267 h 5569"/>
                <a:gd name="T34" fmla="*/ 608 w 6967"/>
                <a:gd name="T35" fmla="*/ 4832 h 5569"/>
                <a:gd name="T36" fmla="*/ 434 w 6967"/>
                <a:gd name="T37" fmla="*/ 4362 h 5569"/>
                <a:gd name="T38" fmla="*/ 341 w 6967"/>
                <a:gd name="T39" fmla="*/ 4001 h 5569"/>
                <a:gd name="T40" fmla="*/ 359 w 6967"/>
                <a:gd name="T41" fmla="*/ 3718 h 5569"/>
                <a:gd name="T42" fmla="*/ 495 w 6967"/>
                <a:gd name="T43" fmla="*/ 3425 h 5569"/>
                <a:gd name="T44" fmla="*/ 716 w 6967"/>
                <a:gd name="T45" fmla="*/ 3261 h 5569"/>
                <a:gd name="T46" fmla="*/ 1037 w 6967"/>
                <a:gd name="T47" fmla="*/ 3222 h 5569"/>
                <a:gd name="T48" fmla="*/ 1307 w 6967"/>
                <a:gd name="T49" fmla="*/ 3366 h 5569"/>
                <a:gd name="T50" fmla="*/ 1466 w 6967"/>
                <a:gd name="T51" fmla="*/ 3628 h 5569"/>
                <a:gd name="T52" fmla="*/ 1648 w 6967"/>
                <a:gd name="T53" fmla="*/ 3818 h 5569"/>
                <a:gd name="T54" fmla="*/ 1691 w 6967"/>
                <a:gd name="T55" fmla="*/ 3543 h 5569"/>
                <a:gd name="T56" fmla="*/ 1746 w 6967"/>
                <a:gd name="T57" fmla="*/ 2988 h 5569"/>
                <a:gd name="T58" fmla="*/ 1856 w 6967"/>
                <a:gd name="T59" fmla="*/ 2710 h 5569"/>
                <a:gd name="T60" fmla="*/ 1976 w 6967"/>
                <a:gd name="T61" fmla="*/ 2636 h 5569"/>
                <a:gd name="T62" fmla="*/ 2983 w 6967"/>
                <a:gd name="T63" fmla="*/ 2687 h 5569"/>
                <a:gd name="T64" fmla="*/ 4187 w 6967"/>
                <a:gd name="T65" fmla="*/ 2592 h 5569"/>
                <a:gd name="T66" fmla="*/ 5029 w 6967"/>
                <a:gd name="T67" fmla="*/ 2371 h 5569"/>
                <a:gd name="T68" fmla="*/ 5564 w 6967"/>
                <a:gd name="T69" fmla="*/ 2111 h 5569"/>
                <a:gd name="T70" fmla="*/ 5896 w 6967"/>
                <a:gd name="T71" fmla="*/ 1838 h 5569"/>
                <a:gd name="T72" fmla="*/ 5961 w 6967"/>
                <a:gd name="T73" fmla="*/ 1972 h 5569"/>
                <a:gd name="T74" fmla="*/ 6225 w 6967"/>
                <a:gd name="T75" fmla="*/ 2646 h 5569"/>
                <a:gd name="T76" fmla="*/ 6382 w 6967"/>
                <a:gd name="T77" fmla="*/ 2906 h 5569"/>
                <a:gd name="T78" fmla="*/ 6472 w 6967"/>
                <a:gd name="T79" fmla="*/ 3310 h 5569"/>
                <a:gd name="T80" fmla="*/ 6691 w 6967"/>
                <a:gd name="T81" fmla="*/ 3343 h 5569"/>
                <a:gd name="T82" fmla="*/ 6875 w 6967"/>
                <a:gd name="T83" fmla="*/ 2784 h 5569"/>
                <a:gd name="T84" fmla="*/ 6826 w 6967"/>
                <a:gd name="T85" fmla="*/ 2201 h 5569"/>
                <a:gd name="T86" fmla="*/ 6628 w 6967"/>
                <a:gd name="T87" fmla="*/ 2193 h 5569"/>
                <a:gd name="T88" fmla="*/ 6367 w 6967"/>
                <a:gd name="T89" fmla="*/ 1902 h 5569"/>
                <a:gd name="T90" fmla="*/ 6050 w 6967"/>
                <a:gd name="T91" fmla="*/ 1349 h 5569"/>
                <a:gd name="T92" fmla="*/ 5394 w 6967"/>
                <a:gd name="T93" fmla="*/ 1740 h 5569"/>
                <a:gd name="T94" fmla="*/ 4649 w 6967"/>
                <a:gd name="T95" fmla="*/ 2041 h 5569"/>
                <a:gd name="T96" fmla="*/ 3712 w 6967"/>
                <a:gd name="T97" fmla="*/ 2239 h 5569"/>
                <a:gd name="T98" fmla="*/ 2911 w 6967"/>
                <a:gd name="T99" fmla="*/ 2247 h 5569"/>
                <a:gd name="T100" fmla="*/ 2269 w 6967"/>
                <a:gd name="T101" fmla="*/ 2142 h 5569"/>
                <a:gd name="T102" fmla="*/ 2005 w 6967"/>
                <a:gd name="T103" fmla="*/ 2005 h 5569"/>
                <a:gd name="T104" fmla="*/ 2759 w 6967"/>
                <a:gd name="T105" fmla="*/ 1972 h 5569"/>
                <a:gd name="T106" fmla="*/ 3325 w 6967"/>
                <a:gd name="T107" fmla="*/ 1830 h 5569"/>
                <a:gd name="T108" fmla="*/ 3589 w 6967"/>
                <a:gd name="T109" fmla="*/ 1658 h 5569"/>
                <a:gd name="T110" fmla="*/ 3052 w 6967"/>
                <a:gd name="T111" fmla="*/ 1683 h 5569"/>
                <a:gd name="T112" fmla="*/ 2354 w 6967"/>
                <a:gd name="T113" fmla="*/ 1707 h 5569"/>
                <a:gd name="T114" fmla="*/ 1715 w 6967"/>
                <a:gd name="T115" fmla="*/ 1596 h 5569"/>
                <a:gd name="T116" fmla="*/ 1381 w 6967"/>
                <a:gd name="T117" fmla="*/ 1418 h 5569"/>
                <a:gd name="T118" fmla="*/ 1212 w 6967"/>
                <a:gd name="T119" fmla="*/ 1213 h 5569"/>
                <a:gd name="T120" fmla="*/ 1127 w 6967"/>
                <a:gd name="T121" fmla="*/ 842 h 5569"/>
                <a:gd name="T122" fmla="*/ 1163 w 6967"/>
                <a:gd name="T123" fmla="*/ 479 h 5569"/>
                <a:gd name="T124" fmla="*/ 1363 w 6967"/>
                <a:gd name="T125" fmla="*/ 63 h 55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6967" h="5569">
                  <a:moveTo>
                    <a:pt x="6960" y="5569"/>
                  </a:moveTo>
                  <a:lnTo>
                    <a:pt x="6967" y="5569"/>
                  </a:lnTo>
                  <a:lnTo>
                    <a:pt x="6960" y="5569"/>
                  </a:lnTo>
                  <a:close/>
                  <a:moveTo>
                    <a:pt x="6436" y="4621"/>
                  </a:moveTo>
                  <a:lnTo>
                    <a:pt x="6444" y="4676"/>
                  </a:lnTo>
                  <a:lnTo>
                    <a:pt x="6449" y="4730"/>
                  </a:lnTo>
                  <a:lnTo>
                    <a:pt x="6452" y="4786"/>
                  </a:lnTo>
                  <a:lnTo>
                    <a:pt x="6452" y="4842"/>
                  </a:lnTo>
                  <a:lnTo>
                    <a:pt x="6452" y="4915"/>
                  </a:lnTo>
                  <a:lnTo>
                    <a:pt x="6444" y="4987"/>
                  </a:lnTo>
                  <a:lnTo>
                    <a:pt x="6433" y="5061"/>
                  </a:lnTo>
                  <a:lnTo>
                    <a:pt x="6421" y="5136"/>
                  </a:lnTo>
                  <a:lnTo>
                    <a:pt x="6400" y="5211"/>
                  </a:lnTo>
                  <a:lnTo>
                    <a:pt x="6374" y="5282"/>
                  </a:lnTo>
                  <a:lnTo>
                    <a:pt x="6341" y="5357"/>
                  </a:lnTo>
                  <a:lnTo>
                    <a:pt x="6323" y="5394"/>
                  </a:lnTo>
                  <a:lnTo>
                    <a:pt x="6305" y="5430"/>
                  </a:lnTo>
                  <a:lnTo>
                    <a:pt x="6467" y="5460"/>
                  </a:lnTo>
                  <a:lnTo>
                    <a:pt x="6631" y="5494"/>
                  </a:lnTo>
                  <a:lnTo>
                    <a:pt x="6796" y="5530"/>
                  </a:lnTo>
                  <a:lnTo>
                    <a:pt x="6960" y="5569"/>
                  </a:lnTo>
                  <a:lnTo>
                    <a:pt x="6913" y="5553"/>
                  </a:lnTo>
                  <a:lnTo>
                    <a:pt x="6877" y="5540"/>
                  </a:lnTo>
                  <a:lnTo>
                    <a:pt x="6837" y="5520"/>
                  </a:lnTo>
                  <a:lnTo>
                    <a:pt x="6793" y="5494"/>
                  </a:lnTo>
                  <a:lnTo>
                    <a:pt x="6744" y="5463"/>
                  </a:lnTo>
                  <a:lnTo>
                    <a:pt x="6718" y="5445"/>
                  </a:lnTo>
                  <a:lnTo>
                    <a:pt x="6696" y="5424"/>
                  </a:lnTo>
                  <a:lnTo>
                    <a:pt x="6670" y="5401"/>
                  </a:lnTo>
                  <a:lnTo>
                    <a:pt x="6647" y="5375"/>
                  </a:lnTo>
                  <a:lnTo>
                    <a:pt x="6623" y="5350"/>
                  </a:lnTo>
                  <a:lnTo>
                    <a:pt x="6601" y="5321"/>
                  </a:lnTo>
                  <a:lnTo>
                    <a:pt x="6579" y="5288"/>
                  </a:lnTo>
                  <a:lnTo>
                    <a:pt x="6559" y="5255"/>
                  </a:lnTo>
                  <a:lnTo>
                    <a:pt x="6542" y="5219"/>
                  </a:lnTo>
                  <a:lnTo>
                    <a:pt x="6523" y="5180"/>
                  </a:lnTo>
                  <a:lnTo>
                    <a:pt x="6508" y="5139"/>
                  </a:lnTo>
                  <a:lnTo>
                    <a:pt x="6496" y="5092"/>
                  </a:lnTo>
                  <a:lnTo>
                    <a:pt x="6482" y="5046"/>
                  </a:lnTo>
                  <a:lnTo>
                    <a:pt x="6474" y="4997"/>
                  </a:lnTo>
                  <a:lnTo>
                    <a:pt x="6467" y="4944"/>
                  </a:lnTo>
                  <a:lnTo>
                    <a:pt x="6464" y="4886"/>
                  </a:lnTo>
                  <a:lnTo>
                    <a:pt x="6464" y="4827"/>
                  </a:lnTo>
                  <a:lnTo>
                    <a:pt x="6467" y="4766"/>
                  </a:lnTo>
                  <a:lnTo>
                    <a:pt x="6474" y="4699"/>
                  </a:lnTo>
                  <a:lnTo>
                    <a:pt x="6484" y="4630"/>
                  </a:lnTo>
                  <a:lnTo>
                    <a:pt x="6436" y="4621"/>
                  </a:lnTo>
                  <a:close/>
                  <a:moveTo>
                    <a:pt x="1409" y="0"/>
                  </a:moveTo>
                  <a:lnTo>
                    <a:pt x="1334" y="58"/>
                  </a:lnTo>
                  <a:lnTo>
                    <a:pt x="1258" y="119"/>
                  </a:lnTo>
                  <a:lnTo>
                    <a:pt x="1183" y="181"/>
                  </a:lnTo>
                  <a:lnTo>
                    <a:pt x="1109" y="248"/>
                  </a:lnTo>
                  <a:lnTo>
                    <a:pt x="1037" y="318"/>
                  </a:lnTo>
                  <a:lnTo>
                    <a:pt x="965" y="389"/>
                  </a:lnTo>
                  <a:lnTo>
                    <a:pt x="895" y="467"/>
                  </a:lnTo>
                  <a:lnTo>
                    <a:pt x="829" y="546"/>
                  </a:lnTo>
                  <a:lnTo>
                    <a:pt x="762" y="631"/>
                  </a:lnTo>
                  <a:lnTo>
                    <a:pt x="698" y="716"/>
                  </a:lnTo>
                  <a:lnTo>
                    <a:pt x="634" y="809"/>
                  </a:lnTo>
                  <a:lnTo>
                    <a:pt x="575" y="901"/>
                  </a:lnTo>
                  <a:lnTo>
                    <a:pt x="515" y="1002"/>
                  </a:lnTo>
                  <a:lnTo>
                    <a:pt x="459" y="1102"/>
                  </a:lnTo>
                  <a:lnTo>
                    <a:pt x="405" y="1210"/>
                  </a:lnTo>
                  <a:lnTo>
                    <a:pt x="356" y="1320"/>
                  </a:lnTo>
                  <a:lnTo>
                    <a:pt x="307" y="1434"/>
                  </a:lnTo>
                  <a:lnTo>
                    <a:pt x="264" y="1554"/>
                  </a:lnTo>
                  <a:lnTo>
                    <a:pt x="220" y="1676"/>
                  </a:lnTo>
                  <a:lnTo>
                    <a:pt x="182" y="1804"/>
                  </a:lnTo>
                  <a:lnTo>
                    <a:pt x="149" y="1938"/>
                  </a:lnTo>
                  <a:lnTo>
                    <a:pt x="117" y="2074"/>
                  </a:lnTo>
                  <a:lnTo>
                    <a:pt x="90" y="2216"/>
                  </a:lnTo>
                  <a:lnTo>
                    <a:pt x="66" y="2363"/>
                  </a:lnTo>
                  <a:lnTo>
                    <a:pt x="46" y="2512"/>
                  </a:lnTo>
                  <a:lnTo>
                    <a:pt x="31" y="2668"/>
                  </a:lnTo>
                  <a:lnTo>
                    <a:pt x="17" y="2828"/>
                  </a:lnTo>
                  <a:lnTo>
                    <a:pt x="12" y="2996"/>
                  </a:lnTo>
                  <a:lnTo>
                    <a:pt x="10" y="3166"/>
                  </a:lnTo>
                  <a:lnTo>
                    <a:pt x="12" y="3343"/>
                  </a:lnTo>
                  <a:lnTo>
                    <a:pt x="20" y="3523"/>
                  </a:lnTo>
                  <a:lnTo>
                    <a:pt x="31" y="3711"/>
                  </a:lnTo>
                  <a:lnTo>
                    <a:pt x="22" y="3780"/>
                  </a:lnTo>
                  <a:lnTo>
                    <a:pt x="12" y="3862"/>
                  </a:lnTo>
                  <a:lnTo>
                    <a:pt x="5" y="3966"/>
                  </a:lnTo>
                  <a:lnTo>
                    <a:pt x="0" y="4091"/>
                  </a:lnTo>
                  <a:lnTo>
                    <a:pt x="0" y="4161"/>
                  </a:lnTo>
                  <a:lnTo>
                    <a:pt x="2" y="4233"/>
                  </a:lnTo>
                  <a:lnTo>
                    <a:pt x="5" y="4307"/>
                  </a:lnTo>
                  <a:lnTo>
                    <a:pt x="10" y="4385"/>
                  </a:lnTo>
                  <a:lnTo>
                    <a:pt x="17" y="4462"/>
                  </a:lnTo>
                  <a:lnTo>
                    <a:pt x="27" y="4542"/>
                  </a:lnTo>
                  <a:lnTo>
                    <a:pt x="41" y="4621"/>
                  </a:lnTo>
                  <a:lnTo>
                    <a:pt x="56" y="4701"/>
                  </a:lnTo>
                  <a:lnTo>
                    <a:pt x="76" y="4781"/>
                  </a:lnTo>
                  <a:lnTo>
                    <a:pt x="102" y="4861"/>
                  </a:lnTo>
                  <a:lnTo>
                    <a:pt x="131" y="4937"/>
                  </a:lnTo>
                  <a:lnTo>
                    <a:pt x="164" y="5012"/>
                  </a:lnTo>
                  <a:lnTo>
                    <a:pt x="200" y="5082"/>
                  </a:lnTo>
                  <a:lnTo>
                    <a:pt x="220" y="5119"/>
                  </a:lnTo>
                  <a:lnTo>
                    <a:pt x="244" y="5151"/>
                  </a:lnTo>
                  <a:lnTo>
                    <a:pt x="266" y="5185"/>
                  </a:lnTo>
                  <a:lnTo>
                    <a:pt x="292" y="5216"/>
                  </a:lnTo>
                  <a:lnTo>
                    <a:pt x="318" y="5246"/>
                  </a:lnTo>
                  <a:lnTo>
                    <a:pt x="346" y="5275"/>
                  </a:lnTo>
                  <a:lnTo>
                    <a:pt x="375" y="5304"/>
                  </a:lnTo>
                  <a:lnTo>
                    <a:pt x="405" y="5329"/>
                  </a:lnTo>
                  <a:lnTo>
                    <a:pt x="436" y="5355"/>
                  </a:lnTo>
                  <a:lnTo>
                    <a:pt x="469" y="5380"/>
                  </a:lnTo>
                  <a:lnTo>
                    <a:pt x="505" y="5401"/>
                  </a:lnTo>
                  <a:lnTo>
                    <a:pt x="544" y="5421"/>
                  </a:lnTo>
                  <a:lnTo>
                    <a:pt x="583" y="5442"/>
                  </a:lnTo>
                  <a:lnTo>
                    <a:pt x="624" y="5458"/>
                  </a:lnTo>
                  <a:lnTo>
                    <a:pt x="664" y="5474"/>
                  </a:lnTo>
                  <a:lnTo>
                    <a:pt x="708" y="5489"/>
                  </a:lnTo>
                  <a:lnTo>
                    <a:pt x="754" y="5499"/>
                  </a:lnTo>
                  <a:lnTo>
                    <a:pt x="803" y="5509"/>
                  </a:lnTo>
                  <a:lnTo>
                    <a:pt x="852" y="5496"/>
                  </a:lnTo>
                  <a:lnTo>
                    <a:pt x="1000" y="5463"/>
                  </a:lnTo>
                  <a:lnTo>
                    <a:pt x="929" y="5367"/>
                  </a:lnTo>
                  <a:lnTo>
                    <a:pt x="859" y="5267"/>
                  </a:lnTo>
                  <a:lnTo>
                    <a:pt x="847" y="5250"/>
                  </a:lnTo>
                  <a:lnTo>
                    <a:pt x="810" y="5200"/>
                  </a:lnTo>
                  <a:lnTo>
                    <a:pt x="762" y="5121"/>
                  </a:lnTo>
                  <a:lnTo>
                    <a:pt x="703" y="5020"/>
                  </a:lnTo>
                  <a:lnTo>
                    <a:pt x="673" y="4961"/>
                  </a:lnTo>
                  <a:lnTo>
                    <a:pt x="639" y="4900"/>
                  </a:lnTo>
                  <a:lnTo>
                    <a:pt x="608" y="4832"/>
                  </a:lnTo>
                  <a:lnTo>
                    <a:pt x="580" y="4763"/>
                  </a:lnTo>
                  <a:lnTo>
                    <a:pt x="554" y="4691"/>
                  </a:lnTo>
                  <a:lnTo>
                    <a:pt x="529" y="4616"/>
                  </a:lnTo>
                  <a:lnTo>
                    <a:pt x="510" y="4540"/>
                  </a:lnTo>
                  <a:lnTo>
                    <a:pt x="495" y="4462"/>
                  </a:lnTo>
                  <a:lnTo>
                    <a:pt x="461" y="4416"/>
                  </a:lnTo>
                  <a:lnTo>
                    <a:pt x="434" y="4362"/>
                  </a:lnTo>
                  <a:lnTo>
                    <a:pt x="405" y="4302"/>
                  </a:lnTo>
                  <a:lnTo>
                    <a:pt x="382" y="4236"/>
                  </a:lnTo>
                  <a:lnTo>
                    <a:pt x="364" y="4163"/>
                  </a:lnTo>
                  <a:lnTo>
                    <a:pt x="356" y="4127"/>
                  </a:lnTo>
                  <a:lnTo>
                    <a:pt x="349" y="4086"/>
                  </a:lnTo>
                  <a:lnTo>
                    <a:pt x="344" y="4045"/>
                  </a:lnTo>
                  <a:lnTo>
                    <a:pt x="341" y="4001"/>
                  </a:lnTo>
                  <a:lnTo>
                    <a:pt x="339" y="3955"/>
                  </a:lnTo>
                  <a:lnTo>
                    <a:pt x="339" y="3908"/>
                  </a:lnTo>
                  <a:lnTo>
                    <a:pt x="339" y="3871"/>
                  </a:lnTo>
                  <a:lnTo>
                    <a:pt x="341" y="3842"/>
                  </a:lnTo>
                  <a:lnTo>
                    <a:pt x="344" y="3811"/>
                  </a:lnTo>
                  <a:lnTo>
                    <a:pt x="349" y="3767"/>
                  </a:lnTo>
                  <a:lnTo>
                    <a:pt x="359" y="3718"/>
                  </a:lnTo>
                  <a:lnTo>
                    <a:pt x="375" y="3665"/>
                  </a:lnTo>
                  <a:lnTo>
                    <a:pt x="395" y="3606"/>
                  </a:lnTo>
                  <a:lnTo>
                    <a:pt x="420" y="3546"/>
                  </a:lnTo>
                  <a:lnTo>
                    <a:pt x="436" y="3516"/>
                  </a:lnTo>
                  <a:lnTo>
                    <a:pt x="454" y="3485"/>
                  </a:lnTo>
                  <a:lnTo>
                    <a:pt x="475" y="3453"/>
                  </a:lnTo>
                  <a:lnTo>
                    <a:pt x="495" y="3425"/>
                  </a:lnTo>
                  <a:lnTo>
                    <a:pt x="518" y="3397"/>
                  </a:lnTo>
                  <a:lnTo>
                    <a:pt x="546" y="3368"/>
                  </a:lnTo>
                  <a:lnTo>
                    <a:pt x="575" y="3346"/>
                  </a:lnTo>
                  <a:lnTo>
                    <a:pt x="605" y="3320"/>
                  </a:lnTo>
                  <a:lnTo>
                    <a:pt x="639" y="3299"/>
                  </a:lnTo>
                  <a:lnTo>
                    <a:pt x="678" y="3278"/>
                  </a:lnTo>
                  <a:lnTo>
                    <a:pt x="716" y="3261"/>
                  </a:lnTo>
                  <a:lnTo>
                    <a:pt x="757" y="3245"/>
                  </a:lnTo>
                  <a:lnTo>
                    <a:pt x="803" y="3235"/>
                  </a:lnTo>
                  <a:lnTo>
                    <a:pt x="852" y="3225"/>
                  </a:lnTo>
                  <a:lnTo>
                    <a:pt x="903" y="3219"/>
                  </a:lnTo>
                  <a:lnTo>
                    <a:pt x="957" y="3219"/>
                  </a:lnTo>
                  <a:lnTo>
                    <a:pt x="1014" y="3219"/>
                  </a:lnTo>
                  <a:lnTo>
                    <a:pt x="1037" y="3222"/>
                  </a:lnTo>
                  <a:lnTo>
                    <a:pt x="1060" y="3227"/>
                  </a:lnTo>
                  <a:lnTo>
                    <a:pt x="1106" y="3240"/>
                  </a:lnTo>
                  <a:lnTo>
                    <a:pt x="1152" y="3258"/>
                  </a:lnTo>
                  <a:lnTo>
                    <a:pt x="1193" y="3281"/>
                  </a:lnTo>
                  <a:lnTo>
                    <a:pt x="1234" y="3307"/>
                  </a:lnTo>
                  <a:lnTo>
                    <a:pt x="1273" y="3335"/>
                  </a:lnTo>
                  <a:lnTo>
                    <a:pt x="1307" y="3366"/>
                  </a:lnTo>
                  <a:lnTo>
                    <a:pt x="1337" y="3395"/>
                  </a:lnTo>
                  <a:lnTo>
                    <a:pt x="1366" y="3428"/>
                  </a:lnTo>
                  <a:lnTo>
                    <a:pt x="1388" y="3461"/>
                  </a:lnTo>
                  <a:lnTo>
                    <a:pt x="1412" y="3500"/>
                  </a:lnTo>
                  <a:lnTo>
                    <a:pt x="1432" y="3541"/>
                  </a:lnTo>
                  <a:lnTo>
                    <a:pt x="1451" y="3585"/>
                  </a:lnTo>
                  <a:lnTo>
                    <a:pt x="1466" y="3628"/>
                  </a:lnTo>
                  <a:lnTo>
                    <a:pt x="1481" y="3675"/>
                  </a:lnTo>
                  <a:lnTo>
                    <a:pt x="1493" y="3718"/>
                  </a:lnTo>
                  <a:lnTo>
                    <a:pt x="1530" y="3747"/>
                  </a:lnTo>
                  <a:lnTo>
                    <a:pt x="1566" y="3780"/>
                  </a:lnTo>
                  <a:lnTo>
                    <a:pt x="1600" y="3816"/>
                  </a:lnTo>
                  <a:lnTo>
                    <a:pt x="1635" y="3857"/>
                  </a:lnTo>
                  <a:lnTo>
                    <a:pt x="1648" y="3818"/>
                  </a:lnTo>
                  <a:lnTo>
                    <a:pt x="1661" y="3780"/>
                  </a:lnTo>
                  <a:lnTo>
                    <a:pt x="1671" y="3742"/>
                  </a:lnTo>
                  <a:lnTo>
                    <a:pt x="1678" y="3703"/>
                  </a:lnTo>
                  <a:lnTo>
                    <a:pt x="1688" y="3633"/>
                  </a:lnTo>
                  <a:lnTo>
                    <a:pt x="1691" y="3602"/>
                  </a:lnTo>
                  <a:lnTo>
                    <a:pt x="1691" y="3575"/>
                  </a:lnTo>
                  <a:lnTo>
                    <a:pt x="1691" y="3543"/>
                  </a:lnTo>
                  <a:lnTo>
                    <a:pt x="1688" y="3510"/>
                  </a:lnTo>
                  <a:lnTo>
                    <a:pt x="1688" y="3468"/>
                  </a:lnTo>
                  <a:lnTo>
                    <a:pt x="1691" y="3387"/>
                  </a:lnTo>
                  <a:lnTo>
                    <a:pt x="1697" y="3294"/>
                  </a:lnTo>
                  <a:lnTo>
                    <a:pt x="1710" y="3193"/>
                  </a:lnTo>
                  <a:lnTo>
                    <a:pt x="1725" y="3088"/>
                  </a:lnTo>
                  <a:lnTo>
                    <a:pt x="1746" y="2988"/>
                  </a:lnTo>
                  <a:lnTo>
                    <a:pt x="1758" y="2939"/>
                  </a:lnTo>
                  <a:lnTo>
                    <a:pt x="1774" y="2890"/>
                  </a:lnTo>
                  <a:lnTo>
                    <a:pt x="1789" y="2846"/>
                  </a:lnTo>
                  <a:lnTo>
                    <a:pt x="1805" y="2806"/>
                  </a:lnTo>
                  <a:lnTo>
                    <a:pt x="1822" y="2767"/>
                  </a:lnTo>
                  <a:lnTo>
                    <a:pt x="1843" y="2731"/>
                  </a:lnTo>
                  <a:lnTo>
                    <a:pt x="1856" y="2710"/>
                  </a:lnTo>
                  <a:lnTo>
                    <a:pt x="1871" y="2692"/>
                  </a:lnTo>
                  <a:lnTo>
                    <a:pt x="1886" y="2677"/>
                  </a:lnTo>
                  <a:lnTo>
                    <a:pt x="1902" y="2661"/>
                  </a:lnTo>
                  <a:lnTo>
                    <a:pt x="1920" y="2651"/>
                  </a:lnTo>
                  <a:lnTo>
                    <a:pt x="1937" y="2643"/>
                  </a:lnTo>
                  <a:lnTo>
                    <a:pt x="1956" y="2638"/>
                  </a:lnTo>
                  <a:lnTo>
                    <a:pt x="1976" y="2636"/>
                  </a:lnTo>
                  <a:lnTo>
                    <a:pt x="1986" y="2636"/>
                  </a:lnTo>
                  <a:lnTo>
                    <a:pt x="1986" y="2646"/>
                  </a:lnTo>
                  <a:lnTo>
                    <a:pt x="1986" y="2636"/>
                  </a:lnTo>
                  <a:lnTo>
                    <a:pt x="2254" y="2658"/>
                  </a:lnTo>
                  <a:lnTo>
                    <a:pt x="2508" y="2674"/>
                  </a:lnTo>
                  <a:lnTo>
                    <a:pt x="2752" y="2684"/>
                  </a:lnTo>
                  <a:lnTo>
                    <a:pt x="2983" y="2687"/>
                  </a:lnTo>
                  <a:lnTo>
                    <a:pt x="3178" y="2684"/>
                  </a:lnTo>
                  <a:lnTo>
                    <a:pt x="3366" y="2677"/>
                  </a:lnTo>
                  <a:lnTo>
                    <a:pt x="3545" y="2668"/>
                  </a:lnTo>
                  <a:lnTo>
                    <a:pt x="3717" y="2653"/>
                  </a:lnTo>
                  <a:lnTo>
                    <a:pt x="3881" y="2636"/>
                  </a:lnTo>
                  <a:lnTo>
                    <a:pt x="4038" y="2614"/>
                  </a:lnTo>
                  <a:lnTo>
                    <a:pt x="4187" y="2592"/>
                  </a:lnTo>
                  <a:lnTo>
                    <a:pt x="4328" y="2566"/>
                  </a:lnTo>
                  <a:lnTo>
                    <a:pt x="4462" y="2538"/>
                  </a:lnTo>
                  <a:lnTo>
                    <a:pt x="4590" y="2509"/>
                  </a:lnTo>
                  <a:lnTo>
                    <a:pt x="4708" y="2476"/>
                  </a:lnTo>
                  <a:lnTo>
                    <a:pt x="4821" y="2442"/>
                  </a:lnTo>
                  <a:lnTo>
                    <a:pt x="4929" y="2407"/>
                  </a:lnTo>
                  <a:lnTo>
                    <a:pt x="5029" y="2371"/>
                  </a:lnTo>
                  <a:lnTo>
                    <a:pt x="5124" y="2334"/>
                  </a:lnTo>
                  <a:lnTo>
                    <a:pt x="5211" y="2296"/>
                  </a:lnTo>
                  <a:lnTo>
                    <a:pt x="5293" y="2259"/>
                  </a:lnTo>
                  <a:lnTo>
                    <a:pt x="5368" y="2221"/>
                  </a:lnTo>
                  <a:lnTo>
                    <a:pt x="5437" y="2185"/>
                  </a:lnTo>
                  <a:lnTo>
                    <a:pt x="5504" y="2147"/>
                  </a:lnTo>
                  <a:lnTo>
                    <a:pt x="5564" y="2111"/>
                  </a:lnTo>
                  <a:lnTo>
                    <a:pt x="5617" y="2074"/>
                  </a:lnTo>
                  <a:lnTo>
                    <a:pt x="5664" y="2041"/>
                  </a:lnTo>
                  <a:lnTo>
                    <a:pt x="5706" y="2010"/>
                  </a:lnTo>
                  <a:lnTo>
                    <a:pt x="5781" y="1951"/>
                  </a:lnTo>
                  <a:lnTo>
                    <a:pt x="5835" y="1902"/>
                  </a:lnTo>
                  <a:lnTo>
                    <a:pt x="5874" y="1863"/>
                  </a:lnTo>
                  <a:lnTo>
                    <a:pt x="5896" y="1838"/>
                  </a:lnTo>
                  <a:lnTo>
                    <a:pt x="5904" y="1828"/>
                  </a:lnTo>
                  <a:lnTo>
                    <a:pt x="5908" y="1825"/>
                  </a:lnTo>
                  <a:lnTo>
                    <a:pt x="5910" y="1825"/>
                  </a:lnTo>
                  <a:lnTo>
                    <a:pt x="5913" y="1825"/>
                  </a:lnTo>
                  <a:lnTo>
                    <a:pt x="5915" y="1828"/>
                  </a:lnTo>
                  <a:lnTo>
                    <a:pt x="5918" y="1830"/>
                  </a:lnTo>
                  <a:lnTo>
                    <a:pt x="5961" y="1972"/>
                  </a:lnTo>
                  <a:lnTo>
                    <a:pt x="6003" y="2101"/>
                  </a:lnTo>
                  <a:lnTo>
                    <a:pt x="6043" y="2218"/>
                  </a:lnTo>
                  <a:lnTo>
                    <a:pt x="6084" y="2324"/>
                  </a:lnTo>
                  <a:lnTo>
                    <a:pt x="6123" y="2419"/>
                  </a:lnTo>
                  <a:lnTo>
                    <a:pt x="6159" y="2504"/>
                  </a:lnTo>
                  <a:lnTo>
                    <a:pt x="6194" y="2582"/>
                  </a:lnTo>
                  <a:lnTo>
                    <a:pt x="6225" y="2646"/>
                  </a:lnTo>
                  <a:lnTo>
                    <a:pt x="6257" y="2704"/>
                  </a:lnTo>
                  <a:lnTo>
                    <a:pt x="6282" y="2753"/>
                  </a:lnTo>
                  <a:lnTo>
                    <a:pt x="6328" y="2828"/>
                  </a:lnTo>
                  <a:lnTo>
                    <a:pt x="6362" y="2874"/>
                  </a:lnTo>
                  <a:lnTo>
                    <a:pt x="6377" y="2898"/>
                  </a:lnTo>
                  <a:lnTo>
                    <a:pt x="6379" y="2901"/>
                  </a:lnTo>
                  <a:lnTo>
                    <a:pt x="6382" y="2906"/>
                  </a:lnTo>
                  <a:lnTo>
                    <a:pt x="6349" y="3152"/>
                  </a:lnTo>
                  <a:lnTo>
                    <a:pt x="6323" y="3335"/>
                  </a:lnTo>
                  <a:lnTo>
                    <a:pt x="6359" y="3322"/>
                  </a:lnTo>
                  <a:lnTo>
                    <a:pt x="6395" y="3312"/>
                  </a:lnTo>
                  <a:lnTo>
                    <a:pt x="6426" y="3310"/>
                  </a:lnTo>
                  <a:lnTo>
                    <a:pt x="6452" y="3307"/>
                  </a:lnTo>
                  <a:lnTo>
                    <a:pt x="6472" y="3310"/>
                  </a:lnTo>
                  <a:lnTo>
                    <a:pt x="6482" y="3310"/>
                  </a:lnTo>
                  <a:lnTo>
                    <a:pt x="6493" y="3310"/>
                  </a:lnTo>
                  <a:lnTo>
                    <a:pt x="6538" y="3312"/>
                  </a:lnTo>
                  <a:lnTo>
                    <a:pt x="6579" y="3315"/>
                  </a:lnTo>
                  <a:lnTo>
                    <a:pt x="6618" y="3322"/>
                  </a:lnTo>
                  <a:lnTo>
                    <a:pt x="6657" y="3330"/>
                  </a:lnTo>
                  <a:lnTo>
                    <a:pt x="6691" y="3343"/>
                  </a:lnTo>
                  <a:lnTo>
                    <a:pt x="6723" y="3356"/>
                  </a:lnTo>
                  <a:lnTo>
                    <a:pt x="6754" y="3371"/>
                  </a:lnTo>
                  <a:lnTo>
                    <a:pt x="6782" y="3389"/>
                  </a:lnTo>
                  <a:lnTo>
                    <a:pt x="6808" y="3245"/>
                  </a:lnTo>
                  <a:lnTo>
                    <a:pt x="6833" y="3093"/>
                  </a:lnTo>
                  <a:lnTo>
                    <a:pt x="6855" y="2942"/>
                  </a:lnTo>
                  <a:lnTo>
                    <a:pt x="6875" y="2784"/>
                  </a:lnTo>
                  <a:lnTo>
                    <a:pt x="6891" y="2626"/>
                  </a:lnTo>
                  <a:lnTo>
                    <a:pt x="6903" y="2466"/>
                  </a:lnTo>
                  <a:lnTo>
                    <a:pt x="6913" y="2308"/>
                  </a:lnTo>
                  <a:lnTo>
                    <a:pt x="6916" y="2152"/>
                  </a:lnTo>
                  <a:lnTo>
                    <a:pt x="6870" y="2177"/>
                  </a:lnTo>
                  <a:lnTo>
                    <a:pt x="6847" y="2191"/>
                  </a:lnTo>
                  <a:lnTo>
                    <a:pt x="6826" y="2201"/>
                  </a:lnTo>
                  <a:lnTo>
                    <a:pt x="6803" y="2206"/>
                  </a:lnTo>
                  <a:lnTo>
                    <a:pt x="6780" y="2213"/>
                  </a:lnTo>
                  <a:lnTo>
                    <a:pt x="6757" y="2216"/>
                  </a:lnTo>
                  <a:lnTo>
                    <a:pt x="6733" y="2216"/>
                  </a:lnTo>
                  <a:lnTo>
                    <a:pt x="6698" y="2213"/>
                  </a:lnTo>
                  <a:lnTo>
                    <a:pt x="6664" y="2206"/>
                  </a:lnTo>
                  <a:lnTo>
                    <a:pt x="6628" y="2193"/>
                  </a:lnTo>
                  <a:lnTo>
                    <a:pt x="6593" y="2172"/>
                  </a:lnTo>
                  <a:lnTo>
                    <a:pt x="6557" y="2147"/>
                  </a:lnTo>
                  <a:lnTo>
                    <a:pt x="6521" y="2113"/>
                  </a:lnTo>
                  <a:lnTo>
                    <a:pt x="6482" y="2072"/>
                  </a:lnTo>
                  <a:lnTo>
                    <a:pt x="6447" y="2023"/>
                  </a:lnTo>
                  <a:lnTo>
                    <a:pt x="6405" y="1967"/>
                  </a:lnTo>
                  <a:lnTo>
                    <a:pt x="6367" y="1902"/>
                  </a:lnTo>
                  <a:lnTo>
                    <a:pt x="6326" y="1828"/>
                  </a:lnTo>
                  <a:lnTo>
                    <a:pt x="6284" y="1743"/>
                  </a:lnTo>
                  <a:lnTo>
                    <a:pt x="6240" y="1650"/>
                  </a:lnTo>
                  <a:lnTo>
                    <a:pt x="6197" y="1547"/>
                  </a:lnTo>
                  <a:lnTo>
                    <a:pt x="6152" y="1432"/>
                  </a:lnTo>
                  <a:lnTo>
                    <a:pt x="6105" y="1308"/>
                  </a:lnTo>
                  <a:lnTo>
                    <a:pt x="6050" y="1349"/>
                  </a:lnTo>
                  <a:lnTo>
                    <a:pt x="5984" y="1395"/>
                  </a:lnTo>
                  <a:lnTo>
                    <a:pt x="5891" y="1457"/>
                  </a:lnTo>
                  <a:lnTo>
                    <a:pt x="5776" y="1529"/>
                  </a:lnTo>
                  <a:lnTo>
                    <a:pt x="5640" y="1609"/>
                  </a:lnTo>
                  <a:lnTo>
                    <a:pt x="5564" y="1653"/>
                  </a:lnTo>
                  <a:lnTo>
                    <a:pt x="5481" y="1697"/>
                  </a:lnTo>
                  <a:lnTo>
                    <a:pt x="5394" y="1740"/>
                  </a:lnTo>
                  <a:lnTo>
                    <a:pt x="5301" y="1784"/>
                  </a:lnTo>
                  <a:lnTo>
                    <a:pt x="5203" y="1830"/>
                  </a:lnTo>
                  <a:lnTo>
                    <a:pt x="5101" y="1874"/>
                  </a:lnTo>
                  <a:lnTo>
                    <a:pt x="4996" y="1918"/>
                  </a:lnTo>
                  <a:lnTo>
                    <a:pt x="4886" y="1959"/>
                  </a:lnTo>
                  <a:lnTo>
                    <a:pt x="4769" y="1999"/>
                  </a:lnTo>
                  <a:lnTo>
                    <a:pt x="4649" y="2041"/>
                  </a:lnTo>
                  <a:lnTo>
                    <a:pt x="4526" y="2077"/>
                  </a:lnTo>
                  <a:lnTo>
                    <a:pt x="4400" y="2113"/>
                  </a:lnTo>
                  <a:lnTo>
                    <a:pt x="4269" y="2144"/>
                  </a:lnTo>
                  <a:lnTo>
                    <a:pt x="4135" y="2174"/>
                  </a:lnTo>
                  <a:lnTo>
                    <a:pt x="3997" y="2198"/>
                  </a:lnTo>
                  <a:lnTo>
                    <a:pt x="3856" y="2221"/>
                  </a:lnTo>
                  <a:lnTo>
                    <a:pt x="3712" y="2239"/>
                  </a:lnTo>
                  <a:lnTo>
                    <a:pt x="3566" y="2252"/>
                  </a:lnTo>
                  <a:lnTo>
                    <a:pt x="3415" y="2259"/>
                  </a:lnTo>
                  <a:lnTo>
                    <a:pt x="3263" y="2262"/>
                  </a:lnTo>
                  <a:lnTo>
                    <a:pt x="3176" y="2259"/>
                  </a:lnTo>
                  <a:lnTo>
                    <a:pt x="3088" y="2257"/>
                  </a:lnTo>
                  <a:lnTo>
                    <a:pt x="2998" y="2254"/>
                  </a:lnTo>
                  <a:lnTo>
                    <a:pt x="2911" y="2247"/>
                  </a:lnTo>
                  <a:lnTo>
                    <a:pt x="2822" y="2239"/>
                  </a:lnTo>
                  <a:lnTo>
                    <a:pt x="2732" y="2229"/>
                  </a:lnTo>
                  <a:lnTo>
                    <a:pt x="2639" y="2216"/>
                  </a:lnTo>
                  <a:lnTo>
                    <a:pt x="2549" y="2201"/>
                  </a:lnTo>
                  <a:lnTo>
                    <a:pt x="2456" y="2183"/>
                  </a:lnTo>
                  <a:lnTo>
                    <a:pt x="2361" y="2164"/>
                  </a:lnTo>
                  <a:lnTo>
                    <a:pt x="2269" y="2142"/>
                  </a:lnTo>
                  <a:lnTo>
                    <a:pt x="2174" y="2118"/>
                  </a:lnTo>
                  <a:lnTo>
                    <a:pt x="2081" y="2093"/>
                  </a:lnTo>
                  <a:lnTo>
                    <a:pt x="1986" y="2062"/>
                  </a:lnTo>
                  <a:lnTo>
                    <a:pt x="1889" y="2031"/>
                  </a:lnTo>
                  <a:lnTo>
                    <a:pt x="1795" y="1997"/>
                  </a:lnTo>
                  <a:lnTo>
                    <a:pt x="1892" y="2003"/>
                  </a:lnTo>
                  <a:lnTo>
                    <a:pt x="2005" y="2005"/>
                  </a:lnTo>
                  <a:lnTo>
                    <a:pt x="2149" y="2008"/>
                  </a:lnTo>
                  <a:lnTo>
                    <a:pt x="2239" y="2008"/>
                  </a:lnTo>
                  <a:lnTo>
                    <a:pt x="2336" y="2005"/>
                  </a:lnTo>
                  <a:lnTo>
                    <a:pt x="2436" y="1999"/>
                  </a:lnTo>
                  <a:lnTo>
                    <a:pt x="2544" y="1992"/>
                  </a:lnTo>
                  <a:lnTo>
                    <a:pt x="2652" y="1984"/>
                  </a:lnTo>
                  <a:lnTo>
                    <a:pt x="2759" y="1972"/>
                  </a:lnTo>
                  <a:lnTo>
                    <a:pt x="2870" y="1956"/>
                  </a:lnTo>
                  <a:lnTo>
                    <a:pt x="2978" y="1936"/>
                  </a:lnTo>
                  <a:lnTo>
                    <a:pt x="3083" y="1909"/>
                  </a:lnTo>
                  <a:lnTo>
                    <a:pt x="3183" y="1882"/>
                  </a:lnTo>
                  <a:lnTo>
                    <a:pt x="3232" y="1866"/>
                  </a:lnTo>
                  <a:lnTo>
                    <a:pt x="3281" y="1848"/>
                  </a:lnTo>
                  <a:lnTo>
                    <a:pt x="3325" y="1830"/>
                  </a:lnTo>
                  <a:lnTo>
                    <a:pt x="3371" y="1809"/>
                  </a:lnTo>
                  <a:lnTo>
                    <a:pt x="3412" y="1787"/>
                  </a:lnTo>
                  <a:lnTo>
                    <a:pt x="3452" y="1766"/>
                  </a:lnTo>
                  <a:lnTo>
                    <a:pt x="3488" y="1740"/>
                  </a:lnTo>
                  <a:lnTo>
                    <a:pt x="3525" y="1714"/>
                  </a:lnTo>
                  <a:lnTo>
                    <a:pt x="3558" y="1686"/>
                  </a:lnTo>
                  <a:lnTo>
                    <a:pt x="3589" y="1658"/>
                  </a:lnTo>
                  <a:lnTo>
                    <a:pt x="3615" y="1627"/>
                  </a:lnTo>
                  <a:lnTo>
                    <a:pt x="3640" y="1593"/>
                  </a:lnTo>
                  <a:lnTo>
                    <a:pt x="3547" y="1612"/>
                  </a:lnTo>
                  <a:lnTo>
                    <a:pt x="3442" y="1629"/>
                  </a:lnTo>
                  <a:lnTo>
                    <a:pt x="3306" y="1653"/>
                  </a:lnTo>
                  <a:lnTo>
                    <a:pt x="3142" y="1673"/>
                  </a:lnTo>
                  <a:lnTo>
                    <a:pt x="3052" y="1683"/>
                  </a:lnTo>
                  <a:lnTo>
                    <a:pt x="2957" y="1694"/>
                  </a:lnTo>
                  <a:lnTo>
                    <a:pt x="2857" y="1702"/>
                  </a:lnTo>
                  <a:lnTo>
                    <a:pt x="2754" y="1707"/>
                  </a:lnTo>
                  <a:lnTo>
                    <a:pt x="2649" y="1712"/>
                  </a:lnTo>
                  <a:lnTo>
                    <a:pt x="2544" y="1712"/>
                  </a:lnTo>
                  <a:lnTo>
                    <a:pt x="2449" y="1712"/>
                  </a:lnTo>
                  <a:lnTo>
                    <a:pt x="2354" y="1707"/>
                  </a:lnTo>
                  <a:lnTo>
                    <a:pt x="2259" y="1702"/>
                  </a:lnTo>
                  <a:lnTo>
                    <a:pt x="2164" y="1692"/>
                  </a:lnTo>
                  <a:lnTo>
                    <a:pt x="2069" y="1681"/>
                  </a:lnTo>
                  <a:lnTo>
                    <a:pt x="1976" y="1665"/>
                  </a:lnTo>
                  <a:lnTo>
                    <a:pt x="1886" y="1644"/>
                  </a:lnTo>
                  <a:lnTo>
                    <a:pt x="1800" y="1622"/>
                  </a:lnTo>
                  <a:lnTo>
                    <a:pt x="1715" y="1596"/>
                  </a:lnTo>
                  <a:lnTo>
                    <a:pt x="1632" y="1565"/>
                  </a:lnTo>
                  <a:lnTo>
                    <a:pt x="1556" y="1529"/>
                  </a:lnTo>
                  <a:lnTo>
                    <a:pt x="1517" y="1508"/>
                  </a:lnTo>
                  <a:lnTo>
                    <a:pt x="1481" y="1488"/>
                  </a:lnTo>
                  <a:lnTo>
                    <a:pt x="1447" y="1464"/>
                  </a:lnTo>
                  <a:lnTo>
                    <a:pt x="1414" y="1442"/>
                  </a:lnTo>
                  <a:lnTo>
                    <a:pt x="1381" y="1418"/>
                  </a:lnTo>
                  <a:lnTo>
                    <a:pt x="1349" y="1393"/>
                  </a:lnTo>
                  <a:lnTo>
                    <a:pt x="1319" y="1364"/>
                  </a:lnTo>
                  <a:lnTo>
                    <a:pt x="1291" y="1337"/>
                  </a:lnTo>
                  <a:lnTo>
                    <a:pt x="1266" y="1305"/>
                  </a:lnTo>
                  <a:lnTo>
                    <a:pt x="1239" y="1274"/>
                  </a:lnTo>
                  <a:lnTo>
                    <a:pt x="1227" y="1247"/>
                  </a:lnTo>
                  <a:lnTo>
                    <a:pt x="1212" y="1213"/>
                  </a:lnTo>
                  <a:lnTo>
                    <a:pt x="1193" y="1169"/>
                  </a:lnTo>
                  <a:lnTo>
                    <a:pt x="1175" y="1112"/>
                  </a:lnTo>
                  <a:lnTo>
                    <a:pt x="1158" y="1045"/>
                  </a:lnTo>
                  <a:lnTo>
                    <a:pt x="1139" y="970"/>
                  </a:lnTo>
                  <a:lnTo>
                    <a:pt x="1134" y="929"/>
                  </a:lnTo>
                  <a:lnTo>
                    <a:pt x="1129" y="885"/>
                  </a:lnTo>
                  <a:lnTo>
                    <a:pt x="1127" y="842"/>
                  </a:lnTo>
                  <a:lnTo>
                    <a:pt x="1124" y="793"/>
                  </a:lnTo>
                  <a:lnTo>
                    <a:pt x="1124" y="747"/>
                  </a:lnTo>
                  <a:lnTo>
                    <a:pt x="1127" y="695"/>
                  </a:lnTo>
                  <a:lnTo>
                    <a:pt x="1132" y="644"/>
                  </a:lnTo>
                  <a:lnTo>
                    <a:pt x="1139" y="590"/>
                  </a:lnTo>
                  <a:lnTo>
                    <a:pt x="1149" y="536"/>
                  </a:lnTo>
                  <a:lnTo>
                    <a:pt x="1163" y="479"/>
                  </a:lnTo>
                  <a:lnTo>
                    <a:pt x="1181" y="423"/>
                  </a:lnTo>
                  <a:lnTo>
                    <a:pt x="1201" y="366"/>
                  </a:lnTo>
                  <a:lnTo>
                    <a:pt x="1224" y="307"/>
                  </a:lnTo>
                  <a:lnTo>
                    <a:pt x="1252" y="248"/>
                  </a:lnTo>
                  <a:lnTo>
                    <a:pt x="1286" y="186"/>
                  </a:lnTo>
                  <a:lnTo>
                    <a:pt x="1322" y="124"/>
                  </a:lnTo>
                  <a:lnTo>
                    <a:pt x="1363" y="63"/>
                  </a:lnTo>
                  <a:lnTo>
                    <a:pt x="1409" y="0"/>
                  </a:lnTo>
                  <a:close/>
                </a:path>
              </a:pathLst>
            </a:custGeom>
            <a:solidFill>
              <a:srgbClr val="1A1C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3" name="Freeform 115">
              <a:extLst>
                <a:ext uri="{FF2B5EF4-FFF2-40B4-BE49-F238E27FC236}">
                  <a16:creationId xmlns:a16="http://schemas.microsoft.com/office/drawing/2014/main" id="{DF5D6DE3-5C2A-4C43-A915-55CA8CEC9471}"/>
                </a:ext>
              </a:extLst>
            </p:cNvPr>
            <p:cNvSpPr>
              <a:spLocks/>
            </p:cNvSpPr>
            <p:nvPr/>
          </p:nvSpPr>
          <p:spPr bwMode="auto">
            <a:xfrm>
              <a:off x="2075" y="1579"/>
              <a:ext cx="30" cy="43"/>
            </a:xfrm>
            <a:custGeom>
              <a:avLst/>
              <a:gdLst>
                <a:gd name="T0" fmla="*/ 15 w 927"/>
                <a:gd name="T1" fmla="*/ 1124 h 1315"/>
                <a:gd name="T2" fmla="*/ 39 w 927"/>
                <a:gd name="T3" fmla="*/ 1157 h 1315"/>
                <a:gd name="T4" fmla="*/ 71 w 927"/>
                <a:gd name="T5" fmla="*/ 1191 h 1315"/>
                <a:gd name="T6" fmla="*/ 117 w 927"/>
                <a:gd name="T7" fmla="*/ 1225 h 1315"/>
                <a:gd name="T8" fmla="*/ 185 w 927"/>
                <a:gd name="T9" fmla="*/ 1260 h 1315"/>
                <a:gd name="T10" fmla="*/ 269 w 927"/>
                <a:gd name="T11" fmla="*/ 1289 h 1315"/>
                <a:gd name="T12" fmla="*/ 380 w 927"/>
                <a:gd name="T13" fmla="*/ 1309 h 1315"/>
                <a:gd name="T14" fmla="*/ 464 w 927"/>
                <a:gd name="T15" fmla="*/ 1312 h 1315"/>
                <a:gd name="T16" fmla="*/ 520 w 927"/>
                <a:gd name="T17" fmla="*/ 1299 h 1315"/>
                <a:gd name="T18" fmla="*/ 603 w 927"/>
                <a:gd name="T19" fmla="*/ 1268 h 1315"/>
                <a:gd name="T20" fmla="*/ 670 w 927"/>
                <a:gd name="T21" fmla="*/ 1232 h 1315"/>
                <a:gd name="T22" fmla="*/ 715 w 927"/>
                <a:gd name="T23" fmla="*/ 1196 h 1315"/>
                <a:gd name="T24" fmla="*/ 762 w 927"/>
                <a:gd name="T25" fmla="*/ 1152 h 1315"/>
                <a:gd name="T26" fmla="*/ 805 w 927"/>
                <a:gd name="T27" fmla="*/ 1098 h 1315"/>
                <a:gd name="T28" fmla="*/ 844 w 927"/>
                <a:gd name="T29" fmla="*/ 1036 h 1315"/>
                <a:gd name="T30" fmla="*/ 878 w 927"/>
                <a:gd name="T31" fmla="*/ 962 h 1315"/>
                <a:gd name="T32" fmla="*/ 903 w 927"/>
                <a:gd name="T33" fmla="*/ 875 h 1315"/>
                <a:gd name="T34" fmla="*/ 919 w 927"/>
                <a:gd name="T35" fmla="*/ 774 h 1315"/>
                <a:gd name="T36" fmla="*/ 927 w 927"/>
                <a:gd name="T37" fmla="*/ 658 h 1315"/>
                <a:gd name="T38" fmla="*/ 924 w 927"/>
                <a:gd name="T39" fmla="*/ 571 h 1315"/>
                <a:gd name="T40" fmla="*/ 914 w 927"/>
                <a:gd name="T41" fmla="*/ 501 h 1315"/>
                <a:gd name="T42" fmla="*/ 890 w 927"/>
                <a:gd name="T43" fmla="*/ 406 h 1315"/>
                <a:gd name="T44" fmla="*/ 847 w 927"/>
                <a:gd name="T45" fmla="*/ 296 h 1315"/>
                <a:gd name="T46" fmla="*/ 817 w 927"/>
                <a:gd name="T47" fmla="*/ 241 h 1315"/>
                <a:gd name="T48" fmla="*/ 778 w 927"/>
                <a:gd name="T49" fmla="*/ 187 h 1315"/>
                <a:gd name="T50" fmla="*/ 732 w 927"/>
                <a:gd name="T51" fmla="*/ 136 h 1315"/>
                <a:gd name="T52" fmla="*/ 678 w 927"/>
                <a:gd name="T53" fmla="*/ 92 h 1315"/>
                <a:gd name="T54" fmla="*/ 615 w 927"/>
                <a:gd name="T55" fmla="*/ 53 h 1315"/>
                <a:gd name="T56" fmla="*/ 541 w 927"/>
                <a:gd name="T57" fmla="*/ 26 h 1315"/>
                <a:gd name="T58" fmla="*/ 459 w 927"/>
                <a:gd name="T59" fmla="*/ 7 h 1315"/>
                <a:gd name="T60" fmla="*/ 364 w 927"/>
                <a:gd name="T61" fmla="*/ 2 h 1315"/>
                <a:gd name="T62" fmla="*/ 315 w 927"/>
                <a:gd name="T63" fmla="*/ 0 h 1315"/>
                <a:gd name="T64" fmla="*/ 266 w 927"/>
                <a:gd name="T65" fmla="*/ 7 h 1315"/>
                <a:gd name="T66" fmla="*/ 208 w 927"/>
                <a:gd name="T67" fmla="*/ 28 h 1315"/>
                <a:gd name="T68" fmla="*/ 144 w 927"/>
                <a:gd name="T69" fmla="*/ 69 h 1315"/>
                <a:gd name="T70" fmla="*/ 100 w 927"/>
                <a:gd name="T71" fmla="*/ 113 h 1315"/>
                <a:gd name="T72" fmla="*/ 71 w 927"/>
                <a:gd name="T73" fmla="*/ 153 h 1315"/>
                <a:gd name="T74" fmla="*/ 46 w 927"/>
                <a:gd name="T75" fmla="*/ 203 h 1315"/>
                <a:gd name="T76" fmla="*/ 22 w 927"/>
                <a:gd name="T77" fmla="*/ 260 h 1315"/>
                <a:gd name="T78" fmla="*/ 7 w 927"/>
                <a:gd name="T79" fmla="*/ 326 h 1315"/>
                <a:gd name="T80" fmla="*/ 10 w 927"/>
                <a:gd name="T81" fmla="*/ 1116 h 13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927" h="1315">
                  <a:moveTo>
                    <a:pt x="10" y="1116"/>
                  </a:moveTo>
                  <a:lnTo>
                    <a:pt x="15" y="1124"/>
                  </a:lnTo>
                  <a:lnTo>
                    <a:pt x="27" y="1145"/>
                  </a:lnTo>
                  <a:lnTo>
                    <a:pt x="39" y="1157"/>
                  </a:lnTo>
                  <a:lnTo>
                    <a:pt x="54" y="1172"/>
                  </a:lnTo>
                  <a:lnTo>
                    <a:pt x="71" y="1191"/>
                  </a:lnTo>
                  <a:lnTo>
                    <a:pt x="92" y="1209"/>
                  </a:lnTo>
                  <a:lnTo>
                    <a:pt x="117" y="1225"/>
                  </a:lnTo>
                  <a:lnTo>
                    <a:pt x="149" y="1242"/>
                  </a:lnTo>
                  <a:lnTo>
                    <a:pt x="185" y="1260"/>
                  </a:lnTo>
                  <a:lnTo>
                    <a:pt x="223" y="1276"/>
                  </a:lnTo>
                  <a:lnTo>
                    <a:pt x="269" y="1289"/>
                  </a:lnTo>
                  <a:lnTo>
                    <a:pt x="320" y="1301"/>
                  </a:lnTo>
                  <a:lnTo>
                    <a:pt x="380" y="1309"/>
                  </a:lnTo>
                  <a:lnTo>
                    <a:pt x="444" y="1315"/>
                  </a:lnTo>
                  <a:lnTo>
                    <a:pt x="464" y="1312"/>
                  </a:lnTo>
                  <a:lnTo>
                    <a:pt x="490" y="1306"/>
                  </a:lnTo>
                  <a:lnTo>
                    <a:pt x="520" y="1299"/>
                  </a:lnTo>
                  <a:lnTo>
                    <a:pt x="559" y="1286"/>
                  </a:lnTo>
                  <a:lnTo>
                    <a:pt x="603" y="1268"/>
                  </a:lnTo>
                  <a:lnTo>
                    <a:pt x="647" y="1245"/>
                  </a:lnTo>
                  <a:lnTo>
                    <a:pt x="670" y="1232"/>
                  </a:lnTo>
                  <a:lnTo>
                    <a:pt x="693" y="1214"/>
                  </a:lnTo>
                  <a:lnTo>
                    <a:pt x="715" y="1196"/>
                  </a:lnTo>
                  <a:lnTo>
                    <a:pt x="739" y="1175"/>
                  </a:lnTo>
                  <a:lnTo>
                    <a:pt x="762" y="1152"/>
                  </a:lnTo>
                  <a:lnTo>
                    <a:pt x="783" y="1126"/>
                  </a:lnTo>
                  <a:lnTo>
                    <a:pt x="805" y="1098"/>
                  </a:lnTo>
                  <a:lnTo>
                    <a:pt x="824" y="1070"/>
                  </a:lnTo>
                  <a:lnTo>
                    <a:pt x="844" y="1036"/>
                  </a:lnTo>
                  <a:lnTo>
                    <a:pt x="859" y="1001"/>
                  </a:lnTo>
                  <a:lnTo>
                    <a:pt x="878" y="962"/>
                  </a:lnTo>
                  <a:lnTo>
                    <a:pt x="890" y="918"/>
                  </a:lnTo>
                  <a:lnTo>
                    <a:pt x="903" y="875"/>
                  </a:lnTo>
                  <a:lnTo>
                    <a:pt x="914" y="826"/>
                  </a:lnTo>
                  <a:lnTo>
                    <a:pt x="919" y="774"/>
                  </a:lnTo>
                  <a:lnTo>
                    <a:pt x="924" y="717"/>
                  </a:lnTo>
                  <a:lnTo>
                    <a:pt x="927" y="658"/>
                  </a:lnTo>
                  <a:lnTo>
                    <a:pt x="927" y="596"/>
                  </a:lnTo>
                  <a:lnTo>
                    <a:pt x="924" y="571"/>
                  </a:lnTo>
                  <a:lnTo>
                    <a:pt x="922" y="540"/>
                  </a:lnTo>
                  <a:lnTo>
                    <a:pt x="914" y="501"/>
                  </a:lnTo>
                  <a:lnTo>
                    <a:pt x="903" y="457"/>
                  </a:lnTo>
                  <a:lnTo>
                    <a:pt x="890" y="406"/>
                  </a:lnTo>
                  <a:lnTo>
                    <a:pt x="873" y="352"/>
                  </a:lnTo>
                  <a:lnTo>
                    <a:pt x="847" y="296"/>
                  </a:lnTo>
                  <a:lnTo>
                    <a:pt x="832" y="267"/>
                  </a:lnTo>
                  <a:lnTo>
                    <a:pt x="817" y="241"/>
                  </a:lnTo>
                  <a:lnTo>
                    <a:pt x="798" y="213"/>
                  </a:lnTo>
                  <a:lnTo>
                    <a:pt x="778" y="187"/>
                  </a:lnTo>
                  <a:lnTo>
                    <a:pt x="757" y="162"/>
                  </a:lnTo>
                  <a:lnTo>
                    <a:pt x="732" y="136"/>
                  </a:lnTo>
                  <a:lnTo>
                    <a:pt x="705" y="113"/>
                  </a:lnTo>
                  <a:lnTo>
                    <a:pt x="678" y="92"/>
                  </a:lnTo>
                  <a:lnTo>
                    <a:pt x="649" y="72"/>
                  </a:lnTo>
                  <a:lnTo>
                    <a:pt x="615" y="53"/>
                  </a:lnTo>
                  <a:lnTo>
                    <a:pt x="580" y="38"/>
                  </a:lnTo>
                  <a:lnTo>
                    <a:pt x="541" y="26"/>
                  </a:lnTo>
                  <a:lnTo>
                    <a:pt x="503" y="15"/>
                  </a:lnTo>
                  <a:lnTo>
                    <a:pt x="459" y="7"/>
                  </a:lnTo>
                  <a:lnTo>
                    <a:pt x="413" y="2"/>
                  </a:lnTo>
                  <a:lnTo>
                    <a:pt x="364" y="2"/>
                  </a:lnTo>
                  <a:lnTo>
                    <a:pt x="351" y="0"/>
                  </a:lnTo>
                  <a:lnTo>
                    <a:pt x="315" y="0"/>
                  </a:lnTo>
                  <a:lnTo>
                    <a:pt x="292" y="2"/>
                  </a:lnTo>
                  <a:lnTo>
                    <a:pt x="266" y="7"/>
                  </a:lnTo>
                  <a:lnTo>
                    <a:pt x="239" y="15"/>
                  </a:lnTo>
                  <a:lnTo>
                    <a:pt x="208" y="28"/>
                  </a:lnTo>
                  <a:lnTo>
                    <a:pt x="176" y="46"/>
                  </a:lnTo>
                  <a:lnTo>
                    <a:pt x="144" y="69"/>
                  </a:lnTo>
                  <a:lnTo>
                    <a:pt x="112" y="97"/>
                  </a:lnTo>
                  <a:lnTo>
                    <a:pt x="100" y="113"/>
                  </a:lnTo>
                  <a:lnTo>
                    <a:pt x="85" y="133"/>
                  </a:lnTo>
                  <a:lnTo>
                    <a:pt x="71" y="153"/>
                  </a:lnTo>
                  <a:lnTo>
                    <a:pt x="59" y="177"/>
                  </a:lnTo>
                  <a:lnTo>
                    <a:pt x="46" y="203"/>
                  </a:lnTo>
                  <a:lnTo>
                    <a:pt x="34" y="228"/>
                  </a:lnTo>
                  <a:lnTo>
                    <a:pt x="22" y="260"/>
                  </a:lnTo>
                  <a:lnTo>
                    <a:pt x="15" y="291"/>
                  </a:lnTo>
                  <a:lnTo>
                    <a:pt x="7" y="326"/>
                  </a:lnTo>
                  <a:lnTo>
                    <a:pt x="0" y="362"/>
                  </a:lnTo>
                  <a:lnTo>
                    <a:pt x="10" y="1116"/>
                  </a:lnTo>
                  <a:close/>
                </a:path>
              </a:pathLst>
            </a:custGeom>
            <a:solidFill>
              <a:srgbClr val="F1E3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4" name="Freeform 116">
              <a:extLst>
                <a:ext uri="{FF2B5EF4-FFF2-40B4-BE49-F238E27FC236}">
                  <a16:creationId xmlns:a16="http://schemas.microsoft.com/office/drawing/2014/main" id="{EC05ACED-20F5-47DB-AB94-BE60F0C9155E}"/>
                </a:ext>
              </a:extLst>
            </p:cNvPr>
            <p:cNvSpPr>
              <a:spLocks/>
            </p:cNvSpPr>
            <p:nvPr/>
          </p:nvSpPr>
          <p:spPr bwMode="auto">
            <a:xfrm>
              <a:off x="2075" y="1579"/>
              <a:ext cx="30" cy="43"/>
            </a:xfrm>
            <a:custGeom>
              <a:avLst/>
              <a:gdLst>
                <a:gd name="T0" fmla="*/ 15 w 942"/>
                <a:gd name="T1" fmla="*/ 1134 h 1330"/>
                <a:gd name="T2" fmla="*/ 57 w 942"/>
                <a:gd name="T3" fmla="*/ 1185 h 1330"/>
                <a:gd name="T4" fmla="*/ 123 w 942"/>
                <a:gd name="T5" fmla="*/ 1240 h 1330"/>
                <a:gd name="T6" fmla="*/ 231 w 942"/>
                <a:gd name="T7" fmla="*/ 1291 h 1330"/>
                <a:gd name="T8" fmla="*/ 386 w 942"/>
                <a:gd name="T9" fmla="*/ 1325 h 1330"/>
                <a:gd name="T10" fmla="*/ 498 w 942"/>
                <a:gd name="T11" fmla="*/ 1323 h 1330"/>
                <a:gd name="T12" fmla="*/ 608 w 942"/>
                <a:gd name="T13" fmla="*/ 1286 h 1330"/>
                <a:gd name="T14" fmla="*/ 721 w 942"/>
                <a:gd name="T15" fmla="*/ 1217 h 1330"/>
                <a:gd name="T16" fmla="*/ 788 w 942"/>
                <a:gd name="T17" fmla="*/ 1150 h 1330"/>
                <a:gd name="T18" fmla="*/ 850 w 942"/>
                <a:gd name="T19" fmla="*/ 1065 h 1330"/>
                <a:gd name="T20" fmla="*/ 898 w 942"/>
                <a:gd name="T21" fmla="*/ 954 h 1330"/>
                <a:gd name="T22" fmla="*/ 932 w 942"/>
                <a:gd name="T23" fmla="*/ 815 h 1330"/>
                <a:gd name="T24" fmla="*/ 942 w 942"/>
                <a:gd name="T25" fmla="*/ 648 h 1330"/>
                <a:gd name="T26" fmla="*/ 937 w 942"/>
                <a:gd name="T27" fmla="*/ 548 h 1330"/>
                <a:gd name="T28" fmla="*/ 906 w 942"/>
                <a:gd name="T29" fmla="*/ 414 h 1330"/>
                <a:gd name="T30" fmla="*/ 850 w 942"/>
                <a:gd name="T31" fmla="*/ 275 h 1330"/>
                <a:gd name="T32" fmla="*/ 796 w 942"/>
                <a:gd name="T33" fmla="*/ 193 h 1330"/>
                <a:gd name="T34" fmla="*/ 723 w 942"/>
                <a:gd name="T35" fmla="*/ 118 h 1330"/>
                <a:gd name="T36" fmla="*/ 634 w 942"/>
                <a:gd name="T37" fmla="*/ 59 h 1330"/>
                <a:gd name="T38" fmla="*/ 521 w 942"/>
                <a:gd name="T39" fmla="*/ 18 h 1330"/>
                <a:gd name="T40" fmla="*/ 383 w 942"/>
                <a:gd name="T41" fmla="*/ 3 h 1330"/>
                <a:gd name="T42" fmla="*/ 372 w 942"/>
                <a:gd name="T43" fmla="*/ 3 h 1330"/>
                <a:gd name="T44" fmla="*/ 306 w 942"/>
                <a:gd name="T45" fmla="*/ 3 h 1330"/>
                <a:gd name="T46" fmla="*/ 237 w 942"/>
                <a:gd name="T47" fmla="*/ 18 h 1330"/>
                <a:gd name="T48" fmla="*/ 159 w 942"/>
                <a:gd name="T49" fmla="*/ 59 h 1330"/>
                <a:gd name="T50" fmla="*/ 87 w 942"/>
                <a:gd name="T51" fmla="*/ 136 h 1330"/>
                <a:gd name="T52" fmla="*/ 25 w 942"/>
                <a:gd name="T53" fmla="*/ 260 h 1330"/>
                <a:gd name="T54" fmla="*/ 10 w 942"/>
                <a:gd name="T55" fmla="*/ 1124 h 1330"/>
                <a:gd name="T56" fmla="*/ 25 w 942"/>
                <a:gd name="T57" fmla="*/ 1122 h 1330"/>
                <a:gd name="T58" fmla="*/ 15 w 942"/>
                <a:gd name="T59" fmla="*/ 373 h 1330"/>
                <a:gd name="T60" fmla="*/ 59 w 942"/>
                <a:gd name="T61" fmla="*/ 219 h 1330"/>
                <a:gd name="T62" fmla="*/ 120 w 942"/>
                <a:gd name="T63" fmla="*/ 115 h 1330"/>
                <a:gd name="T64" fmla="*/ 195 w 942"/>
                <a:gd name="T65" fmla="*/ 56 h 1330"/>
                <a:gd name="T66" fmla="*/ 264 w 942"/>
                <a:gd name="T67" fmla="*/ 25 h 1330"/>
                <a:gd name="T68" fmla="*/ 342 w 942"/>
                <a:gd name="T69" fmla="*/ 15 h 1330"/>
                <a:gd name="T70" fmla="*/ 372 w 942"/>
                <a:gd name="T71" fmla="*/ 18 h 1330"/>
                <a:gd name="T72" fmla="*/ 475 w 942"/>
                <a:gd name="T73" fmla="*/ 25 h 1330"/>
                <a:gd name="T74" fmla="*/ 593 w 942"/>
                <a:gd name="T75" fmla="*/ 56 h 1330"/>
                <a:gd name="T76" fmla="*/ 688 w 942"/>
                <a:gd name="T77" fmla="*/ 108 h 1330"/>
                <a:gd name="T78" fmla="*/ 762 w 942"/>
                <a:gd name="T79" fmla="*/ 178 h 1330"/>
                <a:gd name="T80" fmla="*/ 818 w 942"/>
                <a:gd name="T81" fmla="*/ 255 h 1330"/>
                <a:gd name="T82" fmla="*/ 873 w 942"/>
                <a:gd name="T83" fmla="*/ 365 h 1330"/>
                <a:gd name="T84" fmla="*/ 914 w 942"/>
                <a:gd name="T85" fmla="*/ 511 h 1330"/>
                <a:gd name="T86" fmla="*/ 927 w 942"/>
                <a:gd name="T87" fmla="*/ 604 h 1330"/>
                <a:gd name="T88" fmla="*/ 922 w 942"/>
                <a:gd name="T89" fmla="*/ 761 h 1330"/>
                <a:gd name="T90" fmla="*/ 896 w 942"/>
                <a:gd name="T91" fmla="*/ 905 h 1330"/>
                <a:gd name="T92" fmla="*/ 852 w 942"/>
                <a:gd name="T93" fmla="*/ 1024 h 1330"/>
                <a:gd name="T94" fmla="*/ 796 w 942"/>
                <a:gd name="T95" fmla="*/ 1116 h 1330"/>
                <a:gd name="T96" fmla="*/ 735 w 942"/>
                <a:gd name="T97" fmla="*/ 1185 h 1330"/>
                <a:gd name="T98" fmla="*/ 644 w 942"/>
                <a:gd name="T99" fmla="*/ 1250 h 1330"/>
                <a:gd name="T100" fmla="*/ 523 w 942"/>
                <a:gd name="T101" fmla="*/ 1302 h 1330"/>
                <a:gd name="T102" fmla="*/ 454 w 942"/>
                <a:gd name="T103" fmla="*/ 1314 h 1330"/>
                <a:gd name="T104" fmla="*/ 452 w 942"/>
                <a:gd name="T105" fmla="*/ 1314 h 1330"/>
                <a:gd name="T106" fmla="*/ 279 w 942"/>
                <a:gd name="T107" fmla="*/ 1289 h 1330"/>
                <a:gd name="T108" fmla="*/ 159 w 942"/>
                <a:gd name="T109" fmla="*/ 1245 h 1330"/>
                <a:gd name="T110" fmla="*/ 84 w 942"/>
                <a:gd name="T111" fmla="*/ 1191 h 1330"/>
                <a:gd name="T112" fmla="*/ 28 w 942"/>
                <a:gd name="T113" fmla="*/ 1127 h 1330"/>
                <a:gd name="T114" fmla="*/ 18 w 942"/>
                <a:gd name="T115" fmla="*/ 1124 h 13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942" h="1330">
                  <a:moveTo>
                    <a:pt x="18" y="1124"/>
                  </a:moveTo>
                  <a:lnTo>
                    <a:pt x="10" y="1127"/>
                  </a:lnTo>
                  <a:lnTo>
                    <a:pt x="15" y="1134"/>
                  </a:lnTo>
                  <a:lnTo>
                    <a:pt x="28" y="1155"/>
                  </a:lnTo>
                  <a:lnTo>
                    <a:pt x="42" y="1170"/>
                  </a:lnTo>
                  <a:lnTo>
                    <a:pt x="57" y="1185"/>
                  </a:lnTo>
                  <a:lnTo>
                    <a:pt x="74" y="1204"/>
                  </a:lnTo>
                  <a:lnTo>
                    <a:pt x="95" y="1222"/>
                  </a:lnTo>
                  <a:lnTo>
                    <a:pt x="123" y="1240"/>
                  </a:lnTo>
                  <a:lnTo>
                    <a:pt x="154" y="1258"/>
                  </a:lnTo>
                  <a:lnTo>
                    <a:pt x="190" y="1276"/>
                  </a:lnTo>
                  <a:lnTo>
                    <a:pt x="231" y="1291"/>
                  </a:lnTo>
                  <a:lnTo>
                    <a:pt x="277" y="1304"/>
                  </a:lnTo>
                  <a:lnTo>
                    <a:pt x="328" y="1314"/>
                  </a:lnTo>
                  <a:lnTo>
                    <a:pt x="386" y="1325"/>
                  </a:lnTo>
                  <a:lnTo>
                    <a:pt x="452" y="1330"/>
                  </a:lnTo>
                  <a:lnTo>
                    <a:pt x="472" y="1328"/>
                  </a:lnTo>
                  <a:lnTo>
                    <a:pt x="498" y="1323"/>
                  </a:lnTo>
                  <a:lnTo>
                    <a:pt x="528" y="1314"/>
                  </a:lnTo>
                  <a:lnTo>
                    <a:pt x="565" y="1304"/>
                  </a:lnTo>
                  <a:lnTo>
                    <a:pt x="608" y="1286"/>
                  </a:lnTo>
                  <a:lnTo>
                    <a:pt x="652" y="1263"/>
                  </a:lnTo>
                  <a:lnTo>
                    <a:pt x="698" y="1235"/>
                  </a:lnTo>
                  <a:lnTo>
                    <a:pt x="721" y="1217"/>
                  </a:lnTo>
                  <a:lnTo>
                    <a:pt x="745" y="1196"/>
                  </a:lnTo>
                  <a:lnTo>
                    <a:pt x="765" y="1175"/>
                  </a:lnTo>
                  <a:lnTo>
                    <a:pt x="788" y="1150"/>
                  </a:lnTo>
                  <a:lnTo>
                    <a:pt x="808" y="1124"/>
                  </a:lnTo>
                  <a:lnTo>
                    <a:pt x="830" y="1095"/>
                  </a:lnTo>
                  <a:lnTo>
                    <a:pt x="850" y="1065"/>
                  </a:lnTo>
                  <a:lnTo>
                    <a:pt x="867" y="1029"/>
                  </a:lnTo>
                  <a:lnTo>
                    <a:pt x="883" y="993"/>
                  </a:lnTo>
                  <a:lnTo>
                    <a:pt x="898" y="954"/>
                  </a:lnTo>
                  <a:lnTo>
                    <a:pt x="911" y="910"/>
                  </a:lnTo>
                  <a:lnTo>
                    <a:pt x="922" y="864"/>
                  </a:lnTo>
                  <a:lnTo>
                    <a:pt x="932" y="815"/>
                  </a:lnTo>
                  <a:lnTo>
                    <a:pt x="937" y="764"/>
                  </a:lnTo>
                  <a:lnTo>
                    <a:pt x="942" y="708"/>
                  </a:lnTo>
                  <a:lnTo>
                    <a:pt x="942" y="648"/>
                  </a:lnTo>
                  <a:lnTo>
                    <a:pt x="942" y="604"/>
                  </a:lnTo>
                  <a:lnTo>
                    <a:pt x="940" y="579"/>
                  </a:lnTo>
                  <a:lnTo>
                    <a:pt x="937" y="548"/>
                  </a:lnTo>
                  <a:lnTo>
                    <a:pt x="930" y="509"/>
                  </a:lnTo>
                  <a:lnTo>
                    <a:pt x="919" y="465"/>
                  </a:lnTo>
                  <a:lnTo>
                    <a:pt x="906" y="414"/>
                  </a:lnTo>
                  <a:lnTo>
                    <a:pt x="888" y="360"/>
                  </a:lnTo>
                  <a:lnTo>
                    <a:pt x="862" y="304"/>
                  </a:lnTo>
                  <a:lnTo>
                    <a:pt x="850" y="275"/>
                  </a:lnTo>
                  <a:lnTo>
                    <a:pt x="832" y="246"/>
                  </a:lnTo>
                  <a:lnTo>
                    <a:pt x="813" y="221"/>
                  </a:lnTo>
                  <a:lnTo>
                    <a:pt x="796" y="193"/>
                  </a:lnTo>
                  <a:lnTo>
                    <a:pt x="772" y="167"/>
                  </a:lnTo>
                  <a:lnTo>
                    <a:pt x="750" y="141"/>
                  </a:lnTo>
                  <a:lnTo>
                    <a:pt x="723" y="118"/>
                  </a:lnTo>
                  <a:lnTo>
                    <a:pt x="696" y="98"/>
                  </a:lnTo>
                  <a:lnTo>
                    <a:pt x="665" y="77"/>
                  </a:lnTo>
                  <a:lnTo>
                    <a:pt x="634" y="59"/>
                  </a:lnTo>
                  <a:lnTo>
                    <a:pt x="598" y="41"/>
                  </a:lnTo>
                  <a:lnTo>
                    <a:pt x="560" y="28"/>
                  </a:lnTo>
                  <a:lnTo>
                    <a:pt x="521" y="18"/>
                  </a:lnTo>
                  <a:lnTo>
                    <a:pt x="477" y="10"/>
                  </a:lnTo>
                  <a:lnTo>
                    <a:pt x="432" y="5"/>
                  </a:lnTo>
                  <a:lnTo>
                    <a:pt x="383" y="3"/>
                  </a:lnTo>
                  <a:lnTo>
                    <a:pt x="372" y="3"/>
                  </a:lnTo>
                  <a:lnTo>
                    <a:pt x="372" y="10"/>
                  </a:lnTo>
                  <a:lnTo>
                    <a:pt x="372" y="3"/>
                  </a:lnTo>
                  <a:lnTo>
                    <a:pt x="364" y="3"/>
                  </a:lnTo>
                  <a:lnTo>
                    <a:pt x="342" y="0"/>
                  </a:lnTo>
                  <a:lnTo>
                    <a:pt x="306" y="3"/>
                  </a:lnTo>
                  <a:lnTo>
                    <a:pt x="285" y="5"/>
                  </a:lnTo>
                  <a:lnTo>
                    <a:pt x="262" y="10"/>
                  </a:lnTo>
                  <a:lnTo>
                    <a:pt x="237" y="18"/>
                  </a:lnTo>
                  <a:lnTo>
                    <a:pt x="213" y="28"/>
                  </a:lnTo>
                  <a:lnTo>
                    <a:pt x="188" y="44"/>
                  </a:lnTo>
                  <a:lnTo>
                    <a:pt x="159" y="59"/>
                  </a:lnTo>
                  <a:lnTo>
                    <a:pt x="136" y="80"/>
                  </a:lnTo>
                  <a:lnTo>
                    <a:pt x="110" y="105"/>
                  </a:lnTo>
                  <a:lnTo>
                    <a:pt x="87" y="136"/>
                  </a:lnTo>
                  <a:lnTo>
                    <a:pt x="64" y="173"/>
                  </a:lnTo>
                  <a:lnTo>
                    <a:pt x="44" y="211"/>
                  </a:lnTo>
                  <a:lnTo>
                    <a:pt x="25" y="260"/>
                  </a:lnTo>
                  <a:lnTo>
                    <a:pt x="13" y="311"/>
                  </a:lnTo>
                  <a:lnTo>
                    <a:pt x="0" y="370"/>
                  </a:lnTo>
                  <a:lnTo>
                    <a:pt x="10" y="1124"/>
                  </a:lnTo>
                  <a:lnTo>
                    <a:pt x="10" y="1127"/>
                  </a:lnTo>
                  <a:lnTo>
                    <a:pt x="18" y="1124"/>
                  </a:lnTo>
                  <a:lnTo>
                    <a:pt x="25" y="1122"/>
                  </a:lnTo>
                  <a:lnTo>
                    <a:pt x="15" y="370"/>
                  </a:lnTo>
                  <a:lnTo>
                    <a:pt x="8" y="370"/>
                  </a:lnTo>
                  <a:lnTo>
                    <a:pt x="15" y="373"/>
                  </a:lnTo>
                  <a:lnTo>
                    <a:pt x="25" y="314"/>
                  </a:lnTo>
                  <a:lnTo>
                    <a:pt x="42" y="263"/>
                  </a:lnTo>
                  <a:lnTo>
                    <a:pt x="59" y="219"/>
                  </a:lnTo>
                  <a:lnTo>
                    <a:pt x="77" y="180"/>
                  </a:lnTo>
                  <a:lnTo>
                    <a:pt x="100" y="144"/>
                  </a:lnTo>
                  <a:lnTo>
                    <a:pt x="120" y="115"/>
                  </a:lnTo>
                  <a:lnTo>
                    <a:pt x="147" y="93"/>
                  </a:lnTo>
                  <a:lnTo>
                    <a:pt x="169" y="71"/>
                  </a:lnTo>
                  <a:lnTo>
                    <a:pt x="195" y="56"/>
                  </a:lnTo>
                  <a:lnTo>
                    <a:pt x="218" y="44"/>
                  </a:lnTo>
                  <a:lnTo>
                    <a:pt x="242" y="34"/>
                  </a:lnTo>
                  <a:lnTo>
                    <a:pt x="264" y="25"/>
                  </a:lnTo>
                  <a:lnTo>
                    <a:pt x="288" y="20"/>
                  </a:lnTo>
                  <a:lnTo>
                    <a:pt x="308" y="18"/>
                  </a:lnTo>
                  <a:lnTo>
                    <a:pt x="342" y="15"/>
                  </a:lnTo>
                  <a:lnTo>
                    <a:pt x="362" y="18"/>
                  </a:lnTo>
                  <a:lnTo>
                    <a:pt x="369" y="18"/>
                  </a:lnTo>
                  <a:lnTo>
                    <a:pt x="372" y="18"/>
                  </a:lnTo>
                  <a:lnTo>
                    <a:pt x="383" y="18"/>
                  </a:lnTo>
                  <a:lnTo>
                    <a:pt x="432" y="20"/>
                  </a:lnTo>
                  <a:lnTo>
                    <a:pt x="475" y="25"/>
                  </a:lnTo>
                  <a:lnTo>
                    <a:pt x="516" y="34"/>
                  </a:lnTo>
                  <a:lnTo>
                    <a:pt x="554" y="44"/>
                  </a:lnTo>
                  <a:lnTo>
                    <a:pt x="593" y="56"/>
                  </a:lnTo>
                  <a:lnTo>
                    <a:pt x="626" y="71"/>
                  </a:lnTo>
                  <a:lnTo>
                    <a:pt x="657" y="90"/>
                  </a:lnTo>
                  <a:lnTo>
                    <a:pt x="688" y="108"/>
                  </a:lnTo>
                  <a:lnTo>
                    <a:pt x="713" y="131"/>
                  </a:lnTo>
                  <a:lnTo>
                    <a:pt x="740" y="154"/>
                  </a:lnTo>
                  <a:lnTo>
                    <a:pt x="762" y="178"/>
                  </a:lnTo>
                  <a:lnTo>
                    <a:pt x="783" y="203"/>
                  </a:lnTo>
                  <a:lnTo>
                    <a:pt x="801" y="229"/>
                  </a:lnTo>
                  <a:lnTo>
                    <a:pt x="818" y="255"/>
                  </a:lnTo>
                  <a:lnTo>
                    <a:pt x="835" y="283"/>
                  </a:lnTo>
                  <a:lnTo>
                    <a:pt x="850" y="311"/>
                  </a:lnTo>
                  <a:lnTo>
                    <a:pt x="873" y="365"/>
                  </a:lnTo>
                  <a:lnTo>
                    <a:pt x="891" y="419"/>
                  </a:lnTo>
                  <a:lnTo>
                    <a:pt x="906" y="468"/>
                  </a:lnTo>
                  <a:lnTo>
                    <a:pt x="914" y="511"/>
                  </a:lnTo>
                  <a:lnTo>
                    <a:pt x="922" y="550"/>
                  </a:lnTo>
                  <a:lnTo>
                    <a:pt x="925" y="579"/>
                  </a:lnTo>
                  <a:lnTo>
                    <a:pt x="927" y="604"/>
                  </a:lnTo>
                  <a:lnTo>
                    <a:pt x="927" y="648"/>
                  </a:lnTo>
                  <a:lnTo>
                    <a:pt x="927" y="708"/>
                  </a:lnTo>
                  <a:lnTo>
                    <a:pt x="922" y="761"/>
                  </a:lnTo>
                  <a:lnTo>
                    <a:pt x="916" y="813"/>
                  </a:lnTo>
                  <a:lnTo>
                    <a:pt x="906" y="861"/>
                  </a:lnTo>
                  <a:lnTo>
                    <a:pt x="896" y="905"/>
                  </a:lnTo>
                  <a:lnTo>
                    <a:pt x="883" y="949"/>
                  </a:lnTo>
                  <a:lnTo>
                    <a:pt x="867" y="988"/>
                  </a:lnTo>
                  <a:lnTo>
                    <a:pt x="852" y="1024"/>
                  </a:lnTo>
                  <a:lnTo>
                    <a:pt x="835" y="1058"/>
                  </a:lnTo>
                  <a:lnTo>
                    <a:pt x="816" y="1088"/>
                  </a:lnTo>
                  <a:lnTo>
                    <a:pt x="796" y="1116"/>
                  </a:lnTo>
                  <a:lnTo>
                    <a:pt x="776" y="1143"/>
                  </a:lnTo>
                  <a:lnTo>
                    <a:pt x="755" y="1165"/>
                  </a:lnTo>
                  <a:lnTo>
                    <a:pt x="735" y="1185"/>
                  </a:lnTo>
                  <a:lnTo>
                    <a:pt x="711" y="1204"/>
                  </a:lnTo>
                  <a:lnTo>
                    <a:pt x="688" y="1222"/>
                  </a:lnTo>
                  <a:lnTo>
                    <a:pt x="644" y="1250"/>
                  </a:lnTo>
                  <a:lnTo>
                    <a:pt x="601" y="1273"/>
                  </a:lnTo>
                  <a:lnTo>
                    <a:pt x="560" y="1289"/>
                  </a:lnTo>
                  <a:lnTo>
                    <a:pt x="523" y="1302"/>
                  </a:lnTo>
                  <a:lnTo>
                    <a:pt x="493" y="1307"/>
                  </a:lnTo>
                  <a:lnTo>
                    <a:pt x="469" y="1312"/>
                  </a:lnTo>
                  <a:lnTo>
                    <a:pt x="454" y="1314"/>
                  </a:lnTo>
                  <a:lnTo>
                    <a:pt x="452" y="1314"/>
                  </a:lnTo>
                  <a:lnTo>
                    <a:pt x="452" y="1323"/>
                  </a:lnTo>
                  <a:lnTo>
                    <a:pt x="452" y="1314"/>
                  </a:lnTo>
                  <a:lnTo>
                    <a:pt x="388" y="1309"/>
                  </a:lnTo>
                  <a:lnTo>
                    <a:pt x="331" y="1302"/>
                  </a:lnTo>
                  <a:lnTo>
                    <a:pt x="279" y="1289"/>
                  </a:lnTo>
                  <a:lnTo>
                    <a:pt x="233" y="1276"/>
                  </a:lnTo>
                  <a:lnTo>
                    <a:pt x="195" y="1260"/>
                  </a:lnTo>
                  <a:lnTo>
                    <a:pt x="159" y="1245"/>
                  </a:lnTo>
                  <a:lnTo>
                    <a:pt x="130" y="1227"/>
                  </a:lnTo>
                  <a:lnTo>
                    <a:pt x="105" y="1209"/>
                  </a:lnTo>
                  <a:lnTo>
                    <a:pt x="84" y="1191"/>
                  </a:lnTo>
                  <a:lnTo>
                    <a:pt x="67" y="1175"/>
                  </a:lnTo>
                  <a:lnTo>
                    <a:pt x="42" y="1148"/>
                  </a:lnTo>
                  <a:lnTo>
                    <a:pt x="28" y="1127"/>
                  </a:lnTo>
                  <a:lnTo>
                    <a:pt x="25" y="1122"/>
                  </a:lnTo>
                  <a:lnTo>
                    <a:pt x="25" y="1119"/>
                  </a:lnTo>
                  <a:lnTo>
                    <a:pt x="18" y="1124"/>
                  </a:lnTo>
                  <a:lnTo>
                    <a:pt x="25" y="1122"/>
                  </a:lnTo>
                  <a:lnTo>
                    <a:pt x="18" y="1124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5" name="Freeform 117">
              <a:extLst>
                <a:ext uri="{FF2B5EF4-FFF2-40B4-BE49-F238E27FC236}">
                  <a16:creationId xmlns:a16="http://schemas.microsoft.com/office/drawing/2014/main" id="{2DBB2EE6-6A55-418A-A7B3-FCF8138B5139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0" y="1588"/>
              <a:ext cx="12" cy="24"/>
            </a:xfrm>
            <a:custGeom>
              <a:avLst/>
              <a:gdLst>
                <a:gd name="T0" fmla="*/ 36 w 377"/>
                <a:gd name="T1" fmla="*/ 0 h 754"/>
                <a:gd name="T2" fmla="*/ 20 w 377"/>
                <a:gd name="T3" fmla="*/ 0 h 754"/>
                <a:gd name="T4" fmla="*/ 10 w 377"/>
                <a:gd name="T5" fmla="*/ 95 h 754"/>
                <a:gd name="T6" fmla="*/ 5 w 377"/>
                <a:gd name="T7" fmla="*/ 201 h 754"/>
                <a:gd name="T8" fmla="*/ 0 w 377"/>
                <a:gd name="T9" fmla="*/ 330 h 754"/>
                <a:gd name="T10" fmla="*/ 0 w 377"/>
                <a:gd name="T11" fmla="*/ 486 h 754"/>
                <a:gd name="T12" fmla="*/ 12 w 377"/>
                <a:gd name="T13" fmla="*/ 513 h 754"/>
                <a:gd name="T14" fmla="*/ 38 w 377"/>
                <a:gd name="T15" fmla="*/ 569 h 754"/>
                <a:gd name="T16" fmla="*/ 69 w 377"/>
                <a:gd name="T17" fmla="*/ 649 h 754"/>
                <a:gd name="T18" fmla="*/ 87 w 377"/>
                <a:gd name="T19" fmla="*/ 700 h 754"/>
                <a:gd name="T20" fmla="*/ 105 w 377"/>
                <a:gd name="T21" fmla="*/ 754 h 754"/>
                <a:gd name="T22" fmla="*/ 128 w 377"/>
                <a:gd name="T23" fmla="*/ 749 h 754"/>
                <a:gd name="T24" fmla="*/ 166 w 377"/>
                <a:gd name="T25" fmla="*/ 739 h 754"/>
                <a:gd name="T26" fmla="*/ 187 w 377"/>
                <a:gd name="T27" fmla="*/ 729 h 754"/>
                <a:gd name="T28" fmla="*/ 212 w 377"/>
                <a:gd name="T29" fmla="*/ 718 h 754"/>
                <a:gd name="T30" fmla="*/ 236 w 377"/>
                <a:gd name="T31" fmla="*/ 703 h 754"/>
                <a:gd name="T32" fmla="*/ 261 w 377"/>
                <a:gd name="T33" fmla="*/ 682 h 754"/>
                <a:gd name="T34" fmla="*/ 285 w 377"/>
                <a:gd name="T35" fmla="*/ 659 h 754"/>
                <a:gd name="T36" fmla="*/ 307 w 377"/>
                <a:gd name="T37" fmla="*/ 630 h 754"/>
                <a:gd name="T38" fmla="*/ 329 w 377"/>
                <a:gd name="T39" fmla="*/ 598 h 754"/>
                <a:gd name="T40" fmla="*/ 346 w 377"/>
                <a:gd name="T41" fmla="*/ 559 h 754"/>
                <a:gd name="T42" fmla="*/ 359 w 377"/>
                <a:gd name="T43" fmla="*/ 515 h 754"/>
                <a:gd name="T44" fmla="*/ 371 w 377"/>
                <a:gd name="T45" fmla="*/ 464 h 754"/>
                <a:gd name="T46" fmla="*/ 377 w 377"/>
                <a:gd name="T47" fmla="*/ 406 h 754"/>
                <a:gd name="T48" fmla="*/ 377 w 377"/>
                <a:gd name="T49" fmla="*/ 343 h 754"/>
                <a:gd name="T50" fmla="*/ 377 w 377"/>
                <a:gd name="T51" fmla="*/ 326 h 754"/>
                <a:gd name="T52" fmla="*/ 369 w 377"/>
                <a:gd name="T53" fmla="*/ 289 h 754"/>
                <a:gd name="T54" fmla="*/ 364 w 377"/>
                <a:gd name="T55" fmla="*/ 263 h 754"/>
                <a:gd name="T56" fmla="*/ 356 w 377"/>
                <a:gd name="T57" fmla="*/ 234 h 754"/>
                <a:gd name="T58" fmla="*/ 346 w 377"/>
                <a:gd name="T59" fmla="*/ 204 h 754"/>
                <a:gd name="T60" fmla="*/ 334 w 377"/>
                <a:gd name="T61" fmla="*/ 173 h 754"/>
                <a:gd name="T62" fmla="*/ 315 w 377"/>
                <a:gd name="T63" fmla="*/ 139 h 754"/>
                <a:gd name="T64" fmla="*/ 295 w 377"/>
                <a:gd name="T65" fmla="*/ 109 h 754"/>
                <a:gd name="T66" fmla="*/ 269 w 377"/>
                <a:gd name="T67" fmla="*/ 80 h 754"/>
                <a:gd name="T68" fmla="*/ 239 w 377"/>
                <a:gd name="T69" fmla="*/ 54 h 754"/>
                <a:gd name="T70" fmla="*/ 220 w 377"/>
                <a:gd name="T71" fmla="*/ 44 h 754"/>
                <a:gd name="T72" fmla="*/ 202 w 377"/>
                <a:gd name="T73" fmla="*/ 31 h 754"/>
                <a:gd name="T74" fmla="*/ 182 w 377"/>
                <a:gd name="T75" fmla="*/ 24 h 754"/>
                <a:gd name="T76" fmla="*/ 161 w 377"/>
                <a:gd name="T77" fmla="*/ 15 h 754"/>
                <a:gd name="T78" fmla="*/ 138 w 377"/>
                <a:gd name="T79" fmla="*/ 10 h 754"/>
                <a:gd name="T80" fmla="*/ 115 w 377"/>
                <a:gd name="T81" fmla="*/ 5 h 754"/>
                <a:gd name="T82" fmla="*/ 87 w 377"/>
                <a:gd name="T83" fmla="*/ 3 h 754"/>
                <a:gd name="T84" fmla="*/ 61 w 377"/>
                <a:gd name="T85" fmla="*/ 0 h 754"/>
                <a:gd name="T86" fmla="*/ 53 w 377"/>
                <a:gd name="T87" fmla="*/ 0 h 754"/>
                <a:gd name="T88" fmla="*/ 36 w 377"/>
                <a:gd name="T89" fmla="*/ 0 h 7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377" h="754">
                  <a:moveTo>
                    <a:pt x="36" y="0"/>
                  </a:moveTo>
                  <a:lnTo>
                    <a:pt x="20" y="0"/>
                  </a:lnTo>
                  <a:lnTo>
                    <a:pt x="10" y="95"/>
                  </a:lnTo>
                  <a:lnTo>
                    <a:pt x="5" y="201"/>
                  </a:lnTo>
                  <a:lnTo>
                    <a:pt x="0" y="330"/>
                  </a:lnTo>
                  <a:lnTo>
                    <a:pt x="0" y="486"/>
                  </a:lnTo>
                  <a:lnTo>
                    <a:pt x="12" y="513"/>
                  </a:lnTo>
                  <a:lnTo>
                    <a:pt x="38" y="569"/>
                  </a:lnTo>
                  <a:lnTo>
                    <a:pt x="69" y="649"/>
                  </a:lnTo>
                  <a:lnTo>
                    <a:pt x="87" y="700"/>
                  </a:lnTo>
                  <a:lnTo>
                    <a:pt x="105" y="754"/>
                  </a:lnTo>
                  <a:lnTo>
                    <a:pt x="128" y="749"/>
                  </a:lnTo>
                  <a:lnTo>
                    <a:pt x="166" y="739"/>
                  </a:lnTo>
                  <a:lnTo>
                    <a:pt x="187" y="729"/>
                  </a:lnTo>
                  <a:lnTo>
                    <a:pt x="212" y="718"/>
                  </a:lnTo>
                  <a:lnTo>
                    <a:pt x="236" y="703"/>
                  </a:lnTo>
                  <a:lnTo>
                    <a:pt x="261" y="682"/>
                  </a:lnTo>
                  <a:lnTo>
                    <a:pt x="285" y="659"/>
                  </a:lnTo>
                  <a:lnTo>
                    <a:pt x="307" y="630"/>
                  </a:lnTo>
                  <a:lnTo>
                    <a:pt x="329" y="598"/>
                  </a:lnTo>
                  <a:lnTo>
                    <a:pt x="346" y="559"/>
                  </a:lnTo>
                  <a:lnTo>
                    <a:pt x="359" y="515"/>
                  </a:lnTo>
                  <a:lnTo>
                    <a:pt x="371" y="464"/>
                  </a:lnTo>
                  <a:lnTo>
                    <a:pt x="377" y="406"/>
                  </a:lnTo>
                  <a:lnTo>
                    <a:pt x="377" y="343"/>
                  </a:lnTo>
                  <a:lnTo>
                    <a:pt x="377" y="326"/>
                  </a:lnTo>
                  <a:lnTo>
                    <a:pt x="369" y="289"/>
                  </a:lnTo>
                  <a:lnTo>
                    <a:pt x="364" y="263"/>
                  </a:lnTo>
                  <a:lnTo>
                    <a:pt x="356" y="234"/>
                  </a:lnTo>
                  <a:lnTo>
                    <a:pt x="346" y="204"/>
                  </a:lnTo>
                  <a:lnTo>
                    <a:pt x="334" y="173"/>
                  </a:lnTo>
                  <a:lnTo>
                    <a:pt x="315" y="139"/>
                  </a:lnTo>
                  <a:lnTo>
                    <a:pt x="295" y="109"/>
                  </a:lnTo>
                  <a:lnTo>
                    <a:pt x="269" y="80"/>
                  </a:lnTo>
                  <a:lnTo>
                    <a:pt x="239" y="54"/>
                  </a:lnTo>
                  <a:lnTo>
                    <a:pt x="220" y="44"/>
                  </a:lnTo>
                  <a:lnTo>
                    <a:pt x="202" y="31"/>
                  </a:lnTo>
                  <a:lnTo>
                    <a:pt x="182" y="24"/>
                  </a:lnTo>
                  <a:lnTo>
                    <a:pt x="161" y="15"/>
                  </a:lnTo>
                  <a:lnTo>
                    <a:pt x="138" y="10"/>
                  </a:lnTo>
                  <a:lnTo>
                    <a:pt x="115" y="5"/>
                  </a:lnTo>
                  <a:lnTo>
                    <a:pt x="87" y="3"/>
                  </a:lnTo>
                  <a:lnTo>
                    <a:pt x="61" y="0"/>
                  </a:lnTo>
                  <a:lnTo>
                    <a:pt x="53" y="0"/>
                  </a:lnTo>
                  <a:lnTo>
                    <a:pt x="36" y="0"/>
                  </a:lnTo>
                  <a:close/>
                </a:path>
              </a:pathLst>
            </a:custGeom>
            <a:solidFill>
              <a:srgbClr val="EDC4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6" name="Freeform 118">
              <a:extLst>
                <a:ext uri="{FF2B5EF4-FFF2-40B4-BE49-F238E27FC236}">
                  <a16:creationId xmlns:a16="http://schemas.microsoft.com/office/drawing/2014/main" id="{4E1198DA-D56A-41B4-A3C4-C74655AA9FEF}"/>
                </a:ext>
              </a:extLst>
            </p:cNvPr>
            <p:cNvSpPr>
              <a:spLocks/>
            </p:cNvSpPr>
            <p:nvPr/>
          </p:nvSpPr>
          <p:spPr bwMode="auto">
            <a:xfrm>
              <a:off x="1889" y="1531"/>
              <a:ext cx="196" cy="143"/>
            </a:xfrm>
            <a:custGeom>
              <a:avLst/>
              <a:gdLst>
                <a:gd name="T0" fmla="*/ 1561 w 6098"/>
                <a:gd name="T1" fmla="*/ 835 h 4417"/>
                <a:gd name="T2" fmla="*/ 1484 w 6098"/>
                <a:gd name="T3" fmla="*/ 939 h 4417"/>
                <a:gd name="T4" fmla="*/ 1389 w 6098"/>
                <a:gd name="T5" fmla="*/ 1248 h 4417"/>
                <a:gd name="T6" fmla="*/ 1351 w 6098"/>
                <a:gd name="T7" fmla="*/ 1610 h 4417"/>
                <a:gd name="T8" fmla="*/ 1337 w 6098"/>
                <a:gd name="T9" fmla="*/ 1883 h 4417"/>
                <a:gd name="T10" fmla="*/ 1269 w 6098"/>
                <a:gd name="T11" fmla="*/ 2092 h 4417"/>
                <a:gd name="T12" fmla="*/ 1184 w 6098"/>
                <a:gd name="T13" fmla="*/ 2130 h 4417"/>
                <a:gd name="T14" fmla="*/ 1112 w 6098"/>
                <a:gd name="T15" fmla="*/ 1795 h 4417"/>
                <a:gd name="T16" fmla="*/ 1001 w 6098"/>
                <a:gd name="T17" fmla="*/ 1584 h 4417"/>
                <a:gd name="T18" fmla="*/ 845 w 6098"/>
                <a:gd name="T19" fmla="*/ 1455 h 4417"/>
                <a:gd name="T20" fmla="*/ 668 w 6098"/>
                <a:gd name="T21" fmla="*/ 1394 h 4417"/>
                <a:gd name="T22" fmla="*/ 406 w 6098"/>
                <a:gd name="T23" fmla="*/ 1423 h 4417"/>
                <a:gd name="T24" fmla="*/ 224 w 6098"/>
                <a:gd name="T25" fmla="*/ 1525 h 4417"/>
                <a:gd name="T26" fmla="*/ 105 w 6098"/>
                <a:gd name="T27" fmla="*/ 1669 h 4417"/>
                <a:gd name="T28" fmla="*/ 23 w 6098"/>
                <a:gd name="T29" fmla="*/ 1880 h 4417"/>
                <a:gd name="T30" fmla="*/ 0 w 6098"/>
                <a:gd name="T31" fmla="*/ 2109 h 4417"/>
                <a:gd name="T32" fmla="*/ 44 w 6098"/>
                <a:gd name="T33" fmla="*/ 2403 h 4417"/>
                <a:gd name="T34" fmla="*/ 144 w 6098"/>
                <a:gd name="T35" fmla="*/ 2611 h 4417"/>
                <a:gd name="T36" fmla="*/ 273 w 6098"/>
                <a:gd name="T37" fmla="*/ 2747 h 4417"/>
                <a:gd name="T38" fmla="*/ 470 w 6098"/>
                <a:gd name="T39" fmla="*/ 2856 h 4417"/>
                <a:gd name="T40" fmla="*/ 683 w 6098"/>
                <a:gd name="T41" fmla="*/ 2887 h 4417"/>
                <a:gd name="T42" fmla="*/ 915 w 6098"/>
                <a:gd name="T43" fmla="*/ 2853 h 4417"/>
                <a:gd name="T44" fmla="*/ 1058 w 6098"/>
                <a:gd name="T45" fmla="*/ 2776 h 4417"/>
                <a:gd name="T46" fmla="*/ 1094 w 6098"/>
                <a:gd name="T47" fmla="*/ 3072 h 4417"/>
                <a:gd name="T48" fmla="*/ 1201 w 6098"/>
                <a:gd name="T49" fmla="*/ 3396 h 4417"/>
                <a:gd name="T50" fmla="*/ 1379 w 6098"/>
                <a:gd name="T51" fmla="*/ 3661 h 4417"/>
                <a:gd name="T52" fmla="*/ 1605 w 6098"/>
                <a:gd name="T53" fmla="*/ 3877 h 4417"/>
                <a:gd name="T54" fmla="*/ 1872 w 6098"/>
                <a:gd name="T55" fmla="*/ 4049 h 4417"/>
                <a:gd name="T56" fmla="*/ 2221 w 6098"/>
                <a:gd name="T57" fmla="*/ 4201 h 4417"/>
                <a:gd name="T58" fmla="*/ 2806 w 6098"/>
                <a:gd name="T59" fmla="*/ 4351 h 4417"/>
                <a:gd name="T60" fmla="*/ 3379 w 6098"/>
                <a:gd name="T61" fmla="*/ 4412 h 4417"/>
                <a:gd name="T62" fmla="*/ 3926 w 6098"/>
                <a:gd name="T63" fmla="*/ 4412 h 4417"/>
                <a:gd name="T64" fmla="*/ 4591 w 6098"/>
                <a:gd name="T65" fmla="*/ 4345 h 4417"/>
                <a:gd name="T66" fmla="*/ 5109 w 6098"/>
                <a:gd name="T67" fmla="*/ 4216 h 4417"/>
                <a:gd name="T68" fmla="*/ 5499 w 6098"/>
                <a:gd name="T69" fmla="*/ 4038 h 4417"/>
                <a:gd name="T70" fmla="*/ 5777 w 6098"/>
                <a:gd name="T71" fmla="*/ 3823 h 4417"/>
                <a:gd name="T72" fmla="*/ 5957 w 6098"/>
                <a:gd name="T73" fmla="*/ 3583 h 4417"/>
                <a:gd name="T74" fmla="*/ 6059 w 6098"/>
                <a:gd name="T75" fmla="*/ 3329 h 4417"/>
                <a:gd name="T76" fmla="*/ 6098 w 6098"/>
                <a:gd name="T77" fmla="*/ 3077 h 4417"/>
                <a:gd name="T78" fmla="*/ 6075 w 6098"/>
                <a:gd name="T79" fmla="*/ 2747 h 4417"/>
                <a:gd name="T80" fmla="*/ 5974 w 6098"/>
                <a:gd name="T81" fmla="*/ 2384 h 4417"/>
                <a:gd name="T82" fmla="*/ 5921 w 6098"/>
                <a:gd name="T83" fmla="*/ 1906 h 4417"/>
                <a:gd name="T84" fmla="*/ 6003 w 6098"/>
                <a:gd name="T85" fmla="*/ 1275 h 4417"/>
                <a:gd name="T86" fmla="*/ 5921 w 6098"/>
                <a:gd name="T87" fmla="*/ 905 h 4417"/>
                <a:gd name="T88" fmla="*/ 5741 w 6098"/>
                <a:gd name="T89" fmla="*/ 519 h 4417"/>
                <a:gd name="T90" fmla="*/ 5553 w 6098"/>
                <a:gd name="T91" fmla="*/ 13 h 4417"/>
                <a:gd name="T92" fmla="*/ 5335 w 6098"/>
                <a:gd name="T93" fmla="*/ 205 h 4417"/>
                <a:gd name="T94" fmla="*/ 4968 w 6098"/>
                <a:gd name="T95" fmla="*/ 424 h 4417"/>
                <a:gd name="T96" fmla="*/ 4386 w 6098"/>
                <a:gd name="T97" fmla="*/ 645 h 4417"/>
                <a:gd name="T98" fmla="*/ 3559 w 6098"/>
                <a:gd name="T99" fmla="*/ 808 h 4417"/>
                <a:gd name="T100" fmla="*/ 2814 w 6098"/>
                <a:gd name="T101" fmla="*/ 859 h 4417"/>
                <a:gd name="T102" fmla="*/ 2195 w 6098"/>
                <a:gd name="T103" fmla="*/ 851 h 44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6098" h="4417">
                  <a:moveTo>
                    <a:pt x="1640" y="813"/>
                  </a:moveTo>
                  <a:lnTo>
                    <a:pt x="1620" y="813"/>
                  </a:lnTo>
                  <a:lnTo>
                    <a:pt x="1600" y="815"/>
                  </a:lnTo>
                  <a:lnTo>
                    <a:pt x="1581" y="823"/>
                  </a:lnTo>
                  <a:lnTo>
                    <a:pt x="1561" y="835"/>
                  </a:lnTo>
                  <a:lnTo>
                    <a:pt x="1546" y="849"/>
                  </a:lnTo>
                  <a:lnTo>
                    <a:pt x="1528" y="866"/>
                  </a:lnTo>
                  <a:lnTo>
                    <a:pt x="1512" y="890"/>
                  </a:lnTo>
                  <a:lnTo>
                    <a:pt x="1497" y="913"/>
                  </a:lnTo>
                  <a:lnTo>
                    <a:pt x="1484" y="939"/>
                  </a:lnTo>
                  <a:lnTo>
                    <a:pt x="1469" y="967"/>
                  </a:lnTo>
                  <a:lnTo>
                    <a:pt x="1445" y="1029"/>
                  </a:lnTo>
                  <a:lnTo>
                    <a:pt x="1422" y="1098"/>
                  </a:lnTo>
                  <a:lnTo>
                    <a:pt x="1405" y="1173"/>
                  </a:lnTo>
                  <a:lnTo>
                    <a:pt x="1389" y="1248"/>
                  </a:lnTo>
                  <a:lnTo>
                    <a:pt x="1376" y="1324"/>
                  </a:lnTo>
                  <a:lnTo>
                    <a:pt x="1366" y="1402"/>
                  </a:lnTo>
                  <a:lnTo>
                    <a:pt x="1359" y="1477"/>
                  </a:lnTo>
                  <a:lnTo>
                    <a:pt x="1354" y="1545"/>
                  </a:lnTo>
                  <a:lnTo>
                    <a:pt x="1351" y="1610"/>
                  </a:lnTo>
                  <a:lnTo>
                    <a:pt x="1351" y="1664"/>
                  </a:lnTo>
                  <a:lnTo>
                    <a:pt x="1354" y="1710"/>
                  </a:lnTo>
                  <a:lnTo>
                    <a:pt x="1354" y="1759"/>
                  </a:lnTo>
                  <a:lnTo>
                    <a:pt x="1349" y="1816"/>
                  </a:lnTo>
                  <a:lnTo>
                    <a:pt x="1337" y="1883"/>
                  </a:lnTo>
                  <a:lnTo>
                    <a:pt x="1320" y="1953"/>
                  </a:lnTo>
                  <a:lnTo>
                    <a:pt x="1310" y="1988"/>
                  </a:lnTo>
                  <a:lnTo>
                    <a:pt x="1296" y="2024"/>
                  </a:lnTo>
                  <a:lnTo>
                    <a:pt x="1284" y="2058"/>
                  </a:lnTo>
                  <a:lnTo>
                    <a:pt x="1269" y="2092"/>
                  </a:lnTo>
                  <a:lnTo>
                    <a:pt x="1251" y="2122"/>
                  </a:lnTo>
                  <a:lnTo>
                    <a:pt x="1232" y="2153"/>
                  </a:lnTo>
                  <a:lnTo>
                    <a:pt x="1212" y="2179"/>
                  </a:lnTo>
                  <a:lnTo>
                    <a:pt x="1191" y="2204"/>
                  </a:lnTo>
                  <a:lnTo>
                    <a:pt x="1184" y="2130"/>
                  </a:lnTo>
                  <a:lnTo>
                    <a:pt x="1173" y="2050"/>
                  </a:lnTo>
                  <a:lnTo>
                    <a:pt x="1156" y="1955"/>
                  </a:lnTo>
                  <a:lnTo>
                    <a:pt x="1142" y="1900"/>
                  </a:lnTo>
                  <a:lnTo>
                    <a:pt x="1127" y="1849"/>
                  </a:lnTo>
                  <a:lnTo>
                    <a:pt x="1112" y="1795"/>
                  </a:lnTo>
                  <a:lnTo>
                    <a:pt x="1091" y="1744"/>
                  </a:lnTo>
                  <a:lnTo>
                    <a:pt x="1071" y="1693"/>
                  </a:lnTo>
                  <a:lnTo>
                    <a:pt x="1045" y="1647"/>
                  </a:lnTo>
                  <a:lnTo>
                    <a:pt x="1017" y="1605"/>
                  </a:lnTo>
                  <a:lnTo>
                    <a:pt x="1001" y="1584"/>
                  </a:lnTo>
                  <a:lnTo>
                    <a:pt x="986" y="1567"/>
                  </a:lnTo>
                  <a:lnTo>
                    <a:pt x="955" y="1538"/>
                  </a:lnTo>
                  <a:lnTo>
                    <a:pt x="922" y="1510"/>
                  </a:lnTo>
                  <a:lnTo>
                    <a:pt x="883" y="1482"/>
                  </a:lnTo>
                  <a:lnTo>
                    <a:pt x="845" y="1455"/>
                  </a:lnTo>
                  <a:lnTo>
                    <a:pt x="801" y="1433"/>
                  </a:lnTo>
                  <a:lnTo>
                    <a:pt x="757" y="1414"/>
                  </a:lnTo>
                  <a:lnTo>
                    <a:pt x="714" y="1402"/>
                  </a:lnTo>
                  <a:lnTo>
                    <a:pt x="691" y="1397"/>
                  </a:lnTo>
                  <a:lnTo>
                    <a:pt x="668" y="1394"/>
                  </a:lnTo>
                  <a:lnTo>
                    <a:pt x="608" y="1394"/>
                  </a:lnTo>
                  <a:lnTo>
                    <a:pt x="552" y="1394"/>
                  </a:lnTo>
                  <a:lnTo>
                    <a:pt x="501" y="1402"/>
                  </a:lnTo>
                  <a:lnTo>
                    <a:pt x="452" y="1409"/>
                  </a:lnTo>
                  <a:lnTo>
                    <a:pt x="406" y="1423"/>
                  </a:lnTo>
                  <a:lnTo>
                    <a:pt x="364" y="1438"/>
                  </a:lnTo>
                  <a:lnTo>
                    <a:pt x="324" y="1455"/>
                  </a:lnTo>
                  <a:lnTo>
                    <a:pt x="288" y="1479"/>
                  </a:lnTo>
                  <a:lnTo>
                    <a:pt x="254" y="1499"/>
                  </a:lnTo>
                  <a:lnTo>
                    <a:pt x="224" y="1525"/>
                  </a:lnTo>
                  <a:lnTo>
                    <a:pt x="195" y="1551"/>
                  </a:lnTo>
                  <a:lnTo>
                    <a:pt x="169" y="1579"/>
                  </a:lnTo>
                  <a:lnTo>
                    <a:pt x="147" y="1610"/>
                  </a:lnTo>
                  <a:lnTo>
                    <a:pt x="126" y="1639"/>
                  </a:lnTo>
                  <a:lnTo>
                    <a:pt x="105" y="1669"/>
                  </a:lnTo>
                  <a:lnTo>
                    <a:pt x="90" y="1700"/>
                  </a:lnTo>
                  <a:lnTo>
                    <a:pt x="74" y="1731"/>
                  </a:lnTo>
                  <a:lnTo>
                    <a:pt x="62" y="1762"/>
                  </a:lnTo>
                  <a:lnTo>
                    <a:pt x="39" y="1824"/>
                  </a:lnTo>
                  <a:lnTo>
                    <a:pt x="23" y="1880"/>
                  </a:lnTo>
                  <a:lnTo>
                    <a:pt x="13" y="1932"/>
                  </a:lnTo>
                  <a:lnTo>
                    <a:pt x="5" y="1975"/>
                  </a:lnTo>
                  <a:lnTo>
                    <a:pt x="3" y="2009"/>
                  </a:lnTo>
                  <a:lnTo>
                    <a:pt x="0" y="2038"/>
                  </a:lnTo>
                  <a:lnTo>
                    <a:pt x="0" y="2109"/>
                  </a:lnTo>
                  <a:lnTo>
                    <a:pt x="3" y="2174"/>
                  </a:lnTo>
                  <a:lnTo>
                    <a:pt x="8" y="2238"/>
                  </a:lnTo>
                  <a:lnTo>
                    <a:pt x="18" y="2294"/>
                  </a:lnTo>
                  <a:lnTo>
                    <a:pt x="31" y="2352"/>
                  </a:lnTo>
                  <a:lnTo>
                    <a:pt x="44" y="2403"/>
                  </a:lnTo>
                  <a:lnTo>
                    <a:pt x="62" y="2449"/>
                  </a:lnTo>
                  <a:lnTo>
                    <a:pt x="80" y="2495"/>
                  </a:lnTo>
                  <a:lnTo>
                    <a:pt x="100" y="2537"/>
                  </a:lnTo>
                  <a:lnTo>
                    <a:pt x="120" y="2575"/>
                  </a:lnTo>
                  <a:lnTo>
                    <a:pt x="144" y="2611"/>
                  </a:lnTo>
                  <a:lnTo>
                    <a:pt x="169" y="2642"/>
                  </a:lnTo>
                  <a:lnTo>
                    <a:pt x="193" y="2673"/>
                  </a:lnTo>
                  <a:lnTo>
                    <a:pt x="218" y="2701"/>
                  </a:lnTo>
                  <a:lnTo>
                    <a:pt x="247" y="2724"/>
                  </a:lnTo>
                  <a:lnTo>
                    <a:pt x="273" y="2747"/>
                  </a:lnTo>
                  <a:lnTo>
                    <a:pt x="300" y="2768"/>
                  </a:lnTo>
                  <a:lnTo>
                    <a:pt x="327" y="2786"/>
                  </a:lnTo>
                  <a:lnTo>
                    <a:pt x="378" y="2817"/>
                  </a:lnTo>
                  <a:lnTo>
                    <a:pt x="427" y="2840"/>
                  </a:lnTo>
                  <a:lnTo>
                    <a:pt x="470" y="2856"/>
                  </a:lnTo>
                  <a:lnTo>
                    <a:pt x="506" y="2868"/>
                  </a:lnTo>
                  <a:lnTo>
                    <a:pt x="534" y="2873"/>
                  </a:lnTo>
                  <a:lnTo>
                    <a:pt x="559" y="2878"/>
                  </a:lnTo>
                  <a:lnTo>
                    <a:pt x="624" y="2887"/>
                  </a:lnTo>
                  <a:lnTo>
                    <a:pt x="683" y="2887"/>
                  </a:lnTo>
                  <a:lnTo>
                    <a:pt x="739" y="2887"/>
                  </a:lnTo>
                  <a:lnTo>
                    <a:pt x="788" y="2881"/>
                  </a:lnTo>
                  <a:lnTo>
                    <a:pt x="835" y="2873"/>
                  </a:lnTo>
                  <a:lnTo>
                    <a:pt x="876" y="2863"/>
                  </a:lnTo>
                  <a:lnTo>
                    <a:pt x="915" y="2853"/>
                  </a:lnTo>
                  <a:lnTo>
                    <a:pt x="945" y="2843"/>
                  </a:lnTo>
                  <a:lnTo>
                    <a:pt x="973" y="2829"/>
                  </a:lnTo>
                  <a:lnTo>
                    <a:pt x="998" y="2817"/>
                  </a:lnTo>
                  <a:lnTo>
                    <a:pt x="1035" y="2794"/>
                  </a:lnTo>
                  <a:lnTo>
                    <a:pt x="1058" y="2776"/>
                  </a:lnTo>
                  <a:lnTo>
                    <a:pt x="1066" y="2771"/>
                  </a:lnTo>
                  <a:lnTo>
                    <a:pt x="1066" y="2850"/>
                  </a:lnTo>
                  <a:lnTo>
                    <a:pt x="1073" y="2928"/>
                  </a:lnTo>
                  <a:lnTo>
                    <a:pt x="1081" y="2999"/>
                  </a:lnTo>
                  <a:lnTo>
                    <a:pt x="1094" y="3072"/>
                  </a:lnTo>
                  <a:lnTo>
                    <a:pt x="1110" y="3141"/>
                  </a:lnTo>
                  <a:lnTo>
                    <a:pt x="1127" y="3208"/>
                  </a:lnTo>
                  <a:lnTo>
                    <a:pt x="1150" y="3272"/>
                  </a:lnTo>
                  <a:lnTo>
                    <a:pt x="1173" y="3334"/>
                  </a:lnTo>
                  <a:lnTo>
                    <a:pt x="1201" y="3396"/>
                  </a:lnTo>
                  <a:lnTo>
                    <a:pt x="1232" y="3452"/>
                  </a:lnTo>
                  <a:lnTo>
                    <a:pt x="1266" y="3509"/>
                  </a:lnTo>
                  <a:lnTo>
                    <a:pt x="1300" y="3561"/>
                  </a:lnTo>
                  <a:lnTo>
                    <a:pt x="1337" y="3612"/>
                  </a:lnTo>
                  <a:lnTo>
                    <a:pt x="1379" y="3661"/>
                  </a:lnTo>
                  <a:lnTo>
                    <a:pt x="1420" y="3709"/>
                  </a:lnTo>
                  <a:lnTo>
                    <a:pt x="1464" y="3753"/>
                  </a:lnTo>
                  <a:lnTo>
                    <a:pt x="1510" y="3797"/>
                  </a:lnTo>
                  <a:lnTo>
                    <a:pt x="1556" y="3838"/>
                  </a:lnTo>
                  <a:lnTo>
                    <a:pt x="1605" y="3877"/>
                  </a:lnTo>
                  <a:lnTo>
                    <a:pt x="1656" y="3916"/>
                  </a:lnTo>
                  <a:lnTo>
                    <a:pt x="1708" y="3952"/>
                  </a:lnTo>
                  <a:lnTo>
                    <a:pt x="1761" y="3985"/>
                  </a:lnTo>
                  <a:lnTo>
                    <a:pt x="1815" y="4018"/>
                  </a:lnTo>
                  <a:lnTo>
                    <a:pt x="1872" y="4049"/>
                  </a:lnTo>
                  <a:lnTo>
                    <a:pt x="1928" y="4077"/>
                  </a:lnTo>
                  <a:lnTo>
                    <a:pt x="1984" y="4106"/>
                  </a:lnTo>
                  <a:lnTo>
                    <a:pt x="2044" y="4132"/>
                  </a:lnTo>
                  <a:lnTo>
                    <a:pt x="2103" y="4155"/>
                  </a:lnTo>
                  <a:lnTo>
                    <a:pt x="2221" y="4201"/>
                  </a:lnTo>
                  <a:lnTo>
                    <a:pt x="2339" y="4240"/>
                  </a:lnTo>
                  <a:lnTo>
                    <a:pt x="2459" y="4273"/>
                  </a:lnTo>
                  <a:lnTo>
                    <a:pt x="2578" y="4303"/>
                  </a:lnTo>
                  <a:lnTo>
                    <a:pt x="2693" y="4330"/>
                  </a:lnTo>
                  <a:lnTo>
                    <a:pt x="2806" y="4351"/>
                  </a:lnTo>
                  <a:lnTo>
                    <a:pt x="2917" y="4368"/>
                  </a:lnTo>
                  <a:lnTo>
                    <a:pt x="3022" y="4381"/>
                  </a:lnTo>
                  <a:lnTo>
                    <a:pt x="3122" y="4393"/>
                  </a:lnTo>
                  <a:lnTo>
                    <a:pt x="3215" y="4402"/>
                  </a:lnTo>
                  <a:lnTo>
                    <a:pt x="3379" y="4412"/>
                  </a:lnTo>
                  <a:lnTo>
                    <a:pt x="3505" y="4417"/>
                  </a:lnTo>
                  <a:lnTo>
                    <a:pt x="3584" y="4417"/>
                  </a:lnTo>
                  <a:lnTo>
                    <a:pt x="3615" y="4417"/>
                  </a:lnTo>
                  <a:lnTo>
                    <a:pt x="3772" y="4417"/>
                  </a:lnTo>
                  <a:lnTo>
                    <a:pt x="3926" y="4412"/>
                  </a:lnTo>
                  <a:lnTo>
                    <a:pt x="4069" y="4404"/>
                  </a:lnTo>
                  <a:lnTo>
                    <a:pt x="4208" y="4393"/>
                  </a:lnTo>
                  <a:lnTo>
                    <a:pt x="4342" y="4378"/>
                  </a:lnTo>
                  <a:lnTo>
                    <a:pt x="4470" y="4363"/>
                  </a:lnTo>
                  <a:lnTo>
                    <a:pt x="4591" y="4345"/>
                  </a:lnTo>
                  <a:lnTo>
                    <a:pt x="4704" y="4325"/>
                  </a:lnTo>
                  <a:lnTo>
                    <a:pt x="4814" y="4301"/>
                  </a:lnTo>
                  <a:lnTo>
                    <a:pt x="4916" y="4276"/>
                  </a:lnTo>
                  <a:lnTo>
                    <a:pt x="5016" y="4247"/>
                  </a:lnTo>
                  <a:lnTo>
                    <a:pt x="5109" y="4216"/>
                  </a:lnTo>
                  <a:lnTo>
                    <a:pt x="5196" y="4186"/>
                  </a:lnTo>
                  <a:lnTo>
                    <a:pt x="5279" y="4150"/>
                  </a:lnTo>
                  <a:lnTo>
                    <a:pt x="5358" y="4116"/>
                  </a:lnTo>
                  <a:lnTo>
                    <a:pt x="5430" y="4077"/>
                  </a:lnTo>
                  <a:lnTo>
                    <a:pt x="5499" y="4038"/>
                  </a:lnTo>
                  <a:lnTo>
                    <a:pt x="5564" y="3998"/>
                  </a:lnTo>
                  <a:lnTo>
                    <a:pt x="5623" y="3957"/>
                  </a:lnTo>
                  <a:lnTo>
                    <a:pt x="5677" y="3913"/>
                  </a:lnTo>
                  <a:lnTo>
                    <a:pt x="5728" y="3869"/>
                  </a:lnTo>
                  <a:lnTo>
                    <a:pt x="5777" y="3823"/>
                  </a:lnTo>
                  <a:lnTo>
                    <a:pt x="5821" y="3777"/>
                  </a:lnTo>
                  <a:lnTo>
                    <a:pt x="5859" y="3731"/>
                  </a:lnTo>
                  <a:lnTo>
                    <a:pt x="5894" y="3681"/>
                  </a:lnTo>
                  <a:lnTo>
                    <a:pt x="5928" y="3632"/>
                  </a:lnTo>
                  <a:lnTo>
                    <a:pt x="5957" y="3583"/>
                  </a:lnTo>
                  <a:lnTo>
                    <a:pt x="5985" y="3532"/>
                  </a:lnTo>
                  <a:lnTo>
                    <a:pt x="6008" y="3483"/>
                  </a:lnTo>
                  <a:lnTo>
                    <a:pt x="6026" y="3432"/>
                  </a:lnTo>
                  <a:lnTo>
                    <a:pt x="6043" y="3381"/>
                  </a:lnTo>
                  <a:lnTo>
                    <a:pt x="6059" y="3329"/>
                  </a:lnTo>
                  <a:lnTo>
                    <a:pt x="6072" y="3280"/>
                  </a:lnTo>
                  <a:lnTo>
                    <a:pt x="6080" y="3228"/>
                  </a:lnTo>
                  <a:lnTo>
                    <a:pt x="6087" y="3177"/>
                  </a:lnTo>
                  <a:lnTo>
                    <a:pt x="6092" y="3128"/>
                  </a:lnTo>
                  <a:lnTo>
                    <a:pt x="6098" y="3077"/>
                  </a:lnTo>
                  <a:lnTo>
                    <a:pt x="6098" y="3028"/>
                  </a:lnTo>
                  <a:lnTo>
                    <a:pt x="6098" y="2979"/>
                  </a:lnTo>
                  <a:lnTo>
                    <a:pt x="6095" y="2930"/>
                  </a:lnTo>
                  <a:lnTo>
                    <a:pt x="6087" y="2837"/>
                  </a:lnTo>
                  <a:lnTo>
                    <a:pt x="6075" y="2747"/>
                  </a:lnTo>
                  <a:lnTo>
                    <a:pt x="6059" y="2663"/>
                  </a:lnTo>
                  <a:lnTo>
                    <a:pt x="6038" y="2583"/>
                  </a:lnTo>
                  <a:lnTo>
                    <a:pt x="6018" y="2508"/>
                  </a:lnTo>
                  <a:lnTo>
                    <a:pt x="5997" y="2444"/>
                  </a:lnTo>
                  <a:lnTo>
                    <a:pt x="5974" y="2384"/>
                  </a:lnTo>
                  <a:lnTo>
                    <a:pt x="5957" y="2335"/>
                  </a:lnTo>
                  <a:lnTo>
                    <a:pt x="5926" y="2267"/>
                  </a:lnTo>
                  <a:lnTo>
                    <a:pt x="5913" y="2243"/>
                  </a:lnTo>
                  <a:lnTo>
                    <a:pt x="5916" y="2055"/>
                  </a:lnTo>
                  <a:lnTo>
                    <a:pt x="5921" y="1906"/>
                  </a:lnTo>
                  <a:lnTo>
                    <a:pt x="5931" y="1785"/>
                  </a:lnTo>
                  <a:lnTo>
                    <a:pt x="5943" y="1674"/>
                  </a:lnTo>
                  <a:lnTo>
                    <a:pt x="5959" y="1562"/>
                  </a:lnTo>
                  <a:lnTo>
                    <a:pt x="5980" y="1433"/>
                  </a:lnTo>
                  <a:lnTo>
                    <a:pt x="6003" y="1275"/>
                  </a:lnTo>
                  <a:lnTo>
                    <a:pt x="6028" y="1073"/>
                  </a:lnTo>
                  <a:lnTo>
                    <a:pt x="6018" y="1060"/>
                  </a:lnTo>
                  <a:lnTo>
                    <a:pt x="5990" y="1021"/>
                  </a:lnTo>
                  <a:lnTo>
                    <a:pt x="5946" y="954"/>
                  </a:lnTo>
                  <a:lnTo>
                    <a:pt x="5921" y="905"/>
                  </a:lnTo>
                  <a:lnTo>
                    <a:pt x="5889" y="849"/>
                  </a:lnTo>
                  <a:lnTo>
                    <a:pt x="5857" y="781"/>
                  </a:lnTo>
                  <a:lnTo>
                    <a:pt x="5821" y="708"/>
                  </a:lnTo>
                  <a:lnTo>
                    <a:pt x="5782" y="620"/>
                  </a:lnTo>
                  <a:lnTo>
                    <a:pt x="5741" y="519"/>
                  </a:lnTo>
                  <a:lnTo>
                    <a:pt x="5699" y="409"/>
                  </a:lnTo>
                  <a:lnTo>
                    <a:pt x="5657" y="285"/>
                  </a:lnTo>
                  <a:lnTo>
                    <a:pt x="5610" y="149"/>
                  </a:lnTo>
                  <a:lnTo>
                    <a:pt x="5564" y="0"/>
                  </a:lnTo>
                  <a:lnTo>
                    <a:pt x="5553" y="13"/>
                  </a:lnTo>
                  <a:lnTo>
                    <a:pt x="5523" y="46"/>
                  </a:lnTo>
                  <a:lnTo>
                    <a:pt x="5467" y="100"/>
                  </a:lnTo>
                  <a:lnTo>
                    <a:pt x="5430" y="134"/>
                  </a:lnTo>
                  <a:lnTo>
                    <a:pt x="5387" y="166"/>
                  </a:lnTo>
                  <a:lnTo>
                    <a:pt x="5335" y="205"/>
                  </a:lnTo>
                  <a:lnTo>
                    <a:pt x="5276" y="246"/>
                  </a:lnTo>
                  <a:lnTo>
                    <a:pt x="5212" y="290"/>
                  </a:lnTo>
                  <a:lnTo>
                    <a:pt x="5138" y="334"/>
                  </a:lnTo>
                  <a:lnTo>
                    <a:pt x="5055" y="378"/>
                  </a:lnTo>
                  <a:lnTo>
                    <a:pt x="4968" y="424"/>
                  </a:lnTo>
                  <a:lnTo>
                    <a:pt x="4868" y="470"/>
                  </a:lnTo>
                  <a:lnTo>
                    <a:pt x="4762" y="516"/>
                  </a:lnTo>
                  <a:lnTo>
                    <a:pt x="4645" y="560"/>
                  </a:lnTo>
                  <a:lnTo>
                    <a:pt x="4521" y="604"/>
                  </a:lnTo>
                  <a:lnTo>
                    <a:pt x="4386" y="645"/>
                  </a:lnTo>
                  <a:lnTo>
                    <a:pt x="4242" y="684"/>
                  </a:lnTo>
                  <a:lnTo>
                    <a:pt x="4084" y="720"/>
                  </a:lnTo>
                  <a:lnTo>
                    <a:pt x="3920" y="754"/>
                  </a:lnTo>
                  <a:lnTo>
                    <a:pt x="3745" y="781"/>
                  </a:lnTo>
                  <a:lnTo>
                    <a:pt x="3559" y="808"/>
                  </a:lnTo>
                  <a:lnTo>
                    <a:pt x="3361" y="828"/>
                  </a:lnTo>
                  <a:lnTo>
                    <a:pt x="3150" y="846"/>
                  </a:lnTo>
                  <a:lnTo>
                    <a:pt x="3042" y="851"/>
                  </a:lnTo>
                  <a:lnTo>
                    <a:pt x="2930" y="856"/>
                  </a:lnTo>
                  <a:lnTo>
                    <a:pt x="2814" y="859"/>
                  </a:lnTo>
                  <a:lnTo>
                    <a:pt x="2696" y="861"/>
                  </a:lnTo>
                  <a:lnTo>
                    <a:pt x="2576" y="861"/>
                  </a:lnTo>
                  <a:lnTo>
                    <a:pt x="2452" y="859"/>
                  </a:lnTo>
                  <a:lnTo>
                    <a:pt x="2323" y="856"/>
                  </a:lnTo>
                  <a:lnTo>
                    <a:pt x="2195" y="851"/>
                  </a:lnTo>
                  <a:lnTo>
                    <a:pt x="2062" y="844"/>
                  </a:lnTo>
                  <a:lnTo>
                    <a:pt x="1923" y="835"/>
                  </a:lnTo>
                  <a:lnTo>
                    <a:pt x="1784" y="823"/>
                  </a:lnTo>
                  <a:lnTo>
                    <a:pt x="1640" y="813"/>
                  </a:lnTo>
                  <a:close/>
                </a:path>
              </a:pathLst>
            </a:custGeom>
            <a:solidFill>
              <a:srgbClr val="F1E3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7" name="Freeform 119">
              <a:extLst>
                <a:ext uri="{FF2B5EF4-FFF2-40B4-BE49-F238E27FC236}">
                  <a16:creationId xmlns:a16="http://schemas.microsoft.com/office/drawing/2014/main" id="{6545B923-5A69-445C-BC69-C7F65E744A79}"/>
                </a:ext>
              </a:extLst>
            </p:cNvPr>
            <p:cNvSpPr>
              <a:spLocks/>
            </p:cNvSpPr>
            <p:nvPr/>
          </p:nvSpPr>
          <p:spPr bwMode="auto">
            <a:xfrm>
              <a:off x="1888" y="1531"/>
              <a:ext cx="198" cy="143"/>
            </a:xfrm>
            <a:custGeom>
              <a:avLst/>
              <a:gdLst>
                <a:gd name="T0" fmla="*/ 1532 w 6113"/>
                <a:gd name="T1" fmla="*/ 867 h 4433"/>
                <a:gd name="T2" fmla="*/ 1386 w 6113"/>
                <a:gd name="T3" fmla="*/ 1263 h 4433"/>
                <a:gd name="T4" fmla="*/ 1342 w 6113"/>
                <a:gd name="T5" fmla="*/ 1855 h 4433"/>
                <a:gd name="T6" fmla="*/ 1193 w 6113"/>
                <a:gd name="T7" fmla="*/ 2207 h 4433"/>
                <a:gd name="T8" fmla="*/ 1106 w 6113"/>
                <a:gd name="T9" fmla="*/ 1750 h 4433"/>
                <a:gd name="T10" fmla="*/ 854 w 6113"/>
                <a:gd name="T11" fmla="*/ 1456 h 4433"/>
                <a:gd name="T12" fmla="*/ 464 w 6113"/>
                <a:gd name="T13" fmla="*/ 1410 h 4433"/>
                <a:gd name="T14" fmla="*/ 156 w 6113"/>
                <a:gd name="T15" fmla="*/ 1600 h 4433"/>
                <a:gd name="T16" fmla="*/ 5 w 6113"/>
                <a:gd name="T17" fmla="*/ 1986 h 4433"/>
                <a:gd name="T18" fmla="*/ 51 w 6113"/>
                <a:gd name="T19" fmla="*/ 2434 h 4433"/>
                <a:gd name="T20" fmla="*/ 256 w 6113"/>
                <a:gd name="T21" fmla="*/ 2745 h 4433"/>
                <a:gd name="T22" fmla="*/ 566 w 6113"/>
                <a:gd name="T23" fmla="*/ 2895 h 4433"/>
                <a:gd name="T24" fmla="*/ 959 w 6113"/>
                <a:gd name="T25" fmla="*/ 2856 h 4433"/>
                <a:gd name="T26" fmla="*/ 1070 w 6113"/>
                <a:gd name="T27" fmla="*/ 2922 h 4433"/>
                <a:gd name="T28" fmla="*/ 1237 w 6113"/>
                <a:gd name="T29" fmla="*/ 3471 h 4433"/>
                <a:gd name="T30" fmla="*/ 1671 w 6113"/>
                <a:gd name="T31" fmla="*/ 3939 h 4433"/>
                <a:gd name="T32" fmla="*/ 2385 w 6113"/>
                <a:gd name="T33" fmla="*/ 4268 h 4433"/>
                <a:gd name="T34" fmla="*/ 3335 w 6113"/>
                <a:gd name="T35" fmla="*/ 4425 h 4433"/>
                <a:gd name="T36" fmla="*/ 4161 w 6113"/>
                <a:gd name="T37" fmla="*/ 4412 h 4433"/>
                <a:gd name="T38" fmla="*/ 5319 w 6113"/>
                <a:gd name="T39" fmla="*/ 4152 h 4433"/>
                <a:gd name="T40" fmla="*/ 5915 w 6113"/>
                <a:gd name="T41" fmla="*/ 3686 h 4433"/>
                <a:gd name="T42" fmla="*/ 6108 w 6113"/>
                <a:gd name="T43" fmla="*/ 3139 h 4433"/>
                <a:gd name="T44" fmla="*/ 6038 w 6113"/>
                <a:gd name="T45" fmla="*/ 2529 h 4433"/>
                <a:gd name="T46" fmla="*/ 5935 w 6113"/>
                <a:gd name="T47" fmla="*/ 1914 h 4433"/>
                <a:gd name="T48" fmla="*/ 6023 w 6113"/>
                <a:gd name="T49" fmla="*/ 1049 h 4433"/>
                <a:gd name="T50" fmla="*/ 5704 w 6113"/>
                <a:gd name="T51" fmla="*/ 393 h 4433"/>
                <a:gd name="T52" fmla="*/ 5535 w 6113"/>
                <a:gd name="T53" fmla="*/ 38 h 4433"/>
                <a:gd name="T54" fmla="*/ 5029 w 6113"/>
                <a:gd name="T55" fmla="*/ 396 h 4433"/>
                <a:gd name="T56" fmla="*/ 4123 w 6113"/>
                <a:gd name="T57" fmla="*/ 713 h 4433"/>
                <a:gd name="T58" fmla="*/ 2644 w 6113"/>
                <a:gd name="T59" fmla="*/ 862 h 4433"/>
                <a:gd name="T60" fmla="*/ 2410 w 6113"/>
                <a:gd name="T61" fmla="*/ 874 h 4433"/>
                <a:gd name="T62" fmla="*/ 4064 w 6113"/>
                <a:gd name="T63" fmla="*/ 741 h 4433"/>
                <a:gd name="T64" fmla="*/ 5047 w 6113"/>
                <a:gd name="T65" fmla="*/ 404 h 4433"/>
                <a:gd name="T66" fmla="*/ 5545 w 6113"/>
                <a:gd name="T67" fmla="*/ 52 h 4433"/>
                <a:gd name="T68" fmla="*/ 5781 w 6113"/>
                <a:gd name="T69" fmla="*/ 631 h 4433"/>
                <a:gd name="T70" fmla="*/ 6035 w 6113"/>
                <a:gd name="T71" fmla="*/ 1081 h 4433"/>
                <a:gd name="T72" fmla="*/ 5913 w 6113"/>
                <a:gd name="T73" fmla="*/ 2251 h 4433"/>
                <a:gd name="T74" fmla="*/ 6064 w 6113"/>
                <a:gd name="T75" fmla="*/ 2699 h 4433"/>
                <a:gd name="T76" fmla="*/ 6077 w 6113"/>
                <a:gd name="T77" fmla="*/ 3257 h 4433"/>
                <a:gd name="T78" fmla="*/ 5813 w 6113"/>
                <a:gd name="T79" fmla="*/ 3790 h 4433"/>
                <a:gd name="T80" fmla="*/ 5111 w 6113"/>
                <a:gd name="T81" fmla="*/ 4216 h 4433"/>
                <a:gd name="T82" fmla="*/ 3810 w 6113"/>
                <a:gd name="T83" fmla="*/ 4415 h 4433"/>
                <a:gd name="T84" fmla="*/ 2844 w 6113"/>
                <a:gd name="T85" fmla="*/ 4355 h 4433"/>
                <a:gd name="T86" fmla="*/ 1879 w 6113"/>
                <a:gd name="T87" fmla="*/ 4046 h 4433"/>
                <a:gd name="T88" fmla="*/ 1461 w 6113"/>
                <a:gd name="T89" fmla="*/ 3741 h 4433"/>
                <a:gd name="T90" fmla="*/ 1173 w 6113"/>
                <a:gd name="T91" fmla="*/ 3301 h 4433"/>
                <a:gd name="T92" fmla="*/ 1078 w 6113"/>
                <a:gd name="T93" fmla="*/ 2773 h 4433"/>
                <a:gd name="T94" fmla="*/ 916 w 6113"/>
                <a:gd name="T95" fmla="*/ 2856 h 4433"/>
                <a:gd name="T96" fmla="*/ 561 w 6113"/>
                <a:gd name="T97" fmla="*/ 2879 h 4433"/>
                <a:gd name="T98" fmla="*/ 241 w 6113"/>
                <a:gd name="T99" fmla="*/ 2711 h 4433"/>
                <a:gd name="T100" fmla="*/ 58 w 6113"/>
                <a:gd name="T101" fmla="*/ 2411 h 4433"/>
                <a:gd name="T102" fmla="*/ 25 w 6113"/>
                <a:gd name="T103" fmla="*/ 1958 h 4433"/>
                <a:gd name="T104" fmla="*/ 182 w 6113"/>
                <a:gd name="T105" fmla="*/ 1592 h 4433"/>
                <a:gd name="T106" fmla="*/ 446 w 6113"/>
                <a:gd name="T107" fmla="*/ 1431 h 4433"/>
                <a:gd name="T108" fmla="*/ 805 w 6113"/>
                <a:gd name="T109" fmla="*/ 1446 h 4433"/>
                <a:gd name="T110" fmla="*/ 1070 w 6113"/>
                <a:gd name="T111" fmla="*/ 1706 h 4433"/>
                <a:gd name="T112" fmla="*/ 1191 w 6113"/>
                <a:gd name="T113" fmla="*/ 2212 h 4433"/>
                <a:gd name="T114" fmla="*/ 1291 w 6113"/>
                <a:gd name="T115" fmla="*/ 2083 h 4433"/>
                <a:gd name="T116" fmla="*/ 1366 w 6113"/>
                <a:gd name="T117" fmla="*/ 1643 h 4433"/>
                <a:gd name="T118" fmla="*/ 1447 w 6113"/>
                <a:gd name="T119" fmla="*/ 1071 h 4433"/>
                <a:gd name="T120" fmla="*/ 1604 w 6113"/>
                <a:gd name="T121" fmla="*/ 833 h 44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6113" h="4433">
                  <a:moveTo>
                    <a:pt x="1647" y="821"/>
                  </a:moveTo>
                  <a:lnTo>
                    <a:pt x="1647" y="811"/>
                  </a:lnTo>
                  <a:lnTo>
                    <a:pt x="1637" y="811"/>
                  </a:lnTo>
                  <a:lnTo>
                    <a:pt x="1617" y="813"/>
                  </a:lnTo>
                  <a:lnTo>
                    <a:pt x="1598" y="818"/>
                  </a:lnTo>
                  <a:lnTo>
                    <a:pt x="1581" y="826"/>
                  </a:lnTo>
                  <a:lnTo>
                    <a:pt x="1563" y="836"/>
                  </a:lnTo>
                  <a:lnTo>
                    <a:pt x="1547" y="852"/>
                  </a:lnTo>
                  <a:lnTo>
                    <a:pt x="1532" y="867"/>
                  </a:lnTo>
                  <a:lnTo>
                    <a:pt x="1517" y="885"/>
                  </a:lnTo>
                  <a:lnTo>
                    <a:pt x="1504" y="906"/>
                  </a:lnTo>
                  <a:lnTo>
                    <a:pt x="1483" y="942"/>
                  </a:lnTo>
                  <a:lnTo>
                    <a:pt x="1466" y="981"/>
                  </a:lnTo>
                  <a:lnTo>
                    <a:pt x="1450" y="1021"/>
                  </a:lnTo>
                  <a:lnTo>
                    <a:pt x="1435" y="1065"/>
                  </a:lnTo>
                  <a:lnTo>
                    <a:pt x="1419" y="1114"/>
                  </a:lnTo>
                  <a:lnTo>
                    <a:pt x="1407" y="1163"/>
                  </a:lnTo>
                  <a:lnTo>
                    <a:pt x="1386" y="1263"/>
                  </a:lnTo>
                  <a:lnTo>
                    <a:pt x="1371" y="1368"/>
                  </a:lnTo>
                  <a:lnTo>
                    <a:pt x="1358" y="1469"/>
                  </a:lnTo>
                  <a:lnTo>
                    <a:pt x="1352" y="1562"/>
                  </a:lnTo>
                  <a:lnTo>
                    <a:pt x="1349" y="1643"/>
                  </a:lnTo>
                  <a:lnTo>
                    <a:pt x="1349" y="1685"/>
                  </a:lnTo>
                  <a:lnTo>
                    <a:pt x="1352" y="1718"/>
                  </a:lnTo>
                  <a:lnTo>
                    <a:pt x="1352" y="1750"/>
                  </a:lnTo>
                  <a:lnTo>
                    <a:pt x="1349" y="1798"/>
                  </a:lnTo>
                  <a:lnTo>
                    <a:pt x="1342" y="1855"/>
                  </a:lnTo>
                  <a:lnTo>
                    <a:pt x="1332" y="1917"/>
                  </a:lnTo>
                  <a:lnTo>
                    <a:pt x="1314" y="1981"/>
                  </a:lnTo>
                  <a:lnTo>
                    <a:pt x="1291" y="2046"/>
                  </a:lnTo>
                  <a:lnTo>
                    <a:pt x="1278" y="2076"/>
                  </a:lnTo>
                  <a:lnTo>
                    <a:pt x="1263" y="2107"/>
                  </a:lnTo>
                  <a:lnTo>
                    <a:pt x="1247" y="2136"/>
                  </a:lnTo>
                  <a:lnTo>
                    <a:pt x="1229" y="2161"/>
                  </a:lnTo>
                  <a:lnTo>
                    <a:pt x="1212" y="2185"/>
                  </a:lnTo>
                  <a:lnTo>
                    <a:pt x="1193" y="2207"/>
                  </a:lnTo>
                  <a:lnTo>
                    <a:pt x="1198" y="2212"/>
                  </a:lnTo>
                  <a:lnTo>
                    <a:pt x="1206" y="2212"/>
                  </a:lnTo>
                  <a:lnTo>
                    <a:pt x="1198" y="2138"/>
                  </a:lnTo>
                  <a:lnTo>
                    <a:pt x="1188" y="2058"/>
                  </a:lnTo>
                  <a:lnTo>
                    <a:pt x="1170" y="1961"/>
                  </a:lnTo>
                  <a:lnTo>
                    <a:pt x="1157" y="1908"/>
                  </a:lnTo>
                  <a:lnTo>
                    <a:pt x="1142" y="1855"/>
                  </a:lnTo>
                  <a:lnTo>
                    <a:pt x="1127" y="1801"/>
                  </a:lnTo>
                  <a:lnTo>
                    <a:pt x="1106" y="1750"/>
                  </a:lnTo>
                  <a:lnTo>
                    <a:pt x="1085" y="1698"/>
                  </a:lnTo>
                  <a:lnTo>
                    <a:pt x="1059" y="1652"/>
                  </a:lnTo>
                  <a:lnTo>
                    <a:pt x="1032" y="1608"/>
                  </a:lnTo>
                  <a:lnTo>
                    <a:pt x="1014" y="1587"/>
                  </a:lnTo>
                  <a:lnTo>
                    <a:pt x="998" y="1570"/>
                  </a:lnTo>
                  <a:lnTo>
                    <a:pt x="968" y="1541"/>
                  </a:lnTo>
                  <a:lnTo>
                    <a:pt x="934" y="1510"/>
                  </a:lnTo>
                  <a:lnTo>
                    <a:pt x="895" y="1482"/>
                  </a:lnTo>
                  <a:lnTo>
                    <a:pt x="854" y="1456"/>
                  </a:lnTo>
                  <a:lnTo>
                    <a:pt x="813" y="1433"/>
                  </a:lnTo>
                  <a:lnTo>
                    <a:pt x="767" y="1415"/>
                  </a:lnTo>
                  <a:lnTo>
                    <a:pt x="721" y="1402"/>
                  </a:lnTo>
                  <a:lnTo>
                    <a:pt x="698" y="1397"/>
                  </a:lnTo>
                  <a:lnTo>
                    <a:pt x="675" y="1394"/>
                  </a:lnTo>
                  <a:lnTo>
                    <a:pt x="618" y="1394"/>
                  </a:lnTo>
                  <a:lnTo>
                    <a:pt x="564" y="1394"/>
                  </a:lnTo>
                  <a:lnTo>
                    <a:pt x="513" y="1400"/>
                  </a:lnTo>
                  <a:lnTo>
                    <a:pt x="464" y="1410"/>
                  </a:lnTo>
                  <a:lnTo>
                    <a:pt x="418" y="1420"/>
                  </a:lnTo>
                  <a:lnTo>
                    <a:pt x="377" y="1436"/>
                  </a:lnTo>
                  <a:lnTo>
                    <a:pt x="339" y="1453"/>
                  </a:lnTo>
                  <a:lnTo>
                    <a:pt x="300" y="1474"/>
                  </a:lnTo>
                  <a:lnTo>
                    <a:pt x="266" y="1495"/>
                  </a:lnTo>
                  <a:lnTo>
                    <a:pt x="236" y="1521"/>
                  </a:lnTo>
                  <a:lnTo>
                    <a:pt x="207" y="1543"/>
                  </a:lnTo>
                  <a:lnTo>
                    <a:pt x="179" y="1572"/>
                  </a:lnTo>
                  <a:lnTo>
                    <a:pt x="156" y="1600"/>
                  </a:lnTo>
                  <a:lnTo>
                    <a:pt x="136" y="1628"/>
                  </a:lnTo>
                  <a:lnTo>
                    <a:pt x="115" y="1660"/>
                  </a:lnTo>
                  <a:lnTo>
                    <a:pt x="97" y="1691"/>
                  </a:lnTo>
                  <a:lnTo>
                    <a:pt x="81" y="1721"/>
                  </a:lnTo>
                  <a:lnTo>
                    <a:pt x="56" y="1781"/>
                  </a:lnTo>
                  <a:lnTo>
                    <a:pt x="36" y="1840"/>
                  </a:lnTo>
                  <a:lnTo>
                    <a:pt x="20" y="1893"/>
                  </a:lnTo>
                  <a:lnTo>
                    <a:pt x="10" y="1942"/>
                  </a:lnTo>
                  <a:lnTo>
                    <a:pt x="5" y="1986"/>
                  </a:lnTo>
                  <a:lnTo>
                    <a:pt x="2" y="2017"/>
                  </a:lnTo>
                  <a:lnTo>
                    <a:pt x="0" y="2046"/>
                  </a:lnTo>
                  <a:lnTo>
                    <a:pt x="0" y="2083"/>
                  </a:lnTo>
                  <a:lnTo>
                    <a:pt x="0" y="2151"/>
                  </a:lnTo>
                  <a:lnTo>
                    <a:pt x="5" y="2215"/>
                  </a:lnTo>
                  <a:lnTo>
                    <a:pt x="12" y="2275"/>
                  </a:lnTo>
                  <a:lnTo>
                    <a:pt x="22" y="2331"/>
                  </a:lnTo>
                  <a:lnTo>
                    <a:pt x="36" y="2385"/>
                  </a:lnTo>
                  <a:lnTo>
                    <a:pt x="51" y="2434"/>
                  </a:lnTo>
                  <a:lnTo>
                    <a:pt x="69" y="2480"/>
                  </a:lnTo>
                  <a:lnTo>
                    <a:pt x="87" y="2524"/>
                  </a:lnTo>
                  <a:lnTo>
                    <a:pt x="107" y="2562"/>
                  </a:lnTo>
                  <a:lnTo>
                    <a:pt x="130" y="2601"/>
                  </a:lnTo>
                  <a:lnTo>
                    <a:pt x="154" y="2635"/>
                  </a:lnTo>
                  <a:lnTo>
                    <a:pt x="176" y="2665"/>
                  </a:lnTo>
                  <a:lnTo>
                    <a:pt x="202" y="2696"/>
                  </a:lnTo>
                  <a:lnTo>
                    <a:pt x="227" y="2722"/>
                  </a:lnTo>
                  <a:lnTo>
                    <a:pt x="256" y="2745"/>
                  </a:lnTo>
                  <a:lnTo>
                    <a:pt x="282" y="2768"/>
                  </a:lnTo>
                  <a:lnTo>
                    <a:pt x="307" y="2786"/>
                  </a:lnTo>
                  <a:lnTo>
                    <a:pt x="336" y="2805"/>
                  </a:lnTo>
                  <a:lnTo>
                    <a:pt x="387" y="2835"/>
                  </a:lnTo>
                  <a:lnTo>
                    <a:pt x="434" y="2856"/>
                  </a:lnTo>
                  <a:lnTo>
                    <a:pt x="477" y="2874"/>
                  </a:lnTo>
                  <a:lnTo>
                    <a:pt x="513" y="2884"/>
                  </a:lnTo>
                  <a:lnTo>
                    <a:pt x="541" y="2892"/>
                  </a:lnTo>
                  <a:lnTo>
                    <a:pt x="566" y="2895"/>
                  </a:lnTo>
                  <a:lnTo>
                    <a:pt x="631" y="2902"/>
                  </a:lnTo>
                  <a:lnTo>
                    <a:pt x="693" y="2902"/>
                  </a:lnTo>
                  <a:lnTo>
                    <a:pt x="741" y="2902"/>
                  </a:lnTo>
                  <a:lnTo>
                    <a:pt x="785" y="2897"/>
                  </a:lnTo>
                  <a:lnTo>
                    <a:pt x="826" y="2892"/>
                  </a:lnTo>
                  <a:lnTo>
                    <a:pt x="864" y="2884"/>
                  </a:lnTo>
                  <a:lnTo>
                    <a:pt x="900" y="2876"/>
                  </a:lnTo>
                  <a:lnTo>
                    <a:pt x="932" y="2866"/>
                  </a:lnTo>
                  <a:lnTo>
                    <a:pt x="959" y="2856"/>
                  </a:lnTo>
                  <a:lnTo>
                    <a:pt x="985" y="2842"/>
                  </a:lnTo>
                  <a:lnTo>
                    <a:pt x="1027" y="2822"/>
                  </a:lnTo>
                  <a:lnTo>
                    <a:pt x="1054" y="2802"/>
                  </a:lnTo>
                  <a:lnTo>
                    <a:pt x="1073" y="2789"/>
                  </a:lnTo>
                  <a:lnTo>
                    <a:pt x="1078" y="2784"/>
                  </a:lnTo>
                  <a:lnTo>
                    <a:pt x="1073" y="2779"/>
                  </a:lnTo>
                  <a:lnTo>
                    <a:pt x="1065" y="2779"/>
                  </a:lnTo>
                  <a:lnTo>
                    <a:pt x="1065" y="2851"/>
                  </a:lnTo>
                  <a:lnTo>
                    <a:pt x="1070" y="2922"/>
                  </a:lnTo>
                  <a:lnTo>
                    <a:pt x="1078" y="2992"/>
                  </a:lnTo>
                  <a:lnTo>
                    <a:pt x="1088" y="3059"/>
                  </a:lnTo>
                  <a:lnTo>
                    <a:pt x="1103" y="3124"/>
                  </a:lnTo>
                  <a:lnTo>
                    <a:pt x="1119" y="3187"/>
                  </a:lnTo>
                  <a:lnTo>
                    <a:pt x="1137" y="3247"/>
                  </a:lnTo>
                  <a:lnTo>
                    <a:pt x="1157" y="3306"/>
                  </a:lnTo>
                  <a:lnTo>
                    <a:pt x="1183" y="3362"/>
                  </a:lnTo>
                  <a:lnTo>
                    <a:pt x="1208" y="3419"/>
                  </a:lnTo>
                  <a:lnTo>
                    <a:pt x="1237" y="3471"/>
                  </a:lnTo>
                  <a:lnTo>
                    <a:pt x="1268" y="3522"/>
                  </a:lnTo>
                  <a:lnTo>
                    <a:pt x="1298" y="3571"/>
                  </a:lnTo>
                  <a:lnTo>
                    <a:pt x="1334" y="3620"/>
                  </a:lnTo>
                  <a:lnTo>
                    <a:pt x="1371" y="3666"/>
                  </a:lnTo>
                  <a:lnTo>
                    <a:pt x="1409" y="3710"/>
                  </a:lnTo>
                  <a:lnTo>
                    <a:pt x="1471" y="3771"/>
                  </a:lnTo>
                  <a:lnTo>
                    <a:pt x="1535" y="3831"/>
                  </a:lnTo>
                  <a:lnTo>
                    <a:pt x="1602" y="3887"/>
                  </a:lnTo>
                  <a:lnTo>
                    <a:pt x="1671" y="3939"/>
                  </a:lnTo>
                  <a:lnTo>
                    <a:pt x="1745" y="3988"/>
                  </a:lnTo>
                  <a:lnTo>
                    <a:pt x="1820" y="4031"/>
                  </a:lnTo>
                  <a:lnTo>
                    <a:pt x="1897" y="4075"/>
                  </a:lnTo>
                  <a:lnTo>
                    <a:pt x="1976" y="4114"/>
                  </a:lnTo>
                  <a:lnTo>
                    <a:pt x="2056" y="4150"/>
                  </a:lnTo>
                  <a:lnTo>
                    <a:pt x="2138" y="4184"/>
                  </a:lnTo>
                  <a:lnTo>
                    <a:pt x="2220" y="4214"/>
                  </a:lnTo>
                  <a:lnTo>
                    <a:pt x="2303" y="4242"/>
                  </a:lnTo>
                  <a:lnTo>
                    <a:pt x="2385" y="4268"/>
                  </a:lnTo>
                  <a:lnTo>
                    <a:pt x="2466" y="4291"/>
                  </a:lnTo>
                  <a:lnTo>
                    <a:pt x="2549" y="4311"/>
                  </a:lnTo>
                  <a:lnTo>
                    <a:pt x="2631" y="4330"/>
                  </a:lnTo>
                  <a:lnTo>
                    <a:pt x="2710" y="4348"/>
                  </a:lnTo>
                  <a:lnTo>
                    <a:pt x="2790" y="4361"/>
                  </a:lnTo>
                  <a:lnTo>
                    <a:pt x="2942" y="4386"/>
                  </a:lnTo>
                  <a:lnTo>
                    <a:pt x="3086" y="4405"/>
                  </a:lnTo>
                  <a:lnTo>
                    <a:pt x="3217" y="4417"/>
                  </a:lnTo>
                  <a:lnTo>
                    <a:pt x="3335" y="4425"/>
                  </a:lnTo>
                  <a:lnTo>
                    <a:pt x="3435" y="4430"/>
                  </a:lnTo>
                  <a:lnTo>
                    <a:pt x="3515" y="4433"/>
                  </a:lnTo>
                  <a:lnTo>
                    <a:pt x="3576" y="4433"/>
                  </a:lnTo>
                  <a:lnTo>
                    <a:pt x="3622" y="4433"/>
                  </a:lnTo>
                  <a:lnTo>
                    <a:pt x="3622" y="4425"/>
                  </a:lnTo>
                  <a:lnTo>
                    <a:pt x="3622" y="4433"/>
                  </a:lnTo>
                  <a:lnTo>
                    <a:pt x="3810" y="4430"/>
                  </a:lnTo>
                  <a:lnTo>
                    <a:pt x="3989" y="4425"/>
                  </a:lnTo>
                  <a:lnTo>
                    <a:pt x="4161" y="4412"/>
                  </a:lnTo>
                  <a:lnTo>
                    <a:pt x="4323" y="4399"/>
                  </a:lnTo>
                  <a:lnTo>
                    <a:pt x="4477" y="4379"/>
                  </a:lnTo>
                  <a:lnTo>
                    <a:pt x="4621" y="4355"/>
                  </a:lnTo>
                  <a:lnTo>
                    <a:pt x="4757" y="4330"/>
                  </a:lnTo>
                  <a:lnTo>
                    <a:pt x="4886" y="4301"/>
                  </a:lnTo>
                  <a:lnTo>
                    <a:pt x="5003" y="4268"/>
                  </a:lnTo>
                  <a:lnTo>
                    <a:pt x="5116" y="4232"/>
                  </a:lnTo>
                  <a:lnTo>
                    <a:pt x="5221" y="4194"/>
                  </a:lnTo>
                  <a:lnTo>
                    <a:pt x="5319" y="4152"/>
                  </a:lnTo>
                  <a:lnTo>
                    <a:pt x="5411" y="4109"/>
                  </a:lnTo>
                  <a:lnTo>
                    <a:pt x="5494" y="4062"/>
                  </a:lnTo>
                  <a:lnTo>
                    <a:pt x="5574" y="4014"/>
                  </a:lnTo>
                  <a:lnTo>
                    <a:pt x="5645" y="3962"/>
                  </a:lnTo>
                  <a:lnTo>
                    <a:pt x="5709" y="3910"/>
                  </a:lnTo>
                  <a:lnTo>
                    <a:pt x="5769" y="3856"/>
                  </a:lnTo>
                  <a:lnTo>
                    <a:pt x="5823" y="3800"/>
                  </a:lnTo>
                  <a:lnTo>
                    <a:pt x="5871" y="3744"/>
                  </a:lnTo>
                  <a:lnTo>
                    <a:pt x="5915" y="3686"/>
                  </a:lnTo>
                  <a:lnTo>
                    <a:pt x="5953" y="3627"/>
                  </a:lnTo>
                  <a:lnTo>
                    <a:pt x="5987" y="3566"/>
                  </a:lnTo>
                  <a:lnTo>
                    <a:pt x="6015" y="3506"/>
                  </a:lnTo>
                  <a:lnTo>
                    <a:pt x="6040" y="3445"/>
                  </a:lnTo>
                  <a:lnTo>
                    <a:pt x="6061" y="3384"/>
                  </a:lnTo>
                  <a:lnTo>
                    <a:pt x="6079" y="3321"/>
                  </a:lnTo>
                  <a:lnTo>
                    <a:pt x="6092" y="3260"/>
                  </a:lnTo>
                  <a:lnTo>
                    <a:pt x="6102" y="3197"/>
                  </a:lnTo>
                  <a:lnTo>
                    <a:pt x="6108" y="3139"/>
                  </a:lnTo>
                  <a:lnTo>
                    <a:pt x="6113" y="3077"/>
                  </a:lnTo>
                  <a:lnTo>
                    <a:pt x="6113" y="3017"/>
                  </a:lnTo>
                  <a:lnTo>
                    <a:pt x="6113" y="2941"/>
                  </a:lnTo>
                  <a:lnTo>
                    <a:pt x="6105" y="2864"/>
                  </a:lnTo>
                  <a:lnTo>
                    <a:pt x="6097" y="2791"/>
                  </a:lnTo>
                  <a:lnTo>
                    <a:pt x="6084" y="2720"/>
                  </a:lnTo>
                  <a:lnTo>
                    <a:pt x="6069" y="2652"/>
                  </a:lnTo>
                  <a:lnTo>
                    <a:pt x="6053" y="2591"/>
                  </a:lnTo>
                  <a:lnTo>
                    <a:pt x="6038" y="2529"/>
                  </a:lnTo>
                  <a:lnTo>
                    <a:pt x="6020" y="2475"/>
                  </a:lnTo>
                  <a:lnTo>
                    <a:pt x="5987" y="2380"/>
                  </a:lnTo>
                  <a:lnTo>
                    <a:pt x="5955" y="2307"/>
                  </a:lnTo>
                  <a:lnTo>
                    <a:pt x="5935" y="2264"/>
                  </a:lnTo>
                  <a:lnTo>
                    <a:pt x="5928" y="2246"/>
                  </a:lnTo>
                  <a:lnTo>
                    <a:pt x="5920" y="2251"/>
                  </a:lnTo>
                  <a:lnTo>
                    <a:pt x="5928" y="2251"/>
                  </a:lnTo>
                  <a:lnTo>
                    <a:pt x="5930" y="2063"/>
                  </a:lnTo>
                  <a:lnTo>
                    <a:pt x="5935" y="1914"/>
                  </a:lnTo>
                  <a:lnTo>
                    <a:pt x="5945" y="1793"/>
                  </a:lnTo>
                  <a:lnTo>
                    <a:pt x="5959" y="1682"/>
                  </a:lnTo>
                  <a:lnTo>
                    <a:pt x="5974" y="1572"/>
                  </a:lnTo>
                  <a:lnTo>
                    <a:pt x="5994" y="1443"/>
                  </a:lnTo>
                  <a:lnTo>
                    <a:pt x="6018" y="1283"/>
                  </a:lnTo>
                  <a:lnTo>
                    <a:pt x="6043" y="1081"/>
                  </a:lnTo>
                  <a:lnTo>
                    <a:pt x="6040" y="1076"/>
                  </a:lnTo>
                  <a:lnTo>
                    <a:pt x="6038" y="1073"/>
                  </a:lnTo>
                  <a:lnTo>
                    <a:pt x="6023" y="1049"/>
                  </a:lnTo>
                  <a:lnTo>
                    <a:pt x="5989" y="1003"/>
                  </a:lnTo>
                  <a:lnTo>
                    <a:pt x="5943" y="928"/>
                  </a:lnTo>
                  <a:lnTo>
                    <a:pt x="5918" y="879"/>
                  </a:lnTo>
                  <a:lnTo>
                    <a:pt x="5886" y="821"/>
                  </a:lnTo>
                  <a:lnTo>
                    <a:pt x="5855" y="757"/>
                  </a:lnTo>
                  <a:lnTo>
                    <a:pt x="5820" y="679"/>
                  </a:lnTo>
                  <a:lnTo>
                    <a:pt x="5784" y="594"/>
                  </a:lnTo>
                  <a:lnTo>
                    <a:pt x="5745" y="499"/>
                  </a:lnTo>
                  <a:lnTo>
                    <a:pt x="5704" y="393"/>
                  </a:lnTo>
                  <a:lnTo>
                    <a:pt x="5664" y="276"/>
                  </a:lnTo>
                  <a:lnTo>
                    <a:pt x="5622" y="147"/>
                  </a:lnTo>
                  <a:lnTo>
                    <a:pt x="5579" y="5"/>
                  </a:lnTo>
                  <a:lnTo>
                    <a:pt x="5576" y="3"/>
                  </a:lnTo>
                  <a:lnTo>
                    <a:pt x="5574" y="0"/>
                  </a:lnTo>
                  <a:lnTo>
                    <a:pt x="5569" y="0"/>
                  </a:lnTo>
                  <a:lnTo>
                    <a:pt x="5565" y="3"/>
                  </a:lnTo>
                  <a:lnTo>
                    <a:pt x="5557" y="13"/>
                  </a:lnTo>
                  <a:lnTo>
                    <a:pt x="5535" y="38"/>
                  </a:lnTo>
                  <a:lnTo>
                    <a:pt x="5496" y="77"/>
                  </a:lnTo>
                  <a:lnTo>
                    <a:pt x="5442" y="126"/>
                  </a:lnTo>
                  <a:lnTo>
                    <a:pt x="5367" y="185"/>
                  </a:lnTo>
                  <a:lnTo>
                    <a:pt x="5325" y="216"/>
                  </a:lnTo>
                  <a:lnTo>
                    <a:pt x="5278" y="249"/>
                  </a:lnTo>
                  <a:lnTo>
                    <a:pt x="5225" y="286"/>
                  </a:lnTo>
                  <a:lnTo>
                    <a:pt x="5165" y="322"/>
                  </a:lnTo>
                  <a:lnTo>
                    <a:pt x="5098" y="360"/>
                  </a:lnTo>
                  <a:lnTo>
                    <a:pt x="5029" y="396"/>
                  </a:lnTo>
                  <a:lnTo>
                    <a:pt x="4954" y="434"/>
                  </a:lnTo>
                  <a:lnTo>
                    <a:pt x="4872" y="471"/>
                  </a:lnTo>
                  <a:lnTo>
                    <a:pt x="4785" y="509"/>
                  </a:lnTo>
                  <a:lnTo>
                    <a:pt x="4690" y="546"/>
                  </a:lnTo>
                  <a:lnTo>
                    <a:pt x="4590" y="582"/>
                  </a:lnTo>
                  <a:lnTo>
                    <a:pt x="4482" y="617"/>
                  </a:lnTo>
                  <a:lnTo>
                    <a:pt x="4369" y="651"/>
                  </a:lnTo>
                  <a:lnTo>
                    <a:pt x="4251" y="684"/>
                  </a:lnTo>
                  <a:lnTo>
                    <a:pt x="4123" y="713"/>
                  </a:lnTo>
                  <a:lnTo>
                    <a:pt x="3989" y="741"/>
                  </a:lnTo>
                  <a:lnTo>
                    <a:pt x="3848" y="767"/>
                  </a:lnTo>
                  <a:lnTo>
                    <a:pt x="3699" y="789"/>
                  </a:lnTo>
                  <a:lnTo>
                    <a:pt x="3542" y="811"/>
                  </a:lnTo>
                  <a:lnTo>
                    <a:pt x="3378" y="828"/>
                  </a:lnTo>
                  <a:lnTo>
                    <a:pt x="3206" y="843"/>
                  </a:lnTo>
                  <a:lnTo>
                    <a:pt x="3027" y="852"/>
                  </a:lnTo>
                  <a:lnTo>
                    <a:pt x="2839" y="859"/>
                  </a:lnTo>
                  <a:lnTo>
                    <a:pt x="2644" y="862"/>
                  </a:lnTo>
                  <a:lnTo>
                    <a:pt x="2413" y="859"/>
                  </a:lnTo>
                  <a:lnTo>
                    <a:pt x="2169" y="849"/>
                  </a:lnTo>
                  <a:lnTo>
                    <a:pt x="1915" y="833"/>
                  </a:lnTo>
                  <a:lnTo>
                    <a:pt x="1647" y="811"/>
                  </a:lnTo>
                  <a:lnTo>
                    <a:pt x="1647" y="821"/>
                  </a:lnTo>
                  <a:lnTo>
                    <a:pt x="1647" y="828"/>
                  </a:lnTo>
                  <a:lnTo>
                    <a:pt x="1912" y="849"/>
                  </a:lnTo>
                  <a:lnTo>
                    <a:pt x="2166" y="864"/>
                  </a:lnTo>
                  <a:lnTo>
                    <a:pt x="2410" y="874"/>
                  </a:lnTo>
                  <a:lnTo>
                    <a:pt x="2644" y="877"/>
                  </a:lnTo>
                  <a:lnTo>
                    <a:pt x="2852" y="874"/>
                  </a:lnTo>
                  <a:lnTo>
                    <a:pt x="3052" y="867"/>
                  </a:lnTo>
                  <a:lnTo>
                    <a:pt x="3242" y="854"/>
                  </a:lnTo>
                  <a:lnTo>
                    <a:pt x="3425" y="838"/>
                  </a:lnTo>
                  <a:lnTo>
                    <a:pt x="3596" y="821"/>
                  </a:lnTo>
                  <a:lnTo>
                    <a:pt x="3761" y="797"/>
                  </a:lnTo>
                  <a:lnTo>
                    <a:pt x="3917" y="772"/>
                  </a:lnTo>
                  <a:lnTo>
                    <a:pt x="4064" y="741"/>
                  </a:lnTo>
                  <a:lnTo>
                    <a:pt x="4203" y="709"/>
                  </a:lnTo>
                  <a:lnTo>
                    <a:pt x="4335" y="677"/>
                  </a:lnTo>
                  <a:lnTo>
                    <a:pt x="4459" y="641"/>
                  </a:lnTo>
                  <a:lnTo>
                    <a:pt x="4574" y="604"/>
                  </a:lnTo>
                  <a:lnTo>
                    <a:pt x="4682" y="566"/>
                  </a:lnTo>
                  <a:lnTo>
                    <a:pt x="4785" y="524"/>
                  </a:lnTo>
                  <a:lnTo>
                    <a:pt x="4877" y="486"/>
                  </a:lnTo>
                  <a:lnTo>
                    <a:pt x="4965" y="445"/>
                  </a:lnTo>
                  <a:lnTo>
                    <a:pt x="5047" y="404"/>
                  </a:lnTo>
                  <a:lnTo>
                    <a:pt x="5121" y="366"/>
                  </a:lnTo>
                  <a:lnTo>
                    <a:pt x="5188" y="327"/>
                  </a:lnTo>
                  <a:lnTo>
                    <a:pt x="5250" y="288"/>
                  </a:lnTo>
                  <a:lnTo>
                    <a:pt x="5306" y="249"/>
                  </a:lnTo>
                  <a:lnTo>
                    <a:pt x="5355" y="213"/>
                  </a:lnTo>
                  <a:lnTo>
                    <a:pt x="5399" y="180"/>
                  </a:lnTo>
                  <a:lnTo>
                    <a:pt x="5440" y="149"/>
                  </a:lnTo>
                  <a:lnTo>
                    <a:pt x="5501" y="93"/>
                  </a:lnTo>
                  <a:lnTo>
                    <a:pt x="5545" y="52"/>
                  </a:lnTo>
                  <a:lnTo>
                    <a:pt x="5569" y="23"/>
                  </a:lnTo>
                  <a:lnTo>
                    <a:pt x="5576" y="13"/>
                  </a:lnTo>
                  <a:lnTo>
                    <a:pt x="5571" y="8"/>
                  </a:lnTo>
                  <a:lnTo>
                    <a:pt x="5562" y="10"/>
                  </a:lnTo>
                  <a:lnTo>
                    <a:pt x="5609" y="159"/>
                  </a:lnTo>
                  <a:lnTo>
                    <a:pt x="5655" y="296"/>
                  </a:lnTo>
                  <a:lnTo>
                    <a:pt x="5699" y="419"/>
                  </a:lnTo>
                  <a:lnTo>
                    <a:pt x="5740" y="529"/>
                  </a:lnTo>
                  <a:lnTo>
                    <a:pt x="5781" y="631"/>
                  </a:lnTo>
                  <a:lnTo>
                    <a:pt x="5820" y="718"/>
                  </a:lnTo>
                  <a:lnTo>
                    <a:pt x="5855" y="795"/>
                  </a:lnTo>
                  <a:lnTo>
                    <a:pt x="5889" y="862"/>
                  </a:lnTo>
                  <a:lnTo>
                    <a:pt x="5920" y="918"/>
                  </a:lnTo>
                  <a:lnTo>
                    <a:pt x="5948" y="965"/>
                  </a:lnTo>
                  <a:lnTo>
                    <a:pt x="5992" y="1034"/>
                  </a:lnTo>
                  <a:lnTo>
                    <a:pt x="6020" y="1073"/>
                  </a:lnTo>
                  <a:lnTo>
                    <a:pt x="6030" y="1086"/>
                  </a:lnTo>
                  <a:lnTo>
                    <a:pt x="6035" y="1081"/>
                  </a:lnTo>
                  <a:lnTo>
                    <a:pt x="6028" y="1078"/>
                  </a:lnTo>
                  <a:lnTo>
                    <a:pt x="6002" y="1281"/>
                  </a:lnTo>
                  <a:lnTo>
                    <a:pt x="5979" y="1441"/>
                  </a:lnTo>
                  <a:lnTo>
                    <a:pt x="5959" y="1570"/>
                  </a:lnTo>
                  <a:lnTo>
                    <a:pt x="5943" y="1682"/>
                  </a:lnTo>
                  <a:lnTo>
                    <a:pt x="5930" y="1791"/>
                  </a:lnTo>
                  <a:lnTo>
                    <a:pt x="5920" y="1914"/>
                  </a:lnTo>
                  <a:lnTo>
                    <a:pt x="5915" y="2063"/>
                  </a:lnTo>
                  <a:lnTo>
                    <a:pt x="5913" y="2251"/>
                  </a:lnTo>
                  <a:lnTo>
                    <a:pt x="5913" y="2253"/>
                  </a:lnTo>
                  <a:lnTo>
                    <a:pt x="5920" y="2270"/>
                  </a:lnTo>
                  <a:lnTo>
                    <a:pt x="5938" y="2307"/>
                  </a:lnTo>
                  <a:lnTo>
                    <a:pt x="5964" y="2367"/>
                  </a:lnTo>
                  <a:lnTo>
                    <a:pt x="5992" y="2441"/>
                  </a:lnTo>
                  <a:lnTo>
                    <a:pt x="6023" y="2534"/>
                  </a:lnTo>
                  <a:lnTo>
                    <a:pt x="6038" y="2586"/>
                  </a:lnTo>
                  <a:lnTo>
                    <a:pt x="6050" y="2640"/>
                  </a:lnTo>
                  <a:lnTo>
                    <a:pt x="6064" y="2699"/>
                  </a:lnTo>
                  <a:lnTo>
                    <a:pt x="6074" y="2758"/>
                  </a:lnTo>
                  <a:lnTo>
                    <a:pt x="6084" y="2820"/>
                  </a:lnTo>
                  <a:lnTo>
                    <a:pt x="6092" y="2884"/>
                  </a:lnTo>
                  <a:lnTo>
                    <a:pt x="6097" y="2951"/>
                  </a:lnTo>
                  <a:lnTo>
                    <a:pt x="6097" y="3017"/>
                  </a:lnTo>
                  <a:lnTo>
                    <a:pt x="6097" y="3077"/>
                  </a:lnTo>
                  <a:lnTo>
                    <a:pt x="6092" y="3136"/>
                  </a:lnTo>
                  <a:lnTo>
                    <a:pt x="6087" y="3197"/>
                  </a:lnTo>
                  <a:lnTo>
                    <a:pt x="6077" y="3257"/>
                  </a:lnTo>
                  <a:lnTo>
                    <a:pt x="6064" y="3319"/>
                  </a:lnTo>
                  <a:lnTo>
                    <a:pt x="6045" y="3378"/>
                  </a:lnTo>
                  <a:lnTo>
                    <a:pt x="6025" y="3440"/>
                  </a:lnTo>
                  <a:lnTo>
                    <a:pt x="6002" y="3499"/>
                  </a:lnTo>
                  <a:lnTo>
                    <a:pt x="5974" y="3559"/>
                  </a:lnTo>
                  <a:lnTo>
                    <a:pt x="5940" y="3617"/>
                  </a:lnTo>
                  <a:lnTo>
                    <a:pt x="5901" y="3676"/>
                  </a:lnTo>
                  <a:lnTo>
                    <a:pt x="5858" y="3733"/>
                  </a:lnTo>
                  <a:lnTo>
                    <a:pt x="5813" y="3790"/>
                  </a:lnTo>
                  <a:lnTo>
                    <a:pt x="5758" y="3846"/>
                  </a:lnTo>
                  <a:lnTo>
                    <a:pt x="5699" y="3897"/>
                  </a:lnTo>
                  <a:lnTo>
                    <a:pt x="5635" y="3951"/>
                  </a:lnTo>
                  <a:lnTo>
                    <a:pt x="5562" y="4000"/>
                  </a:lnTo>
                  <a:lnTo>
                    <a:pt x="5486" y="4050"/>
                  </a:lnTo>
                  <a:lnTo>
                    <a:pt x="5404" y="4096"/>
                  </a:lnTo>
                  <a:lnTo>
                    <a:pt x="5314" y="4140"/>
                  </a:lnTo>
                  <a:lnTo>
                    <a:pt x="5216" y="4181"/>
                  </a:lnTo>
                  <a:lnTo>
                    <a:pt x="5111" y="4216"/>
                  </a:lnTo>
                  <a:lnTo>
                    <a:pt x="5001" y="4253"/>
                  </a:lnTo>
                  <a:lnTo>
                    <a:pt x="4881" y="4286"/>
                  </a:lnTo>
                  <a:lnTo>
                    <a:pt x="4754" y="4315"/>
                  </a:lnTo>
                  <a:lnTo>
                    <a:pt x="4618" y="4343"/>
                  </a:lnTo>
                  <a:lnTo>
                    <a:pt x="4474" y="4364"/>
                  </a:lnTo>
                  <a:lnTo>
                    <a:pt x="4320" y="4384"/>
                  </a:lnTo>
                  <a:lnTo>
                    <a:pt x="4161" y="4396"/>
                  </a:lnTo>
                  <a:lnTo>
                    <a:pt x="3989" y="4410"/>
                  </a:lnTo>
                  <a:lnTo>
                    <a:pt x="3810" y="4415"/>
                  </a:lnTo>
                  <a:lnTo>
                    <a:pt x="3622" y="4417"/>
                  </a:lnTo>
                  <a:lnTo>
                    <a:pt x="3576" y="4417"/>
                  </a:lnTo>
                  <a:lnTo>
                    <a:pt x="3491" y="4417"/>
                  </a:lnTo>
                  <a:lnTo>
                    <a:pt x="3371" y="4412"/>
                  </a:lnTo>
                  <a:lnTo>
                    <a:pt x="3217" y="4401"/>
                  </a:lnTo>
                  <a:lnTo>
                    <a:pt x="3132" y="4394"/>
                  </a:lnTo>
                  <a:lnTo>
                    <a:pt x="3039" y="4384"/>
                  </a:lnTo>
                  <a:lnTo>
                    <a:pt x="2944" y="4371"/>
                  </a:lnTo>
                  <a:lnTo>
                    <a:pt x="2844" y="4355"/>
                  </a:lnTo>
                  <a:lnTo>
                    <a:pt x="2739" y="4338"/>
                  </a:lnTo>
                  <a:lnTo>
                    <a:pt x="2634" y="4315"/>
                  </a:lnTo>
                  <a:lnTo>
                    <a:pt x="2525" y="4289"/>
                  </a:lnTo>
                  <a:lnTo>
                    <a:pt x="2415" y="4260"/>
                  </a:lnTo>
                  <a:lnTo>
                    <a:pt x="2308" y="4227"/>
                  </a:lnTo>
                  <a:lnTo>
                    <a:pt x="2197" y="4189"/>
                  </a:lnTo>
                  <a:lnTo>
                    <a:pt x="2089" y="4147"/>
                  </a:lnTo>
                  <a:lnTo>
                    <a:pt x="1981" y="4099"/>
                  </a:lnTo>
                  <a:lnTo>
                    <a:pt x="1879" y="4046"/>
                  </a:lnTo>
                  <a:lnTo>
                    <a:pt x="1827" y="4019"/>
                  </a:lnTo>
                  <a:lnTo>
                    <a:pt x="1778" y="3990"/>
                  </a:lnTo>
                  <a:lnTo>
                    <a:pt x="1727" y="3960"/>
                  </a:lnTo>
                  <a:lnTo>
                    <a:pt x="1681" y="3926"/>
                  </a:lnTo>
                  <a:lnTo>
                    <a:pt x="1635" y="3892"/>
                  </a:lnTo>
                  <a:lnTo>
                    <a:pt x="1588" y="3856"/>
                  </a:lnTo>
                  <a:lnTo>
                    <a:pt x="1545" y="3820"/>
                  </a:lnTo>
                  <a:lnTo>
                    <a:pt x="1501" y="3782"/>
                  </a:lnTo>
                  <a:lnTo>
                    <a:pt x="1461" y="3741"/>
                  </a:lnTo>
                  <a:lnTo>
                    <a:pt x="1422" y="3700"/>
                  </a:lnTo>
                  <a:lnTo>
                    <a:pt x="1383" y="3656"/>
                  </a:lnTo>
                  <a:lnTo>
                    <a:pt x="1347" y="3610"/>
                  </a:lnTo>
                  <a:lnTo>
                    <a:pt x="1312" y="3564"/>
                  </a:lnTo>
                  <a:lnTo>
                    <a:pt x="1281" y="3515"/>
                  </a:lnTo>
                  <a:lnTo>
                    <a:pt x="1249" y="3463"/>
                  </a:lnTo>
                  <a:lnTo>
                    <a:pt x="1222" y="3411"/>
                  </a:lnTo>
                  <a:lnTo>
                    <a:pt x="1196" y="3357"/>
                  </a:lnTo>
                  <a:lnTo>
                    <a:pt x="1173" y="3301"/>
                  </a:lnTo>
                  <a:lnTo>
                    <a:pt x="1152" y="3244"/>
                  </a:lnTo>
                  <a:lnTo>
                    <a:pt x="1134" y="3182"/>
                  </a:lnTo>
                  <a:lnTo>
                    <a:pt x="1117" y="3121"/>
                  </a:lnTo>
                  <a:lnTo>
                    <a:pt x="1103" y="3056"/>
                  </a:lnTo>
                  <a:lnTo>
                    <a:pt x="1093" y="2990"/>
                  </a:lnTo>
                  <a:lnTo>
                    <a:pt x="1085" y="2922"/>
                  </a:lnTo>
                  <a:lnTo>
                    <a:pt x="1080" y="2851"/>
                  </a:lnTo>
                  <a:lnTo>
                    <a:pt x="1080" y="2779"/>
                  </a:lnTo>
                  <a:lnTo>
                    <a:pt x="1078" y="2773"/>
                  </a:lnTo>
                  <a:lnTo>
                    <a:pt x="1075" y="2771"/>
                  </a:lnTo>
                  <a:lnTo>
                    <a:pt x="1070" y="2771"/>
                  </a:lnTo>
                  <a:lnTo>
                    <a:pt x="1068" y="2773"/>
                  </a:lnTo>
                  <a:lnTo>
                    <a:pt x="1065" y="2773"/>
                  </a:lnTo>
                  <a:lnTo>
                    <a:pt x="1054" y="2781"/>
                  </a:lnTo>
                  <a:lnTo>
                    <a:pt x="1037" y="2796"/>
                  </a:lnTo>
                  <a:lnTo>
                    <a:pt x="1005" y="2815"/>
                  </a:lnTo>
                  <a:lnTo>
                    <a:pt x="968" y="2835"/>
                  </a:lnTo>
                  <a:lnTo>
                    <a:pt x="916" y="2856"/>
                  </a:lnTo>
                  <a:lnTo>
                    <a:pt x="885" y="2864"/>
                  </a:lnTo>
                  <a:lnTo>
                    <a:pt x="852" y="2871"/>
                  </a:lnTo>
                  <a:lnTo>
                    <a:pt x="815" y="2879"/>
                  </a:lnTo>
                  <a:lnTo>
                    <a:pt x="778" y="2884"/>
                  </a:lnTo>
                  <a:lnTo>
                    <a:pt x="736" y="2886"/>
                  </a:lnTo>
                  <a:lnTo>
                    <a:pt x="693" y="2886"/>
                  </a:lnTo>
                  <a:lnTo>
                    <a:pt x="634" y="2886"/>
                  </a:lnTo>
                  <a:lnTo>
                    <a:pt x="566" y="2879"/>
                  </a:lnTo>
                  <a:lnTo>
                    <a:pt x="561" y="2879"/>
                  </a:lnTo>
                  <a:lnTo>
                    <a:pt x="520" y="2869"/>
                  </a:lnTo>
                  <a:lnTo>
                    <a:pt x="490" y="2861"/>
                  </a:lnTo>
                  <a:lnTo>
                    <a:pt x="451" y="2845"/>
                  </a:lnTo>
                  <a:lnTo>
                    <a:pt x="408" y="2827"/>
                  </a:lnTo>
                  <a:lnTo>
                    <a:pt x="361" y="2805"/>
                  </a:lnTo>
                  <a:lnTo>
                    <a:pt x="315" y="2773"/>
                  </a:lnTo>
                  <a:lnTo>
                    <a:pt x="290" y="2752"/>
                  </a:lnTo>
                  <a:lnTo>
                    <a:pt x="266" y="2735"/>
                  </a:lnTo>
                  <a:lnTo>
                    <a:pt x="241" y="2711"/>
                  </a:lnTo>
                  <a:lnTo>
                    <a:pt x="217" y="2688"/>
                  </a:lnTo>
                  <a:lnTo>
                    <a:pt x="195" y="2662"/>
                  </a:lnTo>
                  <a:lnTo>
                    <a:pt x="171" y="2635"/>
                  </a:lnTo>
                  <a:lnTo>
                    <a:pt x="151" y="2604"/>
                  </a:lnTo>
                  <a:lnTo>
                    <a:pt x="127" y="2570"/>
                  </a:lnTo>
                  <a:lnTo>
                    <a:pt x="110" y="2534"/>
                  </a:lnTo>
                  <a:lnTo>
                    <a:pt x="92" y="2496"/>
                  </a:lnTo>
                  <a:lnTo>
                    <a:pt x="74" y="2455"/>
                  </a:lnTo>
                  <a:lnTo>
                    <a:pt x="58" y="2411"/>
                  </a:lnTo>
                  <a:lnTo>
                    <a:pt x="46" y="2365"/>
                  </a:lnTo>
                  <a:lnTo>
                    <a:pt x="36" y="2316"/>
                  </a:lnTo>
                  <a:lnTo>
                    <a:pt x="25" y="2261"/>
                  </a:lnTo>
                  <a:lnTo>
                    <a:pt x="20" y="2205"/>
                  </a:lnTo>
                  <a:lnTo>
                    <a:pt x="15" y="2146"/>
                  </a:lnTo>
                  <a:lnTo>
                    <a:pt x="15" y="2083"/>
                  </a:lnTo>
                  <a:lnTo>
                    <a:pt x="15" y="2046"/>
                  </a:lnTo>
                  <a:lnTo>
                    <a:pt x="17" y="2020"/>
                  </a:lnTo>
                  <a:lnTo>
                    <a:pt x="25" y="1958"/>
                  </a:lnTo>
                  <a:lnTo>
                    <a:pt x="32" y="1917"/>
                  </a:lnTo>
                  <a:lnTo>
                    <a:pt x="43" y="1871"/>
                  </a:lnTo>
                  <a:lnTo>
                    <a:pt x="56" y="1821"/>
                  </a:lnTo>
                  <a:lnTo>
                    <a:pt x="76" y="1772"/>
                  </a:lnTo>
                  <a:lnTo>
                    <a:pt x="100" y="1718"/>
                  </a:lnTo>
                  <a:lnTo>
                    <a:pt x="127" y="1667"/>
                  </a:lnTo>
                  <a:lnTo>
                    <a:pt x="146" y="1641"/>
                  </a:lnTo>
                  <a:lnTo>
                    <a:pt x="164" y="1616"/>
                  </a:lnTo>
                  <a:lnTo>
                    <a:pt x="182" y="1592"/>
                  </a:lnTo>
                  <a:lnTo>
                    <a:pt x="205" y="1570"/>
                  </a:lnTo>
                  <a:lnTo>
                    <a:pt x="227" y="1546"/>
                  </a:lnTo>
                  <a:lnTo>
                    <a:pt x="254" y="1526"/>
                  </a:lnTo>
                  <a:lnTo>
                    <a:pt x="280" y="1505"/>
                  </a:lnTo>
                  <a:lnTo>
                    <a:pt x="307" y="1487"/>
                  </a:lnTo>
                  <a:lnTo>
                    <a:pt x="339" y="1469"/>
                  </a:lnTo>
                  <a:lnTo>
                    <a:pt x="371" y="1453"/>
                  </a:lnTo>
                  <a:lnTo>
                    <a:pt x="408" y="1441"/>
                  </a:lnTo>
                  <a:lnTo>
                    <a:pt x="446" y="1431"/>
                  </a:lnTo>
                  <a:lnTo>
                    <a:pt x="485" y="1420"/>
                  </a:lnTo>
                  <a:lnTo>
                    <a:pt x="526" y="1415"/>
                  </a:lnTo>
                  <a:lnTo>
                    <a:pt x="571" y="1410"/>
                  </a:lnTo>
                  <a:lnTo>
                    <a:pt x="618" y="1407"/>
                  </a:lnTo>
                  <a:lnTo>
                    <a:pt x="675" y="1410"/>
                  </a:lnTo>
                  <a:lnTo>
                    <a:pt x="695" y="1412"/>
                  </a:lnTo>
                  <a:lnTo>
                    <a:pt x="718" y="1417"/>
                  </a:lnTo>
                  <a:lnTo>
                    <a:pt x="762" y="1428"/>
                  </a:lnTo>
                  <a:lnTo>
                    <a:pt x="805" y="1446"/>
                  </a:lnTo>
                  <a:lnTo>
                    <a:pt x="847" y="1469"/>
                  </a:lnTo>
                  <a:lnTo>
                    <a:pt x="888" y="1495"/>
                  </a:lnTo>
                  <a:lnTo>
                    <a:pt x="924" y="1523"/>
                  </a:lnTo>
                  <a:lnTo>
                    <a:pt x="957" y="1551"/>
                  </a:lnTo>
                  <a:lnTo>
                    <a:pt x="988" y="1580"/>
                  </a:lnTo>
                  <a:lnTo>
                    <a:pt x="1003" y="1597"/>
                  </a:lnTo>
                  <a:lnTo>
                    <a:pt x="1019" y="1618"/>
                  </a:lnTo>
                  <a:lnTo>
                    <a:pt x="1047" y="1660"/>
                  </a:lnTo>
                  <a:lnTo>
                    <a:pt x="1070" y="1706"/>
                  </a:lnTo>
                  <a:lnTo>
                    <a:pt x="1093" y="1755"/>
                  </a:lnTo>
                  <a:lnTo>
                    <a:pt x="1112" y="1806"/>
                  </a:lnTo>
                  <a:lnTo>
                    <a:pt x="1129" y="1860"/>
                  </a:lnTo>
                  <a:lnTo>
                    <a:pt x="1142" y="1911"/>
                  </a:lnTo>
                  <a:lnTo>
                    <a:pt x="1154" y="1963"/>
                  </a:lnTo>
                  <a:lnTo>
                    <a:pt x="1173" y="2061"/>
                  </a:lnTo>
                  <a:lnTo>
                    <a:pt x="1183" y="2141"/>
                  </a:lnTo>
                  <a:lnTo>
                    <a:pt x="1188" y="2192"/>
                  </a:lnTo>
                  <a:lnTo>
                    <a:pt x="1191" y="2212"/>
                  </a:lnTo>
                  <a:lnTo>
                    <a:pt x="1191" y="2217"/>
                  </a:lnTo>
                  <a:lnTo>
                    <a:pt x="1196" y="2220"/>
                  </a:lnTo>
                  <a:lnTo>
                    <a:pt x="1198" y="2220"/>
                  </a:lnTo>
                  <a:lnTo>
                    <a:pt x="1203" y="2217"/>
                  </a:lnTo>
                  <a:lnTo>
                    <a:pt x="1224" y="2195"/>
                  </a:lnTo>
                  <a:lnTo>
                    <a:pt x="1242" y="2168"/>
                  </a:lnTo>
                  <a:lnTo>
                    <a:pt x="1261" y="2143"/>
                  </a:lnTo>
                  <a:lnTo>
                    <a:pt x="1278" y="2112"/>
                  </a:lnTo>
                  <a:lnTo>
                    <a:pt x="1291" y="2083"/>
                  </a:lnTo>
                  <a:lnTo>
                    <a:pt x="1307" y="2051"/>
                  </a:lnTo>
                  <a:lnTo>
                    <a:pt x="1329" y="1986"/>
                  </a:lnTo>
                  <a:lnTo>
                    <a:pt x="1347" y="1922"/>
                  </a:lnTo>
                  <a:lnTo>
                    <a:pt x="1358" y="1857"/>
                  </a:lnTo>
                  <a:lnTo>
                    <a:pt x="1366" y="1798"/>
                  </a:lnTo>
                  <a:lnTo>
                    <a:pt x="1368" y="1750"/>
                  </a:lnTo>
                  <a:lnTo>
                    <a:pt x="1368" y="1718"/>
                  </a:lnTo>
                  <a:lnTo>
                    <a:pt x="1366" y="1685"/>
                  </a:lnTo>
                  <a:lnTo>
                    <a:pt x="1366" y="1643"/>
                  </a:lnTo>
                  <a:lnTo>
                    <a:pt x="1366" y="1590"/>
                  </a:lnTo>
                  <a:lnTo>
                    <a:pt x="1368" y="1533"/>
                  </a:lnTo>
                  <a:lnTo>
                    <a:pt x="1373" y="1469"/>
                  </a:lnTo>
                  <a:lnTo>
                    <a:pt x="1381" y="1402"/>
                  </a:lnTo>
                  <a:lnTo>
                    <a:pt x="1388" y="1336"/>
                  </a:lnTo>
                  <a:lnTo>
                    <a:pt x="1401" y="1268"/>
                  </a:lnTo>
                  <a:lnTo>
                    <a:pt x="1414" y="1198"/>
                  </a:lnTo>
                  <a:lnTo>
                    <a:pt x="1429" y="1135"/>
                  </a:lnTo>
                  <a:lnTo>
                    <a:pt x="1447" y="1071"/>
                  </a:lnTo>
                  <a:lnTo>
                    <a:pt x="1468" y="1013"/>
                  </a:lnTo>
                  <a:lnTo>
                    <a:pt x="1491" y="959"/>
                  </a:lnTo>
                  <a:lnTo>
                    <a:pt x="1517" y="913"/>
                  </a:lnTo>
                  <a:lnTo>
                    <a:pt x="1530" y="896"/>
                  </a:lnTo>
                  <a:lnTo>
                    <a:pt x="1545" y="877"/>
                  </a:lnTo>
                  <a:lnTo>
                    <a:pt x="1558" y="862"/>
                  </a:lnTo>
                  <a:lnTo>
                    <a:pt x="1573" y="849"/>
                  </a:lnTo>
                  <a:lnTo>
                    <a:pt x="1588" y="838"/>
                  </a:lnTo>
                  <a:lnTo>
                    <a:pt x="1604" y="833"/>
                  </a:lnTo>
                  <a:lnTo>
                    <a:pt x="1620" y="828"/>
                  </a:lnTo>
                  <a:lnTo>
                    <a:pt x="1637" y="826"/>
                  </a:lnTo>
                  <a:lnTo>
                    <a:pt x="1647" y="828"/>
                  </a:lnTo>
                  <a:lnTo>
                    <a:pt x="1647" y="821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8" name="Freeform 120">
              <a:extLst>
                <a:ext uri="{FF2B5EF4-FFF2-40B4-BE49-F238E27FC236}">
                  <a16:creationId xmlns:a16="http://schemas.microsoft.com/office/drawing/2014/main" id="{1377A131-587F-473F-BB1B-0E1B9C0DFEF2}"/>
                </a:ext>
              </a:extLst>
            </p:cNvPr>
            <p:cNvSpPr>
              <a:spLocks/>
            </p:cNvSpPr>
            <p:nvPr/>
          </p:nvSpPr>
          <p:spPr bwMode="auto">
            <a:xfrm>
              <a:off x="2021" y="1602"/>
              <a:ext cx="13" cy="28"/>
            </a:xfrm>
            <a:custGeom>
              <a:avLst/>
              <a:gdLst>
                <a:gd name="T0" fmla="*/ 262 w 400"/>
                <a:gd name="T1" fmla="*/ 10 h 860"/>
                <a:gd name="T2" fmla="*/ 279 w 400"/>
                <a:gd name="T3" fmla="*/ 70 h 860"/>
                <a:gd name="T4" fmla="*/ 310 w 400"/>
                <a:gd name="T5" fmla="*/ 180 h 860"/>
                <a:gd name="T6" fmla="*/ 328 w 400"/>
                <a:gd name="T7" fmla="*/ 250 h 860"/>
                <a:gd name="T8" fmla="*/ 344 w 400"/>
                <a:gd name="T9" fmla="*/ 324 h 860"/>
                <a:gd name="T10" fmla="*/ 359 w 400"/>
                <a:gd name="T11" fmla="*/ 404 h 860"/>
                <a:gd name="T12" fmla="*/ 372 w 400"/>
                <a:gd name="T13" fmla="*/ 486 h 860"/>
                <a:gd name="T14" fmla="*/ 383 w 400"/>
                <a:gd name="T15" fmla="*/ 571 h 860"/>
                <a:gd name="T16" fmla="*/ 385 w 400"/>
                <a:gd name="T17" fmla="*/ 651 h 860"/>
                <a:gd name="T18" fmla="*/ 385 w 400"/>
                <a:gd name="T19" fmla="*/ 654 h 860"/>
                <a:gd name="T20" fmla="*/ 383 w 400"/>
                <a:gd name="T21" fmla="*/ 679 h 860"/>
                <a:gd name="T22" fmla="*/ 380 w 400"/>
                <a:gd name="T23" fmla="*/ 702 h 860"/>
                <a:gd name="T24" fmla="*/ 372 w 400"/>
                <a:gd name="T25" fmla="*/ 722 h 860"/>
                <a:gd name="T26" fmla="*/ 364 w 400"/>
                <a:gd name="T27" fmla="*/ 741 h 860"/>
                <a:gd name="T28" fmla="*/ 354 w 400"/>
                <a:gd name="T29" fmla="*/ 759 h 860"/>
                <a:gd name="T30" fmla="*/ 342 w 400"/>
                <a:gd name="T31" fmla="*/ 775 h 860"/>
                <a:gd name="T32" fmla="*/ 325 w 400"/>
                <a:gd name="T33" fmla="*/ 787 h 860"/>
                <a:gd name="T34" fmla="*/ 308 w 400"/>
                <a:gd name="T35" fmla="*/ 800 h 860"/>
                <a:gd name="T36" fmla="*/ 288 w 400"/>
                <a:gd name="T37" fmla="*/ 810 h 860"/>
                <a:gd name="T38" fmla="*/ 267 w 400"/>
                <a:gd name="T39" fmla="*/ 821 h 860"/>
                <a:gd name="T40" fmla="*/ 244 w 400"/>
                <a:gd name="T41" fmla="*/ 826 h 860"/>
                <a:gd name="T42" fmla="*/ 218 w 400"/>
                <a:gd name="T43" fmla="*/ 834 h 860"/>
                <a:gd name="T44" fmla="*/ 190 w 400"/>
                <a:gd name="T45" fmla="*/ 836 h 860"/>
                <a:gd name="T46" fmla="*/ 159 w 400"/>
                <a:gd name="T47" fmla="*/ 841 h 860"/>
                <a:gd name="T48" fmla="*/ 95 w 400"/>
                <a:gd name="T49" fmla="*/ 844 h 860"/>
                <a:gd name="T50" fmla="*/ 54 w 400"/>
                <a:gd name="T51" fmla="*/ 841 h 860"/>
                <a:gd name="T52" fmla="*/ 8 w 400"/>
                <a:gd name="T53" fmla="*/ 839 h 860"/>
                <a:gd name="T54" fmla="*/ 3 w 400"/>
                <a:gd name="T55" fmla="*/ 841 h 860"/>
                <a:gd name="T56" fmla="*/ 0 w 400"/>
                <a:gd name="T57" fmla="*/ 846 h 860"/>
                <a:gd name="T58" fmla="*/ 0 w 400"/>
                <a:gd name="T59" fmla="*/ 851 h 860"/>
                <a:gd name="T60" fmla="*/ 8 w 400"/>
                <a:gd name="T61" fmla="*/ 854 h 860"/>
                <a:gd name="T62" fmla="*/ 51 w 400"/>
                <a:gd name="T63" fmla="*/ 856 h 860"/>
                <a:gd name="T64" fmla="*/ 95 w 400"/>
                <a:gd name="T65" fmla="*/ 860 h 860"/>
                <a:gd name="T66" fmla="*/ 161 w 400"/>
                <a:gd name="T67" fmla="*/ 856 h 860"/>
                <a:gd name="T68" fmla="*/ 193 w 400"/>
                <a:gd name="T69" fmla="*/ 851 h 860"/>
                <a:gd name="T70" fmla="*/ 220 w 400"/>
                <a:gd name="T71" fmla="*/ 849 h 860"/>
                <a:gd name="T72" fmla="*/ 247 w 400"/>
                <a:gd name="T73" fmla="*/ 841 h 860"/>
                <a:gd name="T74" fmla="*/ 272 w 400"/>
                <a:gd name="T75" fmla="*/ 834 h 860"/>
                <a:gd name="T76" fmla="*/ 295 w 400"/>
                <a:gd name="T77" fmla="*/ 826 h 860"/>
                <a:gd name="T78" fmla="*/ 315 w 400"/>
                <a:gd name="T79" fmla="*/ 812 h 860"/>
                <a:gd name="T80" fmla="*/ 337 w 400"/>
                <a:gd name="T81" fmla="*/ 800 h 860"/>
                <a:gd name="T82" fmla="*/ 352 w 400"/>
                <a:gd name="T83" fmla="*/ 785 h 860"/>
                <a:gd name="T84" fmla="*/ 367 w 400"/>
                <a:gd name="T85" fmla="*/ 770 h 860"/>
                <a:gd name="T86" fmla="*/ 377 w 400"/>
                <a:gd name="T87" fmla="*/ 749 h 860"/>
                <a:gd name="T88" fmla="*/ 388 w 400"/>
                <a:gd name="T89" fmla="*/ 728 h 860"/>
                <a:gd name="T90" fmla="*/ 395 w 400"/>
                <a:gd name="T91" fmla="*/ 705 h 860"/>
                <a:gd name="T92" fmla="*/ 398 w 400"/>
                <a:gd name="T93" fmla="*/ 679 h 860"/>
                <a:gd name="T94" fmla="*/ 400 w 400"/>
                <a:gd name="T95" fmla="*/ 654 h 860"/>
                <a:gd name="T96" fmla="*/ 400 w 400"/>
                <a:gd name="T97" fmla="*/ 651 h 860"/>
                <a:gd name="T98" fmla="*/ 398 w 400"/>
                <a:gd name="T99" fmla="*/ 597 h 860"/>
                <a:gd name="T100" fmla="*/ 395 w 400"/>
                <a:gd name="T101" fmla="*/ 540 h 860"/>
                <a:gd name="T102" fmla="*/ 388 w 400"/>
                <a:gd name="T103" fmla="*/ 486 h 860"/>
                <a:gd name="T104" fmla="*/ 380 w 400"/>
                <a:gd name="T105" fmla="*/ 430 h 860"/>
                <a:gd name="T106" fmla="*/ 359 w 400"/>
                <a:gd name="T107" fmla="*/ 321 h 860"/>
                <a:gd name="T108" fmla="*/ 337 w 400"/>
                <a:gd name="T109" fmla="*/ 221 h 860"/>
                <a:gd name="T110" fmla="*/ 315 w 400"/>
                <a:gd name="T111" fmla="*/ 133 h 860"/>
                <a:gd name="T112" fmla="*/ 295 w 400"/>
                <a:gd name="T113" fmla="*/ 67 h 860"/>
                <a:gd name="T114" fmla="*/ 274 w 400"/>
                <a:gd name="T115" fmla="*/ 5 h 860"/>
                <a:gd name="T116" fmla="*/ 272 w 400"/>
                <a:gd name="T117" fmla="*/ 0 h 860"/>
                <a:gd name="T118" fmla="*/ 267 w 400"/>
                <a:gd name="T119" fmla="*/ 0 h 860"/>
                <a:gd name="T120" fmla="*/ 262 w 400"/>
                <a:gd name="T121" fmla="*/ 5 h 860"/>
                <a:gd name="T122" fmla="*/ 262 w 400"/>
                <a:gd name="T123" fmla="*/ 10 h 8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400" h="860">
                  <a:moveTo>
                    <a:pt x="262" y="10"/>
                  </a:moveTo>
                  <a:lnTo>
                    <a:pt x="279" y="70"/>
                  </a:lnTo>
                  <a:lnTo>
                    <a:pt x="310" y="180"/>
                  </a:lnTo>
                  <a:lnTo>
                    <a:pt x="328" y="250"/>
                  </a:lnTo>
                  <a:lnTo>
                    <a:pt x="344" y="324"/>
                  </a:lnTo>
                  <a:lnTo>
                    <a:pt x="359" y="404"/>
                  </a:lnTo>
                  <a:lnTo>
                    <a:pt x="372" y="486"/>
                  </a:lnTo>
                  <a:lnTo>
                    <a:pt x="383" y="571"/>
                  </a:lnTo>
                  <a:lnTo>
                    <a:pt x="385" y="651"/>
                  </a:lnTo>
                  <a:lnTo>
                    <a:pt x="385" y="654"/>
                  </a:lnTo>
                  <a:lnTo>
                    <a:pt x="383" y="679"/>
                  </a:lnTo>
                  <a:lnTo>
                    <a:pt x="380" y="702"/>
                  </a:lnTo>
                  <a:lnTo>
                    <a:pt x="372" y="722"/>
                  </a:lnTo>
                  <a:lnTo>
                    <a:pt x="364" y="741"/>
                  </a:lnTo>
                  <a:lnTo>
                    <a:pt x="354" y="759"/>
                  </a:lnTo>
                  <a:lnTo>
                    <a:pt x="342" y="775"/>
                  </a:lnTo>
                  <a:lnTo>
                    <a:pt x="325" y="787"/>
                  </a:lnTo>
                  <a:lnTo>
                    <a:pt x="308" y="800"/>
                  </a:lnTo>
                  <a:lnTo>
                    <a:pt x="288" y="810"/>
                  </a:lnTo>
                  <a:lnTo>
                    <a:pt x="267" y="821"/>
                  </a:lnTo>
                  <a:lnTo>
                    <a:pt x="244" y="826"/>
                  </a:lnTo>
                  <a:lnTo>
                    <a:pt x="218" y="834"/>
                  </a:lnTo>
                  <a:lnTo>
                    <a:pt x="190" y="836"/>
                  </a:lnTo>
                  <a:lnTo>
                    <a:pt x="159" y="841"/>
                  </a:lnTo>
                  <a:lnTo>
                    <a:pt x="95" y="844"/>
                  </a:lnTo>
                  <a:lnTo>
                    <a:pt x="54" y="841"/>
                  </a:lnTo>
                  <a:lnTo>
                    <a:pt x="8" y="839"/>
                  </a:lnTo>
                  <a:lnTo>
                    <a:pt x="3" y="841"/>
                  </a:lnTo>
                  <a:lnTo>
                    <a:pt x="0" y="846"/>
                  </a:lnTo>
                  <a:lnTo>
                    <a:pt x="0" y="851"/>
                  </a:lnTo>
                  <a:lnTo>
                    <a:pt x="8" y="854"/>
                  </a:lnTo>
                  <a:lnTo>
                    <a:pt x="51" y="856"/>
                  </a:lnTo>
                  <a:lnTo>
                    <a:pt x="95" y="860"/>
                  </a:lnTo>
                  <a:lnTo>
                    <a:pt x="161" y="856"/>
                  </a:lnTo>
                  <a:lnTo>
                    <a:pt x="193" y="851"/>
                  </a:lnTo>
                  <a:lnTo>
                    <a:pt x="220" y="849"/>
                  </a:lnTo>
                  <a:lnTo>
                    <a:pt x="247" y="841"/>
                  </a:lnTo>
                  <a:lnTo>
                    <a:pt x="272" y="834"/>
                  </a:lnTo>
                  <a:lnTo>
                    <a:pt x="295" y="826"/>
                  </a:lnTo>
                  <a:lnTo>
                    <a:pt x="315" y="812"/>
                  </a:lnTo>
                  <a:lnTo>
                    <a:pt x="337" y="800"/>
                  </a:lnTo>
                  <a:lnTo>
                    <a:pt x="352" y="785"/>
                  </a:lnTo>
                  <a:lnTo>
                    <a:pt x="367" y="770"/>
                  </a:lnTo>
                  <a:lnTo>
                    <a:pt x="377" y="749"/>
                  </a:lnTo>
                  <a:lnTo>
                    <a:pt x="388" y="728"/>
                  </a:lnTo>
                  <a:lnTo>
                    <a:pt x="395" y="705"/>
                  </a:lnTo>
                  <a:lnTo>
                    <a:pt x="398" y="679"/>
                  </a:lnTo>
                  <a:lnTo>
                    <a:pt x="400" y="654"/>
                  </a:lnTo>
                  <a:lnTo>
                    <a:pt x="400" y="651"/>
                  </a:lnTo>
                  <a:lnTo>
                    <a:pt x="398" y="597"/>
                  </a:lnTo>
                  <a:lnTo>
                    <a:pt x="395" y="540"/>
                  </a:lnTo>
                  <a:lnTo>
                    <a:pt x="388" y="486"/>
                  </a:lnTo>
                  <a:lnTo>
                    <a:pt x="380" y="430"/>
                  </a:lnTo>
                  <a:lnTo>
                    <a:pt x="359" y="321"/>
                  </a:lnTo>
                  <a:lnTo>
                    <a:pt x="337" y="221"/>
                  </a:lnTo>
                  <a:lnTo>
                    <a:pt x="315" y="133"/>
                  </a:lnTo>
                  <a:lnTo>
                    <a:pt x="295" y="67"/>
                  </a:lnTo>
                  <a:lnTo>
                    <a:pt x="274" y="5"/>
                  </a:lnTo>
                  <a:lnTo>
                    <a:pt x="272" y="0"/>
                  </a:lnTo>
                  <a:lnTo>
                    <a:pt x="267" y="0"/>
                  </a:lnTo>
                  <a:lnTo>
                    <a:pt x="262" y="5"/>
                  </a:lnTo>
                  <a:lnTo>
                    <a:pt x="262" y="10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9" name="Freeform 121">
              <a:extLst>
                <a:ext uri="{FF2B5EF4-FFF2-40B4-BE49-F238E27FC236}">
                  <a16:creationId xmlns:a16="http://schemas.microsoft.com/office/drawing/2014/main" id="{B44F3C2B-B173-45D2-BB38-06F0EFB220B4}"/>
                </a:ext>
              </a:extLst>
            </p:cNvPr>
            <p:cNvSpPr>
              <a:spLocks/>
            </p:cNvSpPr>
            <p:nvPr/>
          </p:nvSpPr>
          <p:spPr bwMode="auto">
            <a:xfrm>
              <a:off x="2057" y="1589"/>
              <a:ext cx="13" cy="14"/>
            </a:xfrm>
            <a:custGeom>
              <a:avLst/>
              <a:gdLst>
                <a:gd name="T0" fmla="*/ 0 w 419"/>
                <a:gd name="T1" fmla="*/ 231 h 420"/>
                <a:gd name="T2" fmla="*/ 8 w 419"/>
                <a:gd name="T3" fmla="*/ 272 h 420"/>
                <a:gd name="T4" fmla="*/ 24 w 419"/>
                <a:gd name="T5" fmla="*/ 311 h 420"/>
                <a:gd name="T6" fmla="*/ 46 w 419"/>
                <a:gd name="T7" fmla="*/ 345 h 420"/>
                <a:gd name="T8" fmla="*/ 75 w 419"/>
                <a:gd name="T9" fmla="*/ 374 h 420"/>
                <a:gd name="T10" fmla="*/ 108 w 419"/>
                <a:gd name="T11" fmla="*/ 396 h 420"/>
                <a:gd name="T12" fmla="*/ 146 w 419"/>
                <a:gd name="T13" fmla="*/ 411 h 420"/>
                <a:gd name="T14" fmla="*/ 188 w 419"/>
                <a:gd name="T15" fmla="*/ 420 h 420"/>
                <a:gd name="T16" fmla="*/ 231 w 419"/>
                <a:gd name="T17" fmla="*/ 420 h 420"/>
                <a:gd name="T18" fmla="*/ 273 w 419"/>
                <a:gd name="T19" fmla="*/ 411 h 420"/>
                <a:gd name="T20" fmla="*/ 309 w 419"/>
                <a:gd name="T21" fmla="*/ 396 h 420"/>
                <a:gd name="T22" fmla="*/ 341 w 419"/>
                <a:gd name="T23" fmla="*/ 374 h 420"/>
                <a:gd name="T24" fmla="*/ 370 w 419"/>
                <a:gd name="T25" fmla="*/ 345 h 420"/>
                <a:gd name="T26" fmla="*/ 393 w 419"/>
                <a:gd name="T27" fmla="*/ 311 h 420"/>
                <a:gd name="T28" fmla="*/ 409 w 419"/>
                <a:gd name="T29" fmla="*/ 272 h 420"/>
                <a:gd name="T30" fmla="*/ 419 w 419"/>
                <a:gd name="T31" fmla="*/ 231 h 420"/>
                <a:gd name="T32" fmla="*/ 419 w 419"/>
                <a:gd name="T33" fmla="*/ 187 h 420"/>
                <a:gd name="T34" fmla="*/ 409 w 419"/>
                <a:gd name="T35" fmla="*/ 149 h 420"/>
                <a:gd name="T36" fmla="*/ 393 w 419"/>
                <a:gd name="T37" fmla="*/ 111 h 420"/>
                <a:gd name="T38" fmla="*/ 370 w 419"/>
                <a:gd name="T39" fmla="*/ 77 h 420"/>
                <a:gd name="T40" fmla="*/ 341 w 419"/>
                <a:gd name="T41" fmla="*/ 49 h 420"/>
                <a:gd name="T42" fmla="*/ 309 w 419"/>
                <a:gd name="T43" fmla="*/ 26 h 420"/>
                <a:gd name="T44" fmla="*/ 273 w 419"/>
                <a:gd name="T45" fmla="*/ 10 h 420"/>
                <a:gd name="T46" fmla="*/ 231 w 419"/>
                <a:gd name="T47" fmla="*/ 2 h 420"/>
                <a:gd name="T48" fmla="*/ 188 w 419"/>
                <a:gd name="T49" fmla="*/ 2 h 420"/>
                <a:gd name="T50" fmla="*/ 146 w 419"/>
                <a:gd name="T51" fmla="*/ 10 h 420"/>
                <a:gd name="T52" fmla="*/ 108 w 419"/>
                <a:gd name="T53" fmla="*/ 26 h 420"/>
                <a:gd name="T54" fmla="*/ 75 w 419"/>
                <a:gd name="T55" fmla="*/ 49 h 420"/>
                <a:gd name="T56" fmla="*/ 46 w 419"/>
                <a:gd name="T57" fmla="*/ 77 h 420"/>
                <a:gd name="T58" fmla="*/ 24 w 419"/>
                <a:gd name="T59" fmla="*/ 111 h 420"/>
                <a:gd name="T60" fmla="*/ 8 w 419"/>
                <a:gd name="T61" fmla="*/ 149 h 420"/>
                <a:gd name="T62" fmla="*/ 0 w 419"/>
                <a:gd name="T63" fmla="*/ 187 h 4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419" h="420">
                  <a:moveTo>
                    <a:pt x="0" y="211"/>
                  </a:moveTo>
                  <a:lnTo>
                    <a:pt x="0" y="231"/>
                  </a:lnTo>
                  <a:lnTo>
                    <a:pt x="2" y="252"/>
                  </a:lnTo>
                  <a:lnTo>
                    <a:pt x="8" y="272"/>
                  </a:lnTo>
                  <a:lnTo>
                    <a:pt x="16" y="294"/>
                  </a:lnTo>
                  <a:lnTo>
                    <a:pt x="24" y="311"/>
                  </a:lnTo>
                  <a:lnTo>
                    <a:pt x="36" y="326"/>
                  </a:lnTo>
                  <a:lnTo>
                    <a:pt x="46" y="345"/>
                  </a:lnTo>
                  <a:lnTo>
                    <a:pt x="59" y="360"/>
                  </a:lnTo>
                  <a:lnTo>
                    <a:pt x="75" y="374"/>
                  </a:lnTo>
                  <a:lnTo>
                    <a:pt x="93" y="386"/>
                  </a:lnTo>
                  <a:lnTo>
                    <a:pt x="108" y="396"/>
                  </a:lnTo>
                  <a:lnTo>
                    <a:pt x="126" y="404"/>
                  </a:lnTo>
                  <a:lnTo>
                    <a:pt x="146" y="411"/>
                  </a:lnTo>
                  <a:lnTo>
                    <a:pt x="167" y="416"/>
                  </a:lnTo>
                  <a:lnTo>
                    <a:pt x="188" y="420"/>
                  </a:lnTo>
                  <a:lnTo>
                    <a:pt x="209" y="420"/>
                  </a:lnTo>
                  <a:lnTo>
                    <a:pt x="231" y="420"/>
                  </a:lnTo>
                  <a:lnTo>
                    <a:pt x="251" y="416"/>
                  </a:lnTo>
                  <a:lnTo>
                    <a:pt x="273" y="411"/>
                  </a:lnTo>
                  <a:lnTo>
                    <a:pt x="290" y="404"/>
                  </a:lnTo>
                  <a:lnTo>
                    <a:pt x="309" y="396"/>
                  </a:lnTo>
                  <a:lnTo>
                    <a:pt x="326" y="386"/>
                  </a:lnTo>
                  <a:lnTo>
                    <a:pt x="341" y="374"/>
                  </a:lnTo>
                  <a:lnTo>
                    <a:pt x="358" y="360"/>
                  </a:lnTo>
                  <a:lnTo>
                    <a:pt x="370" y="345"/>
                  </a:lnTo>
                  <a:lnTo>
                    <a:pt x="383" y="326"/>
                  </a:lnTo>
                  <a:lnTo>
                    <a:pt x="393" y="311"/>
                  </a:lnTo>
                  <a:lnTo>
                    <a:pt x="404" y="294"/>
                  </a:lnTo>
                  <a:lnTo>
                    <a:pt x="409" y="272"/>
                  </a:lnTo>
                  <a:lnTo>
                    <a:pt x="414" y="252"/>
                  </a:lnTo>
                  <a:lnTo>
                    <a:pt x="419" y="231"/>
                  </a:lnTo>
                  <a:lnTo>
                    <a:pt x="419" y="211"/>
                  </a:lnTo>
                  <a:lnTo>
                    <a:pt x="419" y="187"/>
                  </a:lnTo>
                  <a:lnTo>
                    <a:pt x="414" y="167"/>
                  </a:lnTo>
                  <a:lnTo>
                    <a:pt x="409" y="149"/>
                  </a:lnTo>
                  <a:lnTo>
                    <a:pt x="404" y="129"/>
                  </a:lnTo>
                  <a:lnTo>
                    <a:pt x="393" y="111"/>
                  </a:lnTo>
                  <a:lnTo>
                    <a:pt x="383" y="92"/>
                  </a:lnTo>
                  <a:lnTo>
                    <a:pt x="370" y="77"/>
                  </a:lnTo>
                  <a:lnTo>
                    <a:pt x="358" y="62"/>
                  </a:lnTo>
                  <a:lnTo>
                    <a:pt x="341" y="49"/>
                  </a:lnTo>
                  <a:lnTo>
                    <a:pt x="326" y="36"/>
                  </a:lnTo>
                  <a:lnTo>
                    <a:pt x="309" y="26"/>
                  </a:lnTo>
                  <a:lnTo>
                    <a:pt x="290" y="18"/>
                  </a:lnTo>
                  <a:lnTo>
                    <a:pt x="273" y="10"/>
                  </a:lnTo>
                  <a:lnTo>
                    <a:pt x="251" y="5"/>
                  </a:lnTo>
                  <a:lnTo>
                    <a:pt x="231" y="2"/>
                  </a:lnTo>
                  <a:lnTo>
                    <a:pt x="209" y="0"/>
                  </a:lnTo>
                  <a:lnTo>
                    <a:pt x="188" y="2"/>
                  </a:lnTo>
                  <a:lnTo>
                    <a:pt x="167" y="5"/>
                  </a:lnTo>
                  <a:lnTo>
                    <a:pt x="146" y="10"/>
                  </a:lnTo>
                  <a:lnTo>
                    <a:pt x="126" y="18"/>
                  </a:lnTo>
                  <a:lnTo>
                    <a:pt x="108" y="26"/>
                  </a:lnTo>
                  <a:lnTo>
                    <a:pt x="93" y="36"/>
                  </a:lnTo>
                  <a:lnTo>
                    <a:pt x="75" y="49"/>
                  </a:lnTo>
                  <a:lnTo>
                    <a:pt x="59" y="62"/>
                  </a:lnTo>
                  <a:lnTo>
                    <a:pt x="46" y="77"/>
                  </a:lnTo>
                  <a:lnTo>
                    <a:pt x="36" y="92"/>
                  </a:lnTo>
                  <a:lnTo>
                    <a:pt x="24" y="111"/>
                  </a:lnTo>
                  <a:lnTo>
                    <a:pt x="16" y="129"/>
                  </a:lnTo>
                  <a:lnTo>
                    <a:pt x="8" y="149"/>
                  </a:lnTo>
                  <a:lnTo>
                    <a:pt x="2" y="167"/>
                  </a:lnTo>
                  <a:lnTo>
                    <a:pt x="0" y="187"/>
                  </a:lnTo>
                  <a:lnTo>
                    <a:pt x="0" y="211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0" name="Freeform 122">
              <a:extLst>
                <a:ext uri="{FF2B5EF4-FFF2-40B4-BE49-F238E27FC236}">
                  <a16:creationId xmlns:a16="http://schemas.microsoft.com/office/drawing/2014/main" id="{D941D785-7480-4FF6-8594-2149DCBECE37}"/>
                </a:ext>
              </a:extLst>
            </p:cNvPr>
            <p:cNvSpPr>
              <a:spLocks/>
            </p:cNvSpPr>
            <p:nvPr/>
          </p:nvSpPr>
          <p:spPr bwMode="auto">
            <a:xfrm>
              <a:off x="1964" y="1589"/>
              <a:ext cx="14" cy="14"/>
            </a:xfrm>
            <a:custGeom>
              <a:avLst/>
              <a:gdLst>
                <a:gd name="T0" fmla="*/ 0 w 418"/>
                <a:gd name="T1" fmla="*/ 231 h 420"/>
                <a:gd name="T2" fmla="*/ 10 w 418"/>
                <a:gd name="T3" fmla="*/ 272 h 420"/>
                <a:gd name="T4" fmla="*/ 25 w 418"/>
                <a:gd name="T5" fmla="*/ 311 h 420"/>
                <a:gd name="T6" fmla="*/ 49 w 418"/>
                <a:gd name="T7" fmla="*/ 345 h 420"/>
                <a:gd name="T8" fmla="*/ 76 w 418"/>
                <a:gd name="T9" fmla="*/ 374 h 420"/>
                <a:gd name="T10" fmla="*/ 110 w 418"/>
                <a:gd name="T11" fmla="*/ 396 h 420"/>
                <a:gd name="T12" fmla="*/ 146 w 418"/>
                <a:gd name="T13" fmla="*/ 411 h 420"/>
                <a:gd name="T14" fmla="*/ 187 w 418"/>
                <a:gd name="T15" fmla="*/ 420 h 420"/>
                <a:gd name="T16" fmla="*/ 231 w 418"/>
                <a:gd name="T17" fmla="*/ 420 h 420"/>
                <a:gd name="T18" fmla="*/ 271 w 418"/>
                <a:gd name="T19" fmla="*/ 411 h 420"/>
                <a:gd name="T20" fmla="*/ 310 w 418"/>
                <a:gd name="T21" fmla="*/ 396 h 420"/>
                <a:gd name="T22" fmla="*/ 344 w 418"/>
                <a:gd name="T23" fmla="*/ 374 h 420"/>
                <a:gd name="T24" fmla="*/ 372 w 418"/>
                <a:gd name="T25" fmla="*/ 345 h 420"/>
                <a:gd name="T26" fmla="*/ 393 w 418"/>
                <a:gd name="T27" fmla="*/ 311 h 420"/>
                <a:gd name="T28" fmla="*/ 410 w 418"/>
                <a:gd name="T29" fmla="*/ 272 h 420"/>
                <a:gd name="T30" fmla="*/ 418 w 418"/>
                <a:gd name="T31" fmla="*/ 231 h 420"/>
                <a:gd name="T32" fmla="*/ 418 w 418"/>
                <a:gd name="T33" fmla="*/ 187 h 420"/>
                <a:gd name="T34" fmla="*/ 410 w 418"/>
                <a:gd name="T35" fmla="*/ 146 h 420"/>
                <a:gd name="T36" fmla="*/ 393 w 418"/>
                <a:gd name="T37" fmla="*/ 111 h 420"/>
                <a:gd name="T38" fmla="*/ 372 w 418"/>
                <a:gd name="T39" fmla="*/ 77 h 420"/>
                <a:gd name="T40" fmla="*/ 344 w 418"/>
                <a:gd name="T41" fmla="*/ 49 h 420"/>
                <a:gd name="T42" fmla="*/ 310 w 418"/>
                <a:gd name="T43" fmla="*/ 26 h 420"/>
                <a:gd name="T44" fmla="*/ 271 w 418"/>
                <a:gd name="T45" fmla="*/ 10 h 420"/>
                <a:gd name="T46" fmla="*/ 231 w 418"/>
                <a:gd name="T47" fmla="*/ 0 h 420"/>
                <a:gd name="T48" fmla="*/ 187 w 418"/>
                <a:gd name="T49" fmla="*/ 0 h 420"/>
                <a:gd name="T50" fmla="*/ 146 w 418"/>
                <a:gd name="T51" fmla="*/ 10 h 420"/>
                <a:gd name="T52" fmla="*/ 110 w 418"/>
                <a:gd name="T53" fmla="*/ 26 h 420"/>
                <a:gd name="T54" fmla="*/ 76 w 418"/>
                <a:gd name="T55" fmla="*/ 49 h 420"/>
                <a:gd name="T56" fmla="*/ 49 w 418"/>
                <a:gd name="T57" fmla="*/ 77 h 420"/>
                <a:gd name="T58" fmla="*/ 25 w 418"/>
                <a:gd name="T59" fmla="*/ 111 h 420"/>
                <a:gd name="T60" fmla="*/ 10 w 418"/>
                <a:gd name="T61" fmla="*/ 146 h 420"/>
                <a:gd name="T62" fmla="*/ 0 w 418"/>
                <a:gd name="T63" fmla="*/ 187 h 4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418" h="420">
                  <a:moveTo>
                    <a:pt x="0" y="211"/>
                  </a:moveTo>
                  <a:lnTo>
                    <a:pt x="0" y="231"/>
                  </a:lnTo>
                  <a:lnTo>
                    <a:pt x="5" y="252"/>
                  </a:lnTo>
                  <a:lnTo>
                    <a:pt x="10" y="272"/>
                  </a:lnTo>
                  <a:lnTo>
                    <a:pt x="15" y="291"/>
                  </a:lnTo>
                  <a:lnTo>
                    <a:pt x="25" y="311"/>
                  </a:lnTo>
                  <a:lnTo>
                    <a:pt x="36" y="326"/>
                  </a:lnTo>
                  <a:lnTo>
                    <a:pt x="49" y="345"/>
                  </a:lnTo>
                  <a:lnTo>
                    <a:pt x="61" y="357"/>
                  </a:lnTo>
                  <a:lnTo>
                    <a:pt x="76" y="374"/>
                  </a:lnTo>
                  <a:lnTo>
                    <a:pt x="92" y="384"/>
                  </a:lnTo>
                  <a:lnTo>
                    <a:pt x="110" y="396"/>
                  </a:lnTo>
                  <a:lnTo>
                    <a:pt x="128" y="404"/>
                  </a:lnTo>
                  <a:lnTo>
                    <a:pt x="146" y="411"/>
                  </a:lnTo>
                  <a:lnTo>
                    <a:pt x="166" y="416"/>
                  </a:lnTo>
                  <a:lnTo>
                    <a:pt x="187" y="420"/>
                  </a:lnTo>
                  <a:lnTo>
                    <a:pt x="210" y="420"/>
                  </a:lnTo>
                  <a:lnTo>
                    <a:pt x="231" y="420"/>
                  </a:lnTo>
                  <a:lnTo>
                    <a:pt x="251" y="416"/>
                  </a:lnTo>
                  <a:lnTo>
                    <a:pt x="271" y="411"/>
                  </a:lnTo>
                  <a:lnTo>
                    <a:pt x="290" y="404"/>
                  </a:lnTo>
                  <a:lnTo>
                    <a:pt x="310" y="396"/>
                  </a:lnTo>
                  <a:lnTo>
                    <a:pt x="325" y="384"/>
                  </a:lnTo>
                  <a:lnTo>
                    <a:pt x="344" y="374"/>
                  </a:lnTo>
                  <a:lnTo>
                    <a:pt x="356" y="357"/>
                  </a:lnTo>
                  <a:lnTo>
                    <a:pt x="372" y="345"/>
                  </a:lnTo>
                  <a:lnTo>
                    <a:pt x="383" y="326"/>
                  </a:lnTo>
                  <a:lnTo>
                    <a:pt x="393" y="311"/>
                  </a:lnTo>
                  <a:lnTo>
                    <a:pt x="403" y="291"/>
                  </a:lnTo>
                  <a:lnTo>
                    <a:pt x="410" y="272"/>
                  </a:lnTo>
                  <a:lnTo>
                    <a:pt x="415" y="252"/>
                  </a:lnTo>
                  <a:lnTo>
                    <a:pt x="418" y="231"/>
                  </a:lnTo>
                  <a:lnTo>
                    <a:pt x="418" y="211"/>
                  </a:lnTo>
                  <a:lnTo>
                    <a:pt x="418" y="187"/>
                  </a:lnTo>
                  <a:lnTo>
                    <a:pt x="415" y="167"/>
                  </a:lnTo>
                  <a:lnTo>
                    <a:pt x="410" y="146"/>
                  </a:lnTo>
                  <a:lnTo>
                    <a:pt x="403" y="129"/>
                  </a:lnTo>
                  <a:lnTo>
                    <a:pt x="393" y="111"/>
                  </a:lnTo>
                  <a:lnTo>
                    <a:pt x="383" y="92"/>
                  </a:lnTo>
                  <a:lnTo>
                    <a:pt x="372" y="77"/>
                  </a:lnTo>
                  <a:lnTo>
                    <a:pt x="356" y="62"/>
                  </a:lnTo>
                  <a:lnTo>
                    <a:pt x="344" y="49"/>
                  </a:lnTo>
                  <a:lnTo>
                    <a:pt x="325" y="36"/>
                  </a:lnTo>
                  <a:lnTo>
                    <a:pt x="310" y="26"/>
                  </a:lnTo>
                  <a:lnTo>
                    <a:pt x="290" y="15"/>
                  </a:lnTo>
                  <a:lnTo>
                    <a:pt x="271" y="10"/>
                  </a:lnTo>
                  <a:lnTo>
                    <a:pt x="251" y="5"/>
                  </a:lnTo>
                  <a:lnTo>
                    <a:pt x="231" y="0"/>
                  </a:lnTo>
                  <a:lnTo>
                    <a:pt x="210" y="0"/>
                  </a:lnTo>
                  <a:lnTo>
                    <a:pt x="187" y="0"/>
                  </a:lnTo>
                  <a:lnTo>
                    <a:pt x="166" y="5"/>
                  </a:lnTo>
                  <a:lnTo>
                    <a:pt x="146" y="10"/>
                  </a:lnTo>
                  <a:lnTo>
                    <a:pt x="128" y="15"/>
                  </a:lnTo>
                  <a:lnTo>
                    <a:pt x="110" y="26"/>
                  </a:lnTo>
                  <a:lnTo>
                    <a:pt x="92" y="36"/>
                  </a:lnTo>
                  <a:lnTo>
                    <a:pt x="76" y="49"/>
                  </a:lnTo>
                  <a:lnTo>
                    <a:pt x="61" y="62"/>
                  </a:lnTo>
                  <a:lnTo>
                    <a:pt x="49" y="77"/>
                  </a:lnTo>
                  <a:lnTo>
                    <a:pt x="36" y="92"/>
                  </a:lnTo>
                  <a:lnTo>
                    <a:pt x="25" y="111"/>
                  </a:lnTo>
                  <a:lnTo>
                    <a:pt x="15" y="129"/>
                  </a:lnTo>
                  <a:lnTo>
                    <a:pt x="10" y="146"/>
                  </a:lnTo>
                  <a:lnTo>
                    <a:pt x="5" y="167"/>
                  </a:lnTo>
                  <a:lnTo>
                    <a:pt x="0" y="187"/>
                  </a:lnTo>
                  <a:lnTo>
                    <a:pt x="0" y="211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1" name="Freeform 123">
              <a:extLst>
                <a:ext uri="{FF2B5EF4-FFF2-40B4-BE49-F238E27FC236}">
                  <a16:creationId xmlns:a16="http://schemas.microsoft.com/office/drawing/2014/main" id="{9BE470C1-599F-4A90-A91A-5D37C1283B5A}"/>
                </a:ext>
              </a:extLst>
            </p:cNvPr>
            <p:cNvSpPr>
              <a:spLocks/>
            </p:cNvSpPr>
            <p:nvPr/>
          </p:nvSpPr>
          <p:spPr bwMode="auto">
            <a:xfrm>
              <a:off x="2004" y="1655"/>
              <a:ext cx="26" cy="13"/>
            </a:xfrm>
            <a:custGeom>
              <a:avLst/>
              <a:gdLst>
                <a:gd name="T0" fmla="*/ 0 w 798"/>
                <a:gd name="T1" fmla="*/ 0 h 411"/>
                <a:gd name="T2" fmla="*/ 2 w 798"/>
                <a:gd name="T3" fmla="*/ 43 h 411"/>
                <a:gd name="T4" fmla="*/ 7 w 798"/>
                <a:gd name="T5" fmla="*/ 81 h 411"/>
                <a:gd name="T6" fmla="*/ 17 w 798"/>
                <a:gd name="T7" fmla="*/ 122 h 411"/>
                <a:gd name="T8" fmla="*/ 31 w 798"/>
                <a:gd name="T9" fmla="*/ 161 h 411"/>
                <a:gd name="T10" fmla="*/ 48 w 798"/>
                <a:gd name="T11" fmla="*/ 195 h 411"/>
                <a:gd name="T12" fmla="*/ 69 w 798"/>
                <a:gd name="T13" fmla="*/ 231 h 411"/>
                <a:gd name="T14" fmla="*/ 92 w 798"/>
                <a:gd name="T15" fmla="*/ 261 h 411"/>
                <a:gd name="T16" fmla="*/ 118 w 798"/>
                <a:gd name="T17" fmla="*/ 290 h 411"/>
                <a:gd name="T18" fmla="*/ 146 w 798"/>
                <a:gd name="T19" fmla="*/ 318 h 411"/>
                <a:gd name="T20" fmla="*/ 177 w 798"/>
                <a:gd name="T21" fmla="*/ 341 h 411"/>
                <a:gd name="T22" fmla="*/ 210 w 798"/>
                <a:gd name="T23" fmla="*/ 362 h 411"/>
                <a:gd name="T24" fmla="*/ 243 w 798"/>
                <a:gd name="T25" fmla="*/ 380 h 411"/>
                <a:gd name="T26" fmla="*/ 280 w 798"/>
                <a:gd name="T27" fmla="*/ 392 h 411"/>
                <a:gd name="T28" fmla="*/ 318 w 798"/>
                <a:gd name="T29" fmla="*/ 403 h 411"/>
                <a:gd name="T30" fmla="*/ 359 w 798"/>
                <a:gd name="T31" fmla="*/ 408 h 411"/>
                <a:gd name="T32" fmla="*/ 400 w 798"/>
                <a:gd name="T33" fmla="*/ 411 h 411"/>
                <a:gd name="T34" fmla="*/ 441 w 798"/>
                <a:gd name="T35" fmla="*/ 408 h 411"/>
                <a:gd name="T36" fmla="*/ 480 w 798"/>
                <a:gd name="T37" fmla="*/ 403 h 411"/>
                <a:gd name="T38" fmla="*/ 519 w 798"/>
                <a:gd name="T39" fmla="*/ 392 h 411"/>
                <a:gd name="T40" fmla="*/ 554 w 798"/>
                <a:gd name="T41" fmla="*/ 380 h 411"/>
                <a:gd name="T42" fmla="*/ 590 w 798"/>
                <a:gd name="T43" fmla="*/ 362 h 411"/>
                <a:gd name="T44" fmla="*/ 624 w 798"/>
                <a:gd name="T45" fmla="*/ 341 h 411"/>
                <a:gd name="T46" fmla="*/ 651 w 798"/>
                <a:gd name="T47" fmla="*/ 318 h 411"/>
                <a:gd name="T48" fmla="*/ 682 w 798"/>
                <a:gd name="T49" fmla="*/ 290 h 411"/>
                <a:gd name="T50" fmla="*/ 709 w 798"/>
                <a:gd name="T51" fmla="*/ 261 h 411"/>
                <a:gd name="T52" fmla="*/ 729 w 798"/>
                <a:gd name="T53" fmla="*/ 231 h 411"/>
                <a:gd name="T54" fmla="*/ 749 w 798"/>
                <a:gd name="T55" fmla="*/ 195 h 411"/>
                <a:gd name="T56" fmla="*/ 768 w 798"/>
                <a:gd name="T57" fmla="*/ 161 h 411"/>
                <a:gd name="T58" fmla="*/ 780 w 798"/>
                <a:gd name="T59" fmla="*/ 122 h 411"/>
                <a:gd name="T60" fmla="*/ 790 w 798"/>
                <a:gd name="T61" fmla="*/ 81 h 411"/>
                <a:gd name="T62" fmla="*/ 795 w 798"/>
                <a:gd name="T63" fmla="*/ 43 h 411"/>
                <a:gd name="T64" fmla="*/ 798 w 798"/>
                <a:gd name="T65" fmla="*/ 0 h 411"/>
                <a:gd name="T66" fmla="*/ 0 w 798"/>
                <a:gd name="T67" fmla="*/ 0 h 4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798" h="411">
                  <a:moveTo>
                    <a:pt x="0" y="0"/>
                  </a:moveTo>
                  <a:lnTo>
                    <a:pt x="2" y="43"/>
                  </a:lnTo>
                  <a:lnTo>
                    <a:pt x="7" y="81"/>
                  </a:lnTo>
                  <a:lnTo>
                    <a:pt x="17" y="122"/>
                  </a:lnTo>
                  <a:lnTo>
                    <a:pt x="31" y="161"/>
                  </a:lnTo>
                  <a:lnTo>
                    <a:pt x="48" y="195"/>
                  </a:lnTo>
                  <a:lnTo>
                    <a:pt x="69" y="231"/>
                  </a:lnTo>
                  <a:lnTo>
                    <a:pt x="92" y="261"/>
                  </a:lnTo>
                  <a:lnTo>
                    <a:pt x="118" y="290"/>
                  </a:lnTo>
                  <a:lnTo>
                    <a:pt x="146" y="318"/>
                  </a:lnTo>
                  <a:lnTo>
                    <a:pt x="177" y="341"/>
                  </a:lnTo>
                  <a:lnTo>
                    <a:pt x="210" y="362"/>
                  </a:lnTo>
                  <a:lnTo>
                    <a:pt x="243" y="380"/>
                  </a:lnTo>
                  <a:lnTo>
                    <a:pt x="280" y="392"/>
                  </a:lnTo>
                  <a:lnTo>
                    <a:pt x="318" y="403"/>
                  </a:lnTo>
                  <a:lnTo>
                    <a:pt x="359" y="408"/>
                  </a:lnTo>
                  <a:lnTo>
                    <a:pt x="400" y="411"/>
                  </a:lnTo>
                  <a:lnTo>
                    <a:pt x="441" y="408"/>
                  </a:lnTo>
                  <a:lnTo>
                    <a:pt x="480" y="403"/>
                  </a:lnTo>
                  <a:lnTo>
                    <a:pt x="519" y="392"/>
                  </a:lnTo>
                  <a:lnTo>
                    <a:pt x="554" y="380"/>
                  </a:lnTo>
                  <a:lnTo>
                    <a:pt x="590" y="362"/>
                  </a:lnTo>
                  <a:lnTo>
                    <a:pt x="624" y="341"/>
                  </a:lnTo>
                  <a:lnTo>
                    <a:pt x="651" y="318"/>
                  </a:lnTo>
                  <a:lnTo>
                    <a:pt x="682" y="290"/>
                  </a:lnTo>
                  <a:lnTo>
                    <a:pt x="709" y="261"/>
                  </a:lnTo>
                  <a:lnTo>
                    <a:pt x="729" y="231"/>
                  </a:lnTo>
                  <a:lnTo>
                    <a:pt x="749" y="195"/>
                  </a:lnTo>
                  <a:lnTo>
                    <a:pt x="768" y="161"/>
                  </a:lnTo>
                  <a:lnTo>
                    <a:pt x="780" y="122"/>
                  </a:lnTo>
                  <a:lnTo>
                    <a:pt x="790" y="81"/>
                  </a:lnTo>
                  <a:lnTo>
                    <a:pt x="795" y="43"/>
                  </a:lnTo>
                  <a:lnTo>
                    <a:pt x="79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E30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2" name="Freeform 124">
              <a:extLst>
                <a:ext uri="{FF2B5EF4-FFF2-40B4-BE49-F238E27FC236}">
                  <a16:creationId xmlns:a16="http://schemas.microsoft.com/office/drawing/2014/main" id="{410211B8-7616-4888-B0D4-B761F41760F7}"/>
                </a:ext>
              </a:extLst>
            </p:cNvPr>
            <p:cNvSpPr>
              <a:spLocks/>
            </p:cNvSpPr>
            <p:nvPr/>
          </p:nvSpPr>
          <p:spPr bwMode="auto">
            <a:xfrm>
              <a:off x="2004" y="1654"/>
              <a:ext cx="26" cy="14"/>
            </a:xfrm>
            <a:custGeom>
              <a:avLst/>
              <a:gdLst>
                <a:gd name="T0" fmla="*/ 0 w 814"/>
                <a:gd name="T1" fmla="*/ 9 h 428"/>
                <a:gd name="T2" fmla="*/ 8 w 814"/>
                <a:gd name="T3" fmla="*/ 94 h 428"/>
                <a:gd name="T4" fmla="*/ 34 w 814"/>
                <a:gd name="T5" fmla="*/ 173 h 428"/>
                <a:gd name="T6" fmla="*/ 69 w 814"/>
                <a:gd name="T7" fmla="*/ 242 h 428"/>
                <a:gd name="T8" fmla="*/ 120 w 814"/>
                <a:gd name="T9" fmla="*/ 304 h 428"/>
                <a:gd name="T10" fmla="*/ 180 w 814"/>
                <a:gd name="T11" fmla="*/ 355 h 428"/>
                <a:gd name="T12" fmla="*/ 249 w 814"/>
                <a:gd name="T13" fmla="*/ 394 h 428"/>
                <a:gd name="T14" fmla="*/ 326 w 814"/>
                <a:gd name="T15" fmla="*/ 420 h 428"/>
                <a:gd name="T16" fmla="*/ 408 w 814"/>
                <a:gd name="T17" fmla="*/ 428 h 428"/>
                <a:gd name="T18" fmla="*/ 490 w 814"/>
                <a:gd name="T19" fmla="*/ 420 h 428"/>
                <a:gd name="T20" fmla="*/ 564 w 814"/>
                <a:gd name="T21" fmla="*/ 394 h 428"/>
                <a:gd name="T22" fmla="*/ 634 w 814"/>
                <a:gd name="T23" fmla="*/ 355 h 428"/>
                <a:gd name="T24" fmla="*/ 696 w 814"/>
                <a:gd name="T25" fmla="*/ 304 h 428"/>
                <a:gd name="T26" fmla="*/ 744 w 814"/>
                <a:gd name="T27" fmla="*/ 242 h 428"/>
                <a:gd name="T28" fmla="*/ 783 w 814"/>
                <a:gd name="T29" fmla="*/ 173 h 428"/>
                <a:gd name="T30" fmla="*/ 806 w 814"/>
                <a:gd name="T31" fmla="*/ 94 h 428"/>
                <a:gd name="T32" fmla="*/ 814 w 814"/>
                <a:gd name="T33" fmla="*/ 9 h 428"/>
                <a:gd name="T34" fmla="*/ 806 w 814"/>
                <a:gd name="T35" fmla="*/ 0 h 428"/>
                <a:gd name="T36" fmla="*/ 2 w 814"/>
                <a:gd name="T37" fmla="*/ 3 h 428"/>
                <a:gd name="T38" fmla="*/ 8 w 814"/>
                <a:gd name="T39" fmla="*/ 9 h 428"/>
                <a:gd name="T40" fmla="*/ 806 w 814"/>
                <a:gd name="T41" fmla="*/ 16 h 428"/>
                <a:gd name="T42" fmla="*/ 798 w 814"/>
                <a:gd name="T43" fmla="*/ 9 h 428"/>
                <a:gd name="T44" fmla="*/ 791 w 814"/>
                <a:gd name="T45" fmla="*/ 90 h 428"/>
                <a:gd name="T46" fmla="*/ 768 w 814"/>
                <a:gd name="T47" fmla="*/ 165 h 428"/>
                <a:gd name="T48" fmla="*/ 732 w 814"/>
                <a:gd name="T49" fmla="*/ 235 h 428"/>
                <a:gd name="T50" fmla="*/ 683 w 814"/>
                <a:gd name="T51" fmla="*/ 294 h 428"/>
                <a:gd name="T52" fmla="*/ 627 w 814"/>
                <a:gd name="T53" fmla="*/ 343 h 428"/>
                <a:gd name="T54" fmla="*/ 559 w 814"/>
                <a:gd name="T55" fmla="*/ 381 h 428"/>
                <a:gd name="T56" fmla="*/ 485 w 814"/>
                <a:gd name="T57" fmla="*/ 404 h 428"/>
                <a:gd name="T58" fmla="*/ 408 w 814"/>
                <a:gd name="T59" fmla="*/ 412 h 428"/>
                <a:gd name="T60" fmla="*/ 329 w 814"/>
                <a:gd name="T61" fmla="*/ 404 h 428"/>
                <a:gd name="T62" fmla="*/ 254 w 814"/>
                <a:gd name="T63" fmla="*/ 381 h 428"/>
                <a:gd name="T64" fmla="*/ 188 w 814"/>
                <a:gd name="T65" fmla="*/ 343 h 428"/>
                <a:gd name="T66" fmla="*/ 131 w 814"/>
                <a:gd name="T67" fmla="*/ 294 h 428"/>
                <a:gd name="T68" fmla="*/ 82 w 814"/>
                <a:gd name="T69" fmla="*/ 235 h 428"/>
                <a:gd name="T70" fmla="*/ 46 w 814"/>
                <a:gd name="T71" fmla="*/ 165 h 428"/>
                <a:gd name="T72" fmla="*/ 23 w 814"/>
                <a:gd name="T73" fmla="*/ 90 h 428"/>
                <a:gd name="T74" fmla="*/ 15 w 814"/>
                <a:gd name="T75" fmla="*/ 9 h 428"/>
                <a:gd name="T76" fmla="*/ 8 w 814"/>
                <a:gd name="T77" fmla="*/ 16 h 4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814" h="428">
                  <a:moveTo>
                    <a:pt x="8" y="9"/>
                  </a:moveTo>
                  <a:lnTo>
                    <a:pt x="0" y="9"/>
                  </a:lnTo>
                  <a:lnTo>
                    <a:pt x="2" y="52"/>
                  </a:lnTo>
                  <a:lnTo>
                    <a:pt x="8" y="94"/>
                  </a:lnTo>
                  <a:lnTo>
                    <a:pt x="18" y="134"/>
                  </a:lnTo>
                  <a:lnTo>
                    <a:pt x="34" y="173"/>
                  </a:lnTo>
                  <a:lnTo>
                    <a:pt x="49" y="209"/>
                  </a:lnTo>
                  <a:lnTo>
                    <a:pt x="69" y="242"/>
                  </a:lnTo>
                  <a:lnTo>
                    <a:pt x="93" y="276"/>
                  </a:lnTo>
                  <a:lnTo>
                    <a:pt x="120" y="304"/>
                  </a:lnTo>
                  <a:lnTo>
                    <a:pt x="149" y="332"/>
                  </a:lnTo>
                  <a:lnTo>
                    <a:pt x="180" y="355"/>
                  </a:lnTo>
                  <a:lnTo>
                    <a:pt x="213" y="379"/>
                  </a:lnTo>
                  <a:lnTo>
                    <a:pt x="249" y="394"/>
                  </a:lnTo>
                  <a:lnTo>
                    <a:pt x="288" y="410"/>
                  </a:lnTo>
                  <a:lnTo>
                    <a:pt x="326" y="420"/>
                  </a:lnTo>
                  <a:lnTo>
                    <a:pt x="367" y="425"/>
                  </a:lnTo>
                  <a:lnTo>
                    <a:pt x="408" y="428"/>
                  </a:lnTo>
                  <a:lnTo>
                    <a:pt x="449" y="425"/>
                  </a:lnTo>
                  <a:lnTo>
                    <a:pt x="490" y="420"/>
                  </a:lnTo>
                  <a:lnTo>
                    <a:pt x="529" y="410"/>
                  </a:lnTo>
                  <a:lnTo>
                    <a:pt x="564" y="394"/>
                  </a:lnTo>
                  <a:lnTo>
                    <a:pt x="601" y="379"/>
                  </a:lnTo>
                  <a:lnTo>
                    <a:pt x="634" y="355"/>
                  </a:lnTo>
                  <a:lnTo>
                    <a:pt x="665" y="332"/>
                  </a:lnTo>
                  <a:lnTo>
                    <a:pt x="696" y="304"/>
                  </a:lnTo>
                  <a:lnTo>
                    <a:pt x="722" y="276"/>
                  </a:lnTo>
                  <a:lnTo>
                    <a:pt x="744" y="242"/>
                  </a:lnTo>
                  <a:lnTo>
                    <a:pt x="765" y="209"/>
                  </a:lnTo>
                  <a:lnTo>
                    <a:pt x="783" y="173"/>
                  </a:lnTo>
                  <a:lnTo>
                    <a:pt x="796" y="134"/>
                  </a:lnTo>
                  <a:lnTo>
                    <a:pt x="806" y="94"/>
                  </a:lnTo>
                  <a:lnTo>
                    <a:pt x="812" y="52"/>
                  </a:lnTo>
                  <a:lnTo>
                    <a:pt x="814" y="9"/>
                  </a:lnTo>
                  <a:lnTo>
                    <a:pt x="812" y="3"/>
                  </a:lnTo>
                  <a:lnTo>
                    <a:pt x="806" y="0"/>
                  </a:lnTo>
                  <a:lnTo>
                    <a:pt x="8" y="0"/>
                  </a:lnTo>
                  <a:lnTo>
                    <a:pt x="2" y="3"/>
                  </a:lnTo>
                  <a:lnTo>
                    <a:pt x="0" y="9"/>
                  </a:lnTo>
                  <a:lnTo>
                    <a:pt x="8" y="9"/>
                  </a:lnTo>
                  <a:lnTo>
                    <a:pt x="8" y="16"/>
                  </a:lnTo>
                  <a:lnTo>
                    <a:pt x="806" y="16"/>
                  </a:lnTo>
                  <a:lnTo>
                    <a:pt x="806" y="9"/>
                  </a:lnTo>
                  <a:lnTo>
                    <a:pt x="798" y="9"/>
                  </a:lnTo>
                  <a:lnTo>
                    <a:pt x="796" y="50"/>
                  </a:lnTo>
                  <a:lnTo>
                    <a:pt x="791" y="90"/>
                  </a:lnTo>
                  <a:lnTo>
                    <a:pt x="781" y="129"/>
                  </a:lnTo>
                  <a:lnTo>
                    <a:pt x="768" y="165"/>
                  </a:lnTo>
                  <a:lnTo>
                    <a:pt x="752" y="201"/>
                  </a:lnTo>
                  <a:lnTo>
                    <a:pt x="732" y="235"/>
                  </a:lnTo>
                  <a:lnTo>
                    <a:pt x="708" y="265"/>
                  </a:lnTo>
                  <a:lnTo>
                    <a:pt x="683" y="294"/>
                  </a:lnTo>
                  <a:lnTo>
                    <a:pt x="657" y="320"/>
                  </a:lnTo>
                  <a:lnTo>
                    <a:pt x="627" y="343"/>
                  </a:lnTo>
                  <a:lnTo>
                    <a:pt x="593" y="364"/>
                  </a:lnTo>
                  <a:lnTo>
                    <a:pt x="559" y="381"/>
                  </a:lnTo>
                  <a:lnTo>
                    <a:pt x="524" y="394"/>
                  </a:lnTo>
                  <a:lnTo>
                    <a:pt x="485" y="404"/>
                  </a:lnTo>
                  <a:lnTo>
                    <a:pt x="447" y="410"/>
                  </a:lnTo>
                  <a:lnTo>
                    <a:pt x="408" y="412"/>
                  </a:lnTo>
                  <a:lnTo>
                    <a:pt x="367" y="410"/>
                  </a:lnTo>
                  <a:lnTo>
                    <a:pt x="329" y="404"/>
                  </a:lnTo>
                  <a:lnTo>
                    <a:pt x="290" y="394"/>
                  </a:lnTo>
                  <a:lnTo>
                    <a:pt x="254" y="381"/>
                  </a:lnTo>
                  <a:lnTo>
                    <a:pt x="220" y="364"/>
                  </a:lnTo>
                  <a:lnTo>
                    <a:pt x="188" y="343"/>
                  </a:lnTo>
                  <a:lnTo>
                    <a:pt x="159" y="320"/>
                  </a:lnTo>
                  <a:lnTo>
                    <a:pt x="131" y="294"/>
                  </a:lnTo>
                  <a:lnTo>
                    <a:pt x="105" y="265"/>
                  </a:lnTo>
                  <a:lnTo>
                    <a:pt x="82" y="235"/>
                  </a:lnTo>
                  <a:lnTo>
                    <a:pt x="64" y="201"/>
                  </a:lnTo>
                  <a:lnTo>
                    <a:pt x="46" y="165"/>
                  </a:lnTo>
                  <a:lnTo>
                    <a:pt x="34" y="129"/>
                  </a:lnTo>
                  <a:lnTo>
                    <a:pt x="23" y="90"/>
                  </a:lnTo>
                  <a:lnTo>
                    <a:pt x="18" y="50"/>
                  </a:lnTo>
                  <a:lnTo>
                    <a:pt x="15" y="9"/>
                  </a:lnTo>
                  <a:lnTo>
                    <a:pt x="8" y="9"/>
                  </a:lnTo>
                  <a:lnTo>
                    <a:pt x="8" y="16"/>
                  </a:lnTo>
                  <a:lnTo>
                    <a:pt x="8" y="9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3" name="Freeform 125">
              <a:extLst>
                <a:ext uri="{FF2B5EF4-FFF2-40B4-BE49-F238E27FC236}">
                  <a16:creationId xmlns:a16="http://schemas.microsoft.com/office/drawing/2014/main" id="{7FE71E0F-2F27-4D40-A429-1DFA49BA8DB7}"/>
                </a:ext>
              </a:extLst>
            </p:cNvPr>
            <p:cNvSpPr>
              <a:spLocks/>
            </p:cNvSpPr>
            <p:nvPr/>
          </p:nvSpPr>
          <p:spPr bwMode="auto">
            <a:xfrm>
              <a:off x="2059" y="1611"/>
              <a:ext cx="18" cy="16"/>
            </a:xfrm>
            <a:custGeom>
              <a:avLst/>
              <a:gdLst>
                <a:gd name="T0" fmla="*/ 2 w 557"/>
                <a:gd name="T1" fmla="*/ 265 h 482"/>
                <a:gd name="T2" fmla="*/ 12 w 557"/>
                <a:gd name="T3" fmla="*/ 312 h 482"/>
                <a:gd name="T4" fmla="*/ 33 w 557"/>
                <a:gd name="T5" fmla="*/ 355 h 482"/>
                <a:gd name="T6" fmla="*/ 64 w 557"/>
                <a:gd name="T7" fmla="*/ 394 h 482"/>
                <a:gd name="T8" fmla="*/ 102 w 557"/>
                <a:gd name="T9" fmla="*/ 425 h 482"/>
                <a:gd name="T10" fmla="*/ 146 w 557"/>
                <a:gd name="T11" fmla="*/ 450 h 482"/>
                <a:gd name="T12" fmla="*/ 198 w 557"/>
                <a:gd name="T13" fmla="*/ 472 h 482"/>
                <a:gd name="T14" fmla="*/ 251 w 557"/>
                <a:gd name="T15" fmla="*/ 479 h 482"/>
                <a:gd name="T16" fmla="*/ 308 w 557"/>
                <a:gd name="T17" fmla="*/ 479 h 482"/>
                <a:gd name="T18" fmla="*/ 362 w 557"/>
                <a:gd name="T19" fmla="*/ 472 h 482"/>
                <a:gd name="T20" fmla="*/ 413 w 557"/>
                <a:gd name="T21" fmla="*/ 450 h 482"/>
                <a:gd name="T22" fmla="*/ 457 w 557"/>
                <a:gd name="T23" fmla="*/ 425 h 482"/>
                <a:gd name="T24" fmla="*/ 495 w 557"/>
                <a:gd name="T25" fmla="*/ 394 h 482"/>
                <a:gd name="T26" fmla="*/ 523 w 557"/>
                <a:gd name="T27" fmla="*/ 355 h 482"/>
                <a:gd name="T28" fmla="*/ 547 w 557"/>
                <a:gd name="T29" fmla="*/ 312 h 482"/>
                <a:gd name="T30" fmla="*/ 557 w 557"/>
                <a:gd name="T31" fmla="*/ 265 h 482"/>
                <a:gd name="T32" fmla="*/ 557 w 557"/>
                <a:gd name="T33" fmla="*/ 217 h 482"/>
                <a:gd name="T34" fmla="*/ 547 w 557"/>
                <a:gd name="T35" fmla="*/ 170 h 482"/>
                <a:gd name="T36" fmla="*/ 523 w 557"/>
                <a:gd name="T37" fmla="*/ 127 h 482"/>
                <a:gd name="T38" fmla="*/ 495 w 557"/>
                <a:gd name="T39" fmla="*/ 88 h 482"/>
                <a:gd name="T40" fmla="*/ 457 w 557"/>
                <a:gd name="T41" fmla="*/ 54 h 482"/>
                <a:gd name="T42" fmla="*/ 413 w 557"/>
                <a:gd name="T43" fmla="*/ 29 h 482"/>
                <a:gd name="T44" fmla="*/ 362 w 557"/>
                <a:gd name="T45" fmla="*/ 10 h 482"/>
                <a:gd name="T46" fmla="*/ 308 w 557"/>
                <a:gd name="T47" fmla="*/ 3 h 482"/>
                <a:gd name="T48" fmla="*/ 251 w 557"/>
                <a:gd name="T49" fmla="*/ 3 h 482"/>
                <a:gd name="T50" fmla="*/ 198 w 557"/>
                <a:gd name="T51" fmla="*/ 10 h 482"/>
                <a:gd name="T52" fmla="*/ 146 w 557"/>
                <a:gd name="T53" fmla="*/ 29 h 482"/>
                <a:gd name="T54" fmla="*/ 102 w 557"/>
                <a:gd name="T55" fmla="*/ 54 h 482"/>
                <a:gd name="T56" fmla="*/ 64 w 557"/>
                <a:gd name="T57" fmla="*/ 88 h 482"/>
                <a:gd name="T58" fmla="*/ 33 w 557"/>
                <a:gd name="T59" fmla="*/ 127 h 482"/>
                <a:gd name="T60" fmla="*/ 12 w 557"/>
                <a:gd name="T61" fmla="*/ 170 h 482"/>
                <a:gd name="T62" fmla="*/ 2 w 557"/>
                <a:gd name="T63" fmla="*/ 217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557" h="482">
                  <a:moveTo>
                    <a:pt x="0" y="240"/>
                  </a:moveTo>
                  <a:lnTo>
                    <a:pt x="2" y="265"/>
                  </a:lnTo>
                  <a:lnTo>
                    <a:pt x="5" y="289"/>
                  </a:lnTo>
                  <a:lnTo>
                    <a:pt x="12" y="312"/>
                  </a:lnTo>
                  <a:lnTo>
                    <a:pt x="23" y="335"/>
                  </a:lnTo>
                  <a:lnTo>
                    <a:pt x="33" y="355"/>
                  </a:lnTo>
                  <a:lnTo>
                    <a:pt x="49" y="376"/>
                  </a:lnTo>
                  <a:lnTo>
                    <a:pt x="64" y="394"/>
                  </a:lnTo>
                  <a:lnTo>
                    <a:pt x="81" y="409"/>
                  </a:lnTo>
                  <a:lnTo>
                    <a:pt x="102" y="425"/>
                  </a:lnTo>
                  <a:lnTo>
                    <a:pt x="123" y="440"/>
                  </a:lnTo>
                  <a:lnTo>
                    <a:pt x="146" y="450"/>
                  </a:lnTo>
                  <a:lnTo>
                    <a:pt x="171" y="461"/>
                  </a:lnTo>
                  <a:lnTo>
                    <a:pt x="198" y="472"/>
                  </a:lnTo>
                  <a:lnTo>
                    <a:pt x="223" y="477"/>
                  </a:lnTo>
                  <a:lnTo>
                    <a:pt x="251" y="479"/>
                  </a:lnTo>
                  <a:lnTo>
                    <a:pt x="279" y="482"/>
                  </a:lnTo>
                  <a:lnTo>
                    <a:pt x="308" y="479"/>
                  </a:lnTo>
                  <a:lnTo>
                    <a:pt x="336" y="477"/>
                  </a:lnTo>
                  <a:lnTo>
                    <a:pt x="362" y="472"/>
                  </a:lnTo>
                  <a:lnTo>
                    <a:pt x="388" y="461"/>
                  </a:lnTo>
                  <a:lnTo>
                    <a:pt x="413" y="450"/>
                  </a:lnTo>
                  <a:lnTo>
                    <a:pt x="436" y="440"/>
                  </a:lnTo>
                  <a:lnTo>
                    <a:pt x="457" y="425"/>
                  </a:lnTo>
                  <a:lnTo>
                    <a:pt x="478" y="409"/>
                  </a:lnTo>
                  <a:lnTo>
                    <a:pt x="495" y="394"/>
                  </a:lnTo>
                  <a:lnTo>
                    <a:pt x="510" y="376"/>
                  </a:lnTo>
                  <a:lnTo>
                    <a:pt x="523" y="355"/>
                  </a:lnTo>
                  <a:lnTo>
                    <a:pt x="537" y="335"/>
                  </a:lnTo>
                  <a:lnTo>
                    <a:pt x="547" y="312"/>
                  </a:lnTo>
                  <a:lnTo>
                    <a:pt x="552" y="289"/>
                  </a:lnTo>
                  <a:lnTo>
                    <a:pt x="557" y="265"/>
                  </a:lnTo>
                  <a:lnTo>
                    <a:pt x="557" y="240"/>
                  </a:lnTo>
                  <a:lnTo>
                    <a:pt x="557" y="217"/>
                  </a:lnTo>
                  <a:lnTo>
                    <a:pt x="552" y="194"/>
                  </a:lnTo>
                  <a:lnTo>
                    <a:pt x="547" y="170"/>
                  </a:lnTo>
                  <a:lnTo>
                    <a:pt x="537" y="148"/>
                  </a:lnTo>
                  <a:lnTo>
                    <a:pt x="523" y="127"/>
                  </a:lnTo>
                  <a:lnTo>
                    <a:pt x="510" y="106"/>
                  </a:lnTo>
                  <a:lnTo>
                    <a:pt x="495" y="88"/>
                  </a:lnTo>
                  <a:lnTo>
                    <a:pt x="478" y="70"/>
                  </a:lnTo>
                  <a:lnTo>
                    <a:pt x="457" y="54"/>
                  </a:lnTo>
                  <a:lnTo>
                    <a:pt x="436" y="42"/>
                  </a:lnTo>
                  <a:lnTo>
                    <a:pt x="413" y="29"/>
                  </a:lnTo>
                  <a:lnTo>
                    <a:pt x="388" y="19"/>
                  </a:lnTo>
                  <a:lnTo>
                    <a:pt x="362" y="10"/>
                  </a:lnTo>
                  <a:lnTo>
                    <a:pt x="336" y="5"/>
                  </a:lnTo>
                  <a:lnTo>
                    <a:pt x="308" y="3"/>
                  </a:lnTo>
                  <a:lnTo>
                    <a:pt x="279" y="0"/>
                  </a:lnTo>
                  <a:lnTo>
                    <a:pt x="251" y="3"/>
                  </a:lnTo>
                  <a:lnTo>
                    <a:pt x="223" y="5"/>
                  </a:lnTo>
                  <a:lnTo>
                    <a:pt x="198" y="10"/>
                  </a:lnTo>
                  <a:lnTo>
                    <a:pt x="171" y="19"/>
                  </a:lnTo>
                  <a:lnTo>
                    <a:pt x="146" y="29"/>
                  </a:lnTo>
                  <a:lnTo>
                    <a:pt x="123" y="42"/>
                  </a:lnTo>
                  <a:lnTo>
                    <a:pt x="102" y="54"/>
                  </a:lnTo>
                  <a:lnTo>
                    <a:pt x="81" y="70"/>
                  </a:lnTo>
                  <a:lnTo>
                    <a:pt x="64" y="88"/>
                  </a:lnTo>
                  <a:lnTo>
                    <a:pt x="49" y="106"/>
                  </a:lnTo>
                  <a:lnTo>
                    <a:pt x="33" y="127"/>
                  </a:lnTo>
                  <a:lnTo>
                    <a:pt x="23" y="148"/>
                  </a:lnTo>
                  <a:lnTo>
                    <a:pt x="12" y="170"/>
                  </a:lnTo>
                  <a:lnTo>
                    <a:pt x="5" y="194"/>
                  </a:lnTo>
                  <a:lnTo>
                    <a:pt x="2" y="217"/>
                  </a:lnTo>
                  <a:lnTo>
                    <a:pt x="0" y="240"/>
                  </a:lnTo>
                  <a:close/>
                </a:path>
              </a:pathLst>
            </a:custGeom>
            <a:solidFill>
              <a:srgbClr val="EFB9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4" name="Freeform 126">
              <a:extLst>
                <a:ext uri="{FF2B5EF4-FFF2-40B4-BE49-F238E27FC236}">
                  <a16:creationId xmlns:a16="http://schemas.microsoft.com/office/drawing/2014/main" id="{6DB335A2-245A-41D4-8393-66DC0D24346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889" y="1532"/>
              <a:ext cx="193" cy="142"/>
            </a:xfrm>
            <a:custGeom>
              <a:avLst/>
              <a:gdLst>
                <a:gd name="T0" fmla="*/ 5263 w 5993"/>
                <a:gd name="T1" fmla="*/ 3901 h 4394"/>
                <a:gd name="T2" fmla="*/ 4513 w 5993"/>
                <a:gd name="T3" fmla="*/ 3977 h 4394"/>
                <a:gd name="T4" fmla="*/ 4200 w 5993"/>
                <a:gd name="T5" fmla="*/ 4152 h 4394"/>
                <a:gd name="T6" fmla="*/ 3933 w 5993"/>
                <a:gd name="T7" fmla="*/ 4222 h 4394"/>
                <a:gd name="T8" fmla="*/ 3686 w 5993"/>
                <a:gd name="T9" fmla="*/ 4101 h 4394"/>
                <a:gd name="T10" fmla="*/ 3373 w 5993"/>
                <a:gd name="T11" fmla="*/ 3993 h 4394"/>
                <a:gd name="T12" fmla="*/ 3440 w 5993"/>
                <a:gd name="T13" fmla="*/ 4271 h 4394"/>
                <a:gd name="T14" fmla="*/ 4005 w 5993"/>
                <a:gd name="T15" fmla="*/ 4384 h 4394"/>
                <a:gd name="T16" fmla="*/ 4919 w 5993"/>
                <a:gd name="T17" fmla="*/ 4251 h 4394"/>
                <a:gd name="T18" fmla="*/ 5620 w 5993"/>
                <a:gd name="T19" fmla="*/ 3928 h 4394"/>
                <a:gd name="T20" fmla="*/ 511 w 5993"/>
                <a:gd name="T21" fmla="*/ 1392 h 4394"/>
                <a:gd name="T22" fmla="*/ 265 w 5993"/>
                <a:gd name="T23" fmla="*/ 1482 h 4394"/>
                <a:gd name="T24" fmla="*/ 112 w 5993"/>
                <a:gd name="T25" fmla="*/ 1644 h 4394"/>
                <a:gd name="T26" fmla="*/ 2 w 5993"/>
                <a:gd name="T27" fmla="*/ 1997 h 4394"/>
                <a:gd name="T28" fmla="*/ 59 w 5993"/>
                <a:gd name="T29" fmla="*/ 2427 h 4394"/>
                <a:gd name="T30" fmla="*/ 131 w 5993"/>
                <a:gd name="T31" fmla="*/ 2385 h 4394"/>
                <a:gd name="T32" fmla="*/ 200 w 5993"/>
                <a:gd name="T33" fmla="*/ 2143 h 4394"/>
                <a:gd name="T34" fmla="*/ 382 w 5993"/>
                <a:gd name="T35" fmla="*/ 1935 h 4394"/>
                <a:gd name="T36" fmla="*/ 546 w 5993"/>
                <a:gd name="T37" fmla="*/ 1758 h 4394"/>
                <a:gd name="T38" fmla="*/ 706 w 5993"/>
                <a:gd name="T39" fmla="*/ 1700 h 4394"/>
                <a:gd name="T40" fmla="*/ 839 w 5993"/>
                <a:gd name="T41" fmla="*/ 1729 h 4394"/>
                <a:gd name="T42" fmla="*/ 1004 w 5993"/>
                <a:gd name="T43" fmla="*/ 1798 h 4394"/>
                <a:gd name="T44" fmla="*/ 1078 w 5993"/>
                <a:gd name="T45" fmla="*/ 1732 h 4394"/>
                <a:gd name="T46" fmla="*/ 909 w 5993"/>
                <a:gd name="T47" fmla="*/ 1500 h 4394"/>
                <a:gd name="T48" fmla="*/ 660 w 5993"/>
                <a:gd name="T49" fmla="*/ 1387 h 4394"/>
                <a:gd name="T50" fmla="*/ 5315 w 5993"/>
                <a:gd name="T51" fmla="*/ 211 h 4394"/>
                <a:gd name="T52" fmla="*/ 4857 w 5993"/>
                <a:gd name="T53" fmla="*/ 465 h 4394"/>
                <a:gd name="T54" fmla="*/ 4105 w 5993"/>
                <a:gd name="T55" fmla="*/ 708 h 4394"/>
                <a:gd name="T56" fmla="*/ 3012 w 5993"/>
                <a:gd name="T57" fmla="*/ 844 h 4394"/>
                <a:gd name="T58" fmla="*/ 1632 w 5993"/>
                <a:gd name="T59" fmla="*/ 798 h 4394"/>
                <a:gd name="T60" fmla="*/ 1543 w 5993"/>
                <a:gd name="T61" fmla="*/ 839 h 4394"/>
                <a:gd name="T62" fmla="*/ 1414 w 5993"/>
                <a:gd name="T63" fmla="*/ 1112 h 4394"/>
                <a:gd name="T64" fmla="*/ 1351 w 5993"/>
                <a:gd name="T65" fmla="*/ 1567 h 4394"/>
                <a:gd name="T66" fmla="*/ 1346 w 5993"/>
                <a:gd name="T67" fmla="*/ 1858 h 4394"/>
                <a:gd name="T68" fmla="*/ 1376 w 5993"/>
                <a:gd name="T69" fmla="*/ 2143 h 4394"/>
                <a:gd name="T70" fmla="*/ 1512 w 5993"/>
                <a:gd name="T71" fmla="*/ 2475 h 4394"/>
                <a:gd name="T72" fmla="*/ 1489 w 5993"/>
                <a:gd name="T73" fmla="*/ 2768 h 4394"/>
                <a:gd name="T74" fmla="*/ 1373 w 5993"/>
                <a:gd name="T75" fmla="*/ 2904 h 4394"/>
                <a:gd name="T76" fmla="*/ 1234 w 5993"/>
                <a:gd name="T77" fmla="*/ 2997 h 4394"/>
                <a:gd name="T78" fmla="*/ 1351 w 5993"/>
                <a:gd name="T79" fmla="*/ 3283 h 4394"/>
                <a:gd name="T80" fmla="*/ 1589 w 5993"/>
                <a:gd name="T81" fmla="*/ 3530 h 4394"/>
                <a:gd name="T82" fmla="*/ 2039 w 5993"/>
                <a:gd name="T83" fmla="*/ 3751 h 4394"/>
                <a:gd name="T84" fmla="*/ 2398 w 5993"/>
                <a:gd name="T85" fmla="*/ 3699 h 4394"/>
                <a:gd name="T86" fmla="*/ 2159 w 5993"/>
                <a:gd name="T87" fmla="*/ 3512 h 4394"/>
                <a:gd name="T88" fmla="*/ 1980 w 5993"/>
                <a:gd name="T89" fmla="*/ 3298 h 4394"/>
                <a:gd name="T90" fmla="*/ 1827 w 5993"/>
                <a:gd name="T91" fmla="*/ 2830 h 4394"/>
                <a:gd name="T92" fmla="*/ 1838 w 5993"/>
                <a:gd name="T93" fmla="*/ 2259 h 4394"/>
                <a:gd name="T94" fmla="*/ 1939 w 5993"/>
                <a:gd name="T95" fmla="*/ 1276 h 4394"/>
                <a:gd name="T96" fmla="*/ 2868 w 5993"/>
                <a:gd name="T97" fmla="*/ 1075 h 4394"/>
                <a:gd name="T98" fmla="*/ 3892 w 5993"/>
                <a:gd name="T99" fmla="*/ 931 h 4394"/>
                <a:gd name="T100" fmla="*/ 4824 w 5993"/>
                <a:gd name="T101" fmla="*/ 666 h 4394"/>
                <a:gd name="T102" fmla="*/ 5227 w 5993"/>
                <a:gd name="T103" fmla="*/ 455 h 4394"/>
                <a:gd name="T104" fmla="*/ 5486 w 5993"/>
                <a:gd name="T105" fmla="*/ 260 h 4394"/>
                <a:gd name="T106" fmla="*/ 5679 w 5993"/>
                <a:gd name="T107" fmla="*/ 723 h 4394"/>
                <a:gd name="T108" fmla="*/ 5871 w 5993"/>
                <a:gd name="T109" fmla="*/ 963 h 4394"/>
                <a:gd name="T110" fmla="*/ 5879 w 5993"/>
                <a:gd name="T111" fmla="*/ 849 h 4394"/>
                <a:gd name="T112" fmla="*/ 5628 w 5993"/>
                <a:gd name="T113" fmla="*/ 234 h 43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5993" h="4394">
                  <a:moveTo>
                    <a:pt x="5828" y="3731"/>
                  </a:moveTo>
                  <a:lnTo>
                    <a:pt x="5738" y="3767"/>
                  </a:lnTo>
                  <a:lnTo>
                    <a:pt x="5645" y="3800"/>
                  </a:lnTo>
                  <a:lnTo>
                    <a:pt x="5550" y="3831"/>
                  </a:lnTo>
                  <a:lnTo>
                    <a:pt x="5456" y="3857"/>
                  </a:lnTo>
                  <a:lnTo>
                    <a:pt x="5361" y="3880"/>
                  </a:lnTo>
                  <a:lnTo>
                    <a:pt x="5263" y="3901"/>
                  </a:lnTo>
                  <a:lnTo>
                    <a:pt x="5168" y="3916"/>
                  </a:lnTo>
                  <a:lnTo>
                    <a:pt x="5071" y="3931"/>
                  </a:lnTo>
                  <a:lnTo>
                    <a:pt x="4976" y="3944"/>
                  </a:lnTo>
                  <a:lnTo>
                    <a:pt x="4878" y="3954"/>
                  </a:lnTo>
                  <a:lnTo>
                    <a:pt x="4786" y="3962"/>
                  </a:lnTo>
                  <a:lnTo>
                    <a:pt x="4693" y="3970"/>
                  </a:lnTo>
                  <a:lnTo>
                    <a:pt x="4513" y="3977"/>
                  </a:lnTo>
                  <a:lnTo>
                    <a:pt x="4342" y="3983"/>
                  </a:lnTo>
                  <a:lnTo>
                    <a:pt x="4325" y="4016"/>
                  </a:lnTo>
                  <a:lnTo>
                    <a:pt x="4308" y="4047"/>
                  </a:lnTo>
                  <a:lnTo>
                    <a:pt x="4285" y="4076"/>
                  </a:lnTo>
                  <a:lnTo>
                    <a:pt x="4262" y="4101"/>
                  </a:lnTo>
                  <a:lnTo>
                    <a:pt x="4231" y="4129"/>
                  </a:lnTo>
                  <a:lnTo>
                    <a:pt x="4200" y="4152"/>
                  </a:lnTo>
                  <a:lnTo>
                    <a:pt x="4167" y="4176"/>
                  </a:lnTo>
                  <a:lnTo>
                    <a:pt x="4130" y="4191"/>
                  </a:lnTo>
                  <a:lnTo>
                    <a:pt x="4095" y="4207"/>
                  </a:lnTo>
                  <a:lnTo>
                    <a:pt x="4056" y="4217"/>
                  </a:lnTo>
                  <a:lnTo>
                    <a:pt x="4015" y="4222"/>
                  </a:lnTo>
                  <a:lnTo>
                    <a:pt x="3974" y="4225"/>
                  </a:lnTo>
                  <a:lnTo>
                    <a:pt x="3933" y="4222"/>
                  </a:lnTo>
                  <a:lnTo>
                    <a:pt x="3892" y="4217"/>
                  </a:lnTo>
                  <a:lnTo>
                    <a:pt x="3854" y="4207"/>
                  </a:lnTo>
                  <a:lnTo>
                    <a:pt x="3815" y="4191"/>
                  </a:lnTo>
                  <a:lnTo>
                    <a:pt x="3779" y="4176"/>
                  </a:lnTo>
                  <a:lnTo>
                    <a:pt x="3746" y="4152"/>
                  </a:lnTo>
                  <a:lnTo>
                    <a:pt x="3715" y="4129"/>
                  </a:lnTo>
                  <a:lnTo>
                    <a:pt x="3686" y="4101"/>
                  </a:lnTo>
                  <a:lnTo>
                    <a:pt x="3661" y="4076"/>
                  </a:lnTo>
                  <a:lnTo>
                    <a:pt x="3637" y="4044"/>
                  </a:lnTo>
                  <a:lnTo>
                    <a:pt x="3617" y="4011"/>
                  </a:lnTo>
                  <a:lnTo>
                    <a:pt x="3602" y="3977"/>
                  </a:lnTo>
                  <a:lnTo>
                    <a:pt x="3478" y="3970"/>
                  </a:lnTo>
                  <a:lnTo>
                    <a:pt x="3356" y="3962"/>
                  </a:lnTo>
                  <a:lnTo>
                    <a:pt x="3373" y="3993"/>
                  </a:lnTo>
                  <a:lnTo>
                    <a:pt x="3388" y="4029"/>
                  </a:lnTo>
                  <a:lnTo>
                    <a:pt x="3405" y="4065"/>
                  </a:lnTo>
                  <a:lnTo>
                    <a:pt x="3417" y="4101"/>
                  </a:lnTo>
                  <a:lnTo>
                    <a:pt x="3425" y="4142"/>
                  </a:lnTo>
                  <a:lnTo>
                    <a:pt x="3432" y="4183"/>
                  </a:lnTo>
                  <a:lnTo>
                    <a:pt x="3437" y="4227"/>
                  </a:lnTo>
                  <a:lnTo>
                    <a:pt x="3440" y="4271"/>
                  </a:lnTo>
                  <a:lnTo>
                    <a:pt x="3437" y="4330"/>
                  </a:lnTo>
                  <a:lnTo>
                    <a:pt x="3430" y="4392"/>
                  </a:lnTo>
                  <a:lnTo>
                    <a:pt x="3561" y="4394"/>
                  </a:lnTo>
                  <a:lnTo>
                    <a:pt x="3607" y="4394"/>
                  </a:lnTo>
                  <a:lnTo>
                    <a:pt x="3744" y="4394"/>
                  </a:lnTo>
                  <a:lnTo>
                    <a:pt x="3876" y="4389"/>
                  </a:lnTo>
                  <a:lnTo>
                    <a:pt x="4005" y="4384"/>
                  </a:lnTo>
                  <a:lnTo>
                    <a:pt x="4128" y="4376"/>
                  </a:lnTo>
                  <a:lnTo>
                    <a:pt x="4246" y="4366"/>
                  </a:lnTo>
                  <a:lnTo>
                    <a:pt x="4359" y="4353"/>
                  </a:lnTo>
                  <a:lnTo>
                    <a:pt x="4467" y="4341"/>
                  </a:lnTo>
                  <a:lnTo>
                    <a:pt x="4573" y="4325"/>
                  </a:lnTo>
                  <a:lnTo>
                    <a:pt x="4786" y="4281"/>
                  </a:lnTo>
                  <a:lnTo>
                    <a:pt x="4919" y="4251"/>
                  </a:lnTo>
                  <a:lnTo>
                    <a:pt x="5045" y="4212"/>
                  </a:lnTo>
                  <a:lnTo>
                    <a:pt x="5161" y="4173"/>
                  </a:lnTo>
                  <a:lnTo>
                    <a:pt x="5268" y="4129"/>
                  </a:lnTo>
                  <a:lnTo>
                    <a:pt x="5368" y="4083"/>
                  </a:lnTo>
                  <a:lnTo>
                    <a:pt x="5459" y="4034"/>
                  </a:lnTo>
                  <a:lnTo>
                    <a:pt x="5542" y="3983"/>
                  </a:lnTo>
                  <a:lnTo>
                    <a:pt x="5620" y="3928"/>
                  </a:lnTo>
                  <a:lnTo>
                    <a:pt x="5679" y="3880"/>
                  </a:lnTo>
                  <a:lnTo>
                    <a:pt x="5733" y="3831"/>
                  </a:lnTo>
                  <a:lnTo>
                    <a:pt x="5784" y="3782"/>
                  </a:lnTo>
                  <a:lnTo>
                    <a:pt x="5828" y="3731"/>
                  </a:lnTo>
                  <a:close/>
                  <a:moveTo>
                    <a:pt x="603" y="1384"/>
                  </a:moveTo>
                  <a:lnTo>
                    <a:pt x="556" y="1387"/>
                  </a:lnTo>
                  <a:lnTo>
                    <a:pt x="511" y="1392"/>
                  </a:lnTo>
                  <a:lnTo>
                    <a:pt x="470" y="1397"/>
                  </a:lnTo>
                  <a:lnTo>
                    <a:pt x="431" y="1408"/>
                  </a:lnTo>
                  <a:lnTo>
                    <a:pt x="393" y="1418"/>
                  </a:lnTo>
                  <a:lnTo>
                    <a:pt x="356" y="1430"/>
                  </a:lnTo>
                  <a:lnTo>
                    <a:pt x="324" y="1446"/>
                  </a:lnTo>
                  <a:lnTo>
                    <a:pt x="292" y="1464"/>
                  </a:lnTo>
                  <a:lnTo>
                    <a:pt x="265" y="1482"/>
                  </a:lnTo>
                  <a:lnTo>
                    <a:pt x="239" y="1503"/>
                  </a:lnTo>
                  <a:lnTo>
                    <a:pt x="212" y="1523"/>
                  </a:lnTo>
                  <a:lnTo>
                    <a:pt x="190" y="1547"/>
                  </a:lnTo>
                  <a:lnTo>
                    <a:pt x="167" y="1569"/>
                  </a:lnTo>
                  <a:lnTo>
                    <a:pt x="149" y="1593"/>
                  </a:lnTo>
                  <a:lnTo>
                    <a:pt x="131" y="1618"/>
                  </a:lnTo>
                  <a:lnTo>
                    <a:pt x="112" y="1644"/>
                  </a:lnTo>
                  <a:lnTo>
                    <a:pt x="85" y="1695"/>
                  </a:lnTo>
                  <a:lnTo>
                    <a:pt x="61" y="1749"/>
                  </a:lnTo>
                  <a:lnTo>
                    <a:pt x="41" y="1798"/>
                  </a:lnTo>
                  <a:lnTo>
                    <a:pt x="28" y="1848"/>
                  </a:lnTo>
                  <a:lnTo>
                    <a:pt x="17" y="1894"/>
                  </a:lnTo>
                  <a:lnTo>
                    <a:pt x="10" y="1935"/>
                  </a:lnTo>
                  <a:lnTo>
                    <a:pt x="2" y="1997"/>
                  </a:lnTo>
                  <a:lnTo>
                    <a:pt x="0" y="2023"/>
                  </a:lnTo>
                  <a:lnTo>
                    <a:pt x="0" y="2060"/>
                  </a:lnTo>
                  <a:lnTo>
                    <a:pt x="2" y="2145"/>
                  </a:lnTo>
                  <a:lnTo>
                    <a:pt x="10" y="2225"/>
                  </a:lnTo>
                  <a:lnTo>
                    <a:pt x="21" y="2298"/>
                  </a:lnTo>
                  <a:lnTo>
                    <a:pt x="38" y="2364"/>
                  </a:lnTo>
                  <a:lnTo>
                    <a:pt x="59" y="2427"/>
                  </a:lnTo>
                  <a:lnTo>
                    <a:pt x="82" y="2483"/>
                  </a:lnTo>
                  <a:lnTo>
                    <a:pt x="107" y="2534"/>
                  </a:lnTo>
                  <a:lnTo>
                    <a:pt x="136" y="2581"/>
                  </a:lnTo>
                  <a:lnTo>
                    <a:pt x="128" y="2519"/>
                  </a:lnTo>
                  <a:lnTo>
                    <a:pt x="128" y="2457"/>
                  </a:lnTo>
                  <a:lnTo>
                    <a:pt x="128" y="2421"/>
                  </a:lnTo>
                  <a:lnTo>
                    <a:pt x="131" y="2385"/>
                  </a:lnTo>
                  <a:lnTo>
                    <a:pt x="134" y="2349"/>
                  </a:lnTo>
                  <a:lnTo>
                    <a:pt x="141" y="2313"/>
                  </a:lnTo>
                  <a:lnTo>
                    <a:pt x="149" y="2279"/>
                  </a:lnTo>
                  <a:lnTo>
                    <a:pt x="159" y="2243"/>
                  </a:lnTo>
                  <a:lnTo>
                    <a:pt x="170" y="2210"/>
                  </a:lnTo>
                  <a:lnTo>
                    <a:pt x="185" y="2177"/>
                  </a:lnTo>
                  <a:lnTo>
                    <a:pt x="200" y="2143"/>
                  </a:lnTo>
                  <a:lnTo>
                    <a:pt x="219" y="2109"/>
                  </a:lnTo>
                  <a:lnTo>
                    <a:pt x="239" y="2079"/>
                  </a:lnTo>
                  <a:lnTo>
                    <a:pt x="261" y="2048"/>
                  </a:lnTo>
                  <a:lnTo>
                    <a:pt x="287" y="2017"/>
                  </a:lnTo>
                  <a:lnTo>
                    <a:pt x="319" y="1989"/>
                  </a:lnTo>
                  <a:lnTo>
                    <a:pt x="349" y="1960"/>
                  </a:lnTo>
                  <a:lnTo>
                    <a:pt x="382" y="1935"/>
                  </a:lnTo>
                  <a:lnTo>
                    <a:pt x="400" y="1919"/>
                  </a:lnTo>
                  <a:lnTo>
                    <a:pt x="449" y="1885"/>
                  </a:lnTo>
                  <a:lnTo>
                    <a:pt x="467" y="1853"/>
                  </a:lnTo>
                  <a:lnTo>
                    <a:pt x="488" y="1819"/>
                  </a:lnTo>
                  <a:lnTo>
                    <a:pt x="516" y="1785"/>
                  </a:lnTo>
                  <a:lnTo>
                    <a:pt x="531" y="1773"/>
                  </a:lnTo>
                  <a:lnTo>
                    <a:pt x="546" y="1758"/>
                  </a:lnTo>
                  <a:lnTo>
                    <a:pt x="565" y="1747"/>
                  </a:lnTo>
                  <a:lnTo>
                    <a:pt x="585" y="1734"/>
                  </a:lnTo>
                  <a:lnTo>
                    <a:pt x="605" y="1724"/>
                  </a:lnTo>
                  <a:lnTo>
                    <a:pt x="629" y="1716"/>
                  </a:lnTo>
                  <a:lnTo>
                    <a:pt x="651" y="1708"/>
                  </a:lnTo>
                  <a:lnTo>
                    <a:pt x="678" y="1703"/>
                  </a:lnTo>
                  <a:lnTo>
                    <a:pt x="706" y="1700"/>
                  </a:lnTo>
                  <a:lnTo>
                    <a:pt x="734" y="1700"/>
                  </a:lnTo>
                  <a:lnTo>
                    <a:pt x="742" y="1700"/>
                  </a:lnTo>
                  <a:lnTo>
                    <a:pt x="760" y="1700"/>
                  </a:lnTo>
                  <a:lnTo>
                    <a:pt x="780" y="1705"/>
                  </a:lnTo>
                  <a:lnTo>
                    <a:pt x="800" y="1710"/>
                  </a:lnTo>
                  <a:lnTo>
                    <a:pt x="821" y="1719"/>
                  </a:lnTo>
                  <a:lnTo>
                    <a:pt x="839" y="1729"/>
                  </a:lnTo>
                  <a:lnTo>
                    <a:pt x="860" y="1742"/>
                  </a:lnTo>
                  <a:lnTo>
                    <a:pt x="875" y="1754"/>
                  </a:lnTo>
                  <a:lnTo>
                    <a:pt x="893" y="1770"/>
                  </a:lnTo>
                  <a:lnTo>
                    <a:pt x="922" y="1775"/>
                  </a:lnTo>
                  <a:lnTo>
                    <a:pt x="947" y="1780"/>
                  </a:lnTo>
                  <a:lnTo>
                    <a:pt x="975" y="1788"/>
                  </a:lnTo>
                  <a:lnTo>
                    <a:pt x="1004" y="1798"/>
                  </a:lnTo>
                  <a:lnTo>
                    <a:pt x="1034" y="1812"/>
                  </a:lnTo>
                  <a:lnTo>
                    <a:pt x="1063" y="1824"/>
                  </a:lnTo>
                  <a:lnTo>
                    <a:pt x="1091" y="1839"/>
                  </a:lnTo>
                  <a:lnTo>
                    <a:pt x="1119" y="1858"/>
                  </a:lnTo>
                  <a:lnTo>
                    <a:pt x="1107" y="1817"/>
                  </a:lnTo>
                  <a:lnTo>
                    <a:pt x="1093" y="1773"/>
                  </a:lnTo>
                  <a:lnTo>
                    <a:pt x="1078" y="1732"/>
                  </a:lnTo>
                  <a:lnTo>
                    <a:pt x="1060" y="1693"/>
                  </a:lnTo>
                  <a:lnTo>
                    <a:pt x="1042" y="1654"/>
                  </a:lnTo>
                  <a:lnTo>
                    <a:pt x="1019" y="1618"/>
                  </a:lnTo>
                  <a:lnTo>
                    <a:pt x="995" y="1588"/>
                  </a:lnTo>
                  <a:lnTo>
                    <a:pt x="973" y="1557"/>
                  </a:lnTo>
                  <a:lnTo>
                    <a:pt x="942" y="1528"/>
                  </a:lnTo>
                  <a:lnTo>
                    <a:pt x="909" y="1500"/>
                  </a:lnTo>
                  <a:lnTo>
                    <a:pt x="873" y="1472"/>
                  </a:lnTo>
                  <a:lnTo>
                    <a:pt x="832" y="1446"/>
                  </a:lnTo>
                  <a:lnTo>
                    <a:pt x="790" y="1423"/>
                  </a:lnTo>
                  <a:lnTo>
                    <a:pt x="747" y="1405"/>
                  </a:lnTo>
                  <a:lnTo>
                    <a:pt x="703" y="1394"/>
                  </a:lnTo>
                  <a:lnTo>
                    <a:pt x="680" y="1389"/>
                  </a:lnTo>
                  <a:lnTo>
                    <a:pt x="660" y="1387"/>
                  </a:lnTo>
                  <a:lnTo>
                    <a:pt x="603" y="1384"/>
                  </a:lnTo>
                  <a:close/>
                  <a:moveTo>
                    <a:pt x="5554" y="0"/>
                  </a:moveTo>
                  <a:lnTo>
                    <a:pt x="5530" y="29"/>
                  </a:lnTo>
                  <a:lnTo>
                    <a:pt x="5489" y="67"/>
                  </a:lnTo>
                  <a:lnTo>
                    <a:pt x="5432" y="119"/>
                  </a:lnTo>
                  <a:lnTo>
                    <a:pt x="5358" y="178"/>
                  </a:lnTo>
                  <a:lnTo>
                    <a:pt x="5315" y="211"/>
                  </a:lnTo>
                  <a:lnTo>
                    <a:pt x="5266" y="245"/>
                  </a:lnTo>
                  <a:lnTo>
                    <a:pt x="5212" y="280"/>
                  </a:lnTo>
                  <a:lnTo>
                    <a:pt x="5150" y="316"/>
                  </a:lnTo>
                  <a:lnTo>
                    <a:pt x="5086" y="353"/>
                  </a:lnTo>
                  <a:lnTo>
                    <a:pt x="5017" y="391"/>
                  </a:lnTo>
                  <a:lnTo>
                    <a:pt x="4939" y="428"/>
                  </a:lnTo>
                  <a:lnTo>
                    <a:pt x="4857" y="465"/>
                  </a:lnTo>
                  <a:lnTo>
                    <a:pt x="4770" y="501"/>
                  </a:lnTo>
                  <a:lnTo>
                    <a:pt x="4675" y="540"/>
                  </a:lnTo>
                  <a:lnTo>
                    <a:pt x="4575" y="576"/>
                  </a:lnTo>
                  <a:lnTo>
                    <a:pt x="4467" y="610"/>
                  </a:lnTo>
                  <a:lnTo>
                    <a:pt x="4354" y="643"/>
                  </a:lnTo>
                  <a:lnTo>
                    <a:pt x="4234" y="676"/>
                  </a:lnTo>
                  <a:lnTo>
                    <a:pt x="4105" y="708"/>
                  </a:lnTo>
                  <a:lnTo>
                    <a:pt x="3971" y="736"/>
                  </a:lnTo>
                  <a:lnTo>
                    <a:pt x="3830" y="761"/>
                  </a:lnTo>
                  <a:lnTo>
                    <a:pt x="3681" y="785"/>
                  </a:lnTo>
                  <a:lnTo>
                    <a:pt x="3525" y="803"/>
                  </a:lnTo>
                  <a:lnTo>
                    <a:pt x="3363" y="820"/>
                  </a:lnTo>
                  <a:lnTo>
                    <a:pt x="3191" y="836"/>
                  </a:lnTo>
                  <a:lnTo>
                    <a:pt x="3012" y="844"/>
                  </a:lnTo>
                  <a:lnTo>
                    <a:pt x="2824" y="851"/>
                  </a:lnTo>
                  <a:lnTo>
                    <a:pt x="2629" y="854"/>
                  </a:lnTo>
                  <a:lnTo>
                    <a:pt x="2395" y="851"/>
                  </a:lnTo>
                  <a:lnTo>
                    <a:pt x="2151" y="841"/>
                  </a:lnTo>
                  <a:lnTo>
                    <a:pt x="1897" y="826"/>
                  </a:lnTo>
                  <a:lnTo>
                    <a:pt x="1632" y="805"/>
                  </a:lnTo>
                  <a:lnTo>
                    <a:pt x="1632" y="798"/>
                  </a:lnTo>
                  <a:lnTo>
                    <a:pt x="1632" y="805"/>
                  </a:lnTo>
                  <a:lnTo>
                    <a:pt x="1622" y="803"/>
                  </a:lnTo>
                  <a:lnTo>
                    <a:pt x="1605" y="805"/>
                  </a:lnTo>
                  <a:lnTo>
                    <a:pt x="1589" y="810"/>
                  </a:lnTo>
                  <a:lnTo>
                    <a:pt x="1573" y="815"/>
                  </a:lnTo>
                  <a:lnTo>
                    <a:pt x="1558" y="826"/>
                  </a:lnTo>
                  <a:lnTo>
                    <a:pt x="1543" y="839"/>
                  </a:lnTo>
                  <a:lnTo>
                    <a:pt x="1530" y="854"/>
                  </a:lnTo>
                  <a:lnTo>
                    <a:pt x="1515" y="873"/>
                  </a:lnTo>
                  <a:lnTo>
                    <a:pt x="1502" y="890"/>
                  </a:lnTo>
                  <a:lnTo>
                    <a:pt x="1476" y="936"/>
                  </a:lnTo>
                  <a:lnTo>
                    <a:pt x="1453" y="990"/>
                  </a:lnTo>
                  <a:lnTo>
                    <a:pt x="1432" y="1048"/>
                  </a:lnTo>
                  <a:lnTo>
                    <a:pt x="1414" y="1112"/>
                  </a:lnTo>
                  <a:lnTo>
                    <a:pt x="1399" y="1175"/>
                  </a:lnTo>
                  <a:lnTo>
                    <a:pt x="1386" y="1245"/>
                  </a:lnTo>
                  <a:lnTo>
                    <a:pt x="1373" y="1313"/>
                  </a:lnTo>
                  <a:lnTo>
                    <a:pt x="1366" y="1379"/>
                  </a:lnTo>
                  <a:lnTo>
                    <a:pt x="1358" y="1446"/>
                  </a:lnTo>
                  <a:lnTo>
                    <a:pt x="1353" y="1510"/>
                  </a:lnTo>
                  <a:lnTo>
                    <a:pt x="1351" y="1567"/>
                  </a:lnTo>
                  <a:lnTo>
                    <a:pt x="1351" y="1620"/>
                  </a:lnTo>
                  <a:lnTo>
                    <a:pt x="1351" y="1662"/>
                  </a:lnTo>
                  <a:lnTo>
                    <a:pt x="1353" y="1695"/>
                  </a:lnTo>
                  <a:lnTo>
                    <a:pt x="1353" y="1727"/>
                  </a:lnTo>
                  <a:lnTo>
                    <a:pt x="1351" y="1773"/>
                  </a:lnTo>
                  <a:lnTo>
                    <a:pt x="1346" y="1827"/>
                  </a:lnTo>
                  <a:lnTo>
                    <a:pt x="1346" y="1858"/>
                  </a:lnTo>
                  <a:lnTo>
                    <a:pt x="1343" y="1885"/>
                  </a:lnTo>
                  <a:lnTo>
                    <a:pt x="1341" y="1912"/>
                  </a:lnTo>
                  <a:lnTo>
                    <a:pt x="1332" y="1938"/>
                  </a:lnTo>
                  <a:lnTo>
                    <a:pt x="1317" y="1987"/>
                  </a:lnTo>
                  <a:lnTo>
                    <a:pt x="1299" y="2033"/>
                  </a:lnTo>
                  <a:lnTo>
                    <a:pt x="1337" y="2084"/>
                  </a:lnTo>
                  <a:lnTo>
                    <a:pt x="1376" y="2143"/>
                  </a:lnTo>
                  <a:lnTo>
                    <a:pt x="1402" y="2187"/>
                  </a:lnTo>
                  <a:lnTo>
                    <a:pt x="1425" y="2233"/>
                  </a:lnTo>
                  <a:lnTo>
                    <a:pt x="1453" y="2293"/>
                  </a:lnTo>
                  <a:lnTo>
                    <a:pt x="1478" y="2359"/>
                  </a:lnTo>
                  <a:lnTo>
                    <a:pt x="1492" y="2398"/>
                  </a:lnTo>
                  <a:lnTo>
                    <a:pt x="1502" y="2437"/>
                  </a:lnTo>
                  <a:lnTo>
                    <a:pt x="1512" y="2475"/>
                  </a:lnTo>
                  <a:lnTo>
                    <a:pt x="1517" y="2517"/>
                  </a:lnTo>
                  <a:lnTo>
                    <a:pt x="1522" y="2558"/>
                  </a:lnTo>
                  <a:lnTo>
                    <a:pt x="1525" y="2598"/>
                  </a:lnTo>
                  <a:lnTo>
                    <a:pt x="1522" y="2642"/>
                  </a:lnTo>
                  <a:lnTo>
                    <a:pt x="1517" y="2686"/>
                  </a:lnTo>
                  <a:lnTo>
                    <a:pt x="1504" y="2727"/>
                  </a:lnTo>
                  <a:lnTo>
                    <a:pt x="1489" y="2768"/>
                  </a:lnTo>
                  <a:lnTo>
                    <a:pt x="1481" y="2789"/>
                  </a:lnTo>
                  <a:lnTo>
                    <a:pt x="1468" y="2807"/>
                  </a:lnTo>
                  <a:lnTo>
                    <a:pt x="1461" y="2817"/>
                  </a:lnTo>
                  <a:lnTo>
                    <a:pt x="1443" y="2843"/>
                  </a:lnTo>
                  <a:lnTo>
                    <a:pt x="1422" y="2863"/>
                  </a:lnTo>
                  <a:lnTo>
                    <a:pt x="1399" y="2887"/>
                  </a:lnTo>
                  <a:lnTo>
                    <a:pt x="1373" y="2904"/>
                  </a:lnTo>
                  <a:lnTo>
                    <a:pt x="1346" y="2926"/>
                  </a:lnTo>
                  <a:lnTo>
                    <a:pt x="1312" y="2943"/>
                  </a:lnTo>
                  <a:lnTo>
                    <a:pt x="1278" y="2959"/>
                  </a:lnTo>
                  <a:lnTo>
                    <a:pt x="1239" y="2974"/>
                  </a:lnTo>
                  <a:lnTo>
                    <a:pt x="1239" y="2982"/>
                  </a:lnTo>
                  <a:lnTo>
                    <a:pt x="1232" y="2977"/>
                  </a:lnTo>
                  <a:lnTo>
                    <a:pt x="1234" y="2997"/>
                  </a:lnTo>
                  <a:lnTo>
                    <a:pt x="1239" y="3031"/>
                  </a:lnTo>
                  <a:lnTo>
                    <a:pt x="1251" y="3072"/>
                  </a:lnTo>
                  <a:lnTo>
                    <a:pt x="1268" y="3126"/>
                  </a:lnTo>
                  <a:lnTo>
                    <a:pt x="1294" y="3183"/>
                  </a:lnTo>
                  <a:lnTo>
                    <a:pt x="1309" y="3216"/>
                  </a:lnTo>
                  <a:lnTo>
                    <a:pt x="1327" y="3249"/>
                  </a:lnTo>
                  <a:lnTo>
                    <a:pt x="1351" y="3283"/>
                  </a:lnTo>
                  <a:lnTo>
                    <a:pt x="1373" y="3317"/>
                  </a:lnTo>
                  <a:lnTo>
                    <a:pt x="1402" y="3352"/>
                  </a:lnTo>
                  <a:lnTo>
                    <a:pt x="1432" y="3388"/>
                  </a:lnTo>
                  <a:lnTo>
                    <a:pt x="1466" y="3424"/>
                  </a:lnTo>
                  <a:lnTo>
                    <a:pt x="1504" y="3458"/>
                  </a:lnTo>
                  <a:lnTo>
                    <a:pt x="1546" y="3494"/>
                  </a:lnTo>
                  <a:lnTo>
                    <a:pt x="1589" y="3530"/>
                  </a:lnTo>
                  <a:lnTo>
                    <a:pt x="1641" y="3563"/>
                  </a:lnTo>
                  <a:lnTo>
                    <a:pt x="1695" y="3599"/>
                  </a:lnTo>
                  <a:lnTo>
                    <a:pt x="1753" y="3631"/>
                  </a:lnTo>
                  <a:lnTo>
                    <a:pt x="1817" y="3663"/>
                  </a:lnTo>
                  <a:lnTo>
                    <a:pt x="1885" y="3694"/>
                  </a:lnTo>
                  <a:lnTo>
                    <a:pt x="1959" y="3723"/>
                  </a:lnTo>
                  <a:lnTo>
                    <a:pt x="2039" y="3751"/>
                  </a:lnTo>
                  <a:lnTo>
                    <a:pt x="2120" y="3774"/>
                  </a:lnTo>
                  <a:lnTo>
                    <a:pt x="2213" y="3797"/>
                  </a:lnTo>
                  <a:lnTo>
                    <a:pt x="2308" y="3818"/>
                  </a:lnTo>
                  <a:lnTo>
                    <a:pt x="2318" y="3800"/>
                  </a:lnTo>
                  <a:lnTo>
                    <a:pt x="2336" y="3772"/>
                  </a:lnTo>
                  <a:lnTo>
                    <a:pt x="2361" y="3738"/>
                  </a:lnTo>
                  <a:lnTo>
                    <a:pt x="2398" y="3699"/>
                  </a:lnTo>
                  <a:lnTo>
                    <a:pt x="2408" y="3689"/>
                  </a:lnTo>
                  <a:lnTo>
                    <a:pt x="2361" y="3661"/>
                  </a:lnTo>
                  <a:lnTo>
                    <a:pt x="2315" y="3631"/>
                  </a:lnTo>
                  <a:lnTo>
                    <a:pt x="2269" y="3599"/>
                  </a:lnTo>
                  <a:lnTo>
                    <a:pt x="2226" y="3566"/>
                  </a:lnTo>
                  <a:lnTo>
                    <a:pt x="2190" y="3541"/>
                  </a:lnTo>
                  <a:lnTo>
                    <a:pt x="2159" y="3512"/>
                  </a:lnTo>
                  <a:lnTo>
                    <a:pt x="2129" y="3483"/>
                  </a:lnTo>
                  <a:lnTo>
                    <a:pt x="2100" y="3456"/>
                  </a:lnTo>
                  <a:lnTo>
                    <a:pt x="2071" y="3424"/>
                  </a:lnTo>
                  <a:lnTo>
                    <a:pt x="2046" y="3393"/>
                  </a:lnTo>
                  <a:lnTo>
                    <a:pt x="2023" y="3363"/>
                  </a:lnTo>
                  <a:lnTo>
                    <a:pt x="2000" y="3332"/>
                  </a:lnTo>
                  <a:lnTo>
                    <a:pt x="1980" y="3298"/>
                  </a:lnTo>
                  <a:lnTo>
                    <a:pt x="1959" y="3267"/>
                  </a:lnTo>
                  <a:lnTo>
                    <a:pt x="1925" y="3198"/>
                  </a:lnTo>
                  <a:lnTo>
                    <a:pt x="1897" y="3128"/>
                  </a:lnTo>
                  <a:lnTo>
                    <a:pt x="1874" y="3057"/>
                  </a:lnTo>
                  <a:lnTo>
                    <a:pt x="1854" y="2982"/>
                  </a:lnTo>
                  <a:lnTo>
                    <a:pt x="1841" y="2907"/>
                  </a:lnTo>
                  <a:lnTo>
                    <a:pt x="1827" y="2830"/>
                  </a:lnTo>
                  <a:lnTo>
                    <a:pt x="1822" y="2750"/>
                  </a:lnTo>
                  <a:lnTo>
                    <a:pt x="1817" y="2671"/>
                  </a:lnTo>
                  <a:lnTo>
                    <a:pt x="1817" y="2591"/>
                  </a:lnTo>
                  <a:lnTo>
                    <a:pt x="1820" y="2508"/>
                  </a:lnTo>
                  <a:lnTo>
                    <a:pt x="1825" y="2427"/>
                  </a:lnTo>
                  <a:lnTo>
                    <a:pt x="1831" y="2342"/>
                  </a:lnTo>
                  <a:lnTo>
                    <a:pt x="1838" y="2259"/>
                  </a:lnTo>
                  <a:lnTo>
                    <a:pt x="1859" y="2089"/>
                  </a:lnTo>
                  <a:lnTo>
                    <a:pt x="1902" y="1754"/>
                  </a:lnTo>
                  <a:lnTo>
                    <a:pt x="1922" y="1590"/>
                  </a:lnTo>
                  <a:lnTo>
                    <a:pt x="1927" y="1510"/>
                  </a:lnTo>
                  <a:lnTo>
                    <a:pt x="1936" y="1430"/>
                  </a:lnTo>
                  <a:lnTo>
                    <a:pt x="1939" y="1353"/>
                  </a:lnTo>
                  <a:lnTo>
                    <a:pt x="1939" y="1276"/>
                  </a:lnTo>
                  <a:lnTo>
                    <a:pt x="1939" y="1201"/>
                  </a:lnTo>
                  <a:lnTo>
                    <a:pt x="1933" y="1127"/>
                  </a:lnTo>
                  <a:lnTo>
                    <a:pt x="2056" y="1124"/>
                  </a:lnTo>
                  <a:lnTo>
                    <a:pt x="2198" y="1119"/>
                  </a:lnTo>
                  <a:lnTo>
                    <a:pt x="2388" y="1112"/>
                  </a:lnTo>
                  <a:lnTo>
                    <a:pt x="2610" y="1096"/>
                  </a:lnTo>
                  <a:lnTo>
                    <a:pt x="2868" y="1075"/>
                  </a:lnTo>
                  <a:lnTo>
                    <a:pt x="3003" y="1063"/>
                  </a:lnTo>
                  <a:lnTo>
                    <a:pt x="3145" y="1048"/>
                  </a:lnTo>
                  <a:lnTo>
                    <a:pt x="3291" y="1029"/>
                  </a:lnTo>
                  <a:lnTo>
                    <a:pt x="3437" y="1009"/>
                  </a:lnTo>
                  <a:lnTo>
                    <a:pt x="3589" y="985"/>
                  </a:lnTo>
                  <a:lnTo>
                    <a:pt x="3741" y="960"/>
                  </a:lnTo>
                  <a:lnTo>
                    <a:pt x="3892" y="931"/>
                  </a:lnTo>
                  <a:lnTo>
                    <a:pt x="4044" y="900"/>
                  </a:lnTo>
                  <a:lnTo>
                    <a:pt x="4193" y="868"/>
                  </a:lnTo>
                  <a:lnTo>
                    <a:pt x="4342" y="829"/>
                  </a:lnTo>
                  <a:lnTo>
                    <a:pt x="4485" y="788"/>
                  </a:lnTo>
                  <a:lnTo>
                    <a:pt x="4624" y="741"/>
                  </a:lnTo>
                  <a:lnTo>
                    <a:pt x="4757" y="693"/>
                  </a:lnTo>
                  <a:lnTo>
                    <a:pt x="4824" y="666"/>
                  </a:lnTo>
                  <a:lnTo>
                    <a:pt x="4886" y="640"/>
                  </a:lnTo>
                  <a:lnTo>
                    <a:pt x="4947" y="613"/>
                  </a:lnTo>
                  <a:lnTo>
                    <a:pt x="5008" y="584"/>
                  </a:lnTo>
                  <a:lnTo>
                    <a:pt x="5066" y="553"/>
                  </a:lnTo>
                  <a:lnTo>
                    <a:pt x="5122" y="523"/>
                  </a:lnTo>
                  <a:lnTo>
                    <a:pt x="5176" y="489"/>
                  </a:lnTo>
                  <a:lnTo>
                    <a:pt x="5227" y="455"/>
                  </a:lnTo>
                  <a:lnTo>
                    <a:pt x="5276" y="422"/>
                  </a:lnTo>
                  <a:lnTo>
                    <a:pt x="5320" y="386"/>
                  </a:lnTo>
                  <a:lnTo>
                    <a:pt x="5363" y="350"/>
                  </a:lnTo>
                  <a:lnTo>
                    <a:pt x="5405" y="311"/>
                  </a:lnTo>
                  <a:lnTo>
                    <a:pt x="5442" y="273"/>
                  </a:lnTo>
                  <a:lnTo>
                    <a:pt x="5479" y="231"/>
                  </a:lnTo>
                  <a:lnTo>
                    <a:pt x="5486" y="260"/>
                  </a:lnTo>
                  <a:lnTo>
                    <a:pt x="5510" y="340"/>
                  </a:lnTo>
                  <a:lnTo>
                    <a:pt x="5527" y="391"/>
                  </a:lnTo>
                  <a:lnTo>
                    <a:pt x="5550" y="450"/>
                  </a:lnTo>
                  <a:lnTo>
                    <a:pt x="5576" y="518"/>
                  </a:lnTo>
                  <a:lnTo>
                    <a:pt x="5607" y="584"/>
                  </a:lnTo>
                  <a:lnTo>
                    <a:pt x="5640" y="654"/>
                  </a:lnTo>
                  <a:lnTo>
                    <a:pt x="5679" y="723"/>
                  </a:lnTo>
                  <a:lnTo>
                    <a:pt x="5723" y="793"/>
                  </a:lnTo>
                  <a:lnTo>
                    <a:pt x="5745" y="824"/>
                  </a:lnTo>
                  <a:lnTo>
                    <a:pt x="5769" y="854"/>
                  </a:lnTo>
                  <a:lnTo>
                    <a:pt x="5791" y="885"/>
                  </a:lnTo>
                  <a:lnTo>
                    <a:pt x="5818" y="914"/>
                  </a:lnTo>
                  <a:lnTo>
                    <a:pt x="5846" y="939"/>
                  </a:lnTo>
                  <a:lnTo>
                    <a:pt x="5871" y="963"/>
                  </a:lnTo>
                  <a:lnTo>
                    <a:pt x="5903" y="985"/>
                  </a:lnTo>
                  <a:lnTo>
                    <a:pt x="5930" y="1004"/>
                  </a:lnTo>
                  <a:lnTo>
                    <a:pt x="5961" y="1021"/>
                  </a:lnTo>
                  <a:lnTo>
                    <a:pt x="5993" y="1034"/>
                  </a:lnTo>
                  <a:lnTo>
                    <a:pt x="5964" y="993"/>
                  </a:lnTo>
                  <a:lnTo>
                    <a:pt x="5928" y="934"/>
                  </a:lnTo>
                  <a:lnTo>
                    <a:pt x="5879" y="849"/>
                  </a:lnTo>
                  <a:lnTo>
                    <a:pt x="5825" y="739"/>
                  </a:lnTo>
                  <a:lnTo>
                    <a:pt x="5798" y="674"/>
                  </a:lnTo>
                  <a:lnTo>
                    <a:pt x="5764" y="603"/>
                  </a:lnTo>
                  <a:lnTo>
                    <a:pt x="5733" y="523"/>
                  </a:lnTo>
                  <a:lnTo>
                    <a:pt x="5696" y="435"/>
                  </a:lnTo>
                  <a:lnTo>
                    <a:pt x="5664" y="340"/>
                  </a:lnTo>
                  <a:lnTo>
                    <a:pt x="5628" y="234"/>
                  </a:lnTo>
                  <a:lnTo>
                    <a:pt x="5589" y="124"/>
                  </a:lnTo>
                  <a:lnTo>
                    <a:pt x="5554" y="0"/>
                  </a:lnTo>
                  <a:close/>
                </a:path>
              </a:pathLst>
            </a:custGeom>
            <a:solidFill>
              <a:srgbClr val="EECB8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5" name="Freeform 127">
              <a:extLst>
                <a:ext uri="{FF2B5EF4-FFF2-40B4-BE49-F238E27FC236}">
                  <a16:creationId xmlns:a16="http://schemas.microsoft.com/office/drawing/2014/main" id="{88FDF5FA-AB6F-4624-8382-08F693E6C22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889" y="1531"/>
              <a:ext cx="194" cy="143"/>
            </a:xfrm>
            <a:custGeom>
              <a:avLst/>
              <a:gdLst>
                <a:gd name="T0" fmla="*/ 4136 w 6016"/>
                <a:gd name="T1" fmla="*/ 4391 h 4417"/>
                <a:gd name="T2" fmla="*/ 3569 w 6016"/>
                <a:gd name="T3" fmla="*/ 4409 h 4417"/>
                <a:gd name="T4" fmla="*/ 3752 w 6016"/>
                <a:gd name="T5" fmla="*/ 4417 h 4417"/>
                <a:gd name="T6" fmla="*/ 4362 w 6016"/>
                <a:gd name="T7" fmla="*/ 4378 h 4417"/>
                <a:gd name="T8" fmla="*/ 5851 w 6016"/>
                <a:gd name="T9" fmla="*/ 3738 h 4417"/>
                <a:gd name="T10" fmla="*/ 5628 w 6016"/>
                <a:gd name="T11" fmla="*/ 3943 h 4417"/>
                <a:gd name="T12" fmla="*/ 5169 w 6016"/>
                <a:gd name="T13" fmla="*/ 4188 h 4417"/>
                <a:gd name="T14" fmla="*/ 4801 w 6016"/>
                <a:gd name="T15" fmla="*/ 4301 h 4417"/>
                <a:gd name="T16" fmla="*/ 5163 w 6016"/>
                <a:gd name="T17" fmla="*/ 4196 h 4417"/>
                <a:gd name="T18" fmla="*/ 5518 w 6016"/>
                <a:gd name="T19" fmla="*/ 4028 h 4417"/>
                <a:gd name="T20" fmla="*/ 5772 w 6016"/>
                <a:gd name="T21" fmla="*/ 3826 h 4417"/>
                <a:gd name="T22" fmla="*/ 506 w 6016"/>
                <a:gd name="T23" fmla="*/ 1399 h 4417"/>
                <a:gd name="T24" fmla="*/ 298 w 6016"/>
                <a:gd name="T25" fmla="*/ 1472 h 4417"/>
                <a:gd name="T26" fmla="*/ 157 w 6016"/>
                <a:gd name="T27" fmla="*/ 1598 h 4417"/>
                <a:gd name="T28" fmla="*/ 57 w 6016"/>
                <a:gd name="T29" fmla="*/ 1775 h 4417"/>
                <a:gd name="T30" fmla="*/ 3 w 6016"/>
                <a:gd name="T31" fmla="*/ 2009 h 4417"/>
                <a:gd name="T32" fmla="*/ 8 w 6016"/>
                <a:gd name="T33" fmla="*/ 2223 h 4417"/>
                <a:gd name="T34" fmla="*/ 59 w 6016"/>
                <a:gd name="T35" fmla="*/ 2447 h 4417"/>
                <a:gd name="T36" fmla="*/ 115 w 6016"/>
                <a:gd name="T37" fmla="*/ 2549 h 4417"/>
                <a:gd name="T38" fmla="*/ 18 w 6016"/>
                <a:gd name="T39" fmla="*/ 2240 h 4417"/>
                <a:gd name="T40" fmla="*/ 18 w 6016"/>
                <a:gd name="T41" fmla="*/ 1950 h 4417"/>
                <a:gd name="T42" fmla="*/ 93 w 6016"/>
                <a:gd name="T43" fmla="*/ 1710 h 4417"/>
                <a:gd name="T44" fmla="*/ 198 w 6016"/>
                <a:gd name="T45" fmla="*/ 1562 h 4417"/>
                <a:gd name="T46" fmla="*/ 332 w 6016"/>
                <a:gd name="T47" fmla="*/ 1461 h 4417"/>
                <a:gd name="T48" fmla="*/ 519 w 6016"/>
                <a:gd name="T49" fmla="*/ 1407 h 4417"/>
                <a:gd name="T50" fmla="*/ 711 w 6016"/>
                <a:gd name="T51" fmla="*/ 1409 h 4417"/>
                <a:gd name="T52" fmla="*/ 917 w 6016"/>
                <a:gd name="T53" fmla="*/ 1515 h 4417"/>
                <a:gd name="T54" fmla="*/ 1050 w 6016"/>
                <a:gd name="T55" fmla="*/ 1669 h 4417"/>
                <a:gd name="T56" fmla="*/ 1127 w 6016"/>
                <a:gd name="T57" fmla="*/ 1873 h 4417"/>
                <a:gd name="T58" fmla="*/ 1058 w 6016"/>
                <a:gd name="T59" fmla="*/ 1672 h 4417"/>
                <a:gd name="T60" fmla="*/ 961 w 6016"/>
                <a:gd name="T61" fmla="*/ 1540 h 4417"/>
                <a:gd name="T62" fmla="*/ 791 w 6016"/>
                <a:gd name="T63" fmla="*/ 1428 h 4417"/>
                <a:gd name="T64" fmla="*/ 611 w 6016"/>
                <a:gd name="T65" fmla="*/ 1394 h 4417"/>
                <a:gd name="T66" fmla="*/ 1556 w 6016"/>
                <a:gd name="T67" fmla="*/ 841 h 4417"/>
                <a:gd name="T68" fmla="*/ 1479 w 6016"/>
                <a:gd name="T69" fmla="*/ 949 h 4417"/>
                <a:gd name="T70" fmla="*/ 1386 w 6016"/>
                <a:gd name="T71" fmla="*/ 1255 h 4417"/>
                <a:gd name="T72" fmla="*/ 1351 w 6016"/>
                <a:gd name="T73" fmla="*/ 1610 h 4417"/>
                <a:gd name="T74" fmla="*/ 1351 w 6016"/>
                <a:gd name="T75" fmla="*/ 1803 h 4417"/>
                <a:gd name="T76" fmla="*/ 1359 w 6016"/>
                <a:gd name="T77" fmla="*/ 1677 h 4417"/>
                <a:gd name="T78" fmla="*/ 1374 w 6016"/>
                <a:gd name="T79" fmla="*/ 1394 h 4417"/>
                <a:gd name="T80" fmla="*/ 1440 w 6016"/>
                <a:gd name="T81" fmla="*/ 1063 h 4417"/>
                <a:gd name="T82" fmla="*/ 1538 w 6016"/>
                <a:gd name="T83" fmla="*/ 869 h 4417"/>
                <a:gd name="T84" fmla="*/ 1613 w 6016"/>
                <a:gd name="T85" fmla="*/ 820 h 4417"/>
                <a:gd name="T86" fmla="*/ 5564 w 6016"/>
                <a:gd name="T87" fmla="*/ 0 h 4417"/>
                <a:gd name="T88" fmla="*/ 5389 w 6016"/>
                <a:gd name="T89" fmla="*/ 166 h 4417"/>
                <a:gd name="T90" fmla="*/ 5109 w 6016"/>
                <a:gd name="T91" fmla="*/ 350 h 4417"/>
                <a:gd name="T92" fmla="*/ 4672 w 6016"/>
                <a:gd name="T93" fmla="*/ 550 h 4417"/>
                <a:gd name="T94" fmla="*/ 4057 w 6016"/>
                <a:gd name="T95" fmla="*/ 725 h 4417"/>
                <a:gd name="T96" fmla="*/ 3235 w 6016"/>
                <a:gd name="T97" fmla="*/ 839 h 4417"/>
                <a:gd name="T98" fmla="*/ 2162 w 6016"/>
                <a:gd name="T99" fmla="*/ 849 h 4417"/>
                <a:gd name="T100" fmla="*/ 2159 w 6016"/>
                <a:gd name="T101" fmla="*/ 856 h 4417"/>
                <a:gd name="T102" fmla="*/ 3199 w 6016"/>
                <a:gd name="T103" fmla="*/ 851 h 4417"/>
                <a:gd name="T104" fmla="*/ 3979 w 6016"/>
                <a:gd name="T105" fmla="*/ 751 h 4417"/>
                <a:gd name="T106" fmla="*/ 4583 w 6016"/>
                <a:gd name="T107" fmla="*/ 591 h 4417"/>
                <a:gd name="T108" fmla="*/ 5025 w 6016"/>
                <a:gd name="T109" fmla="*/ 406 h 4417"/>
                <a:gd name="T110" fmla="*/ 5323 w 6016"/>
                <a:gd name="T111" fmla="*/ 226 h 4417"/>
                <a:gd name="T112" fmla="*/ 5562 w 6016"/>
                <a:gd name="T113" fmla="*/ 15 h 4417"/>
                <a:gd name="T114" fmla="*/ 5741 w 6016"/>
                <a:gd name="T115" fmla="*/ 538 h 4417"/>
                <a:gd name="T116" fmla="*/ 5936 w 6016"/>
                <a:gd name="T117" fmla="*/ 949 h 4417"/>
                <a:gd name="T118" fmla="*/ 5952 w 6016"/>
                <a:gd name="T119" fmla="*/ 962 h 4417"/>
                <a:gd name="T120" fmla="*/ 5787 w 6016"/>
                <a:gd name="T121" fmla="*/ 630 h 4417"/>
                <a:gd name="T122" fmla="*/ 5602 w 6016"/>
                <a:gd name="T123" fmla="*/ 129 h 44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6016" h="4417">
                  <a:moveTo>
                    <a:pt x="4581" y="4340"/>
                  </a:moveTo>
                  <a:lnTo>
                    <a:pt x="4475" y="4356"/>
                  </a:lnTo>
                  <a:lnTo>
                    <a:pt x="4367" y="4368"/>
                  </a:lnTo>
                  <a:lnTo>
                    <a:pt x="4254" y="4381"/>
                  </a:lnTo>
                  <a:lnTo>
                    <a:pt x="4136" y="4391"/>
                  </a:lnTo>
                  <a:lnTo>
                    <a:pt x="4013" y="4399"/>
                  </a:lnTo>
                  <a:lnTo>
                    <a:pt x="3884" y="4404"/>
                  </a:lnTo>
                  <a:lnTo>
                    <a:pt x="3752" y="4409"/>
                  </a:lnTo>
                  <a:lnTo>
                    <a:pt x="3615" y="4409"/>
                  </a:lnTo>
                  <a:lnTo>
                    <a:pt x="3569" y="4409"/>
                  </a:lnTo>
                  <a:lnTo>
                    <a:pt x="3438" y="4407"/>
                  </a:lnTo>
                  <a:lnTo>
                    <a:pt x="3435" y="4415"/>
                  </a:lnTo>
                  <a:lnTo>
                    <a:pt x="3569" y="4417"/>
                  </a:lnTo>
                  <a:lnTo>
                    <a:pt x="3615" y="4417"/>
                  </a:lnTo>
                  <a:lnTo>
                    <a:pt x="3752" y="4417"/>
                  </a:lnTo>
                  <a:lnTo>
                    <a:pt x="3882" y="4412"/>
                  </a:lnTo>
                  <a:lnTo>
                    <a:pt x="4008" y="4407"/>
                  </a:lnTo>
                  <a:lnTo>
                    <a:pt x="4131" y="4399"/>
                  </a:lnTo>
                  <a:lnTo>
                    <a:pt x="4249" y="4388"/>
                  </a:lnTo>
                  <a:lnTo>
                    <a:pt x="4362" y="4378"/>
                  </a:lnTo>
                  <a:lnTo>
                    <a:pt x="4470" y="4363"/>
                  </a:lnTo>
                  <a:lnTo>
                    <a:pt x="4572" y="4347"/>
                  </a:lnTo>
                  <a:lnTo>
                    <a:pt x="4575" y="4342"/>
                  </a:lnTo>
                  <a:lnTo>
                    <a:pt x="4581" y="4340"/>
                  </a:lnTo>
                  <a:close/>
                  <a:moveTo>
                    <a:pt x="5851" y="3738"/>
                  </a:moveTo>
                  <a:lnTo>
                    <a:pt x="5836" y="3746"/>
                  </a:lnTo>
                  <a:lnTo>
                    <a:pt x="5792" y="3797"/>
                  </a:lnTo>
                  <a:lnTo>
                    <a:pt x="5741" y="3846"/>
                  </a:lnTo>
                  <a:lnTo>
                    <a:pt x="5687" y="3895"/>
                  </a:lnTo>
                  <a:lnTo>
                    <a:pt x="5628" y="3943"/>
                  </a:lnTo>
                  <a:lnTo>
                    <a:pt x="5550" y="3998"/>
                  </a:lnTo>
                  <a:lnTo>
                    <a:pt x="5467" y="4049"/>
                  </a:lnTo>
                  <a:lnTo>
                    <a:pt x="5376" y="4098"/>
                  </a:lnTo>
                  <a:lnTo>
                    <a:pt x="5276" y="4144"/>
                  </a:lnTo>
                  <a:lnTo>
                    <a:pt x="5169" y="4188"/>
                  </a:lnTo>
                  <a:lnTo>
                    <a:pt x="5053" y="4227"/>
                  </a:lnTo>
                  <a:lnTo>
                    <a:pt x="4927" y="4266"/>
                  </a:lnTo>
                  <a:lnTo>
                    <a:pt x="4794" y="4296"/>
                  </a:lnTo>
                  <a:lnTo>
                    <a:pt x="4799" y="4298"/>
                  </a:lnTo>
                  <a:lnTo>
                    <a:pt x="4801" y="4301"/>
                  </a:lnTo>
                  <a:lnTo>
                    <a:pt x="4804" y="4303"/>
                  </a:lnTo>
                  <a:lnTo>
                    <a:pt x="4899" y="4278"/>
                  </a:lnTo>
                  <a:lnTo>
                    <a:pt x="4991" y="4252"/>
                  </a:lnTo>
                  <a:lnTo>
                    <a:pt x="5081" y="4227"/>
                  </a:lnTo>
                  <a:lnTo>
                    <a:pt x="5163" y="4196"/>
                  </a:lnTo>
                  <a:lnTo>
                    <a:pt x="5243" y="4165"/>
                  </a:lnTo>
                  <a:lnTo>
                    <a:pt x="5318" y="4134"/>
                  </a:lnTo>
                  <a:lnTo>
                    <a:pt x="5387" y="4101"/>
                  </a:lnTo>
                  <a:lnTo>
                    <a:pt x="5453" y="4065"/>
                  </a:lnTo>
                  <a:lnTo>
                    <a:pt x="5518" y="4028"/>
                  </a:lnTo>
                  <a:lnTo>
                    <a:pt x="5574" y="3990"/>
                  </a:lnTo>
                  <a:lnTo>
                    <a:pt x="5630" y="3952"/>
                  </a:lnTo>
                  <a:lnTo>
                    <a:pt x="5682" y="3911"/>
                  </a:lnTo>
                  <a:lnTo>
                    <a:pt x="5728" y="3869"/>
                  </a:lnTo>
                  <a:lnTo>
                    <a:pt x="5772" y="3826"/>
                  </a:lnTo>
                  <a:lnTo>
                    <a:pt x="5813" y="3784"/>
                  </a:lnTo>
                  <a:lnTo>
                    <a:pt x="5851" y="3738"/>
                  </a:lnTo>
                  <a:close/>
                  <a:moveTo>
                    <a:pt x="611" y="1394"/>
                  </a:moveTo>
                  <a:lnTo>
                    <a:pt x="557" y="1394"/>
                  </a:lnTo>
                  <a:lnTo>
                    <a:pt x="506" y="1399"/>
                  </a:lnTo>
                  <a:lnTo>
                    <a:pt x="459" y="1409"/>
                  </a:lnTo>
                  <a:lnTo>
                    <a:pt x="413" y="1420"/>
                  </a:lnTo>
                  <a:lnTo>
                    <a:pt x="373" y="1435"/>
                  </a:lnTo>
                  <a:lnTo>
                    <a:pt x="334" y="1453"/>
                  </a:lnTo>
                  <a:lnTo>
                    <a:pt x="298" y="1472"/>
                  </a:lnTo>
                  <a:lnTo>
                    <a:pt x="264" y="1494"/>
                  </a:lnTo>
                  <a:lnTo>
                    <a:pt x="234" y="1518"/>
                  </a:lnTo>
                  <a:lnTo>
                    <a:pt x="205" y="1543"/>
                  </a:lnTo>
                  <a:lnTo>
                    <a:pt x="180" y="1569"/>
                  </a:lnTo>
                  <a:lnTo>
                    <a:pt x="157" y="1598"/>
                  </a:lnTo>
                  <a:lnTo>
                    <a:pt x="134" y="1625"/>
                  </a:lnTo>
                  <a:lnTo>
                    <a:pt x="115" y="1654"/>
                  </a:lnTo>
                  <a:lnTo>
                    <a:pt x="98" y="1685"/>
                  </a:lnTo>
                  <a:lnTo>
                    <a:pt x="83" y="1715"/>
                  </a:lnTo>
                  <a:lnTo>
                    <a:pt x="57" y="1775"/>
                  </a:lnTo>
                  <a:lnTo>
                    <a:pt x="36" y="1834"/>
                  </a:lnTo>
                  <a:lnTo>
                    <a:pt x="20" y="1888"/>
                  </a:lnTo>
                  <a:lnTo>
                    <a:pt x="10" y="1937"/>
                  </a:lnTo>
                  <a:lnTo>
                    <a:pt x="5" y="1978"/>
                  </a:lnTo>
                  <a:lnTo>
                    <a:pt x="3" y="2009"/>
                  </a:lnTo>
                  <a:lnTo>
                    <a:pt x="0" y="2038"/>
                  </a:lnTo>
                  <a:lnTo>
                    <a:pt x="0" y="2087"/>
                  </a:lnTo>
                  <a:lnTo>
                    <a:pt x="0" y="2135"/>
                  </a:lnTo>
                  <a:lnTo>
                    <a:pt x="3" y="2179"/>
                  </a:lnTo>
                  <a:lnTo>
                    <a:pt x="8" y="2223"/>
                  </a:lnTo>
                  <a:lnTo>
                    <a:pt x="13" y="2264"/>
                  </a:lnTo>
                  <a:lnTo>
                    <a:pt x="20" y="2305"/>
                  </a:lnTo>
                  <a:lnTo>
                    <a:pt x="29" y="2341"/>
                  </a:lnTo>
                  <a:lnTo>
                    <a:pt x="36" y="2379"/>
                  </a:lnTo>
                  <a:lnTo>
                    <a:pt x="59" y="2447"/>
                  </a:lnTo>
                  <a:lnTo>
                    <a:pt x="85" y="2508"/>
                  </a:lnTo>
                  <a:lnTo>
                    <a:pt x="113" y="2562"/>
                  </a:lnTo>
                  <a:lnTo>
                    <a:pt x="147" y="2613"/>
                  </a:lnTo>
                  <a:lnTo>
                    <a:pt x="144" y="2596"/>
                  </a:lnTo>
                  <a:lnTo>
                    <a:pt x="115" y="2549"/>
                  </a:lnTo>
                  <a:lnTo>
                    <a:pt x="90" y="2498"/>
                  </a:lnTo>
                  <a:lnTo>
                    <a:pt x="67" y="2442"/>
                  </a:lnTo>
                  <a:lnTo>
                    <a:pt x="46" y="2379"/>
                  </a:lnTo>
                  <a:lnTo>
                    <a:pt x="29" y="2313"/>
                  </a:lnTo>
                  <a:lnTo>
                    <a:pt x="18" y="2240"/>
                  </a:lnTo>
                  <a:lnTo>
                    <a:pt x="10" y="2160"/>
                  </a:lnTo>
                  <a:lnTo>
                    <a:pt x="8" y="2075"/>
                  </a:lnTo>
                  <a:lnTo>
                    <a:pt x="8" y="2038"/>
                  </a:lnTo>
                  <a:lnTo>
                    <a:pt x="10" y="2012"/>
                  </a:lnTo>
                  <a:lnTo>
                    <a:pt x="18" y="1950"/>
                  </a:lnTo>
                  <a:lnTo>
                    <a:pt x="25" y="1909"/>
                  </a:lnTo>
                  <a:lnTo>
                    <a:pt x="36" y="1863"/>
                  </a:lnTo>
                  <a:lnTo>
                    <a:pt x="49" y="1813"/>
                  </a:lnTo>
                  <a:lnTo>
                    <a:pt x="69" y="1764"/>
                  </a:lnTo>
                  <a:lnTo>
                    <a:pt x="93" y="1710"/>
                  </a:lnTo>
                  <a:lnTo>
                    <a:pt x="120" y="1659"/>
                  </a:lnTo>
                  <a:lnTo>
                    <a:pt x="139" y="1633"/>
                  </a:lnTo>
                  <a:lnTo>
                    <a:pt x="157" y="1608"/>
                  </a:lnTo>
                  <a:lnTo>
                    <a:pt x="175" y="1584"/>
                  </a:lnTo>
                  <a:lnTo>
                    <a:pt x="198" y="1562"/>
                  </a:lnTo>
                  <a:lnTo>
                    <a:pt x="220" y="1538"/>
                  </a:lnTo>
                  <a:lnTo>
                    <a:pt x="247" y="1518"/>
                  </a:lnTo>
                  <a:lnTo>
                    <a:pt x="273" y="1497"/>
                  </a:lnTo>
                  <a:lnTo>
                    <a:pt x="300" y="1479"/>
                  </a:lnTo>
                  <a:lnTo>
                    <a:pt x="332" y="1461"/>
                  </a:lnTo>
                  <a:lnTo>
                    <a:pt x="364" y="1445"/>
                  </a:lnTo>
                  <a:lnTo>
                    <a:pt x="401" y="1433"/>
                  </a:lnTo>
                  <a:lnTo>
                    <a:pt x="439" y="1423"/>
                  </a:lnTo>
                  <a:lnTo>
                    <a:pt x="478" y="1412"/>
                  </a:lnTo>
                  <a:lnTo>
                    <a:pt x="519" y="1407"/>
                  </a:lnTo>
                  <a:lnTo>
                    <a:pt x="564" y="1402"/>
                  </a:lnTo>
                  <a:lnTo>
                    <a:pt x="611" y="1399"/>
                  </a:lnTo>
                  <a:lnTo>
                    <a:pt x="668" y="1402"/>
                  </a:lnTo>
                  <a:lnTo>
                    <a:pt x="688" y="1404"/>
                  </a:lnTo>
                  <a:lnTo>
                    <a:pt x="711" y="1409"/>
                  </a:lnTo>
                  <a:lnTo>
                    <a:pt x="755" y="1420"/>
                  </a:lnTo>
                  <a:lnTo>
                    <a:pt x="798" y="1438"/>
                  </a:lnTo>
                  <a:lnTo>
                    <a:pt x="840" y="1461"/>
                  </a:lnTo>
                  <a:lnTo>
                    <a:pt x="881" y="1487"/>
                  </a:lnTo>
                  <a:lnTo>
                    <a:pt x="917" y="1515"/>
                  </a:lnTo>
                  <a:lnTo>
                    <a:pt x="950" y="1543"/>
                  </a:lnTo>
                  <a:lnTo>
                    <a:pt x="981" y="1572"/>
                  </a:lnTo>
                  <a:lnTo>
                    <a:pt x="1003" y="1603"/>
                  </a:lnTo>
                  <a:lnTo>
                    <a:pt x="1027" y="1633"/>
                  </a:lnTo>
                  <a:lnTo>
                    <a:pt x="1050" y="1669"/>
                  </a:lnTo>
                  <a:lnTo>
                    <a:pt x="1068" y="1708"/>
                  </a:lnTo>
                  <a:lnTo>
                    <a:pt x="1086" y="1747"/>
                  </a:lnTo>
                  <a:lnTo>
                    <a:pt x="1101" y="1788"/>
                  </a:lnTo>
                  <a:lnTo>
                    <a:pt x="1115" y="1832"/>
                  </a:lnTo>
                  <a:lnTo>
                    <a:pt x="1127" y="1873"/>
                  </a:lnTo>
                  <a:lnTo>
                    <a:pt x="1137" y="1880"/>
                  </a:lnTo>
                  <a:lnTo>
                    <a:pt x="1115" y="1808"/>
                  </a:lnTo>
                  <a:lnTo>
                    <a:pt x="1089" y="1739"/>
                  </a:lnTo>
                  <a:lnTo>
                    <a:pt x="1076" y="1705"/>
                  </a:lnTo>
                  <a:lnTo>
                    <a:pt x="1058" y="1672"/>
                  </a:lnTo>
                  <a:lnTo>
                    <a:pt x="1042" y="1641"/>
                  </a:lnTo>
                  <a:lnTo>
                    <a:pt x="1022" y="1613"/>
                  </a:lnTo>
                  <a:lnTo>
                    <a:pt x="1003" y="1589"/>
                  </a:lnTo>
                  <a:lnTo>
                    <a:pt x="986" y="1567"/>
                  </a:lnTo>
                  <a:lnTo>
                    <a:pt x="961" y="1540"/>
                  </a:lnTo>
                  <a:lnTo>
                    <a:pt x="930" y="1515"/>
                  </a:lnTo>
                  <a:lnTo>
                    <a:pt x="898" y="1492"/>
                  </a:lnTo>
                  <a:lnTo>
                    <a:pt x="866" y="1466"/>
                  </a:lnTo>
                  <a:lnTo>
                    <a:pt x="829" y="1445"/>
                  </a:lnTo>
                  <a:lnTo>
                    <a:pt x="791" y="1428"/>
                  </a:lnTo>
                  <a:lnTo>
                    <a:pt x="752" y="1412"/>
                  </a:lnTo>
                  <a:lnTo>
                    <a:pt x="714" y="1402"/>
                  </a:lnTo>
                  <a:lnTo>
                    <a:pt x="691" y="1397"/>
                  </a:lnTo>
                  <a:lnTo>
                    <a:pt x="668" y="1394"/>
                  </a:lnTo>
                  <a:lnTo>
                    <a:pt x="611" y="1394"/>
                  </a:lnTo>
                  <a:close/>
                  <a:moveTo>
                    <a:pt x="1630" y="810"/>
                  </a:moveTo>
                  <a:lnTo>
                    <a:pt x="1610" y="813"/>
                  </a:lnTo>
                  <a:lnTo>
                    <a:pt x="1591" y="818"/>
                  </a:lnTo>
                  <a:lnTo>
                    <a:pt x="1571" y="828"/>
                  </a:lnTo>
                  <a:lnTo>
                    <a:pt x="1556" y="841"/>
                  </a:lnTo>
                  <a:lnTo>
                    <a:pt x="1538" y="856"/>
                  </a:lnTo>
                  <a:lnTo>
                    <a:pt x="1523" y="874"/>
                  </a:lnTo>
                  <a:lnTo>
                    <a:pt x="1507" y="898"/>
                  </a:lnTo>
                  <a:lnTo>
                    <a:pt x="1491" y="920"/>
                  </a:lnTo>
                  <a:lnTo>
                    <a:pt x="1479" y="949"/>
                  </a:lnTo>
                  <a:lnTo>
                    <a:pt x="1466" y="978"/>
                  </a:lnTo>
                  <a:lnTo>
                    <a:pt x="1440" y="1039"/>
                  </a:lnTo>
                  <a:lnTo>
                    <a:pt x="1420" y="1109"/>
                  </a:lnTo>
                  <a:lnTo>
                    <a:pt x="1402" y="1180"/>
                  </a:lnTo>
                  <a:lnTo>
                    <a:pt x="1386" y="1255"/>
                  </a:lnTo>
                  <a:lnTo>
                    <a:pt x="1374" y="1333"/>
                  </a:lnTo>
                  <a:lnTo>
                    <a:pt x="1364" y="1407"/>
                  </a:lnTo>
                  <a:lnTo>
                    <a:pt x="1356" y="1479"/>
                  </a:lnTo>
                  <a:lnTo>
                    <a:pt x="1354" y="1549"/>
                  </a:lnTo>
                  <a:lnTo>
                    <a:pt x="1351" y="1610"/>
                  </a:lnTo>
                  <a:lnTo>
                    <a:pt x="1351" y="1667"/>
                  </a:lnTo>
                  <a:lnTo>
                    <a:pt x="1354" y="1710"/>
                  </a:lnTo>
                  <a:lnTo>
                    <a:pt x="1356" y="1744"/>
                  </a:lnTo>
                  <a:lnTo>
                    <a:pt x="1356" y="1767"/>
                  </a:lnTo>
                  <a:lnTo>
                    <a:pt x="1351" y="1803"/>
                  </a:lnTo>
                  <a:lnTo>
                    <a:pt x="1354" y="1842"/>
                  </a:lnTo>
                  <a:lnTo>
                    <a:pt x="1359" y="1788"/>
                  </a:lnTo>
                  <a:lnTo>
                    <a:pt x="1361" y="1742"/>
                  </a:lnTo>
                  <a:lnTo>
                    <a:pt x="1361" y="1710"/>
                  </a:lnTo>
                  <a:lnTo>
                    <a:pt x="1359" y="1677"/>
                  </a:lnTo>
                  <a:lnTo>
                    <a:pt x="1359" y="1635"/>
                  </a:lnTo>
                  <a:lnTo>
                    <a:pt x="1359" y="1582"/>
                  </a:lnTo>
                  <a:lnTo>
                    <a:pt x="1361" y="1525"/>
                  </a:lnTo>
                  <a:lnTo>
                    <a:pt x="1366" y="1461"/>
                  </a:lnTo>
                  <a:lnTo>
                    <a:pt x="1374" y="1394"/>
                  </a:lnTo>
                  <a:lnTo>
                    <a:pt x="1381" y="1328"/>
                  </a:lnTo>
                  <a:lnTo>
                    <a:pt x="1394" y="1260"/>
                  </a:lnTo>
                  <a:lnTo>
                    <a:pt x="1407" y="1190"/>
                  </a:lnTo>
                  <a:lnTo>
                    <a:pt x="1422" y="1127"/>
                  </a:lnTo>
                  <a:lnTo>
                    <a:pt x="1440" y="1063"/>
                  </a:lnTo>
                  <a:lnTo>
                    <a:pt x="1461" y="1005"/>
                  </a:lnTo>
                  <a:lnTo>
                    <a:pt x="1484" y="951"/>
                  </a:lnTo>
                  <a:lnTo>
                    <a:pt x="1510" y="905"/>
                  </a:lnTo>
                  <a:lnTo>
                    <a:pt x="1523" y="888"/>
                  </a:lnTo>
                  <a:lnTo>
                    <a:pt x="1538" y="869"/>
                  </a:lnTo>
                  <a:lnTo>
                    <a:pt x="1551" y="854"/>
                  </a:lnTo>
                  <a:lnTo>
                    <a:pt x="1566" y="841"/>
                  </a:lnTo>
                  <a:lnTo>
                    <a:pt x="1581" y="830"/>
                  </a:lnTo>
                  <a:lnTo>
                    <a:pt x="1597" y="825"/>
                  </a:lnTo>
                  <a:lnTo>
                    <a:pt x="1613" y="820"/>
                  </a:lnTo>
                  <a:lnTo>
                    <a:pt x="1630" y="818"/>
                  </a:lnTo>
                  <a:lnTo>
                    <a:pt x="1640" y="820"/>
                  </a:lnTo>
                  <a:lnTo>
                    <a:pt x="1640" y="813"/>
                  </a:lnTo>
                  <a:lnTo>
                    <a:pt x="1630" y="810"/>
                  </a:lnTo>
                  <a:close/>
                  <a:moveTo>
                    <a:pt x="5564" y="0"/>
                  </a:moveTo>
                  <a:lnTo>
                    <a:pt x="5555" y="10"/>
                  </a:lnTo>
                  <a:lnTo>
                    <a:pt x="5530" y="39"/>
                  </a:lnTo>
                  <a:lnTo>
                    <a:pt x="5489" y="79"/>
                  </a:lnTo>
                  <a:lnTo>
                    <a:pt x="5428" y="134"/>
                  </a:lnTo>
                  <a:lnTo>
                    <a:pt x="5389" y="166"/>
                  </a:lnTo>
                  <a:lnTo>
                    <a:pt x="5343" y="200"/>
                  </a:lnTo>
                  <a:lnTo>
                    <a:pt x="5294" y="236"/>
                  </a:lnTo>
                  <a:lnTo>
                    <a:pt x="5238" y="273"/>
                  </a:lnTo>
                  <a:lnTo>
                    <a:pt x="5176" y="311"/>
                  </a:lnTo>
                  <a:lnTo>
                    <a:pt x="5109" y="350"/>
                  </a:lnTo>
                  <a:lnTo>
                    <a:pt x="5035" y="390"/>
                  </a:lnTo>
                  <a:lnTo>
                    <a:pt x="4955" y="429"/>
                  </a:lnTo>
                  <a:lnTo>
                    <a:pt x="4868" y="470"/>
                  </a:lnTo>
                  <a:lnTo>
                    <a:pt x="4772" y="511"/>
                  </a:lnTo>
                  <a:lnTo>
                    <a:pt x="4672" y="550"/>
                  </a:lnTo>
                  <a:lnTo>
                    <a:pt x="4565" y="589"/>
                  </a:lnTo>
                  <a:lnTo>
                    <a:pt x="4450" y="625"/>
                  </a:lnTo>
                  <a:lnTo>
                    <a:pt x="4326" y="661"/>
                  </a:lnTo>
                  <a:lnTo>
                    <a:pt x="4196" y="694"/>
                  </a:lnTo>
                  <a:lnTo>
                    <a:pt x="4057" y="725"/>
                  </a:lnTo>
                  <a:lnTo>
                    <a:pt x="3908" y="756"/>
                  </a:lnTo>
                  <a:lnTo>
                    <a:pt x="3754" y="781"/>
                  </a:lnTo>
                  <a:lnTo>
                    <a:pt x="3589" y="805"/>
                  </a:lnTo>
                  <a:lnTo>
                    <a:pt x="3418" y="823"/>
                  </a:lnTo>
                  <a:lnTo>
                    <a:pt x="3235" y="839"/>
                  </a:lnTo>
                  <a:lnTo>
                    <a:pt x="3045" y="851"/>
                  </a:lnTo>
                  <a:lnTo>
                    <a:pt x="2845" y="859"/>
                  </a:lnTo>
                  <a:lnTo>
                    <a:pt x="2637" y="861"/>
                  </a:lnTo>
                  <a:lnTo>
                    <a:pt x="2403" y="859"/>
                  </a:lnTo>
                  <a:lnTo>
                    <a:pt x="2162" y="849"/>
                  </a:lnTo>
                  <a:lnTo>
                    <a:pt x="1905" y="833"/>
                  </a:lnTo>
                  <a:lnTo>
                    <a:pt x="1640" y="813"/>
                  </a:lnTo>
                  <a:lnTo>
                    <a:pt x="1640" y="820"/>
                  </a:lnTo>
                  <a:lnTo>
                    <a:pt x="1905" y="841"/>
                  </a:lnTo>
                  <a:lnTo>
                    <a:pt x="2159" y="856"/>
                  </a:lnTo>
                  <a:lnTo>
                    <a:pt x="2403" y="866"/>
                  </a:lnTo>
                  <a:lnTo>
                    <a:pt x="2637" y="869"/>
                  </a:lnTo>
                  <a:lnTo>
                    <a:pt x="2832" y="866"/>
                  </a:lnTo>
                  <a:lnTo>
                    <a:pt x="3020" y="859"/>
                  </a:lnTo>
                  <a:lnTo>
                    <a:pt x="3199" y="851"/>
                  </a:lnTo>
                  <a:lnTo>
                    <a:pt x="3371" y="835"/>
                  </a:lnTo>
                  <a:lnTo>
                    <a:pt x="3533" y="818"/>
                  </a:lnTo>
                  <a:lnTo>
                    <a:pt x="3689" y="800"/>
                  </a:lnTo>
                  <a:lnTo>
                    <a:pt x="3838" y="776"/>
                  </a:lnTo>
                  <a:lnTo>
                    <a:pt x="3979" y="751"/>
                  </a:lnTo>
                  <a:lnTo>
                    <a:pt x="4113" y="723"/>
                  </a:lnTo>
                  <a:lnTo>
                    <a:pt x="4242" y="691"/>
                  </a:lnTo>
                  <a:lnTo>
                    <a:pt x="4362" y="658"/>
                  </a:lnTo>
                  <a:lnTo>
                    <a:pt x="4475" y="625"/>
                  </a:lnTo>
                  <a:lnTo>
                    <a:pt x="4583" y="591"/>
                  </a:lnTo>
                  <a:lnTo>
                    <a:pt x="4683" y="555"/>
                  </a:lnTo>
                  <a:lnTo>
                    <a:pt x="4778" y="516"/>
                  </a:lnTo>
                  <a:lnTo>
                    <a:pt x="4865" y="480"/>
                  </a:lnTo>
                  <a:lnTo>
                    <a:pt x="4947" y="443"/>
                  </a:lnTo>
                  <a:lnTo>
                    <a:pt x="5025" y="406"/>
                  </a:lnTo>
                  <a:lnTo>
                    <a:pt x="5094" y="368"/>
                  </a:lnTo>
                  <a:lnTo>
                    <a:pt x="5158" y="331"/>
                  </a:lnTo>
                  <a:lnTo>
                    <a:pt x="5220" y="295"/>
                  </a:lnTo>
                  <a:lnTo>
                    <a:pt x="5274" y="260"/>
                  </a:lnTo>
                  <a:lnTo>
                    <a:pt x="5323" y="226"/>
                  </a:lnTo>
                  <a:lnTo>
                    <a:pt x="5366" y="193"/>
                  </a:lnTo>
                  <a:lnTo>
                    <a:pt x="5440" y="134"/>
                  </a:lnTo>
                  <a:lnTo>
                    <a:pt x="5497" y="82"/>
                  </a:lnTo>
                  <a:lnTo>
                    <a:pt x="5538" y="44"/>
                  </a:lnTo>
                  <a:lnTo>
                    <a:pt x="5562" y="15"/>
                  </a:lnTo>
                  <a:lnTo>
                    <a:pt x="5597" y="139"/>
                  </a:lnTo>
                  <a:lnTo>
                    <a:pt x="5636" y="249"/>
                  </a:lnTo>
                  <a:lnTo>
                    <a:pt x="5672" y="355"/>
                  </a:lnTo>
                  <a:lnTo>
                    <a:pt x="5704" y="450"/>
                  </a:lnTo>
                  <a:lnTo>
                    <a:pt x="5741" y="538"/>
                  </a:lnTo>
                  <a:lnTo>
                    <a:pt x="5772" y="618"/>
                  </a:lnTo>
                  <a:lnTo>
                    <a:pt x="5806" y="689"/>
                  </a:lnTo>
                  <a:lnTo>
                    <a:pt x="5833" y="754"/>
                  </a:lnTo>
                  <a:lnTo>
                    <a:pt x="5887" y="864"/>
                  </a:lnTo>
                  <a:lnTo>
                    <a:pt x="5936" y="949"/>
                  </a:lnTo>
                  <a:lnTo>
                    <a:pt x="5972" y="1008"/>
                  </a:lnTo>
                  <a:lnTo>
                    <a:pt x="6001" y="1049"/>
                  </a:lnTo>
                  <a:lnTo>
                    <a:pt x="6016" y="1054"/>
                  </a:lnTo>
                  <a:lnTo>
                    <a:pt x="5990" y="1019"/>
                  </a:lnTo>
                  <a:lnTo>
                    <a:pt x="5952" y="962"/>
                  </a:lnTo>
                  <a:lnTo>
                    <a:pt x="5906" y="879"/>
                  </a:lnTo>
                  <a:lnTo>
                    <a:pt x="5879" y="828"/>
                  </a:lnTo>
                  <a:lnTo>
                    <a:pt x="5848" y="769"/>
                  </a:lnTo>
                  <a:lnTo>
                    <a:pt x="5818" y="701"/>
                  </a:lnTo>
                  <a:lnTo>
                    <a:pt x="5787" y="630"/>
                  </a:lnTo>
                  <a:lnTo>
                    <a:pt x="5751" y="548"/>
                  </a:lnTo>
                  <a:lnTo>
                    <a:pt x="5715" y="455"/>
                  </a:lnTo>
                  <a:lnTo>
                    <a:pt x="5679" y="355"/>
                  </a:lnTo>
                  <a:lnTo>
                    <a:pt x="5641" y="246"/>
                  </a:lnTo>
                  <a:lnTo>
                    <a:pt x="5602" y="129"/>
                  </a:lnTo>
                  <a:lnTo>
                    <a:pt x="5564" y="0"/>
                  </a:lnTo>
                  <a:close/>
                </a:path>
              </a:pathLst>
            </a:custGeom>
            <a:solidFill>
              <a:srgbClr val="74392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" name="Freeform 128">
              <a:extLst>
                <a:ext uri="{FF2B5EF4-FFF2-40B4-BE49-F238E27FC236}">
                  <a16:creationId xmlns:a16="http://schemas.microsoft.com/office/drawing/2014/main" id="{4C1B067B-72BD-424E-8109-7B6ADA704717}"/>
                </a:ext>
              </a:extLst>
            </p:cNvPr>
            <p:cNvSpPr>
              <a:spLocks/>
            </p:cNvSpPr>
            <p:nvPr/>
          </p:nvSpPr>
          <p:spPr bwMode="auto">
            <a:xfrm>
              <a:off x="2006" y="1660"/>
              <a:ext cx="22" cy="8"/>
            </a:xfrm>
            <a:custGeom>
              <a:avLst/>
              <a:gdLst>
                <a:gd name="T0" fmla="*/ 0 w 705"/>
                <a:gd name="T1" fmla="*/ 0 h 232"/>
                <a:gd name="T2" fmla="*/ 15 w 705"/>
                <a:gd name="T3" fmla="*/ 31 h 232"/>
                <a:gd name="T4" fmla="*/ 34 w 705"/>
                <a:gd name="T5" fmla="*/ 60 h 232"/>
                <a:gd name="T6" fmla="*/ 54 w 705"/>
                <a:gd name="T7" fmla="*/ 88 h 232"/>
                <a:gd name="T8" fmla="*/ 77 w 705"/>
                <a:gd name="T9" fmla="*/ 114 h 232"/>
                <a:gd name="T10" fmla="*/ 105 w 705"/>
                <a:gd name="T11" fmla="*/ 140 h 232"/>
                <a:gd name="T12" fmla="*/ 134 w 705"/>
                <a:gd name="T13" fmla="*/ 163 h 232"/>
                <a:gd name="T14" fmla="*/ 166 w 705"/>
                <a:gd name="T15" fmla="*/ 184 h 232"/>
                <a:gd name="T16" fmla="*/ 200 w 705"/>
                <a:gd name="T17" fmla="*/ 201 h 232"/>
                <a:gd name="T18" fmla="*/ 236 w 705"/>
                <a:gd name="T19" fmla="*/ 214 h 232"/>
                <a:gd name="T20" fmla="*/ 275 w 705"/>
                <a:gd name="T21" fmla="*/ 224 h 232"/>
                <a:gd name="T22" fmla="*/ 313 w 705"/>
                <a:gd name="T23" fmla="*/ 230 h 232"/>
                <a:gd name="T24" fmla="*/ 354 w 705"/>
                <a:gd name="T25" fmla="*/ 232 h 232"/>
                <a:gd name="T26" fmla="*/ 393 w 705"/>
                <a:gd name="T27" fmla="*/ 230 h 232"/>
                <a:gd name="T28" fmla="*/ 431 w 705"/>
                <a:gd name="T29" fmla="*/ 224 h 232"/>
                <a:gd name="T30" fmla="*/ 470 w 705"/>
                <a:gd name="T31" fmla="*/ 214 h 232"/>
                <a:gd name="T32" fmla="*/ 505 w 705"/>
                <a:gd name="T33" fmla="*/ 201 h 232"/>
                <a:gd name="T34" fmla="*/ 539 w 705"/>
                <a:gd name="T35" fmla="*/ 184 h 232"/>
                <a:gd name="T36" fmla="*/ 573 w 705"/>
                <a:gd name="T37" fmla="*/ 163 h 232"/>
                <a:gd name="T38" fmla="*/ 603 w 705"/>
                <a:gd name="T39" fmla="*/ 140 h 232"/>
                <a:gd name="T40" fmla="*/ 629 w 705"/>
                <a:gd name="T41" fmla="*/ 114 h 232"/>
                <a:gd name="T42" fmla="*/ 652 w 705"/>
                <a:gd name="T43" fmla="*/ 90 h 232"/>
                <a:gd name="T44" fmla="*/ 673 w 705"/>
                <a:gd name="T45" fmla="*/ 62 h 232"/>
                <a:gd name="T46" fmla="*/ 690 w 705"/>
                <a:gd name="T47" fmla="*/ 34 h 232"/>
                <a:gd name="T48" fmla="*/ 705 w 705"/>
                <a:gd name="T49" fmla="*/ 6 h 232"/>
                <a:gd name="T50" fmla="*/ 503 w 705"/>
                <a:gd name="T51" fmla="*/ 6 h 232"/>
                <a:gd name="T52" fmla="*/ 461 w 705"/>
                <a:gd name="T53" fmla="*/ 6 h 232"/>
                <a:gd name="T54" fmla="*/ 226 w 705"/>
                <a:gd name="T55" fmla="*/ 6 h 232"/>
                <a:gd name="T56" fmla="*/ 110 w 705"/>
                <a:gd name="T57" fmla="*/ 4 h 232"/>
                <a:gd name="T58" fmla="*/ 0 w 705"/>
                <a:gd name="T59" fmla="*/ 0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705" h="232">
                  <a:moveTo>
                    <a:pt x="0" y="0"/>
                  </a:moveTo>
                  <a:lnTo>
                    <a:pt x="15" y="31"/>
                  </a:lnTo>
                  <a:lnTo>
                    <a:pt x="34" y="60"/>
                  </a:lnTo>
                  <a:lnTo>
                    <a:pt x="54" y="88"/>
                  </a:lnTo>
                  <a:lnTo>
                    <a:pt x="77" y="114"/>
                  </a:lnTo>
                  <a:lnTo>
                    <a:pt x="105" y="140"/>
                  </a:lnTo>
                  <a:lnTo>
                    <a:pt x="134" y="163"/>
                  </a:lnTo>
                  <a:lnTo>
                    <a:pt x="166" y="184"/>
                  </a:lnTo>
                  <a:lnTo>
                    <a:pt x="200" y="201"/>
                  </a:lnTo>
                  <a:lnTo>
                    <a:pt x="236" y="214"/>
                  </a:lnTo>
                  <a:lnTo>
                    <a:pt x="275" y="224"/>
                  </a:lnTo>
                  <a:lnTo>
                    <a:pt x="313" y="230"/>
                  </a:lnTo>
                  <a:lnTo>
                    <a:pt x="354" y="232"/>
                  </a:lnTo>
                  <a:lnTo>
                    <a:pt x="393" y="230"/>
                  </a:lnTo>
                  <a:lnTo>
                    <a:pt x="431" y="224"/>
                  </a:lnTo>
                  <a:lnTo>
                    <a:pt x="470" y="214"/>
                  </a:lnTo>
                  <a:lnTo>
                    <a:pt x="505" y="201"/>
                  </a:lnTo>
                  <a:lnTo>
                    <a:pt x="539" y="184"/>
                  </a:lnTo>
                  <a:lnTo>
                    <a:pt x="573" y="163"/>
                  </a:lnTo>
                  <a:lnTo>
                    <a:pt x="603" y="140"/>
                  </a:lnTo>
                  <a:lnTo>
                    <a:pt x="629" y="114"/>
                  </a:lnTo>
                  <a:lnTo>
                    <a:pt x="652" y="90"/>
                  </a:lnTo>
                  <a:lnTo>
                    <a:pt x="673" y="62"/>
                  </a:lnTo>
                  <a:lnTo>
                    <a:pt x="690" y="34"/>
                  </a:lnTo>
                  <a:lnTo>
                    <a:pt x="705" y="6"/>
                  </a:lnTo>
                  <a:lnTo>
                    <a:pt x="503" y="6"/>
                  </a:lnTo>
                  <a:lnTo>
                    <a:pt x="461" y="6"/>
                  </a:lnTo>
                  <a:lnTo>
                    <a:pt x="226" y="6"/>
                  </a:lnTo>
                  <a:lnTo>
                    <a:pt x="110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92D2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7" name="Freeform 129">
              <a:extLst>
                <a:ext uri="{FF2B5EF4-FFF2-40B4-BE49-F238E27FC236}">
                  <a16:creationId xmlns:a16="http://schemas.microsoft.com/office/drawing/2014/main" id="{6862BAAE-CBCB-4C9E-A6DE-82332213B2DE}"/>
                </a:ext>
              </a:extLst>
            </p:cNvPr>
            <p:cNvSpPr>
              <a:spLocks/>
            </p:cNvSpPr>
            <p:nvPr/>
          </p:nvSpPr>
          <p:spPr bwMode="auto">
            <a:xfrm>
              <a:off x="2005" y="1660"/>
              <a:ext cx="24" cy="8"/>
            </a:xfrm>
            <a:custGeom>
              <a:avLst/>
              <a:gdLst>
                <a:gd name="T0" fmla="*/ 0 w 740"/>
                <a:gd name="T1" fmla="*/ 0 h 248"/>
                <a:gd name="T2" fmla="*/ 15 w 740"/>
                <a:gd name="T3" fmla="*/ 34 h 248"/>
                <a:gd name="T4" fmla="*/ 35 w 740"/>
                <a:gd name="T5" fmla="*/ 67 h 248"/>
                <a:gd name="T6" fmla="*/ 59 w 740"/>
                <a:gd name="T7" fmla="*/ 99 h 248"/>
                <a:gd name="T8" fmla="*/ 84 w 740"/>
                <a:gd name="T9" fmla="*/ 124 h 248"/>
                <a:gd name="T10" fmla="*/ 113 w 740"/>
                <a:gd name="T11" fmla="*/ 152 h 248"/>
                <a:gd name="T12" fmla="*/ 144 w 740"/>
                <a:gd name="T13" fmla="*/ 175 h 248"/>
                <a:gd name="T14" fmla="*/ 177 w 740"/>
                <a:gd name="T15" fmla="*/ 199 h 248"/>
                <a:gd name="T16" fmla="*/ 213 w 740"/>
                <a:gd name="T17" fmla="*/ 214 h 248"/>
                <a:gd name="T18" fmla="*/ 252 w 740"/>
                <a:gd name="T19" fmla="*/ 230 h 248"/>
                <a:gd name="T20" fmla="*/ 290 w 740"/>
                <a:gd name="T21" fmla="*/ 240 h 248"/>
                <a:gd name="T22" fmla="*/ 331 w 740"/>
                <a:gd name="T23" fmla="*/ 245 h 248"/>
                <a:gd name="T24" fmla="*/ 372 w 740"/>
                <a:gd name="T25" fmla="*/ 248 h 248"/>
                <a:gd name="T26" fmla="*/ 413 w 740"/>
                <a:gd name="T27" fmla="*/ 245 h 248"/>
                <a:gd name="T28" fmla="*/ 454 w 740"/>
                <a:gd name="T29" fmla="*/ 240 h 248"/>
                <a:gd name="T30" fmla="*/ 493 w 740"/>
                <a:gd name="T31" fmla="*/ 230 h 248"/>
                <a:gd name="T32" fmla="*/ 528 w 740"/>
                <a:gd name="T33" fmla="*/ 214 h 248"/>
                <a:gd name="T34" fmla="*/ 565 w 740"/>
                <a:gd name="T35" fmla="*/ 199 h 248"/>
                <a:gd name="T36" fmla="*/ 598 w 740"/>
                <a:gd name="T37" fmla="*/ 175 h 248"/>
                <a:gd name="T38" fmla="*/ 629 w 740"/>
                <a:gd name="T39" fmla="*/ 152 h 248"/>
                <a:gd name="T40" fmla="*/ 660 w 740"/>
                <a:gd name="T41" fmla="*/ 124 h 248"/>
                <a:gd name="T42" fmla="*/ 683 w 740"/>
                <a:gd name="T43" fmla="*/ 99 h 248"/>
                <a:gd name="T44" fmla="*/ 706 w 740"/>
                <a:gd name="T45" fmla="*/ 70 h 248"/>
                <a:gd name="T46" fmla="*/ 723 w 740"/>
                <a:gd name="T47" fmla="*/ 39 h 248"/>
                <a:gd name="T48" fmla="*/ 740 w 740"/>
                <a:gd name="T49" fmla="*/ 6 h 248"/>
                <a:gd name="T50" fmla="*/ 723 w 740"/>
                <a:gd name="T51" fmla="*/ 6 h 248"/>
                <a:gd name="T52" fmla="*/ 708 w 740"/>
                <a:gd name="T53" fmla="*/ 34 h 248"/>
                <a:gd name="T54" fmla="*/ 691 w 740"/>
                <a:gd name="T55" fmla="*/ 62 h 248"/>
                <a:gd name="T56" fmla="*/ 670 w 740"/>
                <a:gd name="T57" fmla="*/ 90 h 248"/>
                <a:gd name="T58" fmla="*/ 647 w 740"/>
                <a:gd name="T59" fmla="*/ 114 h 248"/>
                <a:gd name="T60" fmla="*/ 621 w 740"/>
                <a:gd name="T61" fmla="*/ 140 h 248"/>
                <a:gd name="T62" fmla="*/ 591 w 740"/>
                <a:gd name="T63" fmla="*/ 163 h 248"/>
                <a:gd name="T64" fmla="*/ 557 w 740"/>
                <a:gd name="T65" fmla="*/ 184 h 248"/>
                <a:gd name="T66" fmla="*/ 523 w 740"/>
                <a:gd name="T67" fmla="*/ 201 h 248"/>
                <a:gd name="T68" fmla="*/ 488 w 740"/>
                <a:gd name="T69" fmla="*/ 214 h 248"/>
                <a:gd name="T70" fmla="*/ 449 w 740"/>
                <a:gd name="T71" fmla="*/ 224 h 248"/>
                <a:gd name="T72" fmla="*/ 411 w 740"/>
                <a:gd name="T73" fmla="*/ 230 h 248"/>
                <a:gd name="T74" fmla="*/ 372 w 740"/>
                <a:gd name="T75" fmla="*/ 232 h 248"/>
                <a:gd name="T76" fmla="*/ 331 w 740"/>
                <a:gd name="T77" fmla="*/ 230 h 248"/>
                <a:gd name="T78" fmla="*/ 293 w 740"/>
                <a:gd name="T79" fmla="*/ 224 h 248"/>
                <a:gd name="T80" fmla="*/ 254 w 740"/>
                <a:gd name="T81" fmla="*/ 214 h 248"/>
                <a:gd name="T82" fmla="*/ 218 w 740"/>
                <a:gd name="T83" fmla="*/ 201 h 248"/>
                <a:gd name="T84" fmla="*/ 184 w 740"/>
                <a:gd name="T85" fmla="*/ 184 h 248"/>
                <a:gd name="T86" fmla="*/ 152 w 740"/>
                <a:gd name="T87" fmla="*/ 163 h 248"/>
                <a:gd name="T88" fmla="*/ 123 w 740"/>
                <a:gd name="T89" fmla="*/ 140 h 248"/>
                <a:gd name="T90" fmla="*/ 95 w 740"/>
                <a:gd name="T91" fmla="*/ 114 h 248"/>
                <a:gd name="T92" fmla="*/ 72 w 740"/>
                <a:gd name="T93" fmla="*/ 88 h 248"/>
                <a:gd name="T94" fmla="*/ 52 w 740"/>
                <a:gd name="T95" fmla="*/ 60 h 248"/>
                <a:gd name="T96" fmla="*/ 33 w 740"/>
                <a:gd name="T97" fmla="*/ 31 h 248"/>
                <a:gd name="T98" fmla="*/ 18 w 740"/>
                <a:gd name="T99" fmla="*/ 0 h 248"/>
                <a:gd name="T100" fmla="*/ 0 w 740"/>
                <a:gd name="T101" fmla="*/ 0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740" h="248">
                  <a:moveTo>
                    <a:pt x="0" y="0"/>
                  </a:moveTo>
                  <a:lnTo>
                    <a:pt x="15" y="34"/>
                  </a:lnTo>
                  <a:lnTo>
                    <a:pt x="35" y="67"/>
                  </a:lnTo>
                  <a:lnTo>
                    <a:pt x="59" y="99"/>
                  </a:lnTo>
                  <a:lnTo>
                    <a:pt x="84" y="124"/>
                  </a:lnTo>
                  <a:lnTo>
                    <a:pt x="113" y="152"/>
                  </a:lnTo>
                  <a:lnTo>
                    <a:pt x="144" y="175"/>
                  </a:lnTo>
                  <a:lnTo>
                    <a:pt x="177" y="199"/>
                  </a:lnTo>
                  <a:lnTo>
                    <a:pt x="213" y="214"/>
                  </a:lnTo>
                  <a:lnTo>
                    <a:pt x="252" y="230"/>
                  </a:lnTo>
                  <a:lnTo>
                    <a:pt x="290" y="240"/>
                  </a:lnTo>
                  <a:lnTo>
                    <a:pt x="331" y="245"/>
                  </a:lnTo>
                  <a:lnTo>
                    <a:pt x="372" y="248"/>
                  </a:lnTo>
                  <a:lnTo>
                    <a:pt x="413" y="245"/>
                  </a:lnTo>
                  <a:lnTo>
                    <a:pt x="454" y="240"/>
                  </a:lnTo>
                  <a:lnTo>
                    <a:pt x="493" y="230"/>
                  </a:lnTo>
                  <a:lnTo>
                    <a:pt x="528" y="214"/>
                  </a:lnTo>
                  <a:lnTo>
                    <a:pt x="565" y="199"/>
                  </a:lnTo>
                  <a:lnTo>
                    <a:pt x="598" y="175"/>
                  </a:lnTo>
                  <a:lnTo>
                    <a:pt x="629" y="152"/>
                  </a:lnTo>
                  <a:lnTo>
                    <a:pt x="660" y="124"/>
                  </a:lnTo>
                  <a:lnTo>
                    <a:pt x="683" y="99"/>
                  </a:lnTo>
                  <a:lnTo>
                    <a:pt x="706" y="70"/>
                  </a:lnTo>
                  <a:lnTo>
                    <a:pt x="723" y="39"/>
                  </a:lnTo>
                  <a:lnTo>
                    <a:pt x="740" y="6"/>
                  </a:lnTo>
                  <a:lnTo>
                    <a:pt x="723" y="6"/>
                  </a:lnTo>
                  <a:lnTo>
                    <a:pt x="708" y="34"/>
                  </a:lnTo>
                  <a:lnTo>
                    <a:pt x="691" y="62"/>
                  </a:lnTo>
                  <a:lnTo>
                    <a:pt x="670" y="90"/>
                  </a:lnTo>
                  <a:lnTo>
                    <a:pt x="647" y="114"/>
                  </a:lnTo>
                  <a:lnTo>
                    <a:pt x="621" y="140"/>
                  </a:lnTo>
                  <a:lnTo>
                    <a:pt x="591" y="163"/>
                  </a:lnTo>
                  <a:lnTo>
                    <a:pt x="557" y="184"/>
                  </a:lnTo>
                  <a:lnTo>
                    <a:pt x="523" y="201"/>
                  </a:lnTo>
                  <a:lnTo>
                    <a:pt x="488" y="214"/>
                  </a:lnTo>
                  <a:lnTo>
                    <a:pt x="449" y="224"/>
                  </a:lnTo>
                  <a:lnTo>
                    <a:pt x="411" y="230"/>
                  </a:lnTo>
                  <a:lnTo>
                    <a:pt x="372" y="232"/>
                  </a:lnTo>
                  <a:lnTo>
                    <a:pt x="331" y="230"/>
                  </a:lnTo>
                  <a:lnTo>
                    <a:pt x="293" y="224"/>
                  </a:lnTo>
                  <a:lnTo>
                    <a:pt x="254" y="214"/>
                  </a:lnTo>
                  <a:lnTo>
                    <a:pt x="218" y="201"/>
                  </a:lnTo>
                  <a:lnTo>
                    <a:pt x="184" y="184"/>
                  </a:lnTo>
                  <a:lnTo>
                    <a:pt x="152" y="163"/>
                  </a:lnTo>
                  <a:lnTo>
                    <a:pt x="123" y="140"/>
                  </a:lnTo>
                  <a:lnTo>
                    <a:pt x="95" y="114"/>
                  </a:lnTo>
                  <a:lnTo>
                    <a:pt x="72" y="88"/>
                  </a:lnTo>
                  <a:lnTo>
                    <a:pt x="52" y="60"/>
                  </a:lnTo>
                  <a:lnTo>
                    <a:pt x="33" y="31"/>
                  </a:lnTo>
                  <a:lnTo>
                    <a:pt x="1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4392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8" name="Freeform 130">
              <a:extLst>
                <a:ext uri="{FF2B5EF4-FFF2-40B4-BE49-F238E27FC236}">
                  <a16:creationId xmlns:a16="http://schemas.microsoft.com/office/drawing/2014/main" id="{DAD6F443-F7E7-4F26-BBEE-3D5D95EB9F8F}"/>
                </a:ext>
              </a:extLst>
            </p:cNvPr>
            <p:cNvSpPr>
              <a:spLocks/>
            </p:cNvSpPr>
            <p:nvPr/>
          </p:nvSpPr>
          <p:spPr bwMode="auto">
            <a:xfrm>
              <a:off x="2027" y="1620"/>
              <a:ext cx="5" cy="6"/>
            </a:xfrm>
            <a:custGeom>
              <a:avLst/>
              <a:gdLst>
                <a:gd name="T0" fmla="*/ 0 w 167"/>
                <a:gd name="T1" fmla="*/ 129 h 202"/>
                <a:gd name="T2" fmla="*/ 6 w 167"/>
                <a:gd name="T3" fmla="*/ 150 h 202"/>
                <a:gd name="T4" fmla="*/ 13 w 167"/>
                <a:gd name="T5" fmla="*/ 165 h 202"/>
                <a:gd name="T6" fmla="*/ 23 w 167"/>
                <a:gd name="T7" fmla="*/ 178 h 202"/>
                <a:gd name="T8" fmla="*/ 36 w 167"/>
                <a:gd name="T9" fmla="*/ 189 h 202"/>
                <a:gd name="T10" fmla="*/ 48 w 167"/>
                <a:gd name="T11" fmla="*/ 197 h 202"/>
                <a:gd name="T12" fmla="*/ 65 w 167"/>
                <a:gd name="T13" fmla="*/ 199 h 202"/>
                <a:gd name="T14" fmla="*/ 82 w 167"/>
                <a:gd name="T15" fmla="*/ 202 h 202"/>
                <a:gd name="T16" fmla="*/ 97 w 167"/>
                <a:gd name="T17" fmla="*/ 199 h 202"/>
                <a:gd name="T18" fmla="*/ 116 w 167"/>
                <a:gd name="T19" fmla="*/ 197 h 202"/>
                <a:gd name="T20" fmla="*/ 128 w 167"/>
                <a:gd name="T21" fmla="*/ 189 h 202"/>
                <a:gd name="T22" fmla="*/ 141 w 167"/>
                <a:gd name="T23" fmla="*/ 178 h 202"/>
                <a:gd name="T24" fmla="*/ 152 w 167"/>
                <a:gd name="T25" fmla="*/ 168 h 202"/>
                <a:gd name="T26" fmla="*/ 160 w 167"/>
                <a:gd name="T27" fmla="*/ 153 h 202"/>
                <a:gd name="T28" fmla="*/ 165 w 167"/>
                <a:gd name="T29" fmla="*/ 137 h 202"/>
                <a:gd name="T30" fmla="*/ 167 w 167"/>
                <a:gd name="T31" fmla="*/ 119 h 202"/>
                <a:gd name="T32" fmla="*/ 165 w 167"/>
                <a:gd name="T33" fmla="*/ 101 h 202"/>
                <a:gd name="T34" fmla="*/ 160 w 167"/>
                <a:gd name="T35" fmla="*/ 80 h 202"/>
                <a:gd name="T36" fmla="*/ 152 w 167"/>
                <a:gd name="T37" fmla="*/ 60 h 202"/>
                <a:gd name="T38" fmla="*/ 141 w 167"/>
                <a:gd name="T39" fmla="*/ 42 h 202"/>
                <a:gd name="T40" fmla="*/ 128 w 167"/>
                <a:gd name="T41" fmla="*/ 27 h 202"/>
                <a:gd name="T42" fmla="*/ 116 w 167"/>
                <a:gd name="T43" fmla="*/ 14 h 202"/>
                <a:gd name="T44" fmla="*/ 101 w 167"/>
                <a:gd name="T45" fmla="*/ 6 h 202"/>
                <a:gd name="T46" fmla="*/ 85 w 167"/>
                <a:gd name="T47" fmla="*/ 0 h 202"/>
                <a:gd name="T48" fmla="*/ 67 w 167"/>
                <a:gd name="T49" fmla="*/ 0 h 202"/>
                <a:gd name="T50" fmla="*/ 52 w 167"/>
                <a:gd name="T51" fmla="*/ 6 h 202"/>
                <a:gd name="T52" fmla="*/ 36 w 167"/>
                <a:gd name="T53" fmla="*/ 16 h 202"/>
                <a:gd name="T54" fmla="*/ 23 w 167"/>
                <a:gd name="T55" fmla="*/ 32 h 202"/>
                <a:gd name="T56" fmla="*/ 13 w 167"/>
                <a:gd name="T57" fmla="*/ 50 h 202"/>
                <a:gd name="T58" fmla="*/ 6 w 167"/>
                <a:gd name="T59" fmla="*/ 68 h 202"/>
                <a:gd name="T60" fmla="*/ 0 w 167"/>
                <a:gd name="T61" fmla="*/ 88 h 202"/>
                <a:gd name="T62" fmla="*/ 0 w 167"/>
                <a:gd name="T63" fmla="*/ 109 h 202"/>
                <a:gd name="T64" fmla="*/ 0 w 167"/>
                <a:gd name="T65" fmla="*/ 129 h 2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67" h="202">
                  <a:moveTo>
                    <a:pt x="0" y="129"/>
                  </a:moveTo>
                  <a:lnTo>
                    <a:pt x="6" y="150"/>
                  </a:lnTo>
                  <a:lnTo>
                    <a:pt x="13" y="165"/>
                  </a:lnTo>
                  <a:lnTo>
                    <a:pt x="23" y="178"/>
                  </a:lnTo>
                  <a:lnTo>
                    <a:pt x="36" y="189"/>
                  </a:lnTo>
                  <a:lnTo>
                    <a:pt x="48" y="197"/>
                  </a:lnTo>
                  <a:lnTo>
                    <a:pt x="65" y="199"/>
                  </a:lnTo>
                  <a:lnTo>
                    <a:pt x="82" y="202"/>
                  </a:lnTo>
                  <a:lnTo>
                    <a:pt x="97" y="199"/>
                  </a:lnTo>
                  <a:lnTo>
                    <a:pt x="116" y="197"/>
                  </a:lnTo>
                  <a:lnTo>
                    <a:pt x="128" y="189"/>
                  </a:lnTo>
                  <a:lnTo>
                    <a:pt x="141" y="178"/>
                  </a:lnTo>
                  <a:lnTo>
                    <a:pt x="152" y="168"/>
                  </a:lnTo>
                  <a:lnTo>
                    <a:pt x="160" y="153"/>
                  </a:lnTo>
                  <a:lnTo>
                    <a:pt x="165" y="137"/>
                  </a:lnTo>
                  <a:lnTo>
                    <a:pt x="167" y="119"/>
                  </a:lnTo>
                  <a:lnTo>
                    <a:pt x="165" y="101"/>
                  </a:lnTo>
                  <a:lnTo>
                    <a:pt x="160" y="80"/>
                  </a:lnTo>
                  <a:lnTo>
                    <a:pt x="152" y="60"/>
                  </a:lnTo>
                  <a:lnTo>
                    <a:pt x="141" y="42"/>
                  </a:lnTo>
                  <a:lnTo>
                    <a:pt x="128" y="27"/>
                  </a:lnTo>
                  <a:lnTo>
                    <a:pt x="116" y="14"/>
                  </a:lnTo>
                  <a:lnTo>
                    <a:pt x="101" y="6"/>
                  </a:lnTo>
                  <a:lnTo>
                    <a:pt x="85" y="0"/>
                  </a:lnTo>
                  <a:lnTo>
                    <a:pt x="67" y="0"/>
                  </a:lnTo>
                  <a:lnTo>
                    <a:pt x="52" y="6"/>
                  </a:lnTo>
                  <a:lnTo>
                    <a:pt x="36" y="16"/>
                  </a:lnTo>
                  <a:lnTo>
                    <a:pt x="23" y="32"/>
                  </a:lnTo>
                  <a:lnTo>
                    <a:pt x="13" y="50"/>
                  </a:lnTo>
                  <a:lnTo>
                    <a:pt x="6" y="68"/>
                  </a:lnTo>
                  <a:lnTo>
                    <a:pt x="0" y="88"/>
                  </a:lnTo>
                  <a:lnTo>
                    <a:pt x="0" y="109"/>
                  </a:lnTo>
                  <a:lnTo>
                    <a:pt x="0" y="12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9" name="Freeform 131">
              <a:extLst>
                <a:ext uri="{FF2B5EF4-FFF2-40B4-BE49-F238E27FC236}">
                  <a16:creationId xmlns:a16="http://schemas.microsoft.com/office/drawing/2014/main" id="{76B82778-4F3A-4C1C-AD4C-5504BAB1C38A}"/>
                </a:ext>
              </a:extLst>
            </p:cNvPr>
            <p:cNvSpPr>
              <a:spLocks/>
            </p:cNvSpPr>
            <p:nvPr/>
          </p:nvSpPr>
          <p:spPr bwMode="auto">
            <a:xfrm>
              <a:off x="2050" y="1567"/>
              <a:ext cx="22" cy="6"/>
            </a:xfrm>
            <a:custGeom>
              <a:avLst/>
              <a:gdLst>
                <a:gd name="T0" fmla="*/ 20 w 676"/>
                <a:gd name="T1" fmla="*/ 172 h 175"/>
                <a:gd name="T2" fmla="*/ 23 w 676"/>
                <a:gd name="T3" fmla="*/ 170 h 175"/>
                <a:gd name="T4" fmla="*/ 34 w 676"/>
                <a:gd name="T5" fmla="*/ 159 h 175"/>
                <a:gd name="T6" fmla="*/ 54 w 676"/>
                <a:gd name="T7" fmla="*/ 141 h 175"/>
                <a:gd name="T8" fmla="*/ 85 w 676"/>
                <a:gd name="T9" fmla="*/ 115 h 175"/>
                <a:gd name="T10" fmla="*/ 124 w 676"/>
                <a:gd name="T11" fmla="*/ 90 h 175"/>
                <a:gd name="T12" fmla="*/ 169 w 676"/>
                <a:gd name="T13" fmla="*/ 66 h 175"/>
                <a:gd name="T14" fmla="*/ 195 w 676"/>
                <a:gd name="T15" fmla="*/ 54 h 175"/>
                <a:gd name="T16" fmla="*/ 222 w 676"/>
                <a:gd name="T17" fmla="*/ 44 h 175"/>
                <a:gd name="T18" fmla="*/ 249 w 676"/>
                <a:gd name="T19" fmla="*/ 36 h 175"/>
                <a:gd name="T20" fmla="*/ 280 w 676"/>
                <a:gd name="T21" fmla="*/ 28 h 175"/>
                <a:gd name="T22" fmla="*/ 311 w 676"/>
                <a:gd name="T23" fmla="*/ 25 h 175"/>
                <a:gd name="T24" fmla="*/ 344 w 676"/>
                <a:gd name="T25" fmla="*/ 23 h 175"/>
                <a:gd name="T26" fmla="*/ 380 w 676"/>
                <a:gd name="T27" fmla="*/ 25 h 175"/>
                <a:gd name="T28" fmla="*/ 417 w 676"/>
                <a:gd name="T29" fmla="*/ 30 h 175"/>
                <a:gd name="T30" fmla="*/ 454 w 676"/>
                <a:gd name="T31" fmla="*/ 41 h 175"/>
                <a:gd name="T32" fmla="*/ 493 w 676"/>
                <a:gd name="T33" fmla="*/ 56 h 175"/>
                <a:gd name="T34" fmla="*/ 532 w 676"/>
                <a:gd name="T35" fmla="*/ 76 h 175"/>
                <a:gd name="T36" fmla="*/ 573 w 676"/>
                <a:gd name="T37" fmla="*/ 102 h 175"/>
                <a:gd name="T38" fmla="*/ 614 w 676"/>
                <a:gd name="T39" fmla="*/ 134 h 175"/>
                <a:gd name="T40" fmla="*/ 655 w 676"/>
                <a:gd name="T41" fmla="*/ 172 h 175"/>
                <a:gd name="T42" fmla="*/ 661 w 676"/>
                <a:gd name="T43" fmla="*/ 175 h 175"/>
                <a:gd name="T44" fmla="*/ 666 w 676"/>
                <a:gd name="T45" fmla="*/ 175 h 175"/>
                <a:gd name="T46" fmla="*/ 668 w 676"/>
                <a:gd name="T47" fmla="*/ 175 h 175"/>
                <a:gd name="T48" fmla="*/ 673 w 676"/>
                <a:gd name="T49" fmla="*/ 172 h 175"/>
                <a:gd name="T50" fmla="*/ 676 w 676"/>
                <a:gd name="T51" fmla="*/ 170 h 175"/>
                <a:gd name="T52" fmla="*/ 676 w 676"/>
                <a:gd name="T53" fmla="*/ 164 h 175"/>
                <a:gd name="T54" fmla="*/ 676 w 676"/>
                <a:gd name="T55" fmla="*/ 159 h 175"/>
                <a:gd name="T56" fmla="*/ 673 w 676"/>
                <a:gd name="T57" fmla="*/ 156 h 175"/>
                <a:gd name="T58" fmla="*/ 629 w 676"/>
                <a:gd name="T59" fmla="*/ 115 h 175"/>
                <a:gd name="T60" fmla="*/ 586 w 676"/>
                <a:gd name="T61" fmla="*/ 82 h 175"/>
                <a:gd name="T62" fmla="*/ 544 w 676"/>
                <a:gd name="T63" fmla="*/ 56 h 175"/>
                <a:gd name="T64" fmla="*/ 501 w 676"/>
                <a:gd name="T65" fmla="*/ 36 h 175"/>
                <a:gd name="T66" fmla="*/ 459 w 676"/>
                <a:gd name="T67" fmla="*/ 18 h 175"/>
                <a:gd name="T68" fmla="*/ 422 w 676"/>
                <a:gd name="T69" fmla="*/ 7 h 175"/>
                <a:gd name="T70" fmla="*/ 380 w 676"/>
                <a:gd name="T71" fmla="*/ 2 h 175"/>
                <a:gd name="T72" fmla="*/ 344 w 676"/>
                <a:gd name="T73" fmla="*/ 0 h 175"/>
                <a:gd name="T74" fmla="*/ 306 w 676"/>
                <a:gd name="T75" fmla="*/ 2 h 175"/>
                <a:gd name="T76" fmla="*/ 273 w 676"/>
                <a:gd name="T77" fmla="*/ 7 h 175"/>
                <a:gd name="T78" fmla="*/ 239 w 676"/>
                <a:gd name="T79" fmla="*/ 15 h 175"/>
                <a:gd name="T80" fmla="*/ 205 w 676"/>
                <a:gd name="T81" fmla="*/ 25 h 175"/>
                <a:gd name="T82" fmla="*/ 178 w 676"/>
                <a:gd name="T83" fmla="*/ 36 h 175"/>
                <a:gd name="T84" fmla="*/ 149 w 676"/>
                <a:gd name="T85" fmla="*/ 49 h 175"/>
                <a:gd name="T86" fmla="*/ 124 w 676"/>
                <a:gd name="T87" fmla="*/ 64 h 175"/>
                <a:gd name="T88" fmla="*/ 98 w 676"/>
                <a:gd name="T89" fmla="*/ 80 h 175"/>
                <a:gd name="T90" fmla="*/ 59 w 676"/>
                <a:gd name="T91" fmla="*/ 108 h 175"/>
                <a:gd name="T92" fmla="*/ 29 w 676"/>
                <a:gd name="T93" fmla="*/ 131 h 175"/>
                <a:gd name="T94" fmla="*/ 3 w 676"/>
                <a:gd name="T95" fmla="*/ 156 h 175"/>
                <a:gd name="T96" fmla="*/ 0 w 676"/>
                <a:gd name="T97" fmla="*/ 159 h 175"/>
                <a:gd name="T98" fmla="*/ 0 w 676"/>
                <a:gd name="T99" fmla="*/ 164 h 175"/>
                <a:gd name="T100" fmla="*/ 3 w 676"/>
                <a:gd name="T101" fmla="*/ 170 h 175"/>
                <a:gd name="T102" fmla="*/ 5 w 676"/>
                <a:gd name="T103" fmla="*/ 172 h 175"/>
                <a:gd name="T104" fmla="*/ 8 w 676"/>
                <a:gd name="T105" fmla="*/ 175 h 175"/>
                <a:gd name="T106" fmla="*/ 13 w 676"/>
                <a:gd name="T107" fmla="*/ 175 h 175"/>
                <a:gd name="T108" fmla="*/ 18 w 676"/>
                <a:gd name="T109" fmla="*/ 175 h 175"/>
                <a:gd name="T110" fmla="*/ 20 w 676"/>
                <a:gd name="T111" fmla="*/ 172 h 1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676" h="175">
                  <a:moveTo>
                    <a:pt x="20" y="172"/>
                  </a:moveTo>
                  <a:lnTo>
                    <a:pt x="23" y="170"/>
                  </a:lnTo>
                  <a:lnTo>
                    <a:pt x="34" y="159"/>
                  </a:lnTo>
                  <a:lnTo>
                    <a:pt x="54" y="141"/>
                  </a:lnTo>
                  <a:lnTo>
                    <a:pt x="85" y="115"/>
                  </a:lnTo>
                  <a:lnTo>
                    <a:pt x="124" y="90"/>
                  </a:lnTo>
                  <a:lnTo>
                    <a:pt x="169" y="66"/>
                  </a:lnTo>
                  <a:lnTo>
                    <a:pt x="195" y="54"/>
                  </a:lnTo>
                  <a:lnTo>
                    <a:pt x="222" y="44"/>
                  </a:lnTo>
                  <a:lnTo>
                    <a:pt x="249" y="36"/>
                  </a:lnTo>
                  <a:lnTo>
                    <a:pt x="280" y="28"/>
                  </a:lnTo>
                  <a:lnTo>
                    <a:pt x="311" y="25"/>
                  </a:lnTo>
                  <a:lnTo>
                    <a:pt x="344" y="23"/>
                  </a:lnTo>
                  <a:lnTo>
                    <a:pt x="380" y="25"/>
                  </a:lnTo>
                  <a:lnTo>
                    <a:pt x="417" y="30"/>
                  </a:lnTo>
                  <a:lnTo>
                    <a:pt x="454" y="41"/>
                  </a:lnTo>
                  <a:lnTo>
                    <a:pt x="493" y="56"/>
                  </a:lnTo>
                  <a:lnTo>
                    <a:pt x="532" y="76"/>
                  </a:lnTo>
                  <a:lnTo>
                    <a:pt x="573" y="102"/>
                  </a:lnTo>
                  <a:lnTo>
                    <a:pt x="614" y="134"/>
                  </a:lnTo>
                  <a:lnTo>
                    <a:pt x="655" y="172"/>
                  </a:lnTo>
                  <a:lnTo>
                    <a:pt x="661" y="175"/>
                  </a:lnTo>
                  <a:lnTo>
                    <a:pt x="666" y="175"/>
                  </a:lnTo>
                  <a:lnTo>
                    <a:pt x="668" y="175"/>
                  </a:lnTo>
                  <a:lnTo>
                    <a:pt x="673" y="172"/>
                  </a:lnTo>
                  <a:lnTo>
                    <a:pt x="676" y="170"/>
                  </a:lnTo>
                  <a:lnTo>
                    <a:pt x="676" y="164"/>
                  </a:lnTo>
                  <a:lnTo>
                    <a:pt x="676" y="159"/>
                  </a:lnTo>
                  <a:lnTo>
                    <a:pt x="673" y="156"/>
                  </a:lnTo>
                  <a:lnTo>
                    <a:pt x="629" y="115"/>
                  </a:lnTo>
                  <a:lnTo>
                    <a:pt x="586" y="82"/>
                  </a:lnTo>
                  <a:lnTo>
                    <a:pt x="544" y="56"/>
                  </a:lnTo>
                  <a:lnTo>
                    <a:pt x="501" y="36"/>
                  </a:lnTo>
                  <a:lnTo>
                    <a:pt x="459" y="18"/>
                  </a:lnTo>
                  <a:lnTo>
                    <a:pt x="422" y="7"/>
                  </a:lnTo>
                  <a:lnTo>
                    <a:pt x="380" y="2"/>
                  </a:lnTo>
                  <a:lnTo>
                    <a:pt x="344" y="0"/>
                  </a:lnTo>
                  <a:lnTo>
                    <a:pt x="306" y="2"/>
                  </a:lnTo>
                  <a:lnTo>
                    <a:pt x="273" y="7"/>
                  </a:lnTo>
                  <a:lnTo>
                    <a:pt x="239" y="15"/>
                  </a:lnTo>
                  <a:lnTo>
                    <a:pt x="205" y="25"/>
                  </a:lnTo>
                  <a:lnTo>
                    <a:pt x="178" y="36"/>
                  </a:lnTo>
                  <a:lnTo>
                    <a:pt x="149" y="49"/>
                  </a:lnTo>
                  <a:lnTo>
                    <a:pt x="124" y="64"/>
                  </a:lnTo>
                  <a:lnTo>
                    <a:pt x="98" y="80"/>
                  </a:lnTo>
                  <a:lnTo>
                    <a:pt x="59" y="108"/>
                  </a:lnTo>
                  <a:lnTo>
                    <a:pt x="29" y="131"/>
                  </a:lnTo>
                  <a:lnTo>
                    <a:pt x="3" y="156"/>
                  </a:lnTo>
                  <a:lnTo>
                    <a:pt x="0" y="159"/>
                  </a:lnTo>
                  <a:lnTo>
                    <a:pt x="0" y="164"/>
                  </a:lnTo>
                  <a:lnTo>
                    <a:pt x="3" y="170"/>
                  </a:lnTo>
                  <a:lnTo>
                    <a:pt x="5" y="172"/>
                  </a:lnTo>
                  <a:lnTo>
                    <a:pt x="8" y="175"/>
                  </a:lnTo>
                  <a:lnTo>
                    <a:pt x="13" y="175"/>
                  </a:lnTo>
                  <a:lnTo>
                    <a:pt x="18" y="175"/>
                  </a:lnTo>
                  <a:lnTo>
                    <a:pt x="20" y="172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0" name="Freeform 132">
              <a:extLst>
                <a:ext uri="{FF2B5EF4-FFF2-40B4-BE49-F238E27FC236}">
                  <a16:creationId xmlns:a16="http://schemas.microsoft.com/office/drawing/2014/main" id="{121DCD63-F35F-4293-A7D8-4DCB2D78063D}"/>
                </a:ext>
              </a:extLst>
            </p:cNvPr>
            <p:cNvSpPr>
              <a:spLocks/>
            </p:cNvSpPr>
            <p:nvPr/>
          </p:nvSpPr>
          <p:spPr bwMode="auto">
            <a:xfrm>
              <a:off x="1962" y="1567"/>
              <a:ext cx="21" cy="6"/>
            </a:xfrm>
            <a:custGeom>
              <a:avLst/>
              <a:gdLst>
                <a:gd name="T0" fmla="*/ 21 w 676"/>
                <a:gd name="T1" fmla="*/ 172 h 175"/>
                <a:gd name="T2" fmla="*/ 21 w 676"/>
                <a:gd name="T3" fmla="*/ 170 h 175"/>
                <a:gd name="T4" fmla="*/ 34 w 676"/>
                <a:gd name="T5" fmla="*/ 159 h 175"/>
                <a:gd name="T6" fmla="*/ 54 w 676"/>
                <a:gd name="T7" fmla="*/ 141 h 175"/>
                <a:gd name="T8" fmla="*/ 85 w 676"/>
                <a:gd name="T9" fmla="*/ 115 h 175"/>
                <a:gd name="T10" fmla="*/ 124 w 676"/>
                <a:gd name="T11" fmla="*/ 90 h 175"/>
                <a:gd name="T12" fmla="*/ 170 w 676"/>
                <a:gd name="T13" fmla="*/ 66 h 175"/>
                <a:gd name="T14" fmla="*/ 193 w 676"/>
                <a:gd name="T15" fmla="*/ 54 h 175"/>
                <a:gd name="T16" fmla="*/ 222 w 676"/>
                <a:gd name="T17" fmla="*/ 44 h 175"/>
                <a:gd name="T18" fmla="*/ 249 w 676"/>
                <a:gd name="T19" fmla="*/ 36 h 175"/>
                <a:gd name="T20" fmla="*/ 280 w 676"/>
                <a:gd name="T21" fmla="*/ 28 h 175"/>
                <a:gd name="T22" fmla="*/ 311 w 676"/>
                <a:gd name="T23" fmla="*/ 25 h 175"/>
                <a:gd name="T24" fmla="*/ 344 w 676"/>
                <a:gd name="T25" fmla="*/ 23 h 175"/>
                <a:gd name="T26" fmla="*/ 378 w 676"/>
                <a:gd name="T27" fmla="*/ 25 h 175"/>
                <a:gd name="T28" fmla="*/ 417 w 676"/>
                <a:gd name="T29" fmla="*/ 30 h 175"/>
                <a:gd name="T30" fmla="*/ 455 w 676"/>
                <a:gd name="T31" fmla="*/ 41 h 175"/>
                <a:gd name="T32" fmla="*/ 493 w 676"/>
                <a:gd name="T33" fmla="*/ 56 h 175"/>
                <a:gd name="T34" fmla="*/ 532 w 676"/>
                <a:gd name="T35" fmla="*/ 76 h 175"/>
                <a:gd name="T36" fmla="*/ 573 w 676"/>
                <a:gd name="T37" fmla="*/ 102 h 175"/>
                <a:gd name="T38" fmla="*/ 614 w 676"/>
                <a:gd name="T39" fmla="*/ 134 h 175"/>
                <a:gd name="T40" fmla="*/ 655 w 676"/>
                <a:gd name="T41" fmla="*/ 172 h 175"/>
                <a:gd name="T42" fmla="*/ 661 w 676"/>
                <a:gd name="T43" fmla="*/ 175 h 175"/>
                <a:gd name="T44" fmla="*/ 666 w 676"/>
                <a:gd name="T45" fmla="*/ 175 h 175"/>
                <a:gd name="T46" fmla="*/ 668 w 676"/>
                <a:gd name="T47" fmla="*/ 175 h 175"/>
                <a:gd name="T48" fmla="*/ 673 w 676"/>
                <a:gd name="T49" fmla="*/ 172 h 175"/>
                <a:gd name="T50" fmla="*/ 676 w 676"/>
                <a:gd name="T51" fmla="*/ 170 h 175"/>
                <a:gd name="T52" fmla="*/ 676 w 676"/>
                <a:gd name="T53" fmla="*/ 164 h 175"/>
                <a:gd name="T54" fmla="*/ 676 w 676"/>
                <a:gd name="T55" fmla="*/ 159 h 175"/>
                <a:gd name="T56" fmla="*/ 673 w 676"/>
                <a:gd name="T57" fmla="*/ 156 h 175"/>
                <a:gd name="T58" fmla="*/ 630 w 676"/>
                <a:gd name="T59" fmla="*/ 115 h 175"/>
                <a:gd name="T60" fmla="*/ 586 w 676"/>
                <a:gd name="T61" fmla="*/ 82 h 175"/>
                <a:gd name="T62" fmla="*/ 544 w 676"/>
                <a:gd name="T63" fmla="*/ 56 h 175"/>
                <a:gd name="T64" fmla="*/ 501 w 676"/>
                <a:gd name="T65" fmla="*/ 36 h 175"/>
                <a:gd name="T66" fmla="*/ 461 w 676"/>
                <a:gd name="T67" fmla="*/ 18 h 175"/>
                <a:gd name="T68" fmla="*/ 422 w 676"/>
                <a:gd name="T69" fmla="*/ 7 h 175"/>
                <a:gd name="T70" fmla="*/ 381 w 676"/>
                <a:gd name="T71" fmla="*/ 2 h 175"/>
                <a:gd name="T72" fmla="*/ 344 w 676"/>
                <a:gd name="T73" fmla="*/ 0 h 175"/>
                <a:gd name="T74" fmla="*/ 306 w 676"/>
                <a:gd name="T75" fmla="*/ 2 h 175"/>
                <a:gd name="T76" fmla="*/ 273 w 676"/>
                <a:gd name="T77" fmla="*/ 7 h 175"/>
                <a:gd name="T78" fmla="*/ 239 w 676"/>
                <a:gd name="T79" fmla="*/ 15 h 175"/>
                <a:gd name="T80" fmla="*/ 205 w 676"/>
                <a:gd name="T81" fmla="*/ 25 h 175"/>
                <a:gd name="T82" fmla="*/ 178 w 676"/>
                <a:gd name="T83" fmla="*/ 36 h 175"/>
                <a:gd name="T84" fmla="*/ 149 w 676"/>
                <a:gd name="T85" fmla="*/ 49 h 175"/>
                <a:gd name="T86" fmla="*/ 124 w 676"/>
                <a:gd name="T87" fmla="*/ 64 h 175"/>
                <a:gd name="T88" fmla="*/ 98 w 676"/>
                <a:gd name="T89" fmla="*/ 80 h 175"/>
                <a:gd name="T90" fmla="*/ 59 w 676"/>
                <a:gd name="T91" fmla="*/ 108 h 175"/>
                <a:gd name="T92" fmla="*/ 29 w 676"/>
                <a:gd name="T93" fmla="*/ 131 h 175"/>
                <a:gd name="T94" fmla="*/ 3 w 676"/>
                <a:gd name="T95" fmla="*/ 156 h 175"/>
                <a:gd name="T96" fmla="*/ 0 w 676"/>
                <a:gd name="T97" fmla="*/ 159 h 175"/>
                <a:gd name="T98" fmla="*/ 0 w 676"/>
                <a:gd name="T99" fmla="*/ 164 h 175"/>
                <a:gd name="T100" fmla="*/ 0 w 676"/>
                <a:gd name="T101" fmla="*/ 170 h 175"/>
                <a:gd name="T102" fmla="*/ 5 w 676"/>
                <a:gd name="T103" fmla="*/ 172 h 175"/>
                <a:gd name="T104" fmla="*/ 8 w 676"/>
                <a:gd name="T105" fmla="*/ 175 h 175"/>
                <a:gd name="T106" fmla="*/ 13 w 676"/>
                <a:gd name="T107" fmla="*/ 175 h 175"/>
                <a:gd name="T108" fmla="*/ 15 w 676"/>
                <a:gd name="T109" fmla="*/ 175 h 175"/>
                <a:gd name="T110" fmla="*/ 21 w 676"/>
                <a:gd name="T111" fmla="*/ 172 h 1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676" h="175">
                  <a:moveTo>
                    <a:pt x="21" y="172"/>
                  </a:moveTo>
                  <a:lnTo>
                    <a:pt x="21" y="170"/>
                  </a:lnTo>
                  <a:lnTo>
                    <a:pt x="34" y="159"/>
                  </a:lnTo>
                  <a:lnTo>
                    <a:pt x="54" y="141"/>
                  </a:lnTo>
                  <a:lnTo>
                    <a:pt x="85" y="115"/>
                  </a:lnTo>
                  <a:lnTo>
                    <a:pt x="124" y="90"/>
                  </a:lnTo>
                  <a:lnTo>
                    <a:pt x="170" y="66"/>
                  </a:lnTo>
                  <a:lnTo>
                    <a:pt x="193" y="54"/>
                  </a:lnTo>
                  <a:lnTo>
                    <a:pt x="222" y="44"/>
                  </a:lnTo>
                  <a:lnTo>
                    <a:pt x="249" y="36"/>
                  </a:lnTo>
                  <a:lnTo>
                    <a:pt x="280" y="28"/>
                  </a:lnTo>
                  <a:lnTo>
                    <a:pt x="311" y="25"/>
                  </a:lnTo>
                  <a:lnTo>
                    <a:pt x="344" y="23"/>
                  </a:lnTo>
                  <a:lnTo>
                    <a:pt x="378" y="25"/>
                  </a:lnTo>
                  <a:lnTo>
                    <a:pt x="417" y="30"/>
                  </a:lnTo>
                  <a:lnTo>
                    <a:pt x="455" y="41"/>
                  </a:lnTo>
                  <a:lnTo>
                    <a:pt x="493" y="56"/>
                  </a:lnTo>
                  <a:lnTo>
                    <a:pt x="532" y="76"/>
                  </a:lnTo>
                  <a:lnTo>
                    <a:pt x="573" y="102"/>
                  </a:lnTo>
                  <a:lnTo>
                    <a:pt x="614" y="134"/>
                  </a:lnTo>
                  <a:lnTo>
                    <a:pt x="655" y="172"/>
                  </a:lnTo>
                  <a:lnTo>
                    <a:pt x="661" y="175"/>
                  </a:lnTo>
                  <a:lnTo>
                    <a:pt x="666" y="175"/>
                  </a:lnTo>
                  <a:lnTo>
                    <a:pt x="668" y="175"/>
                  </a:lnTo>
                  <a:lnTo>
                    <a:pt x="673" y="172"/>
                  </a:lnTo>
                  <a:lnTo>
                    <a:pt x="676" y="170"/>
                  </a:lnTo>
                  <a:lnTo>
                    <a:pt x="676" y="164"/>
                  </a:lnTo>
                  <a:lnTo>
                    <a:pt x="676" y="159"/>
                  </a:lnTo>
                  <a:lnTo>
                    <a:pt x="673" y="156"/>
                  </a:lnTo>
                  <a:lnTo>
                    <a:pt x="630" y="115"/>
                  </a:lnTo>
                  <a:lnTo>
                    <a:pt x="586" y="82"/>
                  </a:lnTo>
                  <a:lnTo>
                    <a:pt x="544" y="56"/>
                  </a:lnTo>
                  <a:lnTo>
                    <a:pt x="501" y="36"/>
                  </a:lnTo>
                  <a:lnTo>
                    <a:pt x="461" y="18"/>
                  </a:lnTo>
                  <a:lnTo>
                    <a:pt x="422" y="7"/>
                  </a:lnTo>
                  <a:lnTo>
                    <a:pt x="381" y="2"/>
                  </a:lnTo>
                  <a:lnTo>
                    <a:pt x="344" y="0"/>
                  </a:lnTo>
                  <a:lnTo>
                    <a:pt x="306" y="2"/>
                  </a:lnTo>
                  <a:lnTo>
                    <a:pt x="273" y="7"/>
                  </a:lnTo>
                  <a:lnTo>
                    <a:pt x="239" y="15"/>
                  </a:lnTo>
                  <a:lnTo>
                    <a:pt x="205" y="25"/>
                  </a:lnTo>
                  <a:lnTo>
                    <a:pt x="178" y="36"/>
                  </a:lnTo>
                  <a:lnTo>
                    <a:pt x="149" y="49"/>
                  </a:lnTo>
                  <a:lnTo>
                    <a:pt x="124" y="64"/>
                  </a:lnTo>
                  <a:lnTo>
                    <a:pt x="98" y="80"/>
                  </a:lnTo>
                  <a:lnTo>
                    <a:pt x="59" y="108"/>
                  </a:lnTo>
                  <a:lnTo>
                    <a:pt x="29" y="131"/>
                  </a:lnTo>
                  <a:lnTo>
                    <a:pt x="3" y="156"/>
                  </a:lnTo>
                  <a:lnTo>
                    <a:pt x="0" y="159"/>
                  </a:lnTo>
                  <a:lnTo>
                    <a:pt x="0" y="164"/>
                  </a:lnTo>
                  <a:lnTo>
                    <a:pt x="0" y="170"/>
                  </a:lnTo>
                  <a:lnTo>
                    <a:pt x="5" y="172"/>
                  </a:lnTo>
                  <a:lnTo>
                    <a:pt x="8" y="175"/>
                  </a:lnTo>
                  <a:lnTo>
                    <a:pt x="13" y="175"/>
                  </a:lnTo>
                  <a:lnTo>
                    <a:pt x="15" y="175"/>
                  </a:lnTo>
                  <a:lnTo>
                    <a:pt x="21" y="172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1" name="Freeform 133">
              <a:extLst>
                <a:ext uri="{FF2B5EF4-FFF2-40B4-BE49-F238E27FC236}">
                  <a16:creationId xmlns:a16="http://schemas.microsoft.com/office/drawing/2014/main" id="{8EF9DFB1-5B8D-4CD1-B094-6C19DC755E5C}"/>
                </a:ext>
              </a:extLst>
            </p:cNvPr>
            <p:cNvSpPr>
              <a:spLocks/>
            </p:cNvSpPr>
            <p:nvPr/>
          </p:nvSpPr>
          <p:spPr bwMode="auto">
            <a:xfrm>
              <a:off x="1980" y="1506"/>
              <a:ext cx="82" cy="35"/>
            </a:xfrm>
            <a:custGeom>
              <a:avLst/>
              <a:gdLst>
                <a:gd name="T0" fmla="*/ 1959 w 2527"/>
                <a:gd name="T1" fmla="*/ 0 h 1095"/>
                <a:gd name="T2" fmla="*/ 1942 w 2527"/>
                <a:gd name="T3" fmla="*/ 30 h 1095"/>
                <a:gd name="T4" fmla="*/ 1920 w 2527"/>
                <a:gd name="T5" fmla="*/ 61 h 1095"/>
                <a:gd name="T6" fmla="*/ 1874 w 2527"/>
                <a:gd name="T7" fmla="*/ 120 h 1095"/>
                <a:gd name="T8" fmla="*/ 1823 w 2527"/>
                <a:gd name="T9" fmla="*/ 177 h 1095"/>
                <a:gd name="T10" fmla="*/ 1767 w 2527"/>
                <a:gd name="T11" fmla="*/ 234 h 1095"/>
                <a:gd name="T12" fmla="*/ 1705 w 2527"/>
                <a:gd name="T13" fmla="*/ 290 h 1095"/>
                <a:gd name="T14" fmla="*/ 1638 w 2527"/>
                <a:gd name="T15" fmla="*/ 344 h 1095"/>
                <a:gd name="T16" fmla="*/ 1566 w 2527"/>
                <a:gd name="T17" fmla="*/ 396 h 1095"/>
                <a:gd name="T18" fmla="*/ 1495 w 2527"/>
                <a:gd name="T19" fmla="*/ 447 h 1095"/>
                <a:gd name="T20" fmla="*/ 1417 w 2527"/>
                <a:gd name="T21" fmla="*/ 496 h 1095"/>
                <a:gd name="T22" fmla="*/ 1338 w 2527"/>
                <a:gd name="T23" fmla="*/ 545 h 1095"/>
                <a:gd name="T24" fmla="*/ 1256 w 2527"/>
                <a:gd name="T25" fmla="*/ 591 h 1095"/>
                <a:gd name="T26" fmla="*/ 1174 w 2527"/>
                <a:gd name="T27" fmla="*/ 635 h 1095"/>
                <a:gd name="T28" fmla="*/ 1089 w 2527"/>
                <a:gd name="T29" fmla="*/ 676 h 1095"/>
                <a:gd name="T30" fmla="*/ 1007 w 2527"/>
                <a:gd name="T31" fmla="*/ 717 h 1095"/>
                <a:gd name="T32" fmla="*/ 837 w 2527"/>
                <a:gd name="T33" fmla="*/ 795 h 1095"/>
                <a:gd name="T34" fmla="*/ 676 w 2527"/>
                <a:gd name="T35" fmla="*/ 861 h 1095"/>
                <a:gd name="T36" fmla="*/ 522 w 2527"/>
                <a:gd name="T37" fmla="*/ 923 h 1095"/>
                <a:gd name="T38" fmla="*/ 378 w 2527"/>
                <a:gd name="T39" fmla="*/ 975 h 1095"/>
                <a:gd name="T40" fmla="*/ 254 w 2527"/>
                <a:gd name="T41" fmla="*/ 1019 h 1095"/>
                <a:gd name="T42" fmla="*/ 149 w 2527"/>
                <a:gd name="T43" fmla="*/ 1051 h 1095"/>
                <a:gd name="T44" fmla="*/ 69 w 2527"/>
                <a:gd name="T45" fmla="*/ 1078 h 1095"/>
                <a:gd name="T46" fmla="*/ 0 w 2527"/>
                <a:gd name="T47" fmla="*/ 1095 h 1095"/>
                <a:gd name="T48" fmla="*/ 144 w 2527"/>
                <a:gd name="T49" fmla="*/ 1095 h 1095"/>
                <a:gd name="T50" fmla="*/ 283 w 2527"/>
                <a:gd name="T51" fmla="*/ 1088 h 1095"/>
                <a:gd name="T52" fmla="*/ 419 w 2527"/>
                <a:gd name="T53" fmla="*/ 1075 h 1095"/>
                <a:gd name="T54" fmla="*/ 549 w 2527"/>
                <a:gd name="T55" fmla="*/ 1060 h 1095"/>
                <a:gd name="T56" fmla="*/ 681 w 2527"/>
                <a:gd name="T57" fmla="*/ 1039 h 1095"/>
                <a:gd name="T58" fmla="*/ 803 w 2527"/>
                <a:gd name="T59" fmla="*/ 1016 h 1095"/>
                <a:gd name="T60" fmla="*/ 927 w 2527"/>
                <a:gd name="T61" fmla="*/ 990 h 1095"/>
                <a:gd name="T62" fmla="*/ 1045 w 2527"/>
                <a:gd name="T63" fmla="*/ 961 h 1095"/>
                <a:gd name="T64" fmla="*/ 1158 w 2527"/>
                <a:gd name="T65" fmla="*/ 931 h 1095"/>
                <a:gd name="T66" fmla="*/ 1269 w 2527"/>
                <a:gd name="T67" fmla="*/ 898 h 1095"/>
                <a:gd name="T68" fmla="*/ 1374 w 2527"/>
                <a:gd name="T69" fmla="*/ 861 h 1095"/>
                <a:gd name="T70" fmla="*/ 1476 w 2527"/>
                <a:gd name="T71" fmla="*/ 823 h 1095"/>
                <a:gd name="T72" fmla="*/ 1574 w 2527"/>
                <a:gd name="T73" fmla="*/ 784 h 1095"/>
                <a:gd name="T74" fmla="*/ 1666 w 2527"/>
                <a:gd name="T75" fmla="*/ 745 h 1095"/>
                <a:gd name="T76" fmla="*/ 1756 w 2527"/>
                <a:gd name="T77" fmla="*/ 705 h 1095"/>
                <a:gd name="T78" fmla="*/ 1841 w 2527"/>
                <a:gd name="T79" fmla="*/ 664 h 1095"/>
                <a:gd name="T80" fmla="*/ 1920 w 2527"/>
                <a:gd name="T81" fmla="*/ 625 h 1095"/>
                <a:gd name="T82" fmla="*/ 1998 w 2527"/>
                <a:gd name="T83" fmla="*/ 584 h 1095"/>
                <a:gd name="T84" fmla="*/ 2067 w 2527"/>
                <a:gd name="T85" fmla="*/ 545 h 1095"/>
                <a:gd name="T86" fmla="*/ 2134 w 2527"/>
                <a:gd name="T87" fmla="*/ 506 h 1095"/>
                <a:gd name="T88" fmla="*/ 2252 w 2527"/>
                <a:gd name="T89" fmla="*/ 431 h 1095"/>
                <a:gd name="T90" fmla="*/ 2349 w 2527"/>
                <a:gd name="T91" fmla="*/ 367 h 1095"/>
                <a:gd name="T92" fmla="*/ 2427 w 2527"/>
                <a:gd name="T93" fmla="*/ 311 h 1095"/>
                <a:gd name="T94" fmla="*/ 2483 w 2527"/>
                <a:gd name="T95" fmla="*/ 270 h 1095"/>
                <a:gd name="T96" fmla="*/ 2527 w 2527"/>
                <a:gd name="T97" fmla="*/ 231 h 1095"/>
                <a:gd name="T98" fmla="*/ 1959 w 2527"/>
                <a:gd name="T99" fmla="*/ 0 h 10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2527" h="1095">
                  <a:moveTo>
                    <a:pt x="1959" y="0"/>
                  </a:moveTo>
                  <a:lnTo>
                    <a:pt x="1942" y="30"/>
                  </a:lnTo>
                  <a:lnTo>
                    <a:pt x="1920" y="61"/>
                  </a:lnTo>
                  <a:lnTo>
                    <a:pt x="1874" y="120"/>
                  </a:lnTo>
                  <a:lnTo>
                    <a:pt x="1823" y="177"/>
                  </a:lnTo>
                  <a:lnTo>
                    <a:pt x="1767" y="234"/>
                  </a:lnTo>
                  <a:lnTo>
                    <a:pt x="1705" y="290"/>
                  </a:lnTo>
                  <a:lnTo>
                    <a:pt x="1638" y="344"/>
                  </a:lnTo>
                  <a:lnTo>
                    <a:pt x="1566" y="396"/>
                  </a:lnTo>
                  <a:lnTo>
                    <a:pt x="1495" y="447"/>
                  </a:lnTo>
                  <a:lnTo>
                    <a:pt x="1417" y="496"/>
                  </a:lnTo>
                  <a:lnTo>
                    <a:pt x="1338" y="545"/>
                  </a:lnTo>
                  <a:lnTo>
                    <a:pt x="1256" y="591"/>
                  </a:lnTo>
                  <a:lnTo>
                    <a:pt x="1174" y="635"/>
                  </a:lnTo>
                  <a:lnTo>
                    <a:pt x="1089" y="676"/>
                  </a:lnTo>
                  <a:lnTo>
                    <a:pt x="1007" y="717"/>
                  </a:lnTo>
                  <a:lnTo>
                    <a:pt x="837" y="795"/>
                  </a:lnTo>
                  <a:lnTo>
                    <a:pt x="676" y="861"/>
                  </a:lnTo>
                  <a:lnTo>
                    <a:pt x="522" y="923"/>
                  </a:lnTo>
                  <a:lnTo>
                    <a:pt x="378" y="975"/>
                  </a:lnTo>
                  <a:lnTo>
                    <a:pt x="254" y="1019"/>
                  </a:lnTo>
                  <a:lnTo>
                    <a:pt x="149" y="1051"/>
                  </a:lnTo>
                  <a:lnTo>
                    <a:pt x="69" y="1078"/>
                  </a:lnTo>
                  <a:lnTo>
                    <a:pt x="0" y="1095"/>
                  </a:lnTo>
                  <a:lnTo>
                    <a:pt x="144" y="1095"/>
                  </a:lnTo>
                  <a:lnTo>
                    <a:pt x="283" y="1088"/>
                  </a:lnTo>
                  <a:lnTo>
                    <a:pt x="419" y="1075"/>
                  </a:lnTo>
                  <a:lnTo>
                    <a:pt x="549" y="1060"/>
                  </a:lnTo>
                  <a:lnTo>
                    <a:pt x="681" y="1039"/>
                  </a:lnTo>
                  <a:lnTo>
                    <a:pt x="803" y="1016"/>
                  </a:lnTo>
                  <a:lnTo>
                    <a:pt x="927" y="990"/>
                  </a:lnTo>
                  <a:lnTo>
                    <a:pt x="1045" y="961"/>
                  </a:lnTo>
                  <a:lnTo>
                    <a:pt x="1158" y="931"/>
                  </a:lnTo>
                  <a:lnTo>
                    <a:pt x="1269" y="898"/>
                  </a:lnTo>
                  <a:lnTo>
                    <a:pt x="1374" y="861"/>
                  </a:lnTo>
                  <a:lnTo>
                    <a:pt x="1476" y="823"/>
                  </a:lnTo>
                  <a:lnTo>
                    <a:pt x="1574" y="784"/>
                  </a:lnTo>
                  <a:lnTo>
                    <a:pt x="1666" y="745"/>
                  </a:lnTo>
                  <a:lnTo>
                    <a:pt x="1756" y="705"/>
                  </a:lnTo>
                  <a:lnTo>
                    <a:pt x="1841" y="664"/>
                  </a:lnTo>
                  <a:lnTo>
                    <a:pt x="1920" y="625"/>
                  </a:lnTo>
                  <a:lnTo>
                    <a:pt x="1998" y="584"/>
                  </a:lnTo>
                  <a:lnTo>
                    <a:pt x="2067" y="545"/>
                  </a:lnTo>
                  <a:lnTo>
                    <a:pt x="2134" y="506"/>
                  </a:lnTo>
                  <a:lnTo>
                    <a:pt x="2252" y="431"/>
                  </a:lnTo>
                  <a:lnTo>
                    <a:pt x="2349" y="367"/>
                  </a:lnTo>
                  <a:lnTo>
                    <a:pt x="2427" y="311"/>
                  </a:lnTo>
                  <a:lnTo>
                    <a:pt x="2483" y="270"/>
                  </a:lnTo>
                  <a:lnTo>
                    <a:pt x="2527" y="231"/>
                  </a:lnTo>
                  <a:lnTo>
                    <a:pt x="1959" y="0"/>
                  </a:lnTo>
                  <a:close/>
                </a:path>
              </a:pathLst>
            </a:custGeom>
            <a:solidFill>
              <a:srgbClr val="9E9B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2" name="Freeform 134">
              <a:extLst>
                <a:ext uri="{FF2B5EF4-FFF2-40B4-BE49-F238E27FC236}">
                  <a16:creationId xmlns:a16="http://schemas.microsoft.com/office/drawing/2014/main" id="{2B584E0F-C34D-4687-9929-7C0F9FFDD689}"/>
                </a:ext>
              </a:extLst>
            </p:cNvPr>
            <p:cNvSpPr>
              <a:spLocks/>
            </p:cNvSpPr>
            <p:nvPr/>
          </p:nvSpPr>
          <p:spPr bwMode="auto">
            <a:xfrm>
              <a:off x="1835" y="1733"/>
              <a:ext cx="332" cy="54"/>
            </a:xfrm>
            <a:custGeom>
              <a:avLst/>
              <a:gdLst>
                <a:gd name="T0" fmla="*/ 8 w 10292"/>
                <a:gd name="T1" fmla="*/ 1675 h 1682"/>
                <a:gd name="T2" fmla="*/ 8 w 10292"/>
                <a:gd name="T3" fmla="*/ 1682 h 1682"/>
                <a:gd name="T4" fmla="*/ 10285 w 10292"/>
                <a:gd name="T5" fmla="*/ 1682 h 1682"/>
                <a:gd name="T6" fmla="*/ 10290 w 10292"/>
                <a:gd name="T7" fmla="*/ 1680 h 1682"/>
                <a:gd name="T8" fmla="*/ 10292 w 10292"/>
                <a:gd name="T9" fmla="*/ 1677 h 1682"/>
                <a:gd name="T10" fmla="*/ 10292 w 10292"/>
                <a:gd name="T11" fmla="*/ 1672 h 1682"/>
                <a:gd name="T12" fmla="*/ 10290 w 10292"/>
                <a:gd name="T13" fmla="*/ 1670 h 1682"/>
                <a:gd name="T14" fmla="*/ 8501 w 10292"/>
                <a:gd name="T15" fmla="*/ 2 h 1682"/>
                <a:gd name="T16" fmla="*/ 8494 w 10292"/>
                <a:gd name="T17" fmla="*/ 0 h 1682"/>
                <a:gd name="T18" fmla="*/ 1800 w 10292"/>
                <a:gd name="T19" fmla="*/ 0 h 1682"/>
                <a:gd name="T20" fmla="*/ 1795 w 10292"/>
                <a:gd name="T21" fmla="*/ 2 h 1682"/>
                <a:gd name="T22" fmla="*/ 3 w 10292"/>
                <a:gd name="T23" fmla="*/ 1670 h 1682"/>
                <a:gd name="T24" fmla="*/ 0 w 10292"/>
                <a:gd name="T25" fmla="*/ 1672 h 1682"/>
                <a:gd name="T26" fmla="*/ 0 w 10292"/>
                <a:gd name="T27" fmla="*/ 1677 h 1682"/>
                <a:gd name="T28" fmla="*/ 5 w 10292"/>
                <a:gd name="T29" fmla="*/ 1680 h 1682"/>
                <a:gd name="T30" fmla="*/ 8 w 10292"/>
                <a:gd name="T31" fmla="*/ 1682 h 1682"/>
                <a:gd name="T32" fmla="*/ 8 w 10292"/>
                <a:gd name="T33" fmla="*/ 1675 h 1682"/>
                <a:gd name="T34" fmla="*/ 14 w 10292"/>
                <a:gd name="T35" fmla="*/ 1680 h 1682"/>
                <a:gd name="T36" fmla="*/ 1803 w 10292"/>
                <a:gd name="T37" fmla="*/ 16 h 1682"/>
                <a:gd name="T38" fmla="*/ 8491 w 10292"/>
                <a:gd name="T39" fmla="*/ 16 h 1682"/>
                <a:gd name="T40" fmla="*/ 10265 w 10292"/>
                <a:gd name="T41" fmla="*/ 1667 h 1682"/>
                <a:gd name="T42" fmla="*/ 8 w 10292"/>
                <a:gd name="T43" fmla="*/ 1667 h 1682"/>
                <a:gd name="T44" fmla="*/ 8 w 10292"/>
                <a:gd name="T45" fmla="*/ 1675 h 1682"/>
                <a:gd name="T46" fmla="*/ 14 w 10292"/>
                <a:gd name="T47" fmla="*/ 1680 h 1682"/>
                <a:gd name="T48" fmla="*/ 8 w 10292"/>
                <a:gd name="T49" fmla="*/ 1675 h 16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0292" h="1682">
                  <a:moveTo>
                    <a:pt x="8" y="1675"/>
                  </a:moveTo>
                  <a:lnTo>
                    <a:pt x="8" y="1682"/>
                  </a:lnTo>
                  <a:lnTo>
                    <a:pt x="10285" y="1682"/>
                  </a:lnTo>
                  <a:lnTo>
                    <a:pt x="10290" y="1680"/>
                  </a:lnTo>
                  <a:lnTo>
                    <a:pt x="10292" y="1677"/>
                  </a:lnTo>
                  <a:lnTo>
                    <a:pt x="10292" y="1672"/>
                  </a:lnTo>
                  <a:lnTo>
                    <a:pt x="10290" y="1670"/>
                  </a:lnTo>
                  <a:lnTo>
                    <a:pt x="8501" y="2"/>
                  </a:lnTo>
                  <a:lnTo>
                    <a:pt x="8494" y="0"/>
                  </a:lnTo>
                  <a:lnTo>
                    <a:pt x="1800" y="0"/>
                  </a:lnTo>
                  <a:lnTo>
                    <a:pt x="1795" y="2"/>
                  </a:lnTo>
                  <a:lnTo>
                    <a:pt x="3" y="1670"/>
                  </a:lnTo>
                  <a:lnTo>
                    <a:pt x="0" y="1672"/>
                  </a:lnTo>
                  <a:lnTo>
                    <a:pt x="0" y="1677"/>
                  </a:lnTo>
                  <a:lnTo>
                    <a:pt x="5" y="1680"/>
                  </a:lnTo>
                  <a:lnTo>
                    <a:pt x="8" y="1682"/>
                  </a:lnTo>
                  <a:lnTo>
                    <a:pt x="8" y="1675"/>
                  </a:lnTo>
                  <a:lnTo>
                    <a:pt x="14" y="1680"/>
                  </a:lnTo>
                  <a:lnTo>
                    <a:pt x="1803" y="16"/>
                  </a:lnTo>
                  <a:lnTo>
                    <a:pt x="8491" y="16"/>
                  </a:lnTo>
                  <a:lnTo>
                    <a:pt x="10265" y="1667"/>
                  </a:lnTo>
                  <a:lnTo>
                    <a:pt x="8" y="1667"/>
                  </a:lnTo>
                  <a:lnTo>
                    <a:pt x="8" y="1675"/>
                  </a:lnTo>
                  <a:lnTo>
                    <a:pt x="14" y="1680"/>
                  </a:lnTo>
                  <a:lnTo>
                    <a:pt x="8" y="1675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3" name="Freeform 135">
              <a:extLst>
                <a:ext uri="{FF2B5EF4-FFF2-40B4-BE49-F238E27FC236}">
                  <a16:creationId xmlns:a16="http://schemas.microsoft.com/office/drawing/2014/main" id="{AE0A0BAF-CCCA-4091-A4C8-C4DFDB6871B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839" y="1733"/>
              <a:ext cx="216" cy="50"/>
            </a:xfrm>
            <a:custGeom>
              <a:avLst/>
              <a:gdLst>
                <a:gd name="T0" fmla="*/ 391 w 6683"/>
                <a:gd name="T1" fmla="*/ 1207 h 1557"/>
                <a:gd name="T2" fmla="*/ 367 w 6683"/>
                <a:gd name="T3" fmla="*/ 1207 h 1557"/>
                <a:gd name="T4" fmla="*/ 0 w 6683"/>
                <a:gd name="T5" fmla="*/ 1557 h 1557"/>
                <a:gd name="T6" fmla="*/ 13 w 6683"/>
                <a:gd name="T7" fmla="*/ 1557 h 1557"/>
                <a:gd name="T8" fmla="*/ 391 w 6683"/>
                <a:gd name="T9" fmla="*/ 1207 h 1557"/>
                <a:gd name="T10" fmla="*/ 4780 w 6683"/>
                <a:gd name="T11" fmla="*/ 0 h 1557"/>
                <a:gd name="T12" fmla="*/ 3291 w 6683"/>
                <a:gd name="T13" fmla="*/ 0 h 1557"/>
                <a:gd name="T14" fmla="*/ 3284 w 6683"/>
                <a:gd name="T15" fmla="*/ 9 h 1557"/>
                <a:gd name="T16" fmla="*/ 4780 w 6683"/>
                <a:gd name="T17" fmla="*/ 9 h 1557"/>
                <a:gd name="T18" fmla="*/ 4780 w 6683"/>
                <a:gd name="T19" fmla="*/ 0 h 1557"/>
                <a:gd name="T20" fmla="*/ 6683 w 6683"/>
                <a:gd name="T21" fmla="*/ 0 h 1557"/>
                <a:gd name="T22" fmla="*/ 6653 w 6683"/>
                <a:gd name="T23" fmla="*/ 0 h 1557"/>
                <a:gd name="T24" fmla="*/ 6650 w 6683"/>
                <a:gd name="T25" fmla="*/ 9 h 1557"/>
                <a:gd name="T26" fmla="*/ 6678 w 6683"/>
                <a:gd name="T27" fmla="*/ 9 h 1557"/>
                <a:gd name="T28" fmla="*/ 6683 w 6683"/>
                <a:gd name="T29" fmla="*/ 0 h 15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6683" h="1557">
                  <a:moveTo>
                    <a:pt x="391" y="1207"/>
                  </a:moveTo>
                  <a:lnTo>
                    <a:pt x="367" y="1207"/>
                  </a:lnTo>
                  <a:lnTo>
                    <a:pt x="0" y="1557"/>
                  </a:lnTo>
                  <a:lnTo>
                    <a:pt x="13" y="1557"/>
                  </a:lnTo>
                  <a:lnTo>
                    <a:pt x="391" y="1207"/>
                  </a:lnTo>
                  <a:close/>
                  <a:moveTo>
                    <a:pt x="4780" y="0"/>
                  </a:moveTo>
                  <a:lnTo>
                    <a:pt x="3291" y="0"/>
                  </a:lnTo>
                  <a:lnTo>
                    <a:pt x="3284" y="9"/>
                  </a:lnTo>
                  <a:lnTo>
                    <a:pt x="4780" y="9"/>
                  </a:lnTo>
                  <a:lnTo>
                    <a:pt x="4780" y="0"/>
                  </a:lnTo>
                  <a:close/>
                  <a:moveTo>
                    <a:pt x="6683" y="0"/>
                  </a:moveTo>
                  <a:lnTo>
                    <a:pt x="6653" y="0"/>
                  </a:lnTo>
                  <a:lnTo>
                    <a:pt x="6650" y="9"/>
                  </a:lnTo>
                  <a:lnTo>
                    <a:pt x="6678" y="9"/>
                  </a:lnTo>
                  <a:lnTo>
                    <a:pt x="6683" y="0"/>
                  </a:lnTo>
                  <a:close/>
                </a:path>
              </a:pathLst>
            </a:custGeom>
            <a:solidFill>
              <a:srgbClr val="74372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4" name="Rectangle 136">
              <a:extLst>
                <a:ext uri="{FF2B5EF4-FFF2-40B4-BE49-F238E27FC236}">
                  <a16:creationId xmlns:a16="http://schemas.microsoft.com/office/drawing/2014/main" id="{FA50A3E0-7E55-47C7-A1C4-7653B65094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8" y="1812"/>
              <a:ext cx="287" cy="113"/>
            </a:xfrm>
            <a:prstGeom prst="rect">
              <a:avLst/>
            </a:prstGeom>
            <a:solidFill>
              <a:srgbClr val="C78E3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5" name="Freeform 137">
              <a:extLst>
                <a:ext uri="{FF2B5EF4-FFF2-40B4-BE49-F238E27FC236}">
                  <a16:creationId xmlns:a16="http://schemas.microsoft.com/office/drawing/2014/main" id="{9AD07649-4134-4AFC-8BBA-3F8729E342A8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8" y="1812"/>
              <a:ext cx="287" cy="113"/>
            </a:xfrm>
            <a:custGeom>
              <a:avLst/>
              <a:gdLst>
                <a:gd name="T0" fmla="*/ 7 w 8892"/>
                <a:gd name="T1" fmla="*/ 9 h 3500"/>
                <a:gd name="T2" fmla="*/ 7 w 8892"/>
                <a:gd name="T3" fmla="*/ 17 h 3500"/>
                <a:gd name="T4" fmla="*/ 8875 w 8892"/>
                <a:gd name="T5" fmla="*/ 17 h 3500"/>
                <a:gd name="T6" fmla="*/ 8875 w 8892"/>
                <a:gd name="T7" fmla="*/ 3485 h 3500"/>
                <a:gd name="T8" fmla="*/ 15 w 8892"/>
                <a:gd name="T9" fmla="*/ 3485 h 3500"/>
                <a:gd name="T10" fmla="*/ 15 w 8892"/>
                <a:gd name="T11" fmla="*/ 9 h 3500"/>
                <a:gd name="T12" fmla="*/ 7 w 8892"/>
                <a:gd name="T13" fmla="*/ 9 h 3500"/>
                <a:gd name="T14" fmla="*/ 7 w 8892"/>
                <a:gd name="T15" fmla="*/ 17 h 3500"/>
                <a:gd name="T16" fmla="*/ 7 w 8892"/>
                <a:gd name="T17" fmla="*/ 9 h 3500"/>
                <a:gd name="T18" fmla="*/ 0 w 8892"/>
                <a:gd name="T19" fmla="*/ 9 h 3500"/>
                <a:gd name="T20" fmla="*/ 0 w 8892"/>
                <a:gd name="T21" fmla="*/ 3492 h 3500"/>
                <a:gd name="T22" fmla="*/ 2 w 8892"/>
                <a:gd name="T23" fmla="*/ 3497 h 3500"/>
                <a:gd name="T24" fmla="*/ 7 w 8892"/>
                <a:gd name="T25" fmla="*/ 3500 h 3500"/>
                <a:gd name="T26" fmla="*/ 8882 w 8892"/>
                <a:gd name="T27" fmla="*/ 3500 h 3500"/>
                <a:gd name="T28" fmla="*/ 8890 w 8892"/>
                <a:gd name="T29" fmla="*/ 3497 h 3500"/>
                <a:gd name="T30" fmla="*/ 8892 w 8892"/>
                <a:gd name="T31" fmla="*/ 3492 h 3500"/>
                <a:gd name="T32" fmla="*/ 8892 w 8892"/>
                <a:gd name="T33" fmla="*/ 9 h 3500"/>
                <a:gd name="T34" fmla="*/ 8890 w 8892"/>
                <a:gd name="T35" fmla="*/ 3 h 3500"/>
                <a:gd name="T36" fmla="*/ 8882 w 8892"/>
                <a:gd name="T37" fmla="*/ 0 h 3500"/>
                <a:gd name="T38" fmla="*/ 7 w 8892"/>
                <a:gd name="T39" fmla="*/ 0 h 3500"/>
                <a:gd name="T40" fmla="*/ 2 w 8892"/>
                <a:gd name="T41" fmla="*/ 3 h 3500"/>
                <a:gd name="T42" fmla="*/ 0 w 8892"/>
                <a:gd name="T43" fmla="*/ 9 h 3500"/>
                <a:gd name="T44" fmla="*/ 7 w 8892"/>
                <a:gd name="T45" fmla="*/ 9 h 3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8892" h="3500">
                  <a:moveTo>
                    <a:pt x="7" y="9"/>
                  </a:moveTo>
                  <a:lnTo>
                    <a:pt x="7" y="17"/>
                  </a:lnTo>
                  <a:lnTo>
                    <a:pt x="8875" y="17"/>
                  </a:lnTo>
                  <a:lnTo>
                    <a:pt x="8875" y="3485"/>
                  </a:lnTo>
                  <a:lnTo>
                    <a:pt x="15" y="3485"/>
                  </a:lnTo>
                  <a:lnTo>
                    <a:pt x="15" y="9"/>
                  </a:lnTo>
                  <a:lnTo>
                    <a:pt x="7" y="9"/>
                  </a:lnTo>
                  <a:lnTo>
                    <a:pt x="7" y="17"/>
                  </a:lnTo>
                  <a:lnTo>
                    <a:pt x="7" y="9"/>
                  </a:lnTo>
                  <a:lnTo>
                    <a:pt x="0" y="9"/>
                  </a:lnTo>
                  <a:lnTo>
                    <a:pt x="0" y="3492"/>
                  </a:lnTo>
                  <a:lnTo>
                    <a:pt x="2" y="3497"/>
                  </a:lnTo>
                  <a:lnTo>
                    <a:pt x="7" y="3500"/>
                  </a:lnTo>
                  <a:lnTo>
                    <a:pt x="8882" y="3500"/>
                  </a:lnTo>
                  <a:lnTo>
                    <a:pt x="8890" y="3497"/>
                  </a:lnTo>
                  <a:lnTo>
                    <a:pt x="8892" y="3492"/>
                  </a:lnTo>
                  <a:lnTo>
                    <a:pt x="8892" y="9"/>
                  </a:lnTo>
                  <a:lnTo>
                    <a:pt x="8890" y="3"/>
                  </a:lnTo>
                  <a:lnTo>
                    <a:pt x="8882" y="0"/>
                  </a:lnTo>
                  <a:lnTo>
                    <a:pt x="7" y="0"/>
                  </a:lnTo>
                  <a:lnTo>
                    <a:pt x="2" y="3"/>
                  </a:lnTo>
                  <a:lnTo>
                    <a:pt x="0" y="9"/>
                  </a:lnTo>
                  <a:lnTo>
                    <a:pt x="7" y="9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6" name="Freeform 138">
              <a:extLst>
                <a:ext uri="{FF2B5EF4-FFF2-40B4-BE49-F238E27FC236}">
                  <a16:creationId xmlns:a16="http://schemas.microsoft.com/office/drawing/2014/main" id="{B6B57C92-1023-45B7-BF4C-2E3E0451F72B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9" y="1820"/>
              <a:ext cx="285" cy="105"/>
            </a:xfrm>
            <a:custGeom>
              <a:avLst/>
              <a:gdLst>
                <a:gd name="T0" fmla="*/ 8860 w 8860"/>
                <a:gd name="T1" fmla="*/ 0 h 3255"/>
                <a:gd name="T2" fmla="*/ 0 w 8860"/>
                <a:gd name="T3" fmla="*/ 0 h 3255"/>
                <a:gd name="T4" fmla="*/ 0 w 8860"/>
                <a:gd name="T5" fmla="*/ 3255 h 3255"/>
                <a:gd name="T6" fmla="*/ 564 w 8860"/>
                <a:gd name="T7" fmla="*/ 3255 h 3255"/>
                <a:gd name="T8" fmla="*/ 634 w 8860"/>
                <a:gd name="T9" fmla="*/ 3131 h 3255"/>
                <a:gd name="T10" fmla="*/ 708 w 8860"/>
                <a:gd name="T11" fmla="*/ 3012 h 3255"/>
                <a:gd name="T12" fmla="*/ 785 w 8860"/>
                <a:gd name="T13" fmla="*/ 2895 h 3255"/>
                <a:gd name="T14" fmla="*/ 865 w 8860"/>
                <a:gd name="T15" fmla="*/ 2781 h 3255"/>
                <a:gd name="T16" fmla="*/ 949 w 8860"/>
                <a:gd name="T17" fmla="*/ 2671 h 3255"/>
                <a:gd name="T18" fmla="*/ 1034 w 8860"/>
                <a:gd name="T19" fmla="*/ 2565 h 3255"/>
                <a:gd name="T20" fmla="*/ 1124 w 8860"/>
                <a:gd name="T21" fmla="*/ 2460 h 3255"/>
                <a:gd name="T22" fmla="*/ 1219 w 8860"/>
                <a:gd name="T23" fmla="*/ 2360 h 3255"/>
                <a:gd name="T24" fmla="*/ 1314 w 8860"/>
                <a:gd name="T25" fmla="*/ 2261 h 3255"/>
                <a:gd name="T26" fmla="*/ 1414 w 8860"/>
                <a:gd name="T27" fmla="*/ 2168 h 3255"/>
                <a:gd name="T28" fmla="*/ 1515 w 8860"/>
                <a:gd name="T29" fmla="*/ 2076 h 3255"/>
                <a:gd name="T30" fmla="*/ 1620 w 8860"/>
                <a:gd name="T31" fmla="*/ 1986 h 3255"/>
                <a:gd name="T32" fmla="*/ 1727 w 8860"/>
                <a:gd name="T33" fmla="*/ 1901 h 3255"/>
                <a:gd name="T34" fmla="*/ 1837 w 8860"/>
                <a:gd name="T35" fmla="*/ 1818 h 3255"/>
                <a:gd name="T36" fmla="*/ 1951 w 8860"/>
                <a:gd name="T37" fmla="*/ 1739 h 3255"/>
                <a:gd name="T38" fmla="*/ 2064 w 8860"/>
                <a:gd name="T39" fmla="*/ 1659 h 3255"/>
                <a:gd name="T40" fmla="*/ 2181 w 8860"/>
                <a:gd name="T41" fmla="*/ 1585 h 3255"/>
                <a:gd name="T42" fmla="*/ 2300 w 8860"/>
                <a:gd name="T43" fmla="*/ 1513 h 3255"/>
                <a:gd name="T44" fmla="*/ 2423 w 8860"/>
                <a:gd name="T45" fmla="*/ 1443 h 3255"/>
                <a:gd name="T46" fmla="*/ 2547 w 8860"/>
                <a:gd name="T47" fmla="*/ 1377 h 3255"/>
                <a:gd name="T48" fmla="*/ 2672 w 8860"/>
                <a:gd name="T49" fmla="*/ 1312 h 3255"/>
                <a:gd name="T50" fmla="*/ 2801 w 8860"/>
                <a:gd name="T51" fmla="*/ 1251 h 3255"/>
                <a:gd name="T52" fmla="*/ 2929 w 8860"/>
                <a:gd name="T53" fmla="*/ 1191 h 3255"/>
                <a:gd name="T54" fmla="*/ 3062 w 8860"/>
                <a:gd name="T55" fmla="*/ 1132 h 3255"/>
                <a:gd name="T56" fmla="*/ 3196 w 8860"/>
                <a:gd name="T57" fmla="*/ 1078 h 3255"/>
                <a:gd name="T58" fmla="*/ 3330 w 8860"/>
                <a:gd name="T59" fmla="*/ 1024 h 3255"/>
                <a:gd name="T60" fmla="*/ 3466 w 8860"/>
                <a:gd name="T61" fmla="*/ 974 h 3255"/>
                <a:gd name="T62" fmla="*/ 3605 w 8860"/>
                <a:gd name="T63" fmla="*/ 926 h 3255"/>
                <a:gd name="T64" fmla="*/ 3743 w 8860"/>
                <a:gd name="T65" fmla="*/ 879 h 3255"/>
                <a:gd name="T66" fmla="*/ 3884 w 8860"/>
                <a:gd name="T67" fmla="*/ 833 h 3255"/>
                <a:gd name="T68" fmla="*/ 4025 w 8860"/>
                <a:gd name="T69" fmla="*/ 792 h 3255"/>
                <a:gd name="T70" fmla="*/ 4169 w 8860"/>
                <a:gd name="T71" fmla="*/ 751 h 3255"/>
                <a:gd name="T72" fmla="*/ 4313 w 8860"/>
                <a:gd name="T73" fmla="*/ 715 h 3255"/>
                <a:gd name="T74" fmla="*/ 4457 w 8860"/>
                <a:gd name="T75" fmla="*/ 677 h 3255"/>
                <a:gd name="T76" fmla="*/ 4603 w 8860"/>
                <a:gd name="T77" fmla="*/ 643 h 3255"/>
                <a:gd name="T78" fmla="*/ 4749 w 8860"/>
                <a:gd name="T79" fmla="*/ 609 h 3255"/>
                <a:gd name="T80" fmla="*/ 4898 w 8860"/>
                <a:gd name="T81" fmla="*/ 579 h 3255"/>
                <a:gd name="T82" fmla="*/ 5045 w 8860"/>
                <a:gd name="T83" fmla="*/ 551 h 3255"/>
                <a:gd name="T84" fmla="*/ 5193 w 8860"/>
                <a:gd name="T85" fmla="*/ 522 h 3255"/>
                <a:gd name="T86" fmla="*/ 5342 w 8860"/>
                <a:gd name="T87" fmla="*/ 497 h 3255"/>
                <a:gd name="T88" fmla="*/ 5494 w 8860"/>
                <a:gd name="T89" fmla="*/ 471 h 3255"/>
                <a:gd name="T90" fmla="*/ 5643 w 8860"/>
                <a:gd name="T91" fmla="*/ 448 h 3255"/>
                <a:gd name="T92" fmla="*/ 5943 w 8860"/>
                <a:gd name="T93" fmla="*/ 407 h 3255"/>
                <a:gd name="T94" fmla="*/ 6243 w 8860"/>
                <a:gd name="T95" fmla="*/ 370 h 3255"/>
                <a:gd name="T96" fmla="*/ 6544 w 8860"/>
                <a:gd name="T97" fmla="*/ 339 h 3255"/>
                <a:gd name="T98" fmla="*/ 6845 w 8860"/>
                <a:gd name="T99" fmla="*/ 314 h 3255"/>
                <a:gd name="T100" fmla="*/ 7142 w 8860"/>
                <a:gd name="T101" fmla="*/ 290 h 3255"/>
                <a:gd name="T102" fmla="*/ 7438 w 8860"/>
                <a:gd name="T103" fmla="*/ 273 h 3255"/>
                <a:gd name="T104" fmla="*/ 7730 w 8860"/>
                <a:gd name="T105" fmla="*/ 259 h 3255"/>
                <a:gd name="T106" fmla="*/ 8020 w 8860"/>
                <a:gd name="T107" fmla="*/ 247 h 3255"/>
                <a:gd name="T108" fmla="*/ 8306 w 8860"/>
                <a:gd name="T109" fmla="*/ 239 h 3255"/>
                <a:gd name="T110" fmla="*/ 8585 w 8860"/>
                <a:gd name="T111" fmla="*/ 234 h 3255"/>
                <a:gd name="T112" fmla="*/ 8860 w 8860"/>
                <a:gd name="T113" fmla="*/ 229 h 3255"/>
                <a:gd name="T114" fmla="*/ 8860 w 8860"/>
                <a:gd name="T115" fmla="*/ 0 h 32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8860" h="3255">
                  <a:moveTo>
                    <a:pt x="8860" y="0"/>
                  </a:moveTo>
                  <a:lnTo>
                    <a:pt x="0" y="0"/>
                  </a:lnTo>
                  <a:lnTo>
                    <a:pt x="0" y="3255"/>
                  </a:lnTo>
                  <a:lnTo>
                    <a:pt x="564" y="3255"/>
                  </a:lnTo>
                  <a:lnTo>
                    <a:pt x="634" y="3131"/>
                  </a:lnTo>
                  <a:lnTo>
                    <a:pt x="708" y="3012"/>
                  </a:lnTo>
                  <a:lnTo>
                    <a:pt x="785" y="2895"/>
                  </a:lnTo>
                  <a:lnTo>
                    <a:pt x="865" y="2781"/>
                  </a:lnTo>
                  <a:lnTo>
                    <a:pt x="949" y="2671"/>
                  </a:lnTo>
                  <a:lnTo>
                    <a:pt x="1034" y="2565"/>
                  </a:lnTo>
                  <a:lnTo>
                    <a:pt x="1124" y="2460"/>
                  </a:lnTo>
                  <a:lnTo>
                    <a:pt x="1219" y="2360"/>
                  </a:lnTo>
                  <a:lnTo>
                    <a:pt x="1314" y="2261"/>
                  </a:lnTo>
                  <a:lnTo>
                    <a:pt x="1414" y="2168"/>
                  </a:lnTo>
                  <a:lnTo>
                    <a:pt x="1515" y="2076"/>
                  </a:lnTo>
                  <a:lnTo>
                    <a:pt x="1620" y="1986"/>
                  </a:lnTo>
                  <a:lnTo>
                    <a:pt x="1727" y="1901"/>
                  </a:lnTo>
                  <a:lnTo>
                    <a:pt x="1837" y="1818"/>
                  </a:lnTo>
                  <a:lnTo>
                    <a:pt x="1951" y="1739"/>
                  </a:lnTo>
                  <a:lnTo>
                    <a:pt x="2064" y="1659"/>
                  </a:lnTo>
                  <a:lnTo>
                    <a:pt x="2181" y="1585"/>
                  </a:lnTo>
                  <a:lnTo>
                    <a:pt x="2300" y="1513"/>
                  </a:lnTo>
                  <a:lnTo>
                    <a:pt x="2423" y="1443"/>
                  </a:lnTo>
                  <a:lnTo>
                    <a:pt x="2547" y="1377"/>
                  </a:lnTo>
                  <a:lnTo>
                    <a:pt x="2672" y="1312"/>
                  </a:lnTo>
                  <a:lnTo>
                    <a:pt x="2801" y="1251"/>
                  </a:lnTo>
                  <a:lnTo>
                    <a:pt x="2929" y="1191"/>
                  </a:lnTo>
                  <a:lnTo>
                    <a:pt x="3062" y="1132"/>
                  </a:lnTo>
                  <a:lnTo>
                    <a:pt x="3196" y="1078"/>
                  </a:lnTo>
                  <a:lnTo>
                    <a:pt x="3330" y="1024"/>
                  </a:lnTo>
                  <a:lnTo>
                    <a:pt x="3466" y="974"/>
                  </a:lnTo>
                  <a:lnTo>
                    <a:pt x="3605" y="926"/>
                  </a:lnTo>
                  <a:lnTo>
                    <a:pt x="3743" y="879"/>
                  </a:lnTo>
                  <a:lnTo>
                    <a:pt x="3884" y="833"/>
                  </a:lnTo>
                  <a:lnTo>
                    <a:pt x="4025" y="792"/>
                  </a:lnTo>
                  <a:lnTo>
                    <a:pt x="4169" y="751"/>
                  </a:lnTo>
                  <a:lnTo>
                    <a:pt x="4313" y="715"/>
                  </a:lnTo>
                  <a:lnTo>
                    <a:pt x="4457" y="677"/>
                  </a:lnTo>
                  <a:lnTo>
                    <a:pt x="4603" y="643"/>
                  </a:lnTo>
                  <a:lnTo>
                    <a:pt x="4749" y="609"/>
                  </a:lnTo>
                  <a:lnTo>
                    <a:pt x="4898" y="579"/>
                  </a:lnTo>
                  <a:lnTo>
                    <a:pt x="5045" y="551"/>
                  </a:lnTo>
                  <a:lnTo>
                    <a:pt x="5193" y="522"/>
                  </a:lnTo>
                  <a:lnTo>
                    <a:pt x="5342" y="497"/>
                  </a:lnTo>
                  <a:lnTo>
                    <a:pt x="5494" y="471"/>
                  </a:lnTo>
                  <a:lnTo>
                    <a:pt x="5643" y="448"/>
                  </a:lnTo>
                  <a:lnTo>
                    <a:pt x="5943" y="407"/>
                  </a:lnTo>
                  <a:lnTo>
                    <a:pt x="6243" y="370"/>
                  </a:lnTo>
                  <a:lnTo>
                    <a:pt x="6544" y="339"/>
                  </a:lnTo>
                  <a:lnTo>
                    <a:pt x="6845" y="314"/>
                  </a:lnTo>
                  <a:lnTo>
                    <a:pt x="7142" y="290"/>
                  </a:lnTo>
                  <a:lnTo>
                    <a:pt x="7438" y="273"/>
                  </a:lnTo>
                  <a:lnTo>
                    <a:pt x="7730" y="259"/>
                  </a:lnTo>
                  <a:lnTo>
                    <a:pt x="8020" y="247"/>
                  </a:lnTo>
                  <a:lnTo>
                    <a:pt x="8306" y="239"/>
                  </a:lnTo>
                  <a:lnTo>
                    <a:pt x="8585" y="234"/>
                  </a:lnTo>
                  <a:lnTo>
                    <a:pt x="8860" y="229"/>
                  </a:lnTo>
                  <a:lnTo>
                    <a:pt x="8860" y="0"/>
                  </a:lnTo>
                  <a:close/>
                </a:path>
              </a:pathLst>
            </a:custGeom>
            <a:solidFill>
              <a:srgbClr val="9E532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7" name="Freeform 139">
              <a:extLst>
                <a:ext uri="{FF2B5EF4-FFF2-40B4-BE49-F238E27FC236}">
                  <a16:creationId xmlns:a16="http://schemas.microsoft.com/office/drawing/2014/main" id="{FD8A1711-3FC3-4B27-BD2C-C16765E87F7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858" y="1820"/>
              <a:ext cx="287" cy="105"/>
            </a:xfrm>
            <a:custGeom>
              <a:avLst/>
              <a:gdLst>
                <a:gd name="T0" fmla="*/ 8 w 8875"/>
                <a:gd name="T1" fmla="*/ 0 h 3262"/>
                <a:gd name="T2" fmla="*/ 0 w 8875"/>
                <a:gd name="T3" fmla="*/ 0 h 3262"/>
                <a:gd name="T4" fmla="*/ 0 w 8875"/>
                <a:gd name="T5" fmla="*/ 3262 h 3262"/>
                <a:gd name="T6" fmla="*/ 570 w 8875"/>
                <a:gd name="T7" fmla="*/ 3262 h 3262"/>
                <a:gd name="T8" fmla="*/ 572 w 8875"/>
                <a:gd name="T9" fmla="*/ 3255 h 3262"/>
                <a:gd name="T10" fmla="*/ 8 w 8875"/>
                <a:gd name="T11" fmla="*/ 3255 h 3262"/>
                <a:gd name="T12" fmla="*/ 8 w 8875"/>
                <a:gd name="T13" fmla="*/ 0 h 3262"/>
                <a:gd name="T14" fmla="*/ 8875 w 8875"/>
                <a:gd name="T15" fmla="*/ 0 h 3262"/>
                <a:gd name="T16" fmla="*/ 8868 w 8875"/>
                <a:gd name="T17" fmla="*/ 0 h 3262"/>
                <a:gd name="T18" fmla="*/ 8868 w 8875"/>
                <a:gd name="T19" fmla="*/ 229 h 3262"/>
                <a:gd name="T20" fmla="*/ 8875 w 8875"/>
                <a:gd name="T21" fmla="*/ 229 h 3262"/>
                <a:gd name="T22" fmla="*/ 8875 w 8875"/>
                <a:gd name="T23" fmla="*/ 0 h 32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8875" h="3262">
                  <a:moveTo>
                    <a:pt x="8" y="0"/>
                  </a:moveTo>
                  <a:lnTo>
                    <a:pt x="0" y="0"/>
                  </a:lnTo>
                  <a:lnTo>
                    <a:pt x="0" y="3262"/>
                  </a:lnTo>
                  <a:lnTo>
                    <a:pt x="570" y="3262"/>
                  </a:lnTo>
                  <a:lnTo>
                    <a:pt x="572" y="3255"/>
                  </a:lnTo>
                  <a:lnTo>
                    <a:pt x="8" y="3255"/>
                  </a:lnTo>
                  <a:lnTo>
                    <a:pt x="8" y="0"/>
                  </a:lnTo>
                  <a:close/>
                  <a:moveTo>
                    <a:pt x="8875" y="0"/>
                  </a:moveTo>
                  <a:lnTo>
                    <a:pt x="8868" y="0"/>
                  </a:lnTo>
                  <a:lnTo>
                    <a:pt x="8868" y="229"/>
                  </a:lnTo>
                  <a:lnTo>
                    <a:pt x="8875" y="229"/>
                  </a:lnTo>
                  <a:lnTo>
                    <a:pt x="8875" y="0"/>
                  </a:lnTo>
                  <a:close/>
                </a:path>
              </a:pathLst>
            </a:custGeom>
            <a:solidFill>
              <a:srgbClr val="5C2C2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8" name="Rectangle 140">
              <a:extLst>
                <a:ext uri="{FF2B5EF4-FFF2-40B4-BE49-F238E27FC236}">
                  <a16:creationId xmlns:a16="http://schemas.microsoft.com/office/drawing/2014/main" id="{6795F531-F134-4CE5-A110-BF7550E1C3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6" y="1787"/>
              <a:ext cx="331" cy="32"/>
            </a:xfrm>
            <a:prstGeom prst="rect">
              <a:avLst/>
            </a:prstGeom>
            <a:solidFill>
              <a:srgbClr val="EBBC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9" name="Freeform 141">
              <a:extLst>
                <a:ext uri="{FF2B5EF4-FFF2-40B4-BE49-F238E27FC236}">
                  <a16:creationId xmlns:a16="http://schemas.microsoft.com/office/drawing/2014/main" id="{9AF8DFFE-FAB5-4559-8EBE-A05C7A596799}"/>
                </a:ext>
              </a:extLst>
            </p:cNvPr>
            <p:cNvSpPr>
              <a:spLocks/>
            </p:cNvSpPr>
            <p:nvPr/>
          </p:nvSpPr>
          <p:spPr bwMode="auto">
            <a:xfrm>
              <a:off x="1835" y="1787"/>
              <a:ext cx="332" cy="33"/>
            </a:xfrm>
            <a:custGeom>
              <a:avLst/>
              <a:gdLst>
                <a:gd name="T0" fmla="*/ 8 w 10292"/>
                <a:gd name="T1" fmla="*/ 8 h 1019"/>
                <a:gd name="T2" fmla="*/ 8 w 10292"/>
                <a:gd name="T3" fmla="*/ 15 h 1019"/>
                <a:gd name="T4" fmla="*/ 10277 w 10292"/>
                <a:gd name="T5" fmla="*/ 15 h 1019"/>
                <a:gd name="T6" fmla="*/ 10277 w 10292"/>
                <a:gd name="T7" fmla="*/ 1003 h 1019"/>
                <a:gd name="T8" fmla="*/ 16 w 10292"/>
                <a:gd name="T9" fmla="*/ 1003 h 1019"/>
                <a:gd name="T10" fmla="*/ 16 w 10292"/>
                <a:gd name="T11" fmla="*/ 8 h 1019"/>
                <a:gd name="T12" fmla="*/ 8 w 10292"/>
                <a:gd name="T13" fmla="*/ 8 h 1019"/>
                <a:gd name="T14" fmla="*/ 8 w 10292"/>
                <a:gd name="T15" fmla="*/ 15 h 1019"/>
                <a:gd name="T16" fmla="*/ 8 w 10292"/>
                <a:gd name="T17" fmla="*/ 8 h 1019"/>
                <a:gd name="T18" fmla="*/ 0 w 10292"/>
                <a:gd name="T19" fmla="*/ 8 h 1019"/>
                <a:gd name="T20" fmla="*/ 0 w 10292"/>
                <a:gd name="T21" fmla="*/ 1011 h 1019"/>
                <a:gd name="T22" fmla="*/ 3 w 10292"/>
                <a:gd name="T23" fmla="*/ 1017 h 1019"/>
                <a:gd name="T24" fmla="*/ 8 w 10292"/>
                <a:gd name="T25" fmla="*/ 1019 h 1019"/>
                <a:gd name="T26" fmla="*/ 10285 w 10292"/>
                <a:gd name="T27" fmla="*/ 1019 h 1019"/>
                <a:gd name="T28" fmla="*/ 10290 w 10292"/>
                <a:gd name="T29" fmla="*/ 1017 h 1019"/>
                <a:gd name="T30" fmla="*/ 10292 w 10292"/>
                <a:gd name="T31" fmla="*/ 1011 h 1019"/>
                <a:gd name="T32" fmla="*/ 10292 w 10292"/>
                <a:gd name="T33" fmla="*/ 8 h 1019"/>
                <a:gd name="T34" fmla="*/ 10290 w 10292"/>
                <a:gd name="T35" fmla="*/ 3 h 1019"/>
                <a:gd name="T36" fmla="*/ 10285 w 10292"/>
                <a:gd name="T37" fmla="*/ 0 h 1019"/>
                <a:gd name="T38" fmla="*/ 8 w 10292"/>
                <a:gd name="T39" fmla="*/ 0 h 1019"/>
                <a:gd name="T40" fmla="*/ 3 w 10292"/>
                <a:gd name="T41" fmla="*/ 3 h 1019"/>
                <a:gd name="T42" fmla="*/ 0 w 10292"/>
                <a:gd name="T43" fmla="*/ 8 h 1019"/>
                <a:gd name="T44" fmla="*/ 8 w 10292"/>
                <a:gd name="T45" fmla="*/ 8 h 10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0292" h="1019">
                  <a:moveTo>
                    <a:pt x="8" y="8"/>
                  </a:moveTo>
                  <a:lnTo>
                    <a:pt x="8" y="15"/>
                  </a:lnTo>
                  <a:lnTo>
                    <a:pt x="10277" y="15"/>
                  </a:lnTo>
                  <a:lnTo>
                    <a:pt x="10277" y="1003"/>
                  </a:lnTo>
                  <a:lnTo>
                    <a:pt x="16" y="1003"/>
                  </a:lnTo>
                  <a:lnTo>
                    <a:pt x="16" y="8"/>
                  </a:lnTo>
                  <a:lnTo>
                    <a:pt x="8" y="8"/>
                  </a:lnTo>
                  <a:lnTo>
                    <a:pt x="8" y="15"/>
                  </a:lnTo>
                  <a:lnTo>
                    <a:pt x="8" y="8"/>
                  </a:lnTo>
                  <a:lnTo>
                    <a:pt x="0" y="8"/>
                  </a:lnTo>
                  <a:lnTo>
                    <a:pt x="0" y="1011"/>
                  </a:lnTo>
                  <a:lnTo>
                    <a:pt x="3" y="1017"/>
                  </a:lnTo>
                  <a:lnTo>
                    <a:pt x="8" y="1019"/>
                  </a:lnTo>
                  <a:lnTo>
                    <a:pt x="10285" y="1019"/>
                  </a:lnTo>
                  <a:lnTo>
                    <a:pt x="10290" y="1017"/>
                  </a:lnTo>
                  <a:lnTo>
                    <a:pt x="10292" y="1011"/>
                  </a:lnTo>
                  <a:lnTo>
                    <a:pt x="10292" y="8"/>
                  </a:lnTo>
                  <a:lnTo>
                    <a:pt x="10290" y="3"/>
                  </a:lnTo>
                  <a:lnTo>
                    <a:pt x="10285" y="0"/>
                  </a:lnTo>
                  <a:lnTo>
                    <a:pt x="8" y="0"/>
                  </a:lnTo>
                  <a:lnTo>
                    <a:pt x="3" y="3"/>
                  </a:lnTo>
                  <a:lnTo>
                    <a:pt x="0" y="8"/>
                  </a:lnTo>
                  <a:lnTo>
                    <a:pt x="8" y="8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0" name="Freeform 142">
              <a:extLst>
                <a:ext uri="{FF2B5EF4-FFF2-40B4-BE49-F238E27FC236}">
                  <a16:creationId xmlns:a16="http://schemas.microsoft.com/office/drawing/2014/main" id="{A35048EA-F52E-4699-8356-5E6CAB310DB9}"/>
                </a:ext>
              </a:extLst>
            </p:cNvPr>
            <p:cNvSpPr>
              <a:spLocks/>
            </p:cNvSpPr>
            <p:nvPr/>
          </p:nvSpPr>
          <p:spPr bwMode="auto">
            <a:xfrm>
              <a:off x="1836" y="1787"/>
              <a:ext cx="328" cy="27"/>
            </a:xfrm>
            <a:custGeom>
              <a:avLst/>
              <a:gdLst>
                <a:gd name="T0" fmla="*/ 10174 w 10176"/>
                <a:gd name="T1" fmla="*/ 0 h 827"/>
                <a:gd name="T2" fmla="*/ 0 w 10176"/>
                <a:gd name="T3" fmla="*/ 0 h 827"/>
                <a:gd name="T4" fmla="*/ 0 w 10176"/>
                <a:gd name="T5" fmla="*/ 772 h 827"/>
                <a:gd name="T6" fmla="*/ 5327 w 10176"/>
                <a:gd name="T7" fmla="*/ 821 h 827"/>
                <a:gd name="T8" fmla="*/ 5641 w 10176"/>
                <a:gd name="T9" fmla="*/ 824 h 827"/>
                <a:gd name="T10" fmla="*/ 5953 w 10176"/>
                <a:gd name="T11" fmla="*/ 827 h 827"/>
                <a:gd name="T12" fmla="*/ 6187 w 10176"/>
                <a:gd name="T13" fmla="*/ 824 h 827"/>
                <a:gd name="T14" fmla="*/ 6419 w 10176"/>
                <a:gd name="T15" fmla="*/ 824 h 827"/>
                <a:gd name="T16" fmla="*/ 6649 w 10176"/>
                <a:gd name="T17" fmla="*/ 818 h 827"/>
                <a:gd name="T18" fmla="*/ 6883 w 10176"/>
                <a:gd name="T19" fmla="*/ 813 h 827"/>
                <a:gd name="T20" fmla="*/ 7114 w 10176"/>
                <a:gd name="T21" fmla="*/ 806 h 827"/>
                <a:gd name="T22" fmla="*/ 7345 w 10176"/>
                <a:gd name="T23" fmla="*/ 796 h 827"/>
                <a:gd name="T24" fmla="*/ 7576 w 10176"/>
                <a:gd name="T25" fmla="*/ 783 h 827"/>
                <a:gd name="T26" fmla="*/ 7810 w 10176"/>
                <a:gd name="T27" fmla="*/ 767 h 827"/>
                <a:gd name="T28" fmla="*/ 8122 w 10176"/>
                <a:gd name="T29" fmla="*/ 744 h 827"/>
                <a:gd name="T30" fmla="*/ 8439 w 10176"/>
                <a:gd name="T31" fmla="*/ 716 h 827"/>
                <a:gd name="T32" fmla="*/ 8752 w 10176"/>
                <a:gd name="T33" fmla="*/ 682 h 827"/>
                <a:gd name="T34" fmla="*/ 9065 w 10176"/>
                <a:gd name="T35" fmla="*/ 641 h 827"/>
                <a:gd name="T36" fmla="*/ 9198 w 10176"/>
                <a:gd name="T37" fmla="*/ 626 h 827"/>
                <a:gd name="T38" fmla="*/ 9340 w 10176"/>
                <a:gd name="T39" fmla="*/ 613 h 827"/>
                <a:gd name="T40" fmla="*/ 9414 w 10176"/>
                <a:gd name="T41" fmla="*/ 605 h 827"/>
                <a:gd name="T42" fmla="*/ 9486 w 10176"/>
                <a:gd name="T43" fmla="*/ 594 h 827"/>
                <a:gd name="T44" fmla="*/ 9558 w 10176"/>
                <a:gd name="T45" fmla="*/ 584 h 827"/>
                <a:gd name="T46" fmla="*/ 9627 w 10176"/>
                <a:gd name="T47" fmla="*/ 572 h 827"/>
                <a:gd name="T48" fmla="*/ 9700 w 10176"/>
                <a:gd name="T49" fmla="*/ 553 h 827"/>
                <a:gd name="T50" fmla="*/ 9766 w 10176"/>
                <a:gd name="T51" fmla="*/ 533 h 827"/>
                <a:gd name="T52" fmla="*/ 9830 w 10176"/>
                <a:gd name="T53" fmla="*/ 507 h 827"/>
                <a:gd name="T54" fmla="*/ 9861 w 10176"/>
                <a:gd name="T55" fmla="*/ 494 h 827"/>
                <a:gd name="T56" fmla="*/ 9892 w 10176"/>
                <a:gd name="T57" fmla="*/ 479 h 827"/>
                <a:gd name="T58" fmla="*/ 9922 w 10176"/>
                <a:gd name="T59" fmla="*/ 461 h 827"/>
                <a:gd name="T60" fmla="*/ 9951 w 10176"/>
                <a:gd name="T61" fmla="*/ 443 h 827"/>
                <a:gd name="T62" fmla="*/ 9979 w 10176"/>
                <a:gd name="T63" fmla="*/ 423 h 827"/>
                <a:gd name="T64" fmla="*/ 10005 w 10176"/>
                <a:gd name="T65" fmla="*/ 399 h 827"/>
                <a:gd name="T66" fmla="*/ 10030 w 10176"/>
                <a:gd name="T67" fmla="*/ 376 h 827"/>
                <a:gd name="T68" fmla="*/ 10054 w 10176"/>
                <a:gd name="T69" fmla="*/ 351 h 827"/>
                <a:gd name="T70" fmla="*/ 10076 w 10176"/>
                <a:gd name="T71" fmla="*/ 324 h 827"/>
                <a:gd name="T72" fmla="*/ 10097 w 10176"/>
                <a:gd name="T73" fmla="*/ 297 h 827"/>
                <a:gd name="T74" fmla="*/ 10105 w 10176"/>
                <a:gd name="T75" fmla="*/ 278 h 827"/>
                <a:gd name="T76" fmla="*/ 10118 w 10176"/>
                <a:gd name="T77" fmla="*/ 245 h 827"/>
                <a:gd name="T78" fmla="*/ 10134 w 10176"/>
                <a:gd name="T79" fmla="*/ 204 h 827"/>
                <a:gd name="T80" fmla="*/ 10149 w 10176"/>
                <a:gd name="T81" fmla="*/ 154 h 827"/>
                <a:gd name="T82" fmla="*/ 10161 w 10176"/>
                <a:gd name="T83" fmla="*/ 106 h 827"/>
                <a:gd name="T84" fmla="*/ 10171 w 10176"/>
                <a:gd name="T85" fmla="*/ 62 h 827"/>
                <a:gd name="T86" fmla="*/ 10176 w 10176"/>
                <a:gd name="T87" fmla="*/ 27 h 827"/>
                <a:gd name="T88" fmla="*/ 10176 w 10176"/>
                <a:gd name="T89" fmla="*/ 11 h 827"/>
                <a:gd name="T90" fmla="*/ 10174 w 10176"/>
                <a:gd name="T91" fmla="*/ 0 h 8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0176" h="827">
                  <a:moveTo>
                    <a:pt x="10174" y="0"/>
                  </a:moveTo>
                  <a:lnTo>
                    <a:pt x="0" y="0"/>
                  </a:lnTo>
                  <a:lnTo>
                    <a:pt x="0" y="772"/>
                  </a:lnTo>
                  <a:lnTo>
                    <a:pt x="5327" y="821"/>
                  </a:lnTo>
                  <a:lnTo>
                    <a:pt x="5641" y="824"/>
                  </a:lnTo>
                  <a:lnTo>
                    <a:pt x="5953" y="827"/>
                  </a:lnTo>
                  <a:lnTo>
                    <a:pt x="6187" y="824"/>
                  </a:lnTo>
                  <a:lnTo>
                    <a:pt x="6419" y="824"/>
                  </a:lnTo>
                  <a:lnTo>
                    <a:pt x="6649" y="818"/>
                  </a:lnTo>
                  <a:lnTo>
                    <a:pt x="6883" y="813"/>
                  </a:lnTo>
                  <a:lnTo>
                    <a:pt x="7114" y="806"/>
                  </a:lnTo>
                  <a:lnTo>
                    <a:pt x="7345" y="796"/>
                  </a:lnTo>
                  <a:lnTo>
                    <a:pt x="7576" y="783"/>
                  </a:lnTo>
                  <a:lnTo>
                    <a:pt x="7810" y="767"/>
                  </a:lnTo>
                  <a:lnTo>
                    <a:pt x="8122" y="744"/>
                  </a:lnTo>
                  <a:lnTo>
                    <a:pt x="8439" y="716"/>
                  </a:lnTo>
                  <a:lnTo>
                    <a:pt x="8752" y="682"/>
                  </a:lnTo>
                  <a:lnTo>
                    <a:pt x="9065" y="641"/>
                  </a:lnTo>
                  <a:lnTo>
                    <a:pt x="9198" y="626"/>
                  </a:lnTo>
                  <a:lnTo>
                    <a:pt x="9340" y="613"/>
                  </a:lnTo>
                  <a:lnTo>
                    <a:pt x="9414" y="605"/>
                  </a:lnTo>
                  <a:lnTo>
                    <a:pt x="9486" y="594"/>
                  </a:lnTo>
                  <a:lnTo>
                    <a:pt x="9558" y="584"/>
                  </a:lnTo>
                  <a:lnTo>
                    <a:pt x="9627" y="572"/>
                  </a:lnTo>
                  <a:lnTo>
                    <a:pt x="9700" y="553"/>
                  </a:lnTo>
                  <a:lnTo>
                    <a:pt x="9766" y="533"/>
                  </a:lnTo>
                  <a:lnTo>
                    <a:pt x="9830" y="507"/>
                  </a:lnTo>
                  <a:lnTo>
                    <a:pt x="9861" y="494"/>
                  </a:lnTo>
                  <a:lnTo>
                    <a:pt x="9892" y="479"/>
                  </a:lnTo>
                  <a:lnTo>
                    <a:pt x="9922" y="461"/>
                  </a:lnTo>
                  <a:lnTo>
                    <a:pt x="9951" y="443"/>
                  </a:lnTo>
                  <a:lnTo>
                    <a:pt x="9979" y="423"/>
                  </a:lnTo>
                  <a:lnTo>
                    <a:pt x="10005" y="399"/>
                  </a:lnTo>
                  <a:lnTo>
                    <a:pt x="10030" y="376"/>
                  </a:lnTo>
                  <a:lnTo>
                    <a:pt x="10054" y="351"/>
                  </a:lnTo>
                  <a:lnTo>
                    <a:pt x="10076" y="324"/>
                  </a:lnTo>
                  <a:lnTo>
                    <a:pt x="10097" y="297"/>
                  </a:lnTo>
                  <a:lnTo>
                    <a:pt x="10105" y="278"/>
                  </a:lnTo>
                  <a:lnTo>
                    <a:pt x="10118" y="245"/>
                  </a:lnTo>
                  <a:lnTo>
                    <a:pt x="10134" y="204"/>
                  </a:lnTo>
                  <a:lnTo>
                    <a:pt x="10149" y="154"/>
                  </a:lnTo>
                  <a:lnTo>
                    <a:pt x="10161" y="106"/>
                  </a:lnTo>
                  <a:lnTo>
                    <a:pt x="10171" y="62"/>
                  </a:lnTo>
                  <a:lnTo>
                    <a:pt x="10176" y="27"/>
                  </a:lnTo>
                  <a:lnTo>
                    <a:pt x="10176" y="11"/>
                  </a:lnTo>
                  <a:lnTo>
                    <a:pt x="10174" y="0"/>
                  </a:lnTo>
                  <a:close/>
                </a:path>
              </a:pathLst>
            </a:custGeom>
            <a:solidFill>
              <a:srgbClr val="DB8D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1" name="Freeform 143">
              <a:extLst>
                <a:ext uri="{FF2B5EF4-FFF2-40B4-BE49-F238E27FC236}">
                  <a16:creationId xmlns:a16="http://schemas.microsoft.com/office/drawing/2014/main" id="{C54A710E-A5EE-4D8F-AE33-7AFD9ED3B6A8}"/>
                </a:ext>
              </a:extLst>
            </p:cNvPr>
            <p:cNvSpPr>
              <a:spLocks/>
            </p:cNvSpPr>
            <p:nvPr/>
          </p:nvSpPr>
          <p:spPr bwMode="auto">
            <a:xfrm>
              <a:off x="1836" y="1787"/>
              <a:ext cx="328" cy="25"/>
            </a:xfrm>
            <a:custGeom>
              <a:avLst/>
              <a:gdLst>
                <a:gd name="T0" fmla="*/ 10169 w 10182"/>
                <a:gd name="T1" fmla="*/ 0 h 779"/>
                <a:gd name="T2" fmla="*/ 0 w 10182"/>
                <a:gd name="T3" fmla="*/ 0 h 779"/>
                <a:gd name="T4" fmla="*/ 0 w 10182"/>
                <a:gd name="T5" fmla="*/ 779 h 779"/>
                <a:gd name="T6" fmla="*/ 8 w 10182"/>
                <a:gd name="T7" fmla="*/ 779 h 779"/>
                <a:gd name="T8" fmla="*/ 8 w 10182"/>
                <a:gd name="T9" fmla="*/ 7 h 779"/>
                <a:gd name="T10" fmla="*/ 10182 w 10182"/>
                <a:gd name="T11" fmla="*/ 7 h 779"/>
                <a:gd name="T12" fmla="*/ 10177 w 10182"/>
                <a:gd name="T13" fmla="*/ 2 h 779"/>
                <a:gd name="T14" fmla="*/ 10169 w 10182"/>
                <a:gd name="T15" fmla="*/ 0 h 7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182" h="779">
                  <a:moveTo>
                    <a:pt x="10169" y="0"/>
                  </a:moveTo>
                  <a:lnTo>
                    <a:pt x="0" y="0"/>
                  </a:lnTo>
                  <a:lnTo>
                    <a:pt x="0" y="779"/>
                  </a:lnTo>
                  <a:lnTo>
                    <a:pt x="8" y="779"/>
                  </a:lnTo>
                  <a:lnTo>
                    <a:pt x="8" y="7"/>
                  </a:lnTo>
                  <a:lnTo>
                    <a:pt x="10182" y="7"/>
                  </a:lnTo>
                  <a:lnTo>
                    <a:pt x="10177" y="2"/>
                  </a:lnTo>
                  <a:lnTo>
                    <a:pt x="10169" y="0"/>
                  </a:lnTo>
                  <a:close/>
                </a:path>
              </a:pathLst>
            </a:custGeom>
            <a:solidFill>
              <a:srgbClr val="6E332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2" name="Freeform 144">
              <a:extLst>
                <a:ext uri="{FF2B5EF4-FFF2-40B4-BE49-F238E27FC236}">
                  <a16:creationId xmlns:a16="http://schemas.microsoft.com/office/drawing/2014/main" id="{C01E30EF-CDD0-4CA2-9E20-A8B3111DD9B1}"/>
                </a:ext>
              </a:extLst>
            </p:cNvPr>
            <p:cNvSpPr>
              <a:spLocks/>
            </p:cNvSpPr>
            <p:nvPr/>
          </p:nvSpPr>
          <p:spPr bwMode="auto">
            <a:xfrm>
              <a:off x="2036" y="1670"/>
              <a:ext cx="54" cy="76"/>
            </a:xfrm>
            <a:custGeom>
              <a:avLst/>
              <a:gdLst>
                <a:gd name="T0" fmla="*/ 271 w 1671"/>
                <a:gd name="T1" fmla="*/ 73 h 2357"/>
                <a:gd name="T2" fmla="*/ 410 w 1671"/>
                <a:gd name="T3" fmla="*/ 233 h 2357"/>
                <a:gd name="T4" fmla="*/ 669 w 1671"/>
                <a:gd name="T5" fmla="*/ 508 h 2357"/>
                <a:gd name="T6" fmla="*/ 952 w 1671"/>
                <a:gd name="T7" fmla="*/ 814 h 2357"/>
                <a:gd name="T8" fmla="*/ 1139 w 1671"/>
                <a:gd name="T9" fmla="*/ 1024 h 2357"/>
                <a:gd name="T10" fmla="*/ 1311 w 1671"/>
                <a:gd name="T11" fmla="*/ 1238 h 2357"/>
                <a:gd name="T12" fmla="*/ 1462 w 1671"/>
                <a:gd name="T13" fmla="*/ 1447 h 2357"/>
                <a:gd name="T14" fmla="*/ 1525 w 1671"/>
                <a:gd name="T15" fmla="*/ 1547 h 2357"/>
                <a:gd name="T16" fmla="*/ 1579 w 1671"/>
                <a:gd name="T17" fmla="*/ 1644 h 2357"/>
                <a:gd name="T18" fmla="*/ 1622 w 1671"/>
                <a:gd name="T19" fmla="*/ 1740 h 2357"/>
                <a:gd name="T20" fmla="*/ 1650 w 1671"/>
                <a:gd name="T21" fmla="*/ 1831 h 2357"/>
                <a:gd name="T22" fmla="*/ 1669 w 1671"/>
                <a:gd name="T23" fmla="*/ 1916 h 2357"/>
                <a:gd name="T24" fmla="*/ 1671 w 1671"/>
                <a:gd name="T25" fmla="*/ 1992 h 2357"/>
                <a:gd name="T26" fmla="*/ 1655 w 1671"/>
                <a:gd name="T27" fmla="*/ 2067 h 2357"/>
                <a:gd name="T28" fmla="*/ 1625 w 1671"/>
                <a:gd name="T29" fmla="*/ 2133 h 2357"/>
                <a:gd name="T30" fmla="*/ 1576 w 1671"/>
                <a:gd name="T31" fmla="*/ 2193 h 2357"/>
                <a:gd name="T32" fmla="*/ 1506 w 1671"/>
                <a:gd name="T33" fmla="*/ 2244 h 2357"/>
                <a:gd name="T34" fmla="*/ 1416 w 1671"/>
                <a:gd name="T35" fmla="*/ 2286 h 2357"/>
                <a:gd name="T36" fmla="*/ 1306 w 1671"/>
                <a:gd name="T37" fmla="*/ 2319 h 2357"/>
                <a:gd name="T38" fmla="*/ 1170 w 1671"/>
                <a:gd name="T39" fmla="*/ 2342 h 2357"/>
                <a:gd name="T40" fmla="*/ 1011 w 1671"/>
                <a:gd name="T41" fmla="*/ 2355 h 2357"/>
                <a:gd name="T42" fmla="*/ 823 w 1671"/>
                <a:gd name="T43" fmla="*/ 2355 h 2357"/>
                <a:gd name="T44" fmla="*/ 610 w 1671"/>
                <a:gd name="T45" fmla="*/ 2345 h 2357"/>
                <a:gd name="T46" fmla="*/ 369 w 1671"/>
                <a:gd name="T47" fmla="*/ 2322 h 2357"/>
                <a:gd name="T48" fmla="*/ 1039 w 1671"/>
                <a:gd name="T49" fmla="*/ 1787 h 2357"/>
                <a:gd name="T50" fmla="*/ 913 w 1671"/>
                <a:gd name="T51" fmla="*/ 1581 h 2357"/>
                <a:gd name="T52" fmla="*/ 764 w 1671"/>
                <a:gd name="T53" fmla="*/ 1377 h 2357"/>
                <a:gd name="T54" fmla="*/ 610 w 1671"/>
                <a:gd name="T55" fmla="*/ 1184 h 2357"/>
                <a:gd name="T56" fmla="*/ 457 w 1671"/>
                <a:gd name="T57" fmla="*/ 1009 h 2357"/>
                <a:gd name="T58" fmla="*/ 203 w 1671"/>
                <a:gd name="T59" fmla="*/ 744 h 2357"/>
                <a:gd name="T60" fmla="*/ 100 w 1671"/>
                <a:gd name="T61" fmla="*/ 642 h 2357"/>
                <a:gd name="T62" fmla="*/ 213 w 1671"/>
                <a:gd name="T63" fmla="*/ 0 h 23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671" h="2357">
                  <a:moveTo>
                    <a:pt x="213" y="0"/>
                  </a:moveTo>
                  <a:lnTo>
                    <a:pt x="271" y="73"/>
                  </a:lnTo>
                  <a:lnTo>
                    <a:pt x="335" y="148"/>
                  </a:lnTo>
                  <a:lnTo>
                    <a:pt x="410" y="233"/>
                  </a:lnTo>
                  <a:lnTo>
                    <a:pt x="493" y="320"/>
                  </a:lnTo>
                  <a:lnTo>
                    <a:pt x="669" y="508"/>
                  </a:lnTo>
                  <a:lnTo>
                    <a:pt x="857" y="708"/>
                  </a:lnTo>
                  <a:lnTo>
                    <a:pt x="952" y="814"/>
                  </a:lnTo>
                  <a:lnTo>
                    <a:pt x="1047" y="919"/>
                  </a:lnTo>
                  <a:lnTo>
                    <a:pt x="1139" y="1024"/>
                  </a:lnTo>
                  <a:lnTo>
                    <a:pt x="1230" y="1133"/>
                  </a:lnTo>
                  <a:lnTo>
                    <a:pt x="1311" y="1238"/>
                  </a:lnTo>
                  <a:lnTo>
                    <a:pt x="1391" y="1344"/>
                  </a:lnTo>
                  <a:lnTo>
                    <a:pt x="1462" y="1447"/>
                  </a:lnTo>
                  <a:lnTo>
                    <a:pt x="1494" y="1496"/>
                  </a:lnTo>
                  <a:lnTo>
                    <a:pt x="1525" y="1547"/>
                  </a:lnTo>
                  <a:lnTo>
                    <a:pt x="1552" y="1596"/>
                  </a:lnTo>
                  <a:lnTo>
                    <a:pt x="1579" y="1644"/>
                  </a:lnTo>
                  <a:lnTo>
                    <a:pt x="1601" y="1691"/>
                  </a:lnTo>
                  <a:lnTo>
                    <a:pt x="1622" y="1740"/>
                  </a:lnTo>
                  <a:lnTo>
                    <a:pt x="1637" y="1784"/>
                  </a:lnTo>
                  <a:lnTo>
                    <a:pt x="1650" y="1831"/>
                  </a:lnTo>
                  <a:lnTo>
                    <a:pt x="1660" y="1872"/>
                  </a:lnTo>
                  <a:lnTo>
                    <a:pt x="1669" y="1916"/>
                  </a:lnTo>
                  <a:lnTo>
                    <a:pt x="1671" y="1953"/>
                  </a:lnTo>
                  <a:lnTo>
                    <a:pt x="1671" y="1992"/>
                  </a:lnTo>
                  <a:lnTo>
                    <a:pt x="1666" y="2031"/>
                  </a:lnTo>
                  <a:lnTo>
                    <a:pt x="1655" y="2067"/>
                  </a:lnTo>
                  <a:lnTo>
                    <a:pt x="1642" y="2101"/>
                  </a:lnTo>
                  <a:lnTo>
                    <a:pt x="1625" y="2133"/>
                  </a:lnTo>
                  <a:lnTo>
                    <a:pt x="1604" y="2165"/>
                  </a:lnTo>
                  <a:lnTo>
                    <a:pt x="1576" y="2193"/>
                  </a:lnTo>
                  <a:lnTo>
                    <a:pt x="1545" y="2218"/>
                  </a:lnTo>
                  <a:lnTo>
                    <a:pt x="1506" y="2244"/>
                  </a:lnTo>
                  <a:lnTo>
                    <a:pt x="1465" y="2265"/>
                  </a:lnTo>
                  <a:lnTo>
                    <a:pt x="1416" y="2286"/>
                  </a:lnTo>
                  <a:lnTo>
                    <a:pt x="1365" y="2303"/>
                  </a:lnTo>
                  <a:lnTo>
                    <a:pt x="1306" y="2319"/>
                  </a:lnTo>
                  <a:lnTo>
                    <a:pt x="1242" y="2332"/>
                  </a:lnTo>
                  <a:lnTo>
                    <a:pt x="1170" y="2342"/>
                  </a:lnTo>
                  <a:lnTo>
                    <a:pt x="1093" y="2350"/>
                  </a:lnTo>
                  <a:lnTo>
                    <a:pt x="1011" y="2355"/>
                  </a:lnTo>
                  <a:lnTo>
                    <a:pt x="921" y="2357"/>
                  </a:lnTo>
                  <a:lnTo>
                    <a:pt x="823" y="2355"/>
                  </a:lnTo>
                  <a:lnTo>
                    <a:pt x="721" y="2352"/>
                  </a:lnTo>
                  <a:lnTo>
                    <a:pt x="610" y="2345"/>
                  </a:lnTo>
                  <a:lnTo>
                    <a:pt x="495" y="2334"/>
                  </a:lnTo>
                  <a:lnTo>
                    <a:pt x="369" y="2322"/>
                  </a:lnTo>
                  <a:lnTo>
                    <a:pt x="662" y="1825"/>
                  </a:lnTo>
                  <a:lnTo>
                    <a:pt x="1039" y="1787"/>
                  </a:lnTo>
                  <a:lnTo>
                    <a:pt x="981" y="1683"/>
                  </a:lnTo>
                  <a:lnTo>
                    <a:pt x="913" y="1581"/>
                  </a:lnTo>
                  <a:lnTo>
                    <a:pt x="842" y="1478"/>
                  </a:lnTo>
                  <a:lnTo>
                    <a:pt x="764" y="1377"/>
                  </a:lnTo>
                  <a:lnTo>
                    <a:pt x="688" y="1279"/>
                  </a:lnTo>
                  <a:lnTo>
                    <a:pt x="610" y="1184"/>
                  </a:lnTo>
                  <a:lnTo>
                    <a:pt x="530" y="1094"/>
                  </a:lnTo>
                  <a:lnTo>
                    <a:pt x="457" y="1009"/>
                  </a:lnTo>
                  <a:lnTo>
                    <a:pt x="318" y="860"/>
                  </a:lnTo>
                  <a:lnTo>
                    <a:pt x="203" y="744"/>
                  </a:lnTo>
                  <a:lnTo>
                    <a:pt x="128" y="667"/>
                  </a:lnTo>
                  <a:lnTo>
                    <a:pt x="100" y="642"/>
                  </a:lnTo>
                  <a:lnTo>
                    <a:pt x="0" y="44"/>
                  </a:lnTo>
                  <a:lnTo>
                    <a:pt x="213" y="0"/>
                  </a:lnTo>
                  <a:close/>
                </a:path>
              </a:pathLst>
            </a:custGeom>
            <a:solidFill>
              <a:srgbClr val="7E838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3" name="Freeform 145">
              <a:extLst>
                <a:ext uri="{FF2B5EF4-FFF2-40B4-BE49-F238E27FC236}">
                  <a16:creationId xmlns:a16="http://schemas.microsoft.com/office/drawing/2014/main" id="{7F9C0942-A271-440F-8EA7-59EF86374A3A}"/>
                </a:ext>
              </a:extLst>
            </p:cNvPr>
            <p:cNvSpPr>
              <a:spLocks/>
            </p:cNvSpPr>
            <p:nvPr/>
          </p:nvSpPr>
          <p:spPr bwMode="auto">
            <a:xfrm>
              <a:off x="2036" y="1670"/>
              <a:ext cx="55" cy="77"/>
            </a:xfrm>
            <a:custGeom>
              <a:avLst/>
              <a:gdLst>
                <a:gd name="T0" fmla="*/ 290 w 1688"/>
                <a:gd name="T1" fmla="*/ 106 h 2373"/>
                <a:gd name="T2" fmla="*/ 597 w 1688"/>
                <a:gd name="T3" fmla="*/ 440 h 2373"/>
                <a:gd name="T4" fmla="*/ 1081 w 1688"/>
                <a:gd name="T5" fmla="*/ 965 h 2373"/>
                <a:gd name="T6" fmla="*/ 1359 w 1688"/>
                <a:gd name="T7" fmla="*/ 1307 h 2373"/>
                <a:gd name="T8" fmla="*/ 1498 w 1688"/>
                <a:gd name="T9" fmla="*/ 1508 h 2373"/>
                <a:gd name="T10" fmla="*/ 1600 w 1688"/>
                <a:gd name="T11" fmla="*/ 1695 h 2373"/>
                <a:gd name="T12" fmla="*/ 1659 w 1688"/>
                <a:gd name="T13" fmla="*/ 1868 h 2373"/>
                <a:gd name="T14" fmla="*/ 1669 w 1688"/>
                <a:gd name="T15" fmla="*/ 2015 h 2373"/>
                <a:gd name="T16" fmla="*/ 1631 w 1688"/>
                <a:gd name="T17" fmla="*/ 2130 h 2373"/>
                <a:gd name="T18" fmla="*/ 1544 w 1688"/>
                <a:gd name="T19" fmla="*/ 2223 h 2373"/>
                <a:gd name="T20" fmla="*/ 1397 w 1688"/>
                <a:gd name="T21" fmla="*/ 2295 h 2373"/>
                <a:gd name="T22" fmla="*/ 1190 w 1688"/>
                <a:gd name="T23" fmla="*/ 2341 h 2373"/>
                <a:gd name="T24" fmla="*/ 910 w 1688"/>
                <a:gd name="T25" fmla="*/ 2357 h 2373"/>
                <a:gd name="T26" fmla="*/ 527 w 1688"/>
                <a:gd name="T27" fmla="*/ 2336 h 2373"/>
                <a:gd name="T28" fmla="*/ 386 w 1688"/>
                <a:gd name="T29" fmla="*/ 2334 h 2373"/>
                <a:gd name="T30" fmla="*/ 1056 w 1688"/>
                <a:gd name="T31" fmla="*/ 1796 h 2373"/>
                <a:gd name="T32" fmla="*/ 927 w 1688"/>
                <a:gd name="T33" fmla="*/ 1583 h 2373"/>
                <a:gd name="T34" fmla="*/ 702 w 1688"/>
                <a:gd name="T35" fmla="*/ 1281 h 2373"/>
                <a:gd name="T36" fmla="*/ 471 w 1688"/>
                <a:gd name="T37" fmla="*/ 1011 h 2373"/>
                <a:gd name="T38" fmla="*/ 142 w 1688"/>
                <a:gd name="T39" fmla="*/ 669 h 2373"/>
                <a:gd name="T40" fmla="*/ 116 w 1688"/>
                <a:gd name="T41" fmla="*/ 646 h 2373"/>
                <a:gd name="T42" fmla="*/ 222 w 1688"/>
                <a:gd name="T43" fmla="*/ 7 h 2373"/>
                <a:gd name="T44" fmla="*/ 222 w 1688"/>
                <a:gd name="T45" fmla="*/ 0 h 2373"/>
                <a:gd name="T46" fmla="*/ 0 w 1688"/>
                <a:gd name="T47" fmla="*/ 51 h 2373"/>
                <a:gd name="T48" fmla="*/ 132 w 1688"/>
                <a:gd name="T49" fmla="*/ 682 h 2373"/>
                <a:gd name="T50" fmla="*/ 404 w 1688"/>
                <a:gd name="T51" fmla="*/ 962 h 2373"/>
                <a:gd name="T52" fmla="*/ 671 w 1688"/>
                <a:gd name="T53" fmla="*/ 1269 h 2373"/>
                <a:gd name="T54" fmla="*/ 871 w 1688"/>
                <a:gd name="T55" fmla="*/ 1529 h 2373"/>
                <a:gd name="T56" fmla="*/ 1043 w 1688"/>
                <a:gd name="T57" fmla="*/ 1796 h 2373"/>
                <a:gd name="T58" fmla="*/ 671 w 1688"/>
                <a:gd name="T59" fmla="*/ 1824 h 2373"/>
                <a:gd name="T60" fmla="*/ 373 w 1688"/>
                <a:gd name="T61" fmla="*/ 2334 h 2373"/>
                <a:gd name="T62" fmla="*/ 663 w 1688"/>
                <a:gd name="T63" fmla="*/ 2362 h 2373"/>
                <a:gd name="T64" fmla="*/ 1010 w 1688"/>
                <a:gd name="T65" fmla="*/ 2370 h 2373"/>
                <a:gd name="T66" fmla="*/ 1269 w 1688"/>
                <a:gd name="T67" fmla="*/ 2344 h 2373"/>
                <a:gd name="T68" fmla="*/ 1459 w 1688"/>
                <a:gd name="T69" fmla="*/ 2288 h 2373"/>
                <a:gd name="T70" fmla="*/ 1571 w 1688"/>
                <a:gd name="T71" fmla="*/ 2220 h 2373"/>
                <a:gd name="T72" fmla="*/ 1620 w 1688"/>
                <a:gd name="T73" fmla="*/ 2172 h 2373"/>
                <a:gd name="T74" fmla="*/ 1656 w 1688"/>
                <a:gd name="T75" fmla="*/ 2118 h 2373"/>
                <a:gd name="T76" fmla="*/ 1685 w 1688"/>
                <a:gd name="T77" fmla="*/ 2018 h 2373"/>
                <a:gd name="T78" fmla="*/ 1685 w 1688"/>
                <a:gd name="T79" fmla="*/ 1919 h 2373"/>
                <a:gd name="T80" fmla="*/ 1639 w 1688"/>
                <a:gd name="T81" fmla="*/ 1750 h 2373"/>
                <a:gd name="T82" fmla="*/ 1549 w 1688"/>
                <a:gd name="T83" fmla="*/ 1564 h 2373"/>
                <a:gd name="T84" fmla="*/ 1371 w 1688"/>
                <a:gd name="T85" fmla="*/ 1299 h 2373"/>
                <a:gd name="T86" fmla="*/ 1122 w 1688"/>
                <a:gd name="T87" fmla="*/ 991 h 2373"/>
                <a:gd name="T88" fmla="*/ 496 w 1688"/>
                <a:gd name="T89" fmla="*/ 309 h 2373"/>
                <a:gd name="T90" fmla="*/ 229 w 1688"/>
                <a:gd name="T91" fmla="*/ 5 h 2373"/>
                <a:gd name="T92" fmla="*/ 222 w 1688"/>
                <a:gd name="T93" fmla="*/ 7 h 23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1688" h="2373">
                  <a:moveTo>
                    <a:pt x="222" y="7"/>
                  </a:moveTo>
                  <a:lnTo>
                    <a:pt x="217" y="13"/>
                  </a:lnTo>
                  <a:lnTo>
                    <a:pt x="290" y="106"/>
                  </a:lnTo>
                  <a:lnTo>
                    <a:pt x="383" y="209"/>
                  </a:lnTo>
                  <a:lnTo>
                    <a:pt x="486" y="319"/>
                  </a:lnTo>
                  <a:lnTo>
                    <a:pt x="597" y="440"/>
                  </a:lnTo>
                  <a:lnTo>
                    <a:pt x="835" y="695"/>
                  </a:lnTo>
                  <a:lnTo>
                    <a:pt x="958" y="829"/>
                  </a:lnTo>
                  <a:lnTo>
                    <a:pt x="1081" y="965"/>
                  </a:lnTo>
                  <a:lnTo>
                    <a:pt x="1197" y="1104"/>
                  </a:lnTo>
                  <a:lnTo>
                    <a:pt x="1307" y="1240"/>
                  </a:lnTo>
                  <a:lnTo>
                    <a:pt x="1359" y="1307"/>
                  </a:lnTo>
                  <a:lnTo>
                    <a:pt x="1408" y="1374"/>
                  </a:lnTo>
                  <a:lnTo>
                    <a:pt x="1454" y="1441"/>
                  </a:lnTo>
                  <a:lnTo>
                    <a:pt x="1498" y="1508"/>
                  </a:lnTo>
                  <a:lnTo>
                    <a:pt x="1536" y="1572"/>
                  </a:lnTo>
                  <a:lnTo>
                    <a:pt x="1569" y="1634"/>
                  </a:lnTo>
                  <a:lnTo>
                    <a:pt x="1600" y="1695"/>
                  </a:lnTo>
                  <a:lnTo>
                    <a:pt x="1626" y="1755"/>
                  </a:lnTo>
                  <a:lnTo>
                    <a:pt x="1646" y="1814"/>
                  </a:lnTo>
                  <a:lnTo>
                    <a:pt x="1659" y="1868"/>
                  </a:lnTo>
                  <a:lnTo>
                    <a:pt x="1669" y="1923"/>
                  </a:lnTo>
                  <a:lnTo>
                    <a:pt x="1673" y="1974"/>
                  </a:lnTo>
                  <a:lnTo>
                    <a:pt x="1669" y="2015"/>
                  </a:lnTo>
                  <a:lnTo>
                    <a:pt x="1661" y="2055"/>
                  </a:lnTo>
                  <a:lnTo>
                    <a:pt x="1649" y="2094"/>
                  </a:lnTo>
                  <a:lnTo>
                    <a:pt x="1631" y="2130"/>
                  </a:lnTo>
                  <a:lnTo>
                    <a:pt x="1608" y="2164"/>
                  </a:lnTo>
                  <a:lnTo>
                    <a:pt x="1580" y="2195"/>
                  </a:lnTo>
                  <a:lnTo>
                    <a:pt x="1544" y="2223"/>
                  </a:lnTo>
                  <a:lnTo>
                    <a:pt x="1503" y="2249"/>
                  </a:lnTo>
                  <a:lnTo>
                    <a:pt x="1454" y="2274"/>
                  </a:lnTo>
                  <a:lnTo>
                    <a:pt x="1397" y="2295"/>
                  </a:lnTo>
                  <a:lnTo>
                    <a:pt x="1336" y="2313"/>
                  </a:lnTo>
                  <a:lnTo>
                    <a:pt x="1266" y="2329"/>
                  </a:lnTo>
                  <a:lnTo>
                    <a:pt x="1190" y="2341"/>
                  </a:lnTo>
                  <a:lnTo>
                    <a:pt x="1102" y="2349"/>
                  </a:lnTo>
                  <a:lnTo>
                    <a:pt x="1010" y="2354"/>
                  </a:lnTo>
                  <a:lnTo>
                    <a:pt x="910" y="2357"/>
                  </a:lnTo>
                  <a:lnTo>
                    <a:pt x="792" y="2354"/>
                  </a:lnTo>
                  <a:lnTo>
                    <a:pt x="663" y="2347"/>
                  </a:lnTo>
                  <a:lnTo>
                    <a:pt x="527" y="2336"/>
                  </a:lnTo>
                  <a:lnTo>
                    <a:pt x="380" y="2320"/>
                  </a:lnTo>
                  <a:lnTo>
                    <a:pt x="378" y="2329"/>
                  </a:lnTo>
                  <a:lnTo>
                    <a:pt x="386" y="2334"/>
                  </a:lnTo>
                  <a:lnTo>
                    <a:pt x="676" y="1840"/>
                  </a:lnTo>
                  <a:lnTo>
                    <a:pt x="1051" y="1799"/>
                  </a:lnTo>
                  <a:lnTo>
                    <a:pt x="1056" y="1796"/>
                  </a:lnTo>
                  <a:lnTo>
                    <a:pt x="1056" y="1788"/>
                  </a:lnTo>
                  <a:lnTo>
                    <a:pt x="995" y="1685"/>
                  </a:lnTo>
                  <a:lnTo>
                    <a:pt x="927" y="1583"/>
                  </a:lnTo>
                  <a:lnTo>
                    <a:pt x="856" y="1480"/>
                  </a:lnTo>
                  <a:lnTo>
                    <a:pt x="781" y="1379"/>
                  </a:lnTo>
                  <a:lnTo>
                    <a:pt x="702" y="1281"/>
                  </a:lnTo>
                  <a:lnTo>
                    <a:pt x="624" y="1186"/>
                  </a:lnTo>
                  <a:lnTo>
                    <a:pt x="548" y="1096"/>
                  </a:lnTo>
                  <a:lnTo>
                    <a:pt x="471" y="1011"/>
                  </a:lnTo>
                  <a:lnTo>
                    <a:pt x="332" y="862"/>
                  </a:lnTo>
                  <a:lnTo>
                    <a:pt x="219" y="746"/>
                  </a:lnTo>
                  <a:lnTo>
                    <a:pt x="142" y="669"/>
                  </a:lnTo>
                  <a:lnTo>
                    <a:pt x="114" y="644"/>
                  </a:lnTo>
                  <a:lnTo>
                    <a:pt x="109" y="649"/>
                  </a:lnTo>
                  <a:lnTo>
                    <a:pt x="116" y="646"/>
                  </a:lnTo>
                  <a:lnTo>
                    <a:pt x="19" y="57"/>
                  </a:lnTo>
                  <a:lnTo>
                    <a:pt x="224" y="16"/>
                  </a:lnTo>
                  <a:lnTo>
                    <a:pt x="222" y="7"/>
                  </a:lnTo>
                  <a:lnTo>
                    <a:pt x="217" y="13"/>
                  </a:lnTo>
                  <a:lnTo>
                    <a:pt x="222" y="7"/>
                  </a:lnTo>
                  <a:lnTo>
                    <a:pt x="222" y="0"/>
                  </a:lnTo>
                  <a:lnTo>
                    <a:pt x="9" y="44"/>
                  </a:lnTo>
                  <a:lnTo>
                    <a:pt x="3" y="46"/>
                  </a:lnTo>
                  <a:lnTo>
                    <a:pt x="0" y="51"/>
                  </a:lnTo>
                  <a:lnTo>
                    <a:pt x="100" y="649"/>
                  </a:lnTo>
                  <a:lnTo>
                    <a:pt x="103" y="654"/>
                  </a:lnTo>
                  <a:lnTo>
                    <a:pt x="132" y="682"/>
                  </a:lnTo>
                  <a:lnTo>
                    <a:pt x="195" y="744"/>
                  </a:lnTo>
                  <a:lnTo>
                    <a:pt x="288" y="839"/>
                  </a:lnTo>
                  <a:lnTo>
                    <a:pt x="404" y="962"/>
                  </a:lnTo>
                  <a:lnTo>
                    <a:pt x="534" y="1106"/>
                  </a:lnTo>
                  <a:lnTo>
                    <a:pt x="602" y="1186"/>
                  </a:lnTo>
                  <a:lnTo>
                    <a:pt x="671" y="1269"/>
                  </a:lnTo>
                  <a:lnTo>
                    <a:pt x="740" y="1351"/>
                  </a:lnTo>
                  <a:lnTo>
                    <a:pt x="807" y="1439"/>
                  </a:lnTo>
                  <a:lnTo>
                    <a:pt x="871" y="1529"/>
                  </a:lnTo>
                  <a:lnTo>
                    <a:pt x="932" y="1616"/>
                  </a:lnTo>
                  <a:lnTo>
                    <a:pt x="990" y="1706"/>
                  </a:lnTo>
                  <a:lnTo>
                    <a:pt x="1043" y="1796"/>
                  </a:lnTo>
                  <a:lnTo>
                    <a:pt x="1048" y="1794"/>
                  </a:lnTo>
                  <a:lnTo>
                    <a:pt x="1048" y="1785"/>
                  </a:lnTo>
                  <a:lnTo>
                    <a:pt x="671" y="1824"/>
                  </a:lnTo>
                  <a:lnTo>
                    <a:pt x="666" y="1827"/>
                  </a:lnTo>
                  <a:lnTo>
                    <a:pt x="373" y="2326"/>
                  </a:lnTo>
                  <a:lnTo>
                    <a:pt x="373" y="2334"/>
                  </a:lnTo>
                  <a:lnTo>
                    <a:pt x="378" y="2336"/>
                  </a:lnTo>
                  <a:lnTo>
                    <a:pt x="527" y="2352"/>
                  </a:lnTo>
                  <a:lnTo>
                    <a:pt x="663" y="2362"/>
                  </a:lnTo>
                  <a:lnTo>
                    <a:pt x="792" y="2370"/>
                  </a:lnTo>
                  <a:lnTo>
                    <a:pt x="910" y="2373"/>
                  </a:lnTo>
                  <a:lnTo>
                    <a:pt x="1010" y="2370"/>
                  </a:lnTo>
                  <a:lnTo>
                    <a:pt x="1105" y="2364"/>
                  </a:lnTo>
                  <a:lnTo>
                    <a:pt x="1190" y="2357"/>
                  </a:lnTo>
                  <a:lnTo>
                    <a:pt x="1269" y="2344"/>
                  </a:lnTo>
                  <a:lnTo>
                    <a:pt x="1339" y="2329"/>
                  </a:lnTo>
                  <a:lnTo>
                    <a:pt x="1402" y="2310"/>
                  </a:lnTo>
                  <a:lnTo>
                    <a:pt x="1459" y="2288"/>
                  </a:lnTo>
                  <a:lnTo>
                    <a:pt x="1510" y="2264"/>
                  </a:lnTo>
                  <a:lnTo>
                    <a:pt x="1554" y="2236"/>
                  </a:lnTo>
                  <a:lnTo>
                    <a:pt x="1571" y="2220"/>
                  </a:lnTo>
                  <a:lnTo>
                    <a:pt x="1590" y="2205"/>
                  </a:lnTo>
                  <a:lnTo>
                    <a:pt x="1605" y="2190"/>
                  </a:lnTo>
                  <a:lnTo>
                    <a:pt x="1620" y="2172"/>
                  </a:lnTo>
                  <a:lnTo>
                    <a:pt x="1634" y="2156"/>
                  </a:lnTo>
                  <a:lnTo>
                    <a:pt x="1646" y="2138"/>
                  </a:lnTo>
                  <a:lnTo>
                    <a:pt x="1656" y="2118"/>
                  </a:lnTo>
                  <a:lnTo>
                    <a:pt x="1664" y="2099"/>
                  </a:lnTo>
                  <a:lnTo>
                    <a:pt x="1678" y="2059"/>
                  </a:lnTo>
                  <a:lnTo>
                    <a:pt x="1685" y="2018"/>
                  </a:lnTo>
                  <a:lnTo>
                    <a:pt x="1688" y="1974"/>
                  </a:lnTo>
                  <a:lnTo>
                    <a:pt x="1688" y="1948"/>
                  </a:lnTo>
                  <a:lnTo>
                    <a:pt x="1685" y="1919"/>
                  </a:lnTo>
                  <a:lnTo>
                    <a:pt x="1675" y="1865"/>
                  </a:lnTo>
                  <a:lnTo>
                    <a:pt x="1659" y="1809"/>
                  </a:lnTo>
                  <a:lnTo>
                    <a:pt x="1639" y="1750"/>
                  </a:lnTo>
                  <a:lnTo>
                    <a:pt x="1613" y="1688"/>
                  </a:lnTo>
                  <a:lnTo>
                    <a:pt x="1583" y="1626"/>
                  </a:lnTo>
                  <a:lnTo>
                    <a:pt x="1549" y="1564"/>
                  </a:lnTo>
                  <a:lnTo>
                    <a:pt x="1510" y="1498"/>
                  </a:lnTo>
                  <a:lnTo>
                    <a:pt x="1444" y="1400"/>
                  </a:lnTo>
                  <a:lnTo>
                    <a:pt x="1371" y="1299"/>
                  </a:lnTo>
                  <a:lnTo>
                    <a:pt x="1292" y="1196"/>
                  </a:lnTo>
                  <a:lnTo>
                    <a:pt x="1210" y="1094"/>
                  </a:lnTo>
                  <a:lnTo>
                    <a:pt x="1122" y="991"/>
                  </a:lnTo>
                  <a:lnTo>
                    <a:pt x="1032" y="888"/>
                  </a:lnTo>
                  <a:lnTo>
                    <a:pt x="848" y="685"/>
                  </a:lnTo>
                  <a:lnTo>
                    <a:pt x="496" y="309"/>
                  </a:lnTo>
                  <a:lnTo>
                    <a:pt x="347" y="147"/>
                  </a:lnTo>
                  <a:lnTo>
                    <a:pt x="283" y="72"/>
                  </a:lnTo>
                  <a:lnTo>
                    <a:pt x="229" y="5"/>
                  </a:lnTo>
                  <a:lnTo>
                    <a:pt x="224" y="2"/>
                  </a:lnTo>
                  <a:lnTo>
                    <a:pt x="222" y="0"/>
                  </a:lnTo>
                  <a:lnTo>
                    <a:pt x="222" y="7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4" name="Freeform 146">
              <a:extLst>
                <a:ext uri="{FF2B5EF4-FFF2-40B4-BE49-F238E27FC236}">
                  <a16:creationId xmlns:a16="http://schemas.microsoft.com/office/drawing/2014/main" id="{612FD040-986E-4388-BEF3-FE978BE91BF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37" y="1672"/>
              <a:ext cx="40" cy="56"/>
            </a:xfrm>
            <a:custGeom>
              <a:avLst/>
              <a:gdLst>
                <a:gd name="T0" fmla="*/ 803 w 1257"/>
                <a:gd name="T1" fmla="*/ 995 h 1731"/>
                <a:gd name="T2" fmla="*/ 724 w 1257"/>
                <a:gd name="T3" fmla="*/ 1270 h 1731"/>
                <a:gd name="T4" fmla="*/ 808 w 1257"/>
                <a:gd name="T5" fmla="*/ 1384 h 1731"/>
                <a:gd name="T6" fmla="*/ 891 w 1257"/>
                <a:gd name="T7" fmla="*/ 1496 h 1731"/>
                <a:gd name="T8" fmla="*/ 967 w 1257"/>
                <a:gd name="T9" fmla="*/ 1613 h 1731"/>
                <a:gd name="T10" fmla="*/ 1003 w 1257"/>
                <a:gd name="T11" fmla="*/ 1671 h 1731"/>
                <a:gd name="T12" fmla="*/ 1037 w 1257"/>
                <a:gd name="T13" fmla="*/ 1728 h 1731"/>
                <a:gd name="T14" fmla="*/ 1037 w 1257"/>
                <a:gd name="T15" fmla="*/ 1731 h 1731"/>
                <a:gd name="T16" fmla="*/ 1257 w 1257"/>
                <a:gd name="T17" fmla="*/ 1703 h 1731"/>
                <a:gd name="T18" fmla="*/ 1225 w 1257"/>
                <a:gd name="T19" fmla="*/ 1649 h 1731"/>
                <a:gd name="T20" fmla="*/ 1134 w 1257"/>
                <a:gd name="T21" fmla="*/ 1496 h 1731"/>
                <a:gd name="T22" fmla="*/ 1068 w 1257"/>
                <a:gd name="T23" fmla="*/ 1394 h 1731"/>
                <a:gd name="T24" fmla="*/ 991 w 1257"/>
                <a:gd name="T25" fmla="*/ 1273 h 1731"/>
                <a:gd name="T26" fmla="*/ 903 w 1257"/>
                <a:gd name="T27" fmla="*/ 1139 h 1731"/>
                <a:gd name="T28" fmla="*/ 803 w 1257"/>
                <a:gd name="T29" fmla="*/ 995 h 1731"/>
                <a:gd name="T30" fmla="*/ 0 w 1257"/>
                <a:gd name="T31" fmla="*/ 0 h 1731"/>
                <a:gd name="T32" fmla="*/ 25 w 1257"/>
                <a:gd name="T33" fmla="*/ 159 h 1731"/>
                <a:gd name="T34" fmla="*/ 146 w 1257"/>
                <a:gd name="T35" fmla="*/ 154 h 1731"/>
                <a:gd name="T36" fmla="*/ 71 w 1257"/>
                <a:gd name="T37" fmla="*/ 76 h 1731"/>
                <a:gd name="T38" fmla="*/ 0 w 1257"/>
                <a:gd name="T39" fmla="*/ 0 h 17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1257" h="1731">
                  <a:moveTo>
                    <a:pt x="803" y="995"/>
                  </a:moveTo>
                  <a:lnTo>
                    <a:pt x="724" y="1270"/>
                  </a:lnTo>
                  <a:lnTo>
                    <a:pt x="808" y="1384"/>
                  </a:lnTo>
                  <a:lnTo>
                    <a:pt x="891" y="1496"/>
                  </a:lnTo>
                  <a:lnTo>
                    <a:pt x="967" y="1613"/>
                  </a:lnTo>
                  <a:lnTo>
                    <a:pt x="1003" y="1671"/>
                  </a:lnTo>
                  <a:lnTo>
                    <a:pt x="1037" y="1728"/>
                  </a:lnTo>
                  <a:lnTo>
                    <a:pt x="1037" y="1731"/>
                  </a:lnTo>
                  <a:lnTo>
                    <a:pt x="1257" y="1703"/>
                  </a:lnTo>
                  <a:lnTo>
                    <a:pt x="1225" y="1649"/>
                  </a:lnTo>
                  <a:lnTo>
                    <a:pt x="1134" y="1496"/>
                  </a:lnTo>
                  <a:lnTo>
                    <a:pt x="1068" y="1394"/>
                  </a:lnTo>
                  <a:lnTo>
                    <a:pt x="991" y="1273"/>
                  </a:lnTo>
                  <a:lnTo>
                    <a:pt x="903" y="1139"/>
                  </a:lnTo>
                  <a:lnTo>
                    <a:pt x="803" y="995"/>
                  </a:lnTo>
                  <a:close/>
                  <a:moveTo>
                    <a:pt x="0" y="0"/>
                  </a:moveTo>
                  <a:lnTo>
                    <a:pt x="25" y="159"/>
                  </a:lnTo>
                  <a:lnTo>
                    <a:pt x="146" y="154"/>
                  </a:lnTo>
                  <a:lnTo>
                    <a:pt x="71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149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5" name="Freeform 147">
              <a:extLst>
                <a:ext uri="{FF2B5EF4-FFF2-40B4-BE49-F238E27FC236}">
                  <a16:creationId xmlns:a16="http://schemas.microsoft.com/office/drawing/2014/main" id="{C2316126-0D01-4D2B-9325-135E1050388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36" y="1672"/>
              <a:ext cx="34" cy="56"/>
            </a:xfrm>
            <a:custGeom>
              <a:avLst/>
              <a:gdLst>
                <a:gd name="T0" fmla="*/ 734 w 1047"/>
                <a:gd name="T1" fmla="*/ 1279 h 1743"/>
                <a:gd name="T2" fmla="*/ 731 w 1047"/>
                <a:gd name="T3" fmla="*/ 1289 h 1743"/>
                <a:gd name="T4" fmla="*/ 816 w 1047"/>
                <a:gd name="T5" fmla="*/ 1400 h 1743"/>
                <a:gd name="T6" fmla="*/ 896 w 1047"/>
                <a:gd name="T7" fmla="*/ 1513 h 1743"/>
                <a:gd name="T8" fmla="*/ 972 w 1047"/>
                <a:gd name="T9" fmla="*/ 1627 h 1743"/>
                <a:gd name="T10" fmla="*/ 1006 w 1047"/>
                <a:gd name="T11" fmla="*/ 1683 h 1743"/>
                <a:gd name="T12" fmla="*/ 1039 w 1047"/>
                <a:gd name="T13" fmla="*/ 1743 h 1743"/>
                <a:gd name="T14" fmla="*/ 1047 w 1047"/>
                <a:gd name="T15" fmla="*/ 1740 h 1743"/>
                <a:gd name="T16" fmla="*/ 1047 w 1047"/>
                <a:gd name="T17" fmla="*/ 1737 h 1743"/>
                <a:gd name="T18" fmla="*/ 1013 w 1047"/>
                <a:gd name="T19" fmla="*/ 1680 h 1743"/>
                <a:gd name="T20" fmla="*/ 977 w 1047"/>
                <a:gd name="T21" fmla="*/ 1622 h 1743"/>
                <a:gd name="T22" fmla="*/ 901 w 1047"/>
                <a:gd name="T23" fmla="*/ 1505 h 1743"/>
                <a:gd name="T24" fmla="*/ 818 w 1047"/>
                <a:gd name="T25" fmla="*/ 1393 h 1743"/>
                <a:gd name="T26" fmla="*/ 734 w 1047"/>
                <a:gd name="T27" fmla="*/ 1279 h 1743"/>
                <a:gd name="T28" fmla="*/ 0 w 1047"/>
                <a:gd name="T29" fmla="*/ 0 h 1743"/>
                <a:gd name="T30" fmla="*/ 28 w 1047"/>
                <a:gd name="T31" fmla="*/ 168 h 1743"/>
                <a:gd name="T32" fmla="*/ 35 w 1047"/>
                <a:gd name="T33" fmla="*/ 168 h 1743"/>
                <a:gd name="T34" fmla="*/ 10 w 1047"/>
                <a:gd name="T35" fmla="*/ 9 h 1743"/>
                <a:gd name="T36" fmla="*/ 0 w 1047"/>
                <a:gd name="T37" fmla="*/ 0 h 17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47" h="1743">
                  <a:moveTo>
                    <a:pt x="734" y="1279"/>
                  </a:moveTo>
                  <a:lnTo>
                    <a:pt x="731" y="1289"/>
                  </a:lnTo>
                  <a:lnTo>
                    <a:pt x="816" y="1400"/>
                  </a:lnTo>
                  <a:lnTo>
                    <a:pt x="896" y="1513"/>
                  </a:lnTo>
                  <a:lnTo>
                    <a:pt x="972" y="1627"/>
                  </a:lnTo>
                  <a:lnTo>
                    <a:pt x="1006" y="1683"/>
                  </a:lnTo>
                  <a:lnTo>
                    <a:pt x="1039" y="1743"/>
                  </a:lnTo>
                  <a:lnTo>
                    <a:pt x="1047" y="1740"/>
                  </a:lnTo>
                  <a:lnTo>
                    <a:pt x="1047" y="1737"/>
                  </a:lnTo>
                  <a:lnTo>
                    <a:pt x="1013" y="1680"/>
                  </a:lnTo>
                  <a:lnTo>
                    <a:pt x="977" y="1622"/>
                  </a:lnTo>
                  <a:lnTo>
                    <a:pt x="901" y="1505"/>
                  </a:lnTo>
                  <a:lnTo>
                    <a:pt x="818" y="1393"/>
                  </a:lnTo>
                  <a:lnTo>
                    <a:pt x="734" y="1279"/>
                  </a:lnTo>
                  <a:close/>
                  <a:moveTo>
                    <a:pt x="0" y="0"/>
                  </a:moveTo>
                  <a:lnTo>
                    <a:pt x="28" y="168"/>
                  </a:lnTo>
                  <a:lnTo>
                    <a:pt x="35" y="168"/>
                  </a:lnTo>
                  <a:lnTo>
                    <a:pt x="10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3F29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6" name="Freeform 148">
              <a:extLst>
                <a:ext uri="{FF2B5EF4-FFF2-40B4-BE49-F238E27FC236}">
                  <a16:creationId xmlns:a16="http://schemas.microsoft.com/office/drawing/2014/main" id="{578B03F8-FEA7-4944-B60F-5CBED66DC21B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4" y="1751"/>
              <a:ext cx="93" cy="31"/>
            </a:xfrm>
            <a:custGeom>
              <a:avLst/>
              <a:gdLst>
                <a:gd name="T0" fmla="*/ 2869 w 2869"/>
                <a:gd name="T1" fmla="*/ 0 h 984"/>
                <a:gd name="T2" fmla="*/ 2771 w 2869"/>
                <a:gd name="T3" fmla="*/ 0 h 984"/>
                <a:gd name="T4" fmla="*/ 2006 w 2869"/>
                <a:gd name="T5" fmla="*/ 894 h 984"/>
                <a:gd name="T6" fmla="*/ 2001 w 2869"/>
                <a:gd name="T7" fmla="*/ 899 h 984"/>
                <a:gd name="T8" fmla="*/ 90 w 2869"/>
                <a:gd name="T9" fmla="*/ 899 h 984"/>
                <a:gd name="T10" fmla="*/ 0 w 2869"/>
                <a:gd name="T11" fmla="*/ 984 h 984"/>
                <a:gd name="T12" fmla="*/ 2106 w 2869"/>
                <a:gd name="T13" fmla="*/ 984 h 984"/>
                <a:gd name="T14" fmla="*/ 2604 w 2869"/>
                <a:gd name="T15" fmla="*/ 403 h 984"/>
                <a:gd name="T16" fmla="*/ 2869 w 2869"/>
                <a:gd name="T17" fmla="*/ 0 h 9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869" h="984">
                  <a:moveTo>
                    <a:pt x="2869" y="0"/>
                  </a:moveTo>
                  <a:lnTo>
                    <a:pt x="2771" y="0"/>
                  </a:lnTo>
                  <a:lnTo>
                    <a:pt x="2006" y="894"/>
                  </a:lnTo>
                  <a:lnTo>
                    <a:pt x="2001" y="899"/>
                  </a:lnTo>
                  <a:lnTo>
                    <a:pt x="90" y="899"/>
                  </a:lnTo>
                  <a:lnTo>
                    <a:pt x="0" y="984"/>
                  </a:lnTo>
                  <a:lnTo>
                    <a:pt x="2106" y="984"/>
                  </a:lnTo>
                  <a:lnTo>
                    <a:pt x="2604" y="403"/>
                  </a:lnTo>
                  <a:lnTo>
                    <a:pt x="2869" y="0"/>
                  </a:lnTo>
                  <a:close/>
                </a:path>
              </a:pathLst>
            </a:custGeom>
            <a:solidFill>
              <a:srgbClr val="CAAD4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7" name="Freeform 149">
              <a:extLst>
                <a:ext uri="{FF2B5EF4-FFF2-40B4-BE49-F238E27FC236}">
                  <a16:creationId xmlns:a16="http://schemas.microsoft.com/office/drawing/2014/main" id="{6638A71D-FA8C-451B-B8E7-97099824829F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1" y="1748"/>
              <a:ext cx="95" cy="31"/>
            </a:xfrm>
            <a:custGeom>
              <a:avLst/>
              <a:gdLst>
                <a:gd name="T0" fmla="*/ 0 w 2947"/>
                <a:gd name="T1" fmla="*/ 987 h 987"/>
                <a:gd name="T2" fmla="*/ 2106 w 2947"/>
                <a:gd name="T3" fmla="*/ 987 h 987"/>
                <a:gd name="T4" fmla="*/ 2947 w 2947"/>
                <a:gd name="T5" fmla="*/ 0 h 987"/>
                <a:gd name="T6" fmla="*/ 1012 w 2947"/>
                <a:gd name="T7" fmla="*/ 0 h 987"/>
                <a:gd name="T8" fmla="*/ 0 w 2947"/>
                <a:gd name="T9" fmla="*/ 987 h 9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47" h="987">
                  <a:moveTo>
                    <a:pt x="0" y="987"/>
                  </a:moveTo>
                  <a:lnTo>
                    <a:pt x="2106" y="987"/>
                  </a:lnTo>
                  <a:lnTo>
                    <a:pt x="2947" y="0"/>
                  </a:lnTo>
                  <a:lnTo>
                    <a:pt x="1012" y="0"/>
                  </a:lnTo>
                  <a:lnTo>
                    <a:pt x="0" y="98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8" name="Freeform 150">
              <a:extLst>
                <a:ext uri="{FF2B5EF4-FFF2-40B4-BE49-F238E27FC236}">
                  <a16:creationId xmlns:a16="http://schemas.microsoft.com/office/drawing/2014/main" id="{636AC051-6F36-4E99-863F-CE2646A4DE9D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1" y="1747"/>
              <a:ext cx="95" cy="33"/>
            </a:xfrm>
            <a:custGeom>
              <a:avLst/>
              <a:gdLst>
                <a:gd name="T0" fmla="*/ 7 w 2960"/>
                <a:gd name="T1" fmla="*/ 994 h 1001"/>
                <a:gd name="T2" fmla="*/ 7 w 2960"/>
                <a:gd name="T3" fmla="*/ 1001 h 1001"/>
                <a:gd name="T4" fmla="*/ 2113 w 2960"/>
                <a:gd name="T5" fmla="*/ 1001 h 1001"/>
                <a:gd name="T6" fmla="*/ 2118 w 2960"/>
                <a:gd name="T7" fmla="*/ 996 h 1001"/>
                <a:gd name="T8" fmla="*/ 2960 w 2960"/>
                <a:gd name="T9" fmla="*/ 12 h 1001"/>
                <a:gd name="T10" fmla="*/ 2960 w 2960"/>
                <a:gd name="T11" fmla="*/ 5 h 1001"/>
                <a:gd name="T12" fmla="*/ 2957 w 2960"/>
                <a:gd name="T13" fmla="*/ 2 h 1001"/>
                <a:gd name="T14" fmla="*/ 2954 w 2960"/>
                <a:gd name="T15" fmla="*/ 0 h 1001"/>
                <a:gd name="T16" fmla="*/ 1019 w 2960"/>
                <a:gd name="T17" fmla="*/ 0 h 1001"/>
                <a:gd name="T18" fmla="*/ 1013 w 2960"/>
                <a:gd name="T19" fmla="*/ 2 h 1001"/>
                <a:gd name="T20" fmla="*/ 2 w 2960"/>
                <a:gd name="T21" fmla="*/ 985 h 1001"/>
                <a:gd name="T22" fmla="*/ 0 w 2960"/>
                <a:gd name="T23" fmla="*/ 990 h 1001"/>
                <a:gd name="T24" fmla="*/ 0 w 2960"/>
                <a:gd name="T25" fmla="*/ 996 h 1001"/>
                <a:gd name="T26" fmla="*/ 2 w 2960"/>
                <a:gd name="T27" fmla="*/ 999 h 1001"/>
                <a:gd name="T28" fmla="*/ 7 w 2960"/>
                <a:gd name="T29" fmla="*/ 1001 h 1001"/>
                <a:gd name="T30" fmla="*/ 7 w 2960"/>
                <a:gd name="T31" fmla="*/ 994 h 1001"/>
                <a:gd name="T32" fmla="*/ 12 w 2960"/>
                <a:gd name="T33" fmla="*/ 999 h 1001"/>
                <a:gd name="T34" fmla="*/ 1022 w 2960"/>
                <a:gd name="T35" fmla="*/ 16 h 1001"/>
                <a:gd name="T36" fmla="*/ 2937 w 2960"/>
                <a:gd name="T37" fmla="*/ 16 h 1001"/>
                <a:gd name="T38" fmla="*/ 2110 w 2960"/>
                <a:gd name="T39" fmla="*/ 985 h 1001"/>
                <a:gd name="T40" fmla="*/ 7 w 2960"/>
                <a:gd name="T41" fmla="*/ 985 h 1001"/>
                <a:gd name="T42" fmla="*/ 7 w 2960"/>
                <a:gd name="T43" fmla="*/ 994 h 1001"/>
                <a:gd name="T44" fmla="*/ 12 w 2960"/>
                <a:gd name="T45" fmla="*/ 999 h 1001"/>
                <a:gd name="T46" fmla="*/ 7 w 2960"/>
                <a:gd name="T47" fmla="*/ 994 h 10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2960" h="1001">
                  <a:moveTo>
                    <a:pt x="7" y="994"/>
                  </a:moveTo>
                  <a:lnTo>
                    <a:pt x="7" y="1001"/>
                  </a:lnTo>
                  <a:lnTo>
                    <a:pt x="2113" y="1001"/>
                  </a:lnTo>
                  <a:lnTo>
                    <a:pt x="2118" y="996"/>
                  </a:lnTo>
                  <a:lnTo>
                    <a:pt x="2960" y="12"/>
                  </a:lnTo>
                  <a:lnTo>
                    <a:pt x="2960" y="5"/>
                  </a:lnTo>
                  <a:lnTo>
                    <a:pt x="2957" y="2"/>
                  </a:lnTo>
                  <a:lnTo>
                    <a:pt x="2954" y="0"/>
                  </a:lnTo>
                  <a:lnTo>
                    <a:pt x="1019" y="0"/>
                  </a:lnTo>
                  <a:lnTo>
                    <a:pt x="1013" y="2"/>
                  </a:lnTo>
                  <a:lnTo>
                    <a:pt x="2" y="985"/>
                  </a:lnTo>
                  <a:lnTo>
                    <a:pt x="0" y="990"/>
                  </a:lnTo>
                  <a:lnTo>
                    <a:pt x="0" y="996"/>
                  </a:lnTo>
                  <a:lnTo>
                    <a:pt x="2" y="999"/>
                  </a:lnTo>
                  <a:lnTo>
                    <a:pt x="7" y="1001"/>
                  </a:lnTo>
                  <a:lnTo>
                    <a:pt x="7" y="994"/>
                  </a:lnTo>
                  <a:lnTo>
                    <a:pt x="12" y="999"/>
                  </a:lnTo>
                  <a:lnTo>
                    <a:pt x="1022" y="16"/>
                  </a:lnTo>
                  <a:lnTo>
                    <a:pt x="2937" y="16"/>
                  </a:lnTo>
                  <a:lnTo>
                    <a:pt x="2110" y="985"/>
                  </a:lnTo>
                  <a:lnTo>
                    <a:pt x="7" y="985"/>
                  </a:lnTo>
                  <a:lnTo>
                    <a:pt x="7" y="994"/>
                  </a:lnTo>
                  <a:lnTo>
                    <a:pt x="12" y="999"/>
                  </a:lnTo>
                  <a:lnTo>
                    <a:pt x="7" y="994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9" name="Freeform 151">
              <a:extLst>
                <a:ext uri="{FF2B5EF4-FFF2-40B4-BE49-F238E27FC236}">
                  <a16:creationId xmlns:a16="http://schemas.microsoft.com/office/drawing/2014/main" id="{1DDB4666-7B66-495A-A6EE-908D7B0C653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854" y="1743"/>
              <a:ext cx="95" cy="32"/>
            </a:xfrm>
            <a:custGeom>
              <a:avLst/>
              <a:gdLst>
                <a:gd name="T0" fmla="*/ 113 w 2948"/>
                <a:gd name="T1" fmla="*/ 898 h 983"/>
                <a:gd name="T2" fmla="*/ 90 w 2948"/>
                <a:gd name="T3" fmla="*/ 898 h 983"/>
                <a:gd name="T4" fmla="*/ 0 w 2948"/>
                <a:gd name="T5" fmla="*/ 983 h 983"/>
                <a:gd name="T6" fmla="*/ 27 w 2948"/>
                <a:gd name="T7" fmla="*/ 983 h 983"/>
                <a:gd name="T8" fmla="*/ 113 w 2948"/>
                <a:gd name="T9" fmla="*/ 898 h 983"/>
                <a:gd name="T10" fmla="*/ 2948 w 2948"/>
                <a:gd name="T11" fmla="*/ 0 h 983"/>
                <a:gd name="T12" fmla="*/ 2771 w 2948"/>
                <a:gd name="T13" fmla="*/ 0 h 983"/>
                <a:gd name="T14" fmla="*/ 2660 w 2948"/>
                <a:gd name="T15" fmla="*/ 129 h 983"/>
                <a:gd name="T16" fmla="*/ 2837 w 2948"/>
                <a:gd name="T17" fmla="*/ 129 h 983"/>
                <a:gd name="T18" fmla="*/ 2948 w 2948"/>
                <a:gd name="T19" fmla="*/ 0 h 9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948" h="983">
                  <a:moveTo>
                    <a:pt x="113" y="898"/>
                  </a:moveTo>
                  <a:lnTo>
                    <a:pt x="90" y="898"/>
                  </a:lnTo>
                  <a:lnTo>
                    <a:pt x="0" y="983"/>
                  </a:lnTo>
                  <a:lnTo>
                    <a:pt x="27" y="983"/>
                  </a:lnTo>
                  <a:lnTo>
                    <a:pt x="113" y="898"/>
                  </a:lnTo>
                  <a:close/>
                  <a:moveTo>
                    <a:pt x="2948" y="0"/>
                  </a:moveTo>
                  <a:lnTo>
                    <a:pt x="2771" y="0"/>
                  </a:lnTo>
                  <a:lnTo>
                    <a:pt x="2660" y="129"/>
                  </a:lnTo>
                  <a:lnTo>
                    <a:pt x="2837" y="129"/>
                  </a:lnTo>
                  <a:lnTo>
                    <a:pt x="2948" y="0"/>
                  </a:lnTo>
                  <a:close/>
                </a:path>
              </a:pathLst>
            </a:custGeom>
            <a:solidFill>
              <a:srgbClr val="CAAD4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0" name="Freeform 152">
              <a:extLst>
                <a:ext uri="{FF2B5EF4-FFF2-40B4-BE49-F238E27FC236}">
                  <a16:creationId xmlns:a16="http://schemas.microsoft.com/office/drawing/2014/main" id="{7E01D3E5-C0DA-4D7F-BD0F-44968EF314BD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6" y="1748"/>
              <a:ext cx="89" cy="27"/>
            </a:xfrm>
            <a:custGeom>
              <a:avLst/>
              <a:gdLst>
                <a:gd name="T0" fmla="*/ 2778 w 2778"/>
                <a:gd name="T1" fmla="*/ 0 h 838"/>
                <a:gd name="T2" fmla="*/ 2600 w 2778"/>
                <a:gd name="T3" fmla="*/ 0 h 838"/>
                <a:gd name="T4" fmla="*/ 1959 w 2778"/>
                <a:gd name="T5" fmla="*/ 750 h 838"/>
                <a:gd name="T6" fmla="*/ 1954 w 2778"/>
                <a:gd name="T7" fmla="*/ 753 h 838"/>
                <a:gd name="T8" fmla="*/ 90 w 2778"/>
                <a:gd name="T9" fmla="*/ 753 h 838"/>
                <a:gd name="T10" fmla="*/ 0 w 2778"/>
                <a:gd name="T11" fmla="*/ 838 h 838"/>
                <a:gd name="T12" fmla="*/ 2059 w 2778"/>
                <a:gd name="T13" fmla="*/ 838 h 838"/>
                <a:gd name="T14" fmla="*/ 2778 w 2778"/>
                <a:gd name="T15" fmla="*/ 0 h 8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778" h="838">
                  <a:moveTo>
                    <a:pt x="2778" y="0"/>
                  </a:moveTo>
                  <a:lnTo>
                    <a:pt x="2600" y="0"/>
                  </a:lnTo>
                  <a:lnTo>
                    <a:pt x="1959" y="750"/>
                  </a:lnTo>
                  <a:lnTo>
                    <a:pt x="1954" y="753"/>
                  </a:lnTo>
                  <a:lnTo>
                    <a:pt x="90" y="753"/>
                  </a:lnTo>
                  <a:lnTo>
                    <a:pt x="0" y="838"/>
                  </a:lnTo>
                  <a:lnTo>
                    <a:pt x="2059" y="838"/>
                  </a:lnTo>
                  <a:lnTo>
                    <a:pt x="2778" y="0"/>
                  </a:lnTo>
                  <a:close/>
                </a:path>
              </a:pathLst>
            </a:custGeom>
            <a:solidFill>
              <a:srgbClr val="CDCD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1" name="Freeform 153">
              <a:extLst>
                <a:ext uri="{FF2B5EF4-FFF2-40B4-BE49-F238E27FC236}">
                  <a16:creationId xmlns:a16="http://schemas.microsoft.com/office/drawing/2014/main" id="{8D40973D-7281-4AD2-86D8-2B1CAFE54C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855" y="1747"/>
              <a:ext cx="91" cy="28"/>
            </a:xfrm>
            <a:custGeom>
              <a:avLst/>
              <a:gdLst>
                <a:gd name="T0" fmla="*/ 110 w 2810"/>
                <a:gd name="T1" fmla="*/ 769 h 854"/>
                <a:gd name="T2" fmla="*/ 86 w 2810"/>
                <a:gd name="T3" fmla="*/ 769 h 854"/>
                <a:gd name="T4" fmla="*/ 0 w 2810"/>
                <a:gd name="T5" fmla="*/ 854 h 854"/>
                <a:gd name="T6" fmla="*/ 20 w 2810"/>
                <a:gd name="T7" fmla="*/ 854 h 854"/>
                <a:gd name="T8" fmla="*/ 110 w 2810"/>
                <a:gd name="T9" fmla="*/ 769 h 854"/>
                <a:gd name="T10" fmla="*/ 2810 w 2810"/>
                <a:gd name="T11" fmla="*/ 0 h 854"/>
                <a:gd name="T12" fmla="*/ 2633 w 2810"/>
                <a:gd name="T13" fmla="*/ 0 h 854"/>
                <a:gd name="T14" fmla="*/ 2620 w 2810"/>
                <a:gd name="T15" fmla="*/ 16 h 854"/>
                <a:gd name="T16" fmla="*/ 2798 w 2810"/>
                <a:gd name="T17" fmla="*/ 16 h 854"/>
                <a:gd name="T18" fmla="*/ 2810 w 2810"/>
                <a:gd name="T19" fmla="*/ 0 h 8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810" h="854">
                  <a:moveTo>
                    <a:pt x="110" y="769"/>
                  </a:moveTo>
                  <a:lnTo>
                    <a:pt x="86" y="769"/>
                  </a:lnTo>
                  <a:lnTo>
                    <a:pt x="0" y="854"/>
                  </a:lnTo>
                  <a:lnTo>
                    <a:pt x="20" y="854"/>
                  </a:lnTo>
                  <a:lnTo>
                    <a:pt x="110" y="769"/>
                  </a:lnTo>
                  <a:close/>
                  <a:moveTo>
                    <a:pt x="2810" y="0"/>
                  </a:moveTo>
                  <a:lnTo>
                    <a:pt x="2633" y="0"/>
                  </a:lnTo>
                  <a:lnTo>
                    <a:pt x="2620" y="16"/>
                  </a:lnTo>
                  <a:lnTo>
                    <a:pt x="2798" y="16"/>
                  </a:lnTo>
                  <a:lnTo>
                    <a:pt x="2810" y="0"/>
                  </a:lnTo>
                  <a:close/>
                </a:path>
              </a:pathLst>
            </a:custGeom>
            <a:solidFill>
              <a:srgbClr val="62352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2" name="Freeform 154">
              <a:extLst>
                <a:ext uri="{FF2B5EF4-FFF2-40B4-BE49-F238E27FC236}">
                  <a16:creationId xmlns:a16="http://schemas.microsoft.com/office/drawing/2014/main" id="{11DF3A8A-9C2A-4929-876C-F30F098D2E47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1" y="1740"/>
              <a:ext cx="95" cy="32"/>
            </a:xfrm>
            <a:custGeom>
              <a:avLst/>
              <a:gdLst>
                <a:gd name="T0" fmla="*/ 0 w 2947"/>
                <a:gd name="T1" fmla="*/ 982 h 982"/>
                <a:gd name="T2" fmla="*/ 2106 w 2947"/>
                <a:gd name="T3" fmla="*/ 982 h 982"/>
                <a:gd name="T4" fmla="*/ 2947 w 2947"/>
                <a:gd name="T5" fmla="*/ 0 h 982"/>
                <a:gd name="T6" fmla="*/ 1012 w 2947"/>
                <a:gd name="T7" fmla="*/ 0 h 982"/>
                <a:gd name="T8" fmla="*/ 0 w 2947"/>
                <a:gd name="T9" fmla="*/ 982 h 9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47" h="982">
                  <a:moveTo>
                    <a:pt x="0" y="982"/>
                  </a:moveTo>
                  <a:lnTo>
                    <a:pt x="2106" y="982"/>
                  </a:lnTo>
                  <a:lnTo>
                    <a:pt x="2947" y="0"/>
                  </a:lnTo>
                  <a:lnTo>
                    <a:pt x="1012" y="0"/>
                  </a:lnTo>
                  <a:lnTo>
                    <a:pt x="0" y="98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3" name="Freeform 155">
              <a:extLst>
                <a:ext uri="{FF2B5EF4-FFF2-40B4-BE49-F238E27FC236}">
                  <a16:creationId xmlns:a16="http://schemas.microsoft.com/office/drawing/2014/main" id="{A03AC930-4D0C-426D-B517-6A2686F3D486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1" y="1740"/>
              <a:ext cx="95" cy="32"/>
            </a:xfrm>
            <a:custGeom>
              <a:avLst/>
              <a:gdLst>
                <a:gd name="T0" fmla="*/ 7 w 2960"/>
                <a:gd name="T1" fmla="*/ 990 h 998"/>
                <a:gd name="T2" fmla="*/ 7 w 2960"/>
                <a:gd name="T3" fmla="*/ 998 h 998"/>
                <a:gd name="T4" fmla="*/ 2113 w 2960"/>
                <a:gd name="T5" fmla="*/ 998 h 998"/>
                <a:gd name="T6" fmla="*/ 2118 w 2960"/>
                <a:gd name="T7" fmla="*/ 995 h 998"/>
                <a:gd name="T8" fmla="*/ 2960 w 2960"/>
                <a:gd name="T9" fmla="*/ 13 h 998"/>
                <a:gd name="T10" fmla="*/ 2960 w 2960"/>
                <a:gd name="T11" fmla="*/ 3 h 998"/>
                <a:gd name="T12" fmla="*/ 2957 w 2960"/>
                <a:gd name="T13" fmla="*/ 0 h 998"/>
                <a:gd name="T14" fmla="*/ 2954 w 2960"/>
                <a:gd name="T15" fmla="*/ 0 h 998"/>
                <a:gd name="T16" fmla="*/ 1019 w 2960"/>
                <a:gd name="T17" fmla="*/ 0 h 998"/>
                <a:gd name="T18" fmla="*/ 1013 w 2960"/>
                <a:gd name="T19" fmla="*/ 0 h 998"/>
                <a:gd name="T20" fmla="*/ 2 w 2960"/>
                <a:gd name="T21" fmla="*/ 985 h 998"/>
                <a:gd name="T22" fmla="*/ 0 w 2960"/>
                <a:gd name="T23" fmla="*/ 988 h 998"/>
                <a:gd name="T24" fmla="*/ 0 w 2960"/>
                <a:gd name="T25" fmla="*/ 993 h 998"/>
                <a:gd name="T26" fmla="*/ 2 w 2960"/>
                <a:gd name="T27" fmla="*/ 995 h 998"/>
                <a:gd name="T28" fmla="*/ 7 w 2960"/>
                <a:gd name="T29" fmla="*/ 998 h 998"/>
                <a:gd name="T30" fmla="*/ 7 w 2960"/>
                <a:gd name="T31" fmla="*/ 990 h 998"/>
                <a:gd name="T32" fmla="*/ 12 w 2960"/>
                <a:gd name="T33" fmla="*/ 995 h 998"/>
                <a:gd name="T34" fmla="*/ 1022 w 2960"/>
                <a:gd name="T35" fmla="*/ 13 h 998"/>
                <a:gd name="T36" fmla="*/ 2937 w 2960"/>
                <a:gd name="T37" fmla="*/ 13 h 998"/>
                <a:gd name="T38" fmla="*/ 2110 w 2960"/>
                <a:gd name="T39" fmla="*/ 983 h 998"/>
                <a:gd name="T40" fmla="*/ 7 w 2960"/>
                <a:gd name="T41" fmla="*/ 983 h 998"/>
                <a:gd name="T42" fmla="*/ 7 w 2960"/>
                <a:gd name="T43" fmla="*/ 990 h 998"/>
                <a:gd name="T44" fmla="*/ 12 w 2960"/>
                <a:gd name="T45" fmla="*/ 995 h 998"/>
                <a:gd name="T46" fmla="*/ 7 w 2960"/>
                <a:gd name="T47" fmla="*/ 990 h 9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2960" h="998">
                  <a:moveTo>
                    <a:pt x="7" y="990"/>
                  </a:moveTo>
                  <a:lnTo>
                    <a:pt x="7" y="998"/>
                  </a:lnTo>
                  <a:lnTo>
                    <a:pt x="2113" y="998"/>
                  </a:lnTo>
                  <a:lnTo>
                    <a:pt x="2118" y="995"/>
                  </a:lnTo>
                  <a:lnTo>
                    <a:pt x="2960" y="13"/>
                  </a:lnTo>
                  <a:lnTo>
                    <a:pt x="2960" y="3"/>
                  </a:lnTo>
                  <a:lnTo>
                    <a:pt x="2957" y="0"/>
                  </a:lnTo>
                  <a:lnTo>
                    <a:pt x="2954" y="0"/>
                  </a:lnTo>
                  <a:lnTo>
                    <a:pt x="1019" y="0"/>
                  </a:lnTo>
                  <a:lnTo>
                    <a:pt x="1013" y="0"/>
                  </a:lnTo>
                  <a:lnTo>
                    <a:pt x="2" y="985"/>
                  </a:lnTo>
                  <a:lnTo>
                    <a:pt x="0" y="988"/>
                  </a:lnTo>
                  <a:lnTo>
                    <a:pt x="0" y="993"/>
                  </a:lnTo>
                  <a:lnTo>
                    <a:pt x="2" y="995"/>
                  </a:lnTo>
                  <a:lnTo>
                    <a:pt x="7" y="998"/>
                  </a:lnTo>
                  <a:lnTo>
                    <a:pt x="7" y="990"/>
                  </a:lnTo>
                  <a:lnTo>
                    <a:pt x="12" y="995"/>
                  </a:lnTo>
                  <a:lnTo>
                    <a:pt x="1022" y="13"/>
                  </a:lnTo>
                  <a:lnTo>
                    <a:pt x="2937" y="13"/>
                  </a:lnTo>
                  <a:lnTo>
                    <a:pt x="2110" y="983"/>
                  </a:lnTo>
                  <a:lnTo>
                    <a:pt x="7" y="983"/>
                  </a:lnTo>
                  <a:lnTo>
                    <a:pt x="7" y="990"/>
                  </a:lnTo>
                  <a:lnTo>
                    <a:pt x="12" y="995"/>
                  </a:lnTo>
                  <a:lnTo>
                    <a:pt x="7" y="990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4" name="Freeform 156">
              <a:extLst>
                <a:ext uri="{FF2B5EF4-FFF2-40B4-BE49-F238E27FC236}">
                  <a16:creationId xmlns:a16="http://schemas.microsoft.com/office/drawing/2014/main" id="{FF52C820-99FE-4414-B92D-65EF16C6E93D}"/>
                </a:ext>
              </a:extLst>
            </p:cNvPr>
            <p:cNvSpPr>
              <a:spLocks/>
            </p:cNvSpPr>
            <p:nvPr/>
          </p:nvSpPr>
          <p:spPr bwMode="auto">
            <a:xfrm>
              <a:off x="1940" y="1736"/>
              <a:ext cx="9" cy="4"/>
            </a:xfrm>
            <a:custGeom>
              <a:avLst/>
              <a:gdLst>
                <a:gd name="T0" fmla="*/ 288 w 288"/>
                <a:gd name="T1" fmla="*/ 0 h 131"/>
                <a:gd name="T2" fmla="*/ 111 w 288"/>
                <a:gd name="T3" fmla="*/ 0 h 131"/>
                <a:gd name="T4" fmla="*/ 0 w 288"/>
                <a:gd name="T5" fmla="*/ 131 h 131"/>
                <a:gd name="T6" fmla="*/ 177 w 288"/>
                <a:gd name="T7" fmla="*/ 131 h 131"/>
                <a:gd name="T8" fmla="*/ 288 w 288"/>
                <a:gd name="T9" fmla="*/ 0 h 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8" h="131">
                  <a:moveTo>
                    <a:pt x="288" y="0"/>
                  </a:moveTo>
                  <a:lnTo>
                    <a:pt x="111" y="0"/>
                  </a:lnTo>
                  <a:lnTo>
                    <a:pt x="0" y="131"/>
                  </a:lnTo>
                  <a:lnTo>
                    <a:pt x="177" y="131"/>
                  </a:lnTo>
                  <a:lnTo>
                    <a:pt x="288" y="0"/>
                  </a:lnTo>
                  <a:close/>
                </a:path>
              </a:pathLst>
            </a:custGeom>
            <a:solidFill>
              <a:srgbClr val="CAAD4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5" name="Freeform 157">
              <a:extLst>
                <a:ext uri="{FF2B5EF4-FFF2-40B4-BE49-F238E27FC236}">
                  <a16:creationId xmlns:a16="http://schemas.microsoft.com/office/drawing/2014/main" id="{BCB413F4-6140-47B0-9F1A-D0E5332970A7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4" y="1765"/>
              <a:ext cx="4" cy="2"/>
            </a:xfrm>
            <a:custGeom>
              <a:avLst/>
              <a:gdLst>
                <a:gd name="T0" fmla="*/ 113 w 113"/>
                <a:gd name="T1" fmla="*/ 0 h 85"/>
                <a:gd name="T2" fmla="*/ 90 w 113"/>
                <a:gd name="T3" fmla="*/ 0 h 85"/>
                <a:gd name="T4" fmla="*/ 0 w 113"/>
                <a:gd name="T5" fmla="*/ 85 h 85"/>
                <a:gd name="T6" fmla="*/ 27 w 113"/>
                <a:gd name="T7" fmla="*/ 85 h 85"/>
                <a:gd name="T8" fmla="*/ 113 w 113"/>
                <a:gd name="T9" fmla="*/ 0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3" h="85">
                  <a:moveTo>
                    <a:pt x="113" y="0"/>
                  </a:moveTo>
                  <a:lnTo>
                    <a:pt x="90" y="0"/>
                  </a:lnTo>
                  <a:lnTo>
                    <a:pt x="0" y="85"/>
                  </a:lnTo>
                  <a:lnTo>
                    <a:pt x="27" y="85"/>
                  </a:lnTo>
                  <a:lnTo>
                    <a:pt x="113" y="0"/>
                  </a:lnTo>
                  <a:close/>
                </a:path>
              </a:pathLst>
            </a:custGeom>
            <a:solidFill>
              <a:srgbClr val="CDCD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6" name="Freeform 158">
              <a:extLst>
                <a:ext uri="{FF2B5EF4-FFF2-40B4-BE49-F238E27FC236}">
                  <a16:creationId xmlns:a16="http://schemas.microsoft.com/office/drawing/2014/main" id="{1CB8D64B-9ABC-4FFD-8682-2F8614C2C72B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6" y="1740"/>
              <a:ext cx="89" cy="27"/>
            </a:xfrm>
            <a:custGeom>
              <a:avLst/>
              <a:gdLst>
                <a:gd name="T0" fmla="*/ 2778 w 2778"/>
                <a:gd name="T1" fmla="*/ 0 h 838"/>
                <a:gd name="T2" fmla="*/ 2600 w 2778"/>
                <a:gd name="T3" fmla="*/ 0 h 838"/>
                <a:gd name="T4" fmla="*/ 1959 w 2778"/>
                <a:gd name="T5" fmla="*/ 751 h 838"/>
                <a:gd name="T6" fmla="*/ 1954 w 2778"/>
                <a:gd name="T7" fmla="*/ 753 h 838"/>
                <a:gd name="T8" fmla="*/ 90 w 2778"/>
                <a:gd name="T9" fmla="*/ 753 h 838"/>
                <a:gd name="T10" fmla="*/ 0 w 2778"/>
                <a:gd name="T11" fmla="*/ 838 h 838"/>
                <a:gd name="T12" fmla="*/ 2059 w 2778"/>
                <a:gd name="T13" fmla="*/ 838 h 838"/>
                <a:gd name="T14" fmla="*/ 2778 w 2778"/>
                <a:gd name="T15" fmla="*/ 0 h 8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778" h="838">
                  <a:moveTo>
                    <a:pt x="2778" y="0"/>
                  </a:moveTo>
                  <a:lnTo>
                    <a:pt x="2600" y="0"/>
                  </a:lnTo>
                  <a:lnTo>
                    <a:pt x="1959" y="751"/>
                  </a:lnTo>
                  <a:lnTo>
                    <a:pt x="1954" y="753"/>
                  </a:lnTo>
                  <a:lnTo>
                    <a:pt x="90" y="753"/>
                  </a:lnTo>
                  <a:lnTo>
                    <a:pt x="0" y="838"/>
                  </a:lnTo>
                  <a:lnTo>
                    <a:pt x="2059" y="838"/>
                  </a:lnTo>
                  <a:lnTo>
                    <a:pt x="2778" y="0"/>
                  </a:lnTo>
                  <a:close/>
                </a:path>
              </a:pathLst>
            </a:custGeom>
            <a:solidFill>
              <a:srgbClr val="CDCD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7" name="Freeform 159">
              <a:extLst>
                <a:ext uri="{FF2B5EF4-FFF2-40B4-BE49-F238E27FC236}">
                  <a16:creationId xmlns:a16="http://schemas.microsoft.com/office/drawing/2014/main" id="{7B433156-BDBD-42E4-9240-8210CA98E9C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855" y="1740"/>
              <a:ext cx="91" cy="27"/>
            </a:xfrm>
            <a:custGeom>
              <a:avLst/>
              <a:gdLst>
                <a:gd name="T0" fmla="*/ 110 w 2810"/>
                <a:gd name="T1" fmla="*/ 766 h 851"/>
                <a:gd name="T2" fmla="*/ 86 w 2810"/>
                <a:gd name="T3" fmla="*/ 766 h 851"/>
                <a:gd name="T4" fmla="*/ 0 w 2810"/>
                <a:gd name="T5" fmla="*/ 851 h 851"/>
                <a:gd name="T6" fmla="*/ 20 w 2810"/>
                <a:gd name="T7" fmla="*/ 851 h 851"/>
                <a:gd name="T8" fmla="*/ 110 w 2810"/>
                <a:gd name="T9" fmla="*/ 766 h 851"/>
                <a:gd name="T10" fmla="*/ 2810 w 2810"/>
                <a:gd name="T11" fmla="*/ 0 h 851"/>
                <a:gd name="T12" fmla="*/ 2633 w 2810"/>
                <a:gd name="T13" fmla="*/ 0 h 851"/>
                <a:gd name="T14" fmla="*/ 2620 w 2810"/>
                <a:gd name="T15" fmla="*/ 13 h 851"/>
                <a:gd name="T16" fmla="*/ 2798 w 2810"/>
                <a:gd name="T17" fmla="*/ 13 h 851"/>
                <a:gd name="T18" fmla="*/ 2810 w 2810"/>
                <a:gd name="T19" fmla="*/ 0 h 8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810" h="851">
                  <a:moveTo>
                    <a:pt x="110" y="766"/>
                  </a:moveTo>
                  <a:lnTo>
                    <a:pt x="86" y="766"/>
                  </a:lnTo>
                  <a:lnTo>
                    <a:pt x="0" y="851"/>
                  </a:lnTo>
                  <a:lnTo>
                    <a:pt x="20" y="851"/>
                  </a:lnTo>
                  <a:lnTo>
                    <a:pt x="110" y="766"/>
                  </a:lnTo>
                  <a:close/>
                  <a:moveTo>
                    <a:pt x="2810" y="0"/>
                  </a:moveTo>
                  <a:lnTo>
                    <a:pt x="2633" y="0"/>
                  </a:lnTo>
                  <a:lnTo>
                    <a:pt x="2620" y="13"/>
                  </a:lnTo>
                  <a:lnTo>
                    <a:pt x="2798" y="13"/>
                  </a:lnTo>
                  <a:lnTo>
                    <a:pt x="2810" y="0"/>
                  </a:lnTo>
                  <a:close/>
                </a:path>
              </a:pathLst>
            </a:custGeom>
            <a:solidFill>
              <a:srgbClr val="62352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8" name="Freeform 160">
              <a:extLst>
                <a:ext uri="{FF2B5EF4-FFF2-40B4-BE49-F238E27FC236}">
                  <a16:creationId xmlns:a16="http://schemas.microsoft.com/office/drawing/2014/main" id="{6AB641A2-17D2-444A-B53E-2FDA2655AB4C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1" y="1733"/>
              <a:ext cx="95" cy="31"/>
            </a:xfrm>
            <a:custGeom>
              <a:avLst/>
              <a:gdLst>
                <a:gd name="T0" fmla="*/ 0 w 2947"/>
                <a:gd name="T1" fmla="*/ 983 h 983"/>
                <a:gd name="T2" fmla="*/ 2106 w 2947"/>
                <a:gd name="T3" fmla="*/ 983 h 983"/>
                <a:gd name="T4" fmla="*/ 2947 w 2947"/>
                <a:gd name="T5" fmla="*/ 0 h 983"/>
                <a:gd name="T6" fmla="*/ 1012 w 2947"/>
                <a:gd name="T7" fmla="*/ 0 h 983"/>
                <a:gd name="T8" fmla="*/ 0 w 2947"/>
                <a:gd name="T9" fmla="*/ 983 h 9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47" h="983">
                  <a:moveTo>
                    <a:pt x="0" y="983"/>
                  </a:moveTo>
                  <a:lnTo>
                    <a:pt x="2106" y="983"/>
                  </a:lnTo>
                  <a:lnTo>
                    <a:pt x="2947" y="0"/>
                  </a:lnTo>
                  <a:lnTo>
                    <a:pt x="1012" y="0"/>
                  </a:lnTo>
                  <a:lnTo>
                    <a:pt x="0" y="98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9" name="Freeform 161">
              <a:extLst>
                <a:ext uri="{FF2B5EF4-FFF2-40B4-BE49-F238E27FC236}">
                  <a16:creationId xmlns:a16="http://schemas.microsoft.com/office/drawing/2014/main" id="{2BE918A1-457B-41E4-AD53-BDFD5DBD68BA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1" y="1732"/>
              <a:ext cx="95" cy="33"/>
            </a:xfrm>
            <a:custGeom>
              <a:avLst/>
              <a:gdLst>
                <a:gd name="T0" fmla="*/ 7 w 2960"/>
                <a:gd name="T1" fmla="*/ 990 h 997"/>
                <a:gd name="T2" fmla="*/ 7 w 2960"/>
                <a:gd name="T3" fmla="*/ 997 h 997"/>
                <a:gd name="T4" fmla="*/ 2113 w 2960"/>
                <a:gd name="T5" fmla="*/ 997 h 997"/>
                <a:gd name="T6" fmla="*/ 2118 w 2960"/>
                <a:gd name="T7" fmla="*/ 995 h 997"/>
                <a:gd name="T8" fmla="*/ 2960 w 2960"/>
                <a:gd name="T9" fmla="*/ 12 h 997"/>
                <a:gd name="T10" fmla="*/ 2960 w 2960"/>
                <a:gd name="T11" fmla="*/ 2 h 997"/>
                <a:gd name="T12" fmla="*/ 2957 w 2960"/>
                <a:gd name="T13" fmla="*/ 0 h 997"/>
                <a:gd name="T14" fmla="*/ 2954 w 2960"/>
                <a:gd name="T15" fmla="*/ 0 h 997"/>
                <a:gd name="T16" fmla="*/ 1019 w 2960"/>
                <a:gd name="T17" fmla="*/ 0 h 997"/>
                <a:gd name="T18" fmla="*/ 1013 w 2960"/>
                <a:gd name="T19" fmla="*/ 2 h 997"/>
                <a:gd name="T20" fmla="*/ 2 w 2960"/>
                <a:gd name="T21" fmla="*/ 985 h 997"/>
                <a:gd name="T22" fmla="*/ 0 w 2960"/>
                <a:gd name="T23" fmla="*/ 987 h 997"/>
                <a:gd name="T24" fmla="*/ 0 w 2960"/>
                <a:gd name="T25" fmla="*/ 992 h 997"/>
                <a:gd name="T26" fmla="*/ 2 w 2960"/>
                <a:gd name="T27" fmla="*/ 995 h 997"/>
                <a:gd name="T28" fmla="*/ 7 w 2960"/>
                <a:gd name="T29" fmla="*/ 997 h 997"/>
                <a:gd name="T30" fmla="*/ 7 w 2960"/>
                <a:gd name="T31" fmla="*/ 990 h 997"/>
                <a:gd name="T32" fmla="*/ 12 w 2960"/>
                <a:gd name="T33" fmla="*/ 995 h 997"/>
                <a:gd name="T34" fmla="*/ 1022 w 2960"/>
                <a:gd name="T35" fmla="*/ 15 h 997"/>
                <a:gd name="T36" fmla="*/ 2937 w 2960"/>
                <a:gd name="T37" fmla="*/ 15 h 997"/>
                <a:gd name="T38" fmla="*/ 2110 w 2960"/>
                <a:gd name="T39" fmla="*/ 982 h 997"/>
                <a:gd name="T40" fmla="*/ 7 w 2960"/>
                <a:gd name="T41" fmla="*/ 982 h 997"/>
                <a:gd name="T42" fmla="*/ 7 w 2960"/>
                <a:gd name="T43" fmla="*/ 990 h 997"/>
                <a:gd name="T44" fmla="*/ 12 w 2960"/>
                <a:gd name="T45" fmla="*/ 995 h 997"/>
                <a:gd name="T46" fmla="*/ 7 w 2960"/>
                <a:gd name="T47" fmla="*/ 990 h 9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2960" h="997">
                  <a:moveTo>
                    <a:pt x="7" y="990"/>
                  </a:moveTo>
                  <a:lnTo>
                    <a:pt x="7" y="997"/>
                  </a:lnTo>
                  <a:lnTo>
                    <a:pt x="2113" y="997"/>
                  </a:lnTo>
                  <a:lnTo>
                    <a:pt x="2118" y="995"/>
                  </a:lnTo>
                  <a:lnTo>
                    <a:pt x="2960" y="12"/>
                  </a:lnTo>
                  <a:lnTo>
                    <a:pt x="2960" y="2"/>
                  </a:lnTo>
                  <a:lnTo>
                    <a:pt x="2957" y="0"/>
                  </a:lnTo>
                  <a:lnTo>
                    <a:pt x="2954" y="0"/>
                  </a:lnTo>
                  <a:lnTo>
                    <a:pt x="1019" y="0"/>
                  </a:lnTo>
                  <a:lnTo>
                    <a:pt x="1013" y="2"/>
                  </a:lnTo>
                  <a:lnTo>
                    <a:pt x="2" y="985"/>
                  </a:lnTo>
                  <a:lnTo>
                    <a:pt x="0" y="987"/>
                  </a:lnTo>
                  <a:lnTo>
                    <a:pt x="0" y="992"/>
                  </a:lnTo>
                  <a:lnTo>
                    <a:pt x="2" y="995"/>
                  </a:lnTo>
                  <a:lnTo>
                    <a:pt x="7" y="997"/>
                  </a:lnTo>
                  <a:lnTo>
                    <a:pt x="7" y="990"/>
                  </a:lnTo>
                  <a:lnTo>
                    <a:pt x="12" y="995"/>
                  </a:lnTo>
                  <a:lnTo>
                    <a:pt x="1022" y="15"/>
                  </a:lnTo>
                  <a:lnTo>
                    <a:pt x="2937" y="15"/>
                  </a:lnTo>
                  <a:lnTo>
                    <a:pt x="2110" y="982"/>
                  </a:lnTo>
                  <a:lnTo>
                    <a:pt x="7" y="982"/>
                  </a:lnTo>
                  <a:lnTo>
                    <a:pt x="7" y="990"/>
                  </a:lnTo>
                  <a:lnTo>
                    <a:pt x="12" y="995"/>
                  </a:lnTo>
                  <a:lnTo>
                    <a:pt x="7" y="990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0" name="Freeform 162">
              <a:extLst>
                <a:ext uri="{FF2B5EF4-FFF2-40B4-BE49-F238E27FC236}">
                  <a16:creationId xmlns:a16="http://schemas.microsoft.com/office/drawing/2014/main" id="{10BFF14E-0E85-4B60-ABE0-EDDB5E3315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854" y="1728"/>
              <a:ext cx="95" cy="32"/>
            </a:xfrm>
            <a:custGeom>
              <a:avLst/>
              <a:gdLst>
                <a:gd name="T0" fmla="*/ 113 w 2948"/>
                <a:gd name="T1" fmla="*/ 898 h 983"/>
                <a:gd name="T2" fmla="*/ 90 w 2948"/>
                <a:gd name="T3" fmla="*/ 898 h 983"/>
                <a:gd name="T4" fmla="*/ 0 w 2948"/>
                <a:gd name="T5" fmla="*/ 983 h 983"/>
                <a:gd name="T6" fmla="*/ 27 w 2948"/>
                <a:gd name="T7" fmla="*/ 983 h 983"/>
                <a:gd name="T8" fmla="*/ 113 w 2948"/>
                <a:gd name="T9" fmla="*/ 898 h 983"/>
                <a:gd name="T10" fmla="*/ 2948 w 2948"/>
                <a:gd name="T11" fmla="*/ 0 h 983"/>
                <a:gd name="T12" fmla="*/ 2771 w 2948"/>
                <a:gd name="T13" fmla="*/ 0 h 983"/>
                <a:gd name="T14" fmla="*/ 2660 w 2948"/>
                <a:gd name="T15" fmla="*/ 132 h 983"/>
                <a:gd name="T16" fmla="*/ 2837 w 2948"/>
                <a:gd name="T17" fmla="*/ 132 h 983"/>
                <a:gd name="T18" fmla="*/ 2948 w 2948"/>
                <a:gd name="T19" fmla="*/ 0 h 9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948" h="983">
                  <a:moveTo>
                    <a:pt x="113" y="898"/>
                  </a:moveTo>
                  <a:lnTo>
                    <a:pt x="90" y="898"/>
                  </a:lnTo>
                  <a:lnTo>
                    <a:pt x="0" y="983"/>
                  </a:lnTo>
                  <a:lnTo>
                    <a:pt x="27" y="983"/>
                  </a:lnTo>
                  <a:lnTo>
                    <a:pt x="113" y="898"/>
                  </a:lnTo>
                  <a:close/>
                  <a:moveTo>
                    <a:pt x="2948" y="0"/>
                  </a:moveTo>
                  <a:lnTo>
                    <a:pt x="2771" y="0"/>
                  </a:lnTo>
                  <a:lnTo>
                    <a:pt x="2660" y="132"/>
                  </a:lnTo>
                  <a:lnTo>
                    <a:pt x="2837" y="132"/>
                  </a:lnTo>
                  <a:lnTo>
                    <a:pt x="2948" y="0"/>
                  </a:lnTo>
                  <a:close/>
                </a:path>
              </a:pathLst>
            </a:custGeom>
            <a:solidFill>
              <a:srgbClr val="CDCD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1" name="Freeform 163">
              <a:extLst>
                <a:ext uri="{FF2B5EF4-FFF2-40B4-BE49-F238E27FC236}">
                  <a16:creationId xmlns:a16="http://schemas.microsoft.com/office/drawing/2014/main" id="{88B8A2E2-16D9-43EB-9F97-941BDFF5BB98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6" y="1733"/>
              <a:ext cx="89" cy="27"/>
            </a:xfrm>
            <a:custGeom>
              <a:avLst/>
              <a:gdLst>
                <a:gd name="T0" fmla="*/ 2775 w 2775"/>
                <a:gd name="T1" fmla="*/ 0 h 836"/>
                <a:gd name="T2" fmla="*/ 2600 w 2775"/>
                <a:gd name="T3" fmla="*/ 0 h 836"/>
                <a:gd name="T4" fmla="*/ 1959 w 2775"/>
                <a:gd name="T5" fmla="*/ 749 h 836"/>
                <a:gd name="T6" fmla="*/ 1954 w 2775"/>
                <a:gd name="T7" fmla="*/ 751 h 836"/>
                <a:gd name="T8" fmla="*/ 90 w 2775"/>
                <a:gd name="T9" fmla="*/ 751 h 836"/>
                <a:gd name="T10" fmla="*/ 0 w 2775"/>
                <a:gd name="T11" fmla="*/ 836 h 836"/>
                <a:gd name="T12" fmla="*/ 2059 w 2775"/>
                <a:gd name="T13" fmla="*/ 836 h 836"/>
                <a:gd name="T14" fmla="*/ 2775 w 2775"/>
                <a:gd name="T15" fmla="*/ 0 h 8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775" h="836">
                  <a:moveTo>
                    <a:pt x="2775" y="0"/>
                  </a:moveTo>
                  <a:lnTo>
                    <a:pt x="2600" y="0"/>
                  </a:lnTo>
                  <a:lnTo>
                    <a:pt x="1959" y="749"/>
                  </a:lnTo>
                  <a:lnTo>
                    <a:pt x="1954" y="751"/>
                  </a:lnTo>
                  <a:lnTo>
                    <a:pt x="90" y="751"/>
                  </a:lnTo>
                  <a:lnTo>
                    <a:pt x="0" y="836"/>
                  </a:lnTo>
                  <a:lnTo>
                    <a:pt x="2059" y="836"/>
                  </a:lnTo>
                  <a:lnTo>
                    <a:pt x="2775" y="0"/>
                  </a:lnTo>
                  <a:close/>
                </a:path>
              </a:pathLst>
            </a:custGeom>
            <a:solidFill>
              <a:srgbClr val="CDCD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2" name="Freeform 164">
              <a:extLst>
                <a:ext uri="{FF2B5EF4-FFF2-40B4-BE49-F238E27FC236}">
                  <a16:creationId xmlns:a16="http://schemas.microsoft.com/office/drawing/2014/main" id="{8A711547-A88F-4E91-8585-DDBFFB1752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855" y="1732"/>
              <a:ext cx="91" cy="28"/>
            </a:xfrm>
            <a:custGeom>
              <a:avLst/>
              <a:gdLst>
                <a:gd name="T0" fmla="*/ 110 w 2810"/>
                <a:gd name="T1" fmla="*/ 766 h 851"/>
                <a:gd name="T2" fmla="*/ 86 w 2810"/>
                <a:gd name="T3" fmla="*/ 766 h 851"/>
                <a:gd name="T4" fmla="*/ 0 w 2810"/>
                <a:gd name="T5" fmla="*/ 851 h 851"/>
                <a:gd name="T6" fmla="*/ 20 w 2810"/>
                <a:gd name="T7" fmla="*/ 851 h 851"/>
                <a:gd name="T8" fmla="*/ 110 w 2810"/>
                <a:gd name="T9" fmla="*/ 766 h 851"/>
                <a:gd name="T10" fmla="*/ 2810 w 2810"/>
                <a:gd name="T11" fmla="*/ 0 h 851"/>
                <a:gd name="T12" fmla="*/ 2633 w 2810"/>
                <a:gd name="T13" fmla="*/ 0 h 851"/>
                <a:gd name="T14" fmla="*/ 2620 w 2810"/>
                <a:gd name="T15" fmla="*/ 15 h 851"/>
                <a:gd name="T16" fmla="*/ 2795 w 2810"/>
                <a:gd name="T17" fmla="*/ 15 h 851"/>
                <a:gd name="T18" fmla="*/ 2810 w 2810"/>
                <a:gd name="T19" fmla="*/ 0 h 8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810" h="851">
                  <a:moveTo>
                    <a:pt x="110" y="766"/>
                  </a:moveTo>
                  <a:lnTo>
                    <a:pt x="86" y="766"/>
                  </a:lnTo>
                  <a:lnTo>
                    <a:pt x="0" y="851"/>
                  </a:lnTo>
                  <a:lnTo>
                    <a:pt x="20" y="851"/>
                  </a:lnTo>
                  <a:lnTo>
                    <a:pt x="110" y="766"/>
                  </a:lnTo>
                  <a:close/>
                  <a:moveTo>
                    <a:pt x="2810" y="0"/>
                  </a:moveTo>
                  <a:lnTo>
                    <a:pt x="2633" y="0"/>
                  </a:lnTo>
                  <a:lnTo>
                    <a:pt x="2620" y="15"/>
                  </a:lnTo>
                  <a:lnTo>
                    <a:pt x="2795" y="15"/>
                  </a:lnTo>
                  <a:lnTo>
                    <a:pt x="2810" y="0"/>
                  </a:lnTo>
                  <a:close/>
                </a:path>
              </a:pathLst>
            </a:custGeom>
            <a:solidFill>
              <a:srgbClr val="62352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3" name="Freeform 165">
              <a:extLst>
                <a:ext uri="{FF2B5EF4-FFF2-40B4-BE49-F238E27FC236}">
                  <a16:creationId xmlns:a16="http://schemas.microsoft.com/office/drawing/2014/main" id="{40687621-053E-4F58-90C6-BAF345EFDC92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1" y="1725"/>
              <a:ext cx="95" cy="32"/>
            </a:xfrm>
            <a:custGeom>
              <a:avLst/>
              <a:gdLst>
                <a:gd name="T0" fmla="*/ 0 w 2947"/>
                <a:gd name="T1" fmla="*/ 983 h 983"/>
                <a:gd name="T2" fmla="*/ 2106 w 2947"/>
                <a:gd name="T3" fmla="*/ 983 h 983"/>
                <a:gd name="T4" fmla="*/ 2947 w 2947"/>
                <a:gd name="T5" fmla="*/ 0 h 983"/>
                <a:gd name="T6" fmla="*/ 1012 w 2947"/>
                <a:gd name="T7" fmla="*/ 0 h 983"/>
                <a:gd name="T8" fmla="*/ 0 w 2947"/>
                <a:gd name="T9" fmla="*/ 983 h 9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47" h="983">
                  <a:moveTo>
                    <a:pt x="0" y="983"/>
                  </a:moveTo>
                  <a:lnTo>
                    <a:pt x="2106" y="983"/>
                  </a:lnTo>
                  <a:lnTo>
                    <a:pt x="2947" y="0"/>
                  </a:lnTo>
                  <a:lnTo>
                    <a:pt x="1012" y="0"/>
                  </a:lnTo>
                  <a:lnTo>
                    <a:pt x="0" y="98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4" name="Freeform 166">
              <a:extLst>
                <a:ext uri="{FF2B5EF4-FFF2-40B4-BE49-F238E27FC236}">
                  <a16:creationId xmlns:a16="http://schemas.microsoft.com/office/drawing/2014/main" id="{C7DFBC09-9951-4169-8083-B865180B0A88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1" y="1725"/>
              <a:ext cx="95" cy="32"/>
            </a:xfrm>
            <a:custGeom>
              <a:avLst/>
              <a:gdLst>
                <a:gd name="T0" fmla="*/ 7 w 2960"/>
                <a:gd name="T1" fmla="*/ 991 h 998"/>
                <a:gd name="T2" fmla="*/ 7 w 2960"/>
                <a:gd name="T3" fmla="*/ 998 h 998"/>
                <a:gd name="T4" fmla="*/ 2113 w 2960"/>
                <a:gd name="T5" fmla="*/ 998 h 998"/>
                <a:gd name="T6" fmla="*/ 2118 w 2960"/>
                <a:gd name="T7" fmla="*/ 996 h 998"/>
                <a:gd name="T8" fmla="*/ 2960 w 2960"/>
                <a:gd name="T9" fmla="*/ 13 h 998"/>
                <a:gd name="T10" fmla="*/ 2960 w 2960"/>
                <a:gd name="T11" fmla="*/ 5 h 998"/>
                <a:gd name="T12" fmla="*/ 2957 w 2960"/>
                <a:gd name="T13" fmla="*/ 0 h 998"/>
                <a:gd name="T14" fmla="*/ 2954 w 2960"/>
                <a:gd name="T15" fmla="*/ 0 h 998"/>
                <a:gd name="T16" fmla="*/ 1019 w 2960"/>
                <a:gd name="T17" fmla="*/ 0 h 998"/>
                <a:gd name="T18" fmla="*/ 1013 w 2960"/>
                <a:gd name="T19" fmla="*/ 3 h 998"/>
                <a:gd name="T20" fmla="*/ 2 w 2960"/>
                <a:gd name="T21" fmla="*/ 986 h 998"/>
                <a:gd name="T22" fmla="*/ 0 w 2960"/>
                <a:gd name="T23" fmla="*/ 988 h 998"/>
                <a:gd name="T24" fmla="*/ 0 w 2960"/>
                <a:gd name="T25" fmla="*/ 993 h 998"/>
                <a:gd name="T26" fmla="*/ 2 w 2960"/>
                <a:gd name="T27" fmla="*/ 996 h 998"/>
                <a:gd name="T28" fmla="*/ 7 w 2960"/>
                <a:gd name="T29" fmla="*/ 998 h 998"/>
                <a:gd name="T30" fmla="*/ 7 w 2960"/>
                <a:gd name="T31" fmla="*/ 991 h 998"/>
                <a:gd name="T32" fmla="*/ 12 w 2960"/>
                <a:gd name="T33" fmla="*/ 996 h 998"/>
                <a:gd name="T34" fmla="*/ 1022 w 2960"/>
                <a:gd name="T35" fmla="*/ 15 h 998"/>
                <a:gd name="T36" fmla="*/ 2937 w 2960"/>
                <a:gd name="T37" fmla="*/ 15 h 998"/>
                <a:gd name="T38" fmla="*/ 2110 w 2960"/>
                <a:gd name="T39" fmla="*/ 983 h 998"/>
                <a:gd name="T40" fmla="*/ 7 w 2960"/>
                <a:gd name="T41" fmla="*/ 983 h 998"/>
                <a:gd name="T42" fmla="*/ 7 w 2960"/>
                <a:gd name="T43" fmla="*/ 991 h 998"/>
                <a:gd name="T44" fmla="*/ 12 w 2960"/>
                <a:gd name="T45" fmla="*/ 996 h 998"/>
                <a:gd name="T46" fmla="*/ 7 w 2960"/>
                <a:gd name="T47" fmla="*/ 991 h 9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2960" h="998">
                  <a:moveTo>
                    <a:pt x="7" y="991"/>
                  </a:moveTo>
                  <a:lnTo>
                    <a:pt x="7" y="998"/>
                  </a:lnTo>
                  <a:lnTo>
                    <a:pt x="2113" y="998"/>
                  </a:lnTo>
                  <a:lnTo>
                    <a:pt x="2118" y="996"/>
                  </a:lnTo>
                  <a:lnTo>
                    <a:pt x="2960" y="13"/>
                  </a:lnTo>
                  <a:lnTo>
                    <a:pt x="2960" y="5"/>
                  </a:lnTo>
                  <a:lnTo>
                    <a:pt x="2957" y="0"/>
                  </a:lnTo>
                  <a:lnTo>
                    <a:pt x="2954" y="0"/>
                  </a:lnTo>
                  <a:lnTo>
                    <a:pt x="1019" y="0"/>
                  </a:lnTo>
                  <a:lnTo>
                    <a:pt x="1013" y="3"/>
                  </a:lnTo>
                  <a:lnTo>
                    <a:pt x="2" y="986"/>
                  </a:lnTo>
                  <a:lnTo>
                    <a:pt x="0" y="988"/>
                  </a:lnTo>
                  <a:lnTo>
                    <a:pt x="0" y="993"/>
                  </a:lnTo>
                  <a:lnTo>
                    <a:pt x="2" y="996"/>
                  </a:lnTo>
                  <a:lnTo>
                    <a:pt x="7" y="998"/>
                  </a:lnTo>
                  <a:lnTo>
                    <a:pt x="7" y="991"/>
                  </a:lnTo>
                  <a:lnTo>
                    <a:pt x="12" y="996"/>
                  </a:lnTo>
                  <a:lnTo>
                    <a:pt x="1022" y="15"/>
                  </a:lnTo>
                  <a:lnTo>
                    <a:pt x="2937" y="15"/>
                  </a:lnTo>
                  <a:lnTo>
                    <a:pt x="2110" y="983"/>
                  </a:lnTo>
                  <a:lnTo>
                    <a:pt x="7" y="983"/>
                  </a:lnTo>
                  <a:lnTo>
                    <a:pt x="7" y="991"/>
                  </a:lnTo>
                  <a:lnTo>
                    <a:pt x="12" y="996"/>
                  </a:lnTo>
                  <a:lnTo>
                    <a:pt x="7" y="991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5" name="Freeform 167">
              <a:extLst>
                <a:ext uri="{FF2B5EF4-FFF2-40B4-BE49-F238E27FC236}">
                  <a16:creationId xmlns:a16="http://schemas.microsoft.com/office/drawing/2014/main" id="{DD72F015-42D1-4E95-8ECB-D80DB56F07C8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4" y="1721"/>
              <a:ext cx="95" cy="32"/>
            </a:xfrm>
            <a:custGeom>
              <a:avLst/>
              <a:gdLst>
                <a:gd name="T0" fmla="*/ 2948 w 2948"/>
                <a:gd name="T1" fmla="*/ 0 h 985"/>
                <a:gd name="T2" fmla="*/ 2296 w 2948"/>
                <a:gd name="T3" fmla="*/ 0 h 985"/>
                <a:gd name="T4" fmla="*/ 2244 w 2948"/>
                <a:gd name="T5" fmla="*/ 28 h 985"/>
                <a:gd name="T6" fmla="*/ 2193 w 2948"/>
                <a:gd name="T7" fmla="*/ 51 h 985"/>
                <a:gd name="T8" fmla="*/ 2144 w 2948"/>
                <a:gd name="T9" fmla="*/ 74 h 985"/>
                <a:gd name="T10" fmla="*/ 2098 w 2948"/>
                <a:gd name="T11" fmla="*/ 93 h 985"/>
                <a:gd name="T12" fmla="*/ 2052 w 2948"/>
                <a:gd name="T13" fmla="*/ 105 h 985"/>
                <a:gd name="T14" fmla="*/ 2008 w 2948"/>
                <a:gd name="T15" fmla="*/ 115 h 985"/>
                <a:gd name="T16" fmla="*/ 1964 w 2948"/>
                <a:gd name="T17" fmla="*/ 123 h 985"/>
                <a:gd name="T18" fmla="*/ 1926 w 2948"/>
                <a:gd name="T19" fmla="*/ 126 h 985"/>
                <a:gd name="T20" fmla="*/ 1900 w 2948"/>
                <a:gd name="T21" fmla="*/ 123 h 985"/>
                <a:gd name="T22" fmla="*/ 1874 w 2948"/>
                <a:gd name="T23" fmla="*/ 120 h 985"/>
                <a:gd name="T24" fmla="*/ 1849 w 2948"/>
                <a:gd name="T25" fmla="*/ 115 h 985"/>
                <a:gd name="T26" fmla="*/ 1826 w 2948"/>
                <a:gd name="T27" fmla="*/ 105 h 985"/>
                <a:gd name="T28" fmla="*/ 1805 w 2948"/>
                <a:gd name="T29" fmla="*/ 95 h 985"/>
                <a:gd name="T30" fmla="*/ 1785 w 2948"/>
                <a:gd name="T31" fmla="*/ 83 h 985"/>
                <a:gd name="T32" fmla="*/ 1767 w 2948"/>
                <a:gd name="T33" fmla="*/ 66 h 985"/>
                <a:gd name="T34" fmla="*/ 1752 w 2948"/>
                <a:gd name="T35" fmla="*/ 46 h 985"/>
                <a:gd name="T36" fmla="*/ 1737 w 2948"/>
                <a:gd name="T37" fmla="*/ 25 h 985"/>
                <a:gd name="T38" fmla="*/ 1723 w 2948"/>
                <a:gd name="T39" fmla="*/ 0 h 985"/>
                <a:gd name="T40" fmla="*/ 1012 w 2948"/>
                <a:gd name="T41" fmla="*/ 0 h 985"/>
                <a:gd name="T42" fmla="*/ 0 w 2948"/>
                <a:gd name="T43" fmla="*/ 985 h 985"/>
                <a:gd name="T44" fmla="*/ 27 w 2948"/>
                <a:gd name="T45" fmla="*/ 985 h 985"/>
                <a:gd name="T46" fmla="*/ 901 w 2948"/>
                <a:gd name="T47" fmla="*/ 134 h 985"/>
                <a:gd name="T48" fmla="*/ 907 w 2948"/>
                <a:gd name="T49" fmla="*/ 131 h 985"/>
                <a:gd name="T50" fmla="*/ 2837 w 2948"/>
                <a:gd name="T51" fmla="*/ 131 h 985"/>
                <a:gd name="T52" fmla="*/ 2948 w 2948"/>
                <a:gd name="T53" fmla="*/ 0 h 9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948" h="985">
                  <a:moveTo>
                    <a:pt x="2948" y="0"/>
                  </a:moveTo>
                  <a:lnTo>
                    <a:pt x="2296" y="0"/>
                  </a:lnTo>
                  <a:lnTo>
                    <a:pt x="2244" y="28"/>
                  </a:lnTo>
                  <a:lnTo>
                    <a:pt x="2193" y="51"/>
                  </a:lnTo>
                  <a:lnTo>
                    <a:pt x="2144" y="74"/>
                  </a:lnTo>
                  <a:lnTo>
                    <a:pt x="2098" y="93"/>
                  </a:lnTo>
                  <a:lnTo>
                    <a:pt x="2052" y="105"/>
                  </a:lnTo>
                  <a:lnTo>
                    <a:pt x="2008" y="115"/>
                  </a:lnTo>
                  <a:lnTo>
                    <a:pt x="1964" y="123"/>
                  </a:lnTo>
                  <a:lnTo>
                    <a:pt x="1926" y="126"/>
                  </a:lnTo>
                  <a:lnTo>
                    <a:pt x="1900" y="123"/>
                  </a:lnTo>
                  <a:lnTo>
                    <a:pt x="1874" y="120"/>
                  </a:lnTo>
                  <a:lnTo>
                    <a:pt x="1849" y="115"/>
                  </a:lnTo>
                  <a:lnTo>
                    <a:pt x="1826" y="105"/>
                  </a:lnTo>
                  <a:lnTo>
                    <a:pt x="1805" y="95"/>
                  </a:lnTo>
                  <a:lnTo>
                    <a:pt x="1785" y="83"/>
                  </a:lnTo>
                  <a:lnTo>
                    <a:pt x="1767" y="66"/>
                  </a:lnTo>
                  <a:lnTo>
                    <a:pt x="1752" y="46"/>
                  </a:lnTo>
                  <a:lnTo>
                    <a:pt x="1737" y="25"/>
                  </a:lnTo>
                  <a:lnTo>
                    <a:pt x="1723" y="0"/>
                  </a:lnTo>
                  <a:lnTo>
                    <a:pt x="1012" y="0"/>
                  </a:lnTo>
                  <a:lnTo>
                    <a:pt x="0" y="985"/>
                  </a:lnTo>
                  <a:lnTo>
                    <a:pt x="27" y="985"/>
                  </a:lnTo>
                  <a:lnTo>
                    <a:pt x="901" y="134"/>
                  </a:lnTo>
                  <a:lnTo>
                    <a:pt x="907" y="131"/>
                  </a:lnTo>
                  <a:lnTo>
                    <a:pt x="2837" y="131"/>
                  </a:lnTo>
                  <a:lnTo>
                    <a:pt x="2948" y="0"/>
                  </a:lnTo>
                  <a:close/>
                </a:path>
              </a:pathLst>
            </a:custGeom>
            <a:solidFill>
              <a:srgbClr val="CDCD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6" name="Freeform 168">
              <a:extLst>
                <a:ext uri="{FF2B5EF4-FFF2-40B4-BE49-F238E27FC236}">
                  <a16:creationId xmlns:a16="http://schemas.microsoft.com/office/drawing/2014/main" id="{FCE7CE77-A8C9-4C1A-B0A1-8CA5E091F0A2}"/>
                </a:ext>
              </a:extLst>
            </p:cNvPr>
            <p:cNvSpPr>
              <a:spLocks/>
            </p:cNvSpPr>
            <p:nvPr/>
          </p:nvSpPr>
          <p:spPr bwMode="auto">
            <a:xfrm>
              <a:off x="1910" y="1721"/>
              <a:ext cx="18" cy="4"/>
            </a:xfrm>
            <a:custGeom>
              <a:avLst/>
              <a:gdLst>
                <a:gd name="T0" fmla="*/ 573 w 573"/>
                <a:gd name="T1" fmla="*/ 0 h 126"/>
                <a:gd name="T2" fmla="*/ 558 w 573"/>
                <a:gd name="T3" fmla="*/ 0 h 126"/>
                <a:gd name="T4" fmla="*/ 509 w 573"/>
                <a:gd name="T5" fmla="*/ 25 h 126"/>
                <a:gd name="T6" fmla="*/ 460 w 573"/>
                <a:gd name="T7" fmla="*/ 49 h 126"/>
                <a:gd name="T8" fmla="*/ 411 w 573"/>
                <a:gd name="T9" fmla="*/ 69 h 126"/>
                <a:gd name="T10" fmla="*/ 368 w 573"/>
                <a:gd name="T11" fmla="*/ 88 h 126"/>
                <a:gd name="T12" fmla="*/ 324 w 573"/>
                <a:gd name="T13" fmla="*/ 100 h 126"/>
                <a:gd name="T14" fmla="*/ 280 w 573"/>
                <a:gd name="T15" fmla="*/ 110 h 126"/>
                <a:gd name="T16" fmla="*/ 241 w 573"/>
                <a:gd name="T17" fmla="*/ 115 h 126"/>
                <a:gd name="T18" fmla="*/ 203 w 573"/>
                <a:gd name="T19" fmla="*/ 118 h 126"/>
                <a:gd name="T20" fmla="*/ 172 w 573"/>
                <a:gd name="T21" fmla="*/ 115 h 126"/>
                <a:gd name="T22" fmla="*/ 141 w 573"/>
                <a:gd name="T23" fmla="*/ 110 h 126"/>
                <a:gd name="T24" fmla="*/ 114 w 573"/>
                <a:gd name="T25" fmla="*/ 103 h 126"/>
                <a:gd name="T26" fmla="*/ 87 w 573"/>
                <a:gd name="T27" fmla="*/ 90 h 126"/>
                <a:gd name="T28" fmla="*/ 65 w 573"/>
                <a:gd name="T29" fmla="*/ 74 h 126"/>
                <a:gd name="T30" fmla="*/ 44 w 573"/>
                <a:gd name="T31" fmla="*/ 54 h 126"/>
                <a:gd name="T32" fmla="*/ 26 w 573"/>
                <a:gd name="T33" fmla="*/ 30 h 126"/>
                <a:gd name="T34" fmla="*/ 10 w 573"/>
                <a:gd name="T35" fmla="*/ 0 h 126"/>
                <a:gd name="T36" fmla="*/ 0 w 573"/>
                <a:gd name="T37" fmla="*/ 0 h 126"/>
                <a:gd name="T38" fmla="*/ 14 w 573"/>
                <a:gd name="T39" fmla="*/ 25 h 126"/>
                <a:gd name="T40" fmla="*/ 29 w 573"/>
                <a:gd name="T41" fmla="*/ 46 h 126"/>
                <a:gd name="T42" fmla="*/ 44 w 573"/>
                <a:gd name="T43" fmla="*/ 66 h 126"/>
                <a:gd name="T44" fmla="*/ 62 w 573"/>
                <a:gd name="T45" fmla="*/ 83 h 126"/>
                <a:gd name="T46" fmla="*/ 82 w 573"/>
                <a:gd name="T47" fmla="*/ 95 h 126"/>
                <a:gd name="T48" fmla="*/ 103 w 573"/>
                <a:gd name="T49" fmla="*/ 105 h 126"/>
                <a:gd name="T50" fmla="*/ 126 w 573"/>
                <a:gd name="T51" fmla="*/ 115 h 126"/>
                <a:gd name="T52" fmla="*/ 151 w 573"/>
                <a:gd name="T53" fmla="*/ 120 h 126"/>
                <a:gd name="T54" fmla="*/ 177 w 573"/>
                <a:gd name="T55" fmla="*/ 123 h 126"/>
                <a:gd name="T56" fmla="*/ 203 w 573"/>
                <a:gd name="T57" fmla="*/ 126 h 126"/>
                <a:gd name="T58" fmla="*/ 241 w 573"/>
                <a:gd name="T59" fmla="*/ 123 h 126"/>
                <a:gd name="T60" fmla="*/ 285 w 573"/>
                <a:gd name="T61" fmla="*/ 115 h 126"/>
                <a:gd name="T62" fmla="*/ 329 w 573"/>
                <a:gd name="T63" fmla="*/ 105 h 126"/>
                <a:gd name="T64" fmla="*/ 375 w 573"/>
                <a:gd name="T65" fmla="*/ 93 h 126"/>
                <a:gd name="T66" fmla="*/ 421 w 573"/>
                <a:gd name="T67" fmla="*/ 74 h 126"/>
                <a:gd name="T68" fmla="*/ 470 w 573"/>
                <a:gd name="T69" fmla="*/ 51 h 126"/>
                <a:gd name="T70" fmla="*/ 521 w 573"/>
                <a:gd name="T71" fmla="*/ 28 h 126"/>
                <a:gd name="T72" fmla="*/ 573 w 573"/>
                <a:gd name="T73" fmla="*/ 0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573" h="126">
                  <a:moveTo>
                    <a:pt x="573" y="0"/>
                  </a:moveTo>
                  <a:lnTo>
                    <a:pt x="558" y="0"/>
                  </a:lnTo>
                  <a:lnTo>
                    <a:pt x="509" y="25"/>
                  </a:lnTo>
                  <a:lnTo>
                    <a:pt x="460" y="49"/>
                  </a:lnTo>
                  <a:lnTo>
                    <a:pt x="411" y="69"/>
                  </a:lnTo>
                  <a:lnTo>
                    <a:pt x="368" y="88"/>
                  </a:lnTo>
                  <a:lnTo>
                    <a:pt x="324" y="100"/>
                  </a:lnTo>
                  <a:lnTo>
                    <a:pt x="280" y="110"/>
                  </a:lnTo>
                  <a:lnTo>
                    <a:pt x="241" y="115"/>
                  </a:lnTo>
                  <a:lnTo>
                    <a:pt x="203" y="118"/>
                  </a:lnTo>
                  <a:lnTo>
                    <a:pt x="172" y="115"/>
                  </a:lnTo>
                  <a:lnTo>
                    <a:pt x="141" y="110"/>
                  </a:lnTo>
                  <a:lnTo>
                    <a:pt x="114" y="103"/>
                  </a:lnTo>
                  <a:lnTo>
                    <a:pt x="87" y="90"/>
                  </a:lnTo>
                  <a:lnTo>
                    <a:pt x="65" y="74"/>
                  </a:lnTo>
                  <a:lnTo>
                    <a:pt x="44" y="54"/>
                  </a:lnTo>
                  <a:lnTo>
                    <a:pt x="26" y="30"/>
                  </a:lnTo>
                  <a:lnTo>
                    <a:pt x="10" y="0"/>
                  </a:lnTo>
                  <a:lnTo>
                    <a:pt x="0" y="0"/>
                  </a:lnTo>
                  <a:lnTo>
                    <a:pt x="14" y="25"/>
                  </a:lnTo>
                  <a:lnTo>
                    <a:pt x="29" y="46"/>
                  </a:lnTo>
                  <a:lnTo>
                    <a:pt x="44" y="66"/>
                  </a:lnTo>
                  <a:lnTo>
                    <a:pt x="62" y="83"/>
                  </a:lnTo>
                  <a:lnTo>
                    <a:pt x="82" y="95"/>
                  </a:lnTo>
                  <a:lnTo>
                    <a:pt x="103" y="105"/>
                  </a:lnTo>
                  <a:lnTo>
                    <a:pt x="126" y="115"/>
                  </a:lnTo>
                  <a:lnTo>
                    <a:pt x="151" y="120"/>
                  </a:lnTo>
                  <a:lnTo>
                    <a:pt x="177" y="123"/>
                  </a:lnTo>
                  <a:lnTo>
                    <a:pt x="203" y="126"/>
                  </a:lnTo>
                  <a:lnTo>
                    <a:pt x="241" y="123"/>
                  </a:lnTo>
                  <a:lnTo>
                    <a:pt x="285" y="115"/>
                  </a:lnTo>
                  <a:lnTo>
                    <a:pt x="329" y="105"/>
                  </a:lnTo>
                  <a:lnTo>
                    <a:pt x="375" y="93"/>
                  </a:lnTo>
                  <a:lnTo>
                    <a:pt x="421" y="74"/>
                  </a:lnTo>
                  <a:lnTo>
                    <a:pt x="470" y="51"/>
                  </a:lnTo>
                  <a:lnTo>
                    <a:pt x="521" y="28"/>
                  </a:lnTo>
                  <a:lnTo>
                    <a:pt x="573" y="0"/>
                  </a:lnTo>
                  <a:close/>
                </a:path>
              </a:pathLst>
            </a:custGeom>
            <a:solidFill>
              <a:srgbClr val="62352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7" name="Freeform 169">
              <a:extLst>
                <a:ext uri="{FF2B5EF4-FFF2-40B4-BE49-F238E27FC236}">
                  <a16:creationId xmlns:a16="http://schemas.microsoft.com/office/drawing/2014/main" id="{6230303C-DF6C-4CC8-9F55-003DED81ED03}"/>
                </a:ext>
              </a:extLst>
            </p:cNvPr>
            <p:cNvSpPr>
              <a:spLocks/>
            </p:cNvSpPr>
            <p:nvPr/>
          </p:nvSpPr>
          <p:spPr bwMode="auto">
            <a:xfrm>
              <a:off x="1910" y="1721"/>
              <a:ext cx="17" cy="3"/>
            </a:xfrm>
            <a:custGeom>
              <a:avLst/>
              <a:gdLst>
                <a:gd name="T0" fmla="*/ 523 w 523"/>
                <a:gd name="T1" fmla="*/ 0 h 110"/>
                <a:gd name="T2" fmla="*/ 0 w 523"/>
                <a:gd name="T3" fmla="*/ 0 h 110"/>
                <a:gd name="T4" fmla="*/ 10 w 523"/>
                <a:gd name="T5" fmla="*/ 20 h 110"/>
                <a:gd name="T6" fmla="*/ 22 w 523"/>
                <a:gd name="T7" fmla="*/ 39 h 110"/>
                <a:gd name="T8" fmla="*/ 37 w 523"/>
                <a:gd name="T9" fmla="*/ 54 h 110"/>
                <a:gd name="T10" fmla="*/ 53 w 523"/>
                <a:gd name="T11" fmla="*/ 69 h 110"/>
                <a:gd name="T12" fmla="*/ 71 w 523"/>
                <a:gd name="T13" fmla="*/ 83 h 110"/>
                <a:gd name="T14" fmla="*/ 92 w 523"/>
                <a:gd name="T15" fmla="*/ 93 h 110"/>
                <a:gd name="T16" fmla="*/ 112 w 523"/>
                <a:gd name="T17" fmla="*/ 100 h 110"/>
                <a:gd name="T18" fmla="*/ 135 w 523"/>
                <a:gd name="T19" fmla="*/ 105 h 110"/>
                <a:gd name="T20" fmla="*/ 158 w 523"/>
                <a:gd name="T21" fmla="*/ 108 h 110"/>
                <a:gd name="T22" fmla="*/ 184 w 523"/>
                <a:gd name="T23" fmla="*/ 110 h 110"/>
                <a:gd name="T24" fmla="*/ 220 w 523"/>
                <a:gd name="T25" fmla="*/ 108 h 110"/>
                <a:gd name="T26" fmla="*/ 259 w 523"/>
                <a:gd name="T27" fmla="*/ 103 h 110"/>
                <a:gd name="T28" fmla="*/ 297 w 523"/>
                <a:gd name="T29" fmla="*/ 93 h 110"/>
                <a:gd name="T30" fmla="*/ 341 w 523"/>
                <a:gd name="T31" fmla="*/ 79 h 110"/>
                <a:gd name="T32" fmla="*/ 385 w 523"/>
                <a:gd name="T33" fmla="*/ 64 h 110"/>
                <a:gd name="T34" fmla="*/ 428 w 523"/>
                <a:gd name="T35" fmla="*/ 46 h 110"/>
                <a:gd name="T36" fmla="*/ 474 w 523"/>
                <a:gd name="T37" fmla="*/ 25 h 110"/>
                <a:gd name="T38" fmla="*/ 523 w 523"/>
                <a:gd name="T39" fmla="*/ 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523" h="110">
                  <a:moveTo>
                    <a:pt x="523" y="0"/>
                  </a:moveTo>
                  <a:lnTo>
                    <a:pt x="0" y="0"/>
                  </a:lnTo>
                  <a:lnTo>
                    <a:pt x="10" y="20"/>
                  </a:lnTo>
                  <a:lnTo>
                    <a:pt x="22" y="39"/>
                  </a:lnTo>
                  <a:lnTo>
                    <a:pt x="37" y="54"/>
                  </a:lnTo>
                  <a:lnTo>
                    <a:pt x="53" y="69"/>
                  </a:lnTo>
                  <a:lnTo>
                    <a:pt x="71" y="83"/>
                  </a:lnTo>
                  <a:lnTo>
                    <a:pt x="92" y="93"/>
                  </a:lnTo>
                  <a:lnTo>
                    <a:pt x="112" y="100"/>
                  </a:lnTo>
                  <a:lnTo>
                    <a:pt x="135" y="105"/>
                  </a:lnTo>
                  <a:lnTo>
                    <a:pt x="158" y="108"/>
                  </a:lnTo>
                  <a:lnTo>
                    <a:pt x="184" y="110"/>
                  </a:lnTo>
                  <a:lnTo>
                    <a:pt x="220" y="108"/>
                  </a:lnTo>
                  <a:lnTo>
                    <a:pt x="259" y="103"/>
                  </a:lnTo>
                  <a:lnTo>
                    <a:pt x="297" y="93"/>
                  </a:lnTo>
                  <a:lnTo>
                    <a:pt x="341" y="79"/>
                  </a:lnTo>
                  <a:lnTo>
                    <a:pt x="385" y="64"/>
                  </a:lnTo>
                  <a:lnTo>
                    <a:pt x="428" y="46"/>
                  </a:lnTo>
                  <a:lnTo>
                    <a:pt x="474" y="25"/>
                  </a:lnTo>
                  <a:lnTo>
                    <a:pt x="523" y="0"/>
                  </a:lnTo>
                  <a:close/>
                </a:path>
              </a:pathLst>
            </a:custGeom>
            <a:solidFill>
              <a:srgbClr val="363D4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8" name="Freeform 170">
              <a:extLst>
                <a:ext uri="{FF2B5EF4-FFF2-40B4-BE49-F238E27FC236}">
                  <a16:creationId xmlns:a16="http://schemas.microsoft.com/office/drawing/2014/main" id="{D0F7985D-A753-45F0-B264-5F5CCF6CED09}"/>
                </a:ext>
              </a:extLst>
            </p:cNvPr>
            <p:cNvSpPr>
              <a:spLocks/>
            </p:cNvSpPr>
            <p:nvPr/>
          </p:nvSpPr>
          <p:spPr bwMode="auto">
            <a:xfrm>
              <a:off x="1910" y="1721"/>
              <a:ext cx="18" cy="4"/>
            </a:xfrm>
            <a:custGeom>
              <a:avLst/>
              <a:gdLst>
                <a:gd name="T0" fmla="*/ 548 w 548"/>
                <a:gd name="T1" fmla="*/ 0 h 118"/>
                <a:gd name="T2" fmla="*/ 532 w 548"/>
                <a:gd name="T3" fmla="*/ 0 h 118"/>
                <a:gd name="T4" fmla="*/ 483 w 548"/>
                <a:gd name="T5" fmla="*/ 25 h 118"/>
                <a:gd name="T6" fmla="*/ 437 w 548"/>
                <a:gd name="T7" fmla="*/ 46 h 118"/>
                <a:gd name="T8" fmla="*/ 394 w 548"/>
                <a:gd name="T9" fmla="*/ 64 h 118"/>
                <a:gd name="T10" fmla="*/ 350 w 548"/>
                <a:gd name="T11" fmla="*/ 79 h 118"/>
                <a:gd name="T12" fmla="*/ 306 w 548"/>
                <a:gd name="T13" fmla="*/ 93 h 118"/>
                <a:gd name="T14" fmla="*/ 268 w 548"/>
                <a:gd name="T15" fmla="*/ 103 h 118"/>
                <a:gd name="T16" fmla="*/ 229 w 548"/>
                <a:gd name="T17" fmla="*/ 108 h 118"/>
                <a:gd name="T18" fmla="*/ 193 w 548"/>
                <a:gd name="T19" fmla="*/ 110 h 118"/>
                <a:gd name="T20" fmla="*/ 167 w 548"/>
                <a:gd name="T21" fmla="*/ 108 h 118"/>
                <a:gd name="T22" fmla="*/ 144 w 548"/>
                <a:gd name="T23" fmla="*/ 105 h 118"/>
                <a:gd name="T24" fmla="*/ 121 w 548"/>
                <a:gd name="T25" fmla="*/ 100 h 118"/>
                <a:gd name="T26" fmla="*/ 101 w 548"/>
                <a:gd name="T27" fmla="*/ 93 h 118"/>
                <a:gd name="T28" fmla="*/ 80 w 548"/>
                <a:gd name="T29" fmla="*/ 83 h 118"/>
                <a:gd name="T30" fmla="*/ 62 w 548"/>
                <a:gd name="T31" fmla="*/ 69 h 118"/>
                <a:gd name="T32" fmla="*/ 46 w 548"/>
                <a:gd name="T33" fmla="*/ 54 h 118"/>
                <a:gd name="T34" fmla="*/ 31 w 548"/>
                <a:gd name="T35" fmla="*/ 39 h 118"/>
                <a:gd name="T36" fmla="*/ 19 w 548"/>
                <a:gd name="T37" fmla="*/ 20 h 118"/>
                <a:gd name="T38" fmla="*/ 9 w 548"/>
                <a:gd name="T39" fmla="*/ 0 h 118"/>
                <a:gd name="T40" fmla="*/ 0 w 548"/>
                <a:gd name="T41" fmla="*/ 0 h 118"/>
                <a:gd name="T42" fmla="*/ 16 w 548"/>
                <a:gd name="T43" fmla="*/ 30 h 118"/>
                <a:gd name="T44" fmla="*/ 34 w 548"/>
                <a:gd name="T45" fmla="*/ 54 h 118"/>
                <a:gd name="T46" fmla="*/ 55 w 548"/>
                <a:gd name="T47" fmla="*/ 74 h 118"/>
                <a:gd name="T48" fmla="*/ 77 w 548"/>
                <a:gd name="T49" fmla="*/ 90 h 118"/>
                <a:gd name="T50" fmla="*/ 104 w 548"/>
                <a:gd name="T51" fmla="*/ 103 h 118"/>
                <a:gd name="T52" fmla="*/ 131 w 548"/>
                <a:gd name="T53" fmla="*/ 110 h 118"/>
                <a:gd name="T54" fmla="*/ 162 w 548"/>
                <a:gd name="T55" fmla="*/ 115 h 118"/>
                <a:gd name="T56" fmla="*/ 193 w 548"/>
                <a:gd name="T57" fmla="*/ 118 h 118"/>
                <a:gd name="T58" fmla="*/ 231 w 548"/>
                <a:gd name="T59" fmla="*/ 115 h 118"/>
                <a:gd name="T60" fmla="*/ 270 w 548"/>
                <a:gd name="T61" fmla="*/ 110 h 118"/>
                <a:gd name="T62" fmla="*/ 314 w 548"/>
                <a:gd name="T63" fmla="*/ 100 h 118"/>
                <a:gd name="T64" fmla="*/ 358 w 548"/>
                <a:gd name="T65" fmla="*/ 88 h 118"/>
                <a:gd name="T66" fmla="*/ 401 w 548"/>
                <a:gd name="T67" fmla="*/ 69 h 118"/>
                <a:gd name="T68" fmla="*/ 450 w 548"/>
                <a:gd name="T69" fmla="*/ 49 h 118"/>
                <a:gd name="T70" fmla="*/ 499 w 548"/>
                <a:gd name="T71" fmla="*/ 25 h 118"/>
                <a:gd name="T72" fmla="*/ 548 w 548"/>
                <a:gd name="T73" fmla="*/ 0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548" h="118">
                  <a:moveTo>
                    <a:pt x="548" y="0"/>
                  </a:moveTo>
                  <a:lnTo>
                    <a:pt x="532" y="0"/>
                  </a:lnTo>
                  <a:lnTo>
                    <a:pt x="483" y="25"/>
                  </a:lnTo>
                  <a:lnTo>
                    <a:pt x="437" y="46"/>
                  </a:lnTo>
                  <a:lnTo>
                    <a:pt x="394" y="64"/>
                  </a:lnTo>
                  <a:lnTo>
                    <a:pt x="350" y="79"/>
                  </a:lnTo>
                  <a:lnTo>
                    <a:pt x="306" y="93"/>
                  </a:lnTo>
                  <a:lnTo>
                    <a:pt x="268" y="103"/>
                  </a:lnTo>
                  <a:lnTo>
                    <a:pt x="229" y="108"/>
                  </a:lnTo>
                  <a:lnTo>
                    <a:pt x="193" y="110"/>
                  </a:lnTo>
                  <a:lnTo>
                    <a:pt x="167" y="108"/>
                  </a:lnTo>
                  <a:lnTo>
                    <a:pt x="144" y="105"/>
                  </a:lnTo>
                  <a:lnTo>
                    <a:pt x="121" y="100"/>
                  </a:lnTo>
                  <a:lnTo>
                    <a:pt x="101" y="93"/>
                  </a:lnTo>
                  <a:lnTo>
                    <a:pt x="80" y="83"/>
                  </a:lnTo>
                  <a:lnTo>
                    <a:pt x="62" y="69"/>
                  </a:lnTo>
                  <a:lnTo>
                    <a:pt x="46" y="54"/>
                  </a:lnTo>
                  <a:lnTo>
                    <a:pt x="31" y="39"/>
                  </a:lnTo>
                  <a:lnTo>
                    <a:pt x="19" y="20"/>
                  </a:lnTo>
                  <a:lnTo>
                    <a:pt x="9" y="0"/>
                  </a:lnTo>
                  <a:lnTo>
                    <a:pt x="0" y="0"/>
                  </a:lnTo>
                  <a:lnTo>
                    <a:pt x="16" y="30"/>
                  </a:lnTo>
                  <a:lnTo>
                    <a:pt x="34" y="54"/>
                  </a:lnTo>
                  <a:lnTo>
                    <a:pt x="55" y="74"/>
                  </a:lnTo>
                  <a:lnTo>
                    <a:pt x="77" y="90"/>
                  </a:lnTo>
                  <a:lnTo>
                    <a:pt x="104" y="103"/>
                  </a:lnTo>
                  <a:lnTo>
                    <a:pt x="131" y="110"/>
                  </a:lnTo>
                  <a:lnTo>
                    <a:pt x="162" y="115"/>
                  </a:lnTo>
                  <a:lnTo>
                    <a:pt x="193" y="118"/>
                  </a:lnTo>
                  <a:lnTo>
                    <a:pt x="231" y="115"/>
                  </a:lnTo>
                  <a:lnTo>
                    <a:pt x="270" y="110"/>
                  </a:lnTo>
                  <a:lnTo>
                    <a:pt x="314" y="100"/>
                  </a:lnTo>
                  <a:lnTo>
                    <a:pt x="358" y="88"/>
                  </a:lnTo>
                  <a:lnTo>
                    <a:pt x="401" y="69"/>
                  </a:lnTo>
                  <a:lnTo>
                    <a:pt x="450" y="49"/>
                  </a:lnTo>
                  <a:lnTo>
                    <a:pt x="499" y="25"/>
                  </a:lnTo>
                  <a:lnTo>
                    <a:pt x="548" y="0"/>
                  </a:lnTo>
                  <a:close/>
                </a:path>
              </a:pathLst>
            </a:custGeom>
            <a:solidFill>
              <a:srgbClr val="33252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9" name="Freeform 171">
              <a:extLst>
                <a:ext uri="{FF2B5EF4-FFF2-40B4-BE49-F238E27FC236}">
                  <a16:creationId xmlns:a16="http://schemas.microsoft.com/office/drawing/2014/main" id="{C9E7CF5D-27C1-4906-926B-50C83E3EDF73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6" y="1725"/>
              <a:ext cx="89" cy="28"/>
            </a:xfrm>
            <a:custGeom>
              <a:avLst/>
              <a:gdLst>
                <a:gd name="T0" fmla="*/ 2775 w 2775"/>
                <a:gd name="T1" fmla="*/ 0 h 839"/>
                <a:gd name="T2" fmla="*/ 863 w 2775"/>
                <a:gd name="T3" fmla="*/ 0 h 839"/>
                <a:gd name="T4" fmla="*/ 0 w 2775"/>
                <a:gd name="T5" fmla="*/ 839 h 839"/>
                <a:gd name="T6" fmla="*/ 2059 w 2775"/>
                <a:gd name="T7" fmla="*/ 839 h 839"/>
                <a:gd name="T8" fmla="*/ 2775 w 2775"/>
                <a:gd name="T9" fmla="*/ 0 h 8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775" h="839">
                  <a:moveTo>
                    <a:pt x="2775" y="0"/>
                  </a:moveTo>
                  <a:lnTo>
                    <a:pt x="863" y="0"/>
                  </a:lnTo>
                  <a:lnTo>
                    <a:pt x="0" y="839"/>
                  </a:lnTo>
                  <a:lnTo>
                    <a:pt x="2059" y="839"/>
                  </a:lnTo>
                  <a:lnTo>
                    <a:pt x="2775" y="0"/>
                  </a:lnTo>
                  <a:close/>
                </a:path>
              </a:pathLst>
            </a:custGeom>
            <a:solidFill>
              <a:srgbClr val="CDCD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0" name="Freeform 172">
              <a:extLst>
                <a:ext uri="{FF2B5EF4-FFF2-40B4-BE49-F238E27FC236}">
                  <a16:creationId xmlns:a16="http://schemas.microsoft.com/office/drawing/2014/main" id="{A0C5CD35-6DBB-43E7-ABAD-DBA0419D6762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5" y="1725"/>
              <a:ext cx="91" cy="28"/>
            </a:xfrm>
            <a:custGeom>
              <a:avLst/>
              <a:gdLst>
                <a:gd name="T0" fmla="*/ 2810 w 2810"/>
                <a:gd name="T1" fmla="*/ 0 h 854"/>
                <a:gd name="T2" fmla="*/ 880 w 2810"/>
                <a:gd name="T3" fmla="*/ 0 h 854"/>
                <a:gd name="T4" fmla="*/ 874 w 2810"/>
                <a:gd name="T5" fmla="*/ 3 h 854"/>
                <a:gd name="T6" fmla="*/ 0 w 2810"/>
                <a:gd name="T7" fmla="*/ 854 h 854"/>
                <a:gd name="T8" fmla="*/ 20 w 2810"/>
                <a:gd name="T9" fmla="*/ 854 h 854"/>
                <a:gd name="T10" fmla="*/ 883 w 2810"/>
                <a:gd name="T11" fmla="*/ 15 h 854"/>
                <a:gd name="T12" fmla="*/ 2795 w 2810"/>
                <a:gd name="T13" fmla="*/ 15 h 854"/>
                <a:gd name="T14" fmla="*/ 2810 w 2810"/>
                <a:gd name="T15" fmla="*/ 0 h 8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810" h="854">
                  <a:moveTo>
                    <a:pt x="2810" y="0"/>
                  </a:moveTo>
                  <a:lnTo>
                    <a:pt x="880" y="0"/>
                  </a:lnTo>
                  <a:lnTo>
                    <a:pt x="874" y="3"/>
                  </a:lnTo>
                  <a:lnTo>
                    <a:pt x="0" y="854"/>
                  </a:lnTo>
                  <a:lnTo>
                    <a:pt x="20" y="854"/>
                  </a:lnTo>
                  <a:lnTo>
                    <a:pt x="883" y="15"/>
                  </a:lnTo>
                  <a:lnTo>
                    <a:pt x="2795" y="15"/>
                  </a:lnTo>
                  <a:lnTo>
                    <a:pt x="2810" y="0"/>
                  </a:lnTo>
                  <a:close/>
                </a:path>
              </a:pathLst>
            </a:custGeom>
            <a:solidFill>
              <a:srgbClr val="62352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1" name="Freeform 173">
              <a:extLst>
                <a:ext uri="{FF2B5EF4-FFF2-40B4-BE49-F238E27FC236}">
                  <a16:creationId xmlns:a16="http://schemas.microsoft.com/office/drawing/2014/main" id="{718825F3-46AE-4A4F-B6A8-255AF9BEA421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1" y="1718"/>
              <a:ext cx="95" cy="31"/>
            </a:xfrm>
            <a:custGeom>
              <a:avLst/>
              <a:gdLst>
                <a:gd name="T0" fmla="*/ 0 w 2945"/>
                <a:gd name="T1" fmla="*/ 983 h 983"/>
                <a:gd name="T2" fmla="*/ 2106 w 2945"/>
                <a:gd name="T3" fmla="*/ 983 h 983"/>
                <a:gd name="T4" fmla="*/ 2945 w 2945"/>
                <a:gd name="T5" fmla="*/ 0 h 983"/>
                <a:gd name="T6" fmla="*/ 1012 w 2945"/>
                <a:gd name="T7" fmla="*/ 0 h 983"/>
                <a:gd name="T8" fmla="*/ 0 w 2945"/>
                <a:gd name="T9" fmla="*/ 983 h 9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45" h="983">
                  <a:moveTo>
                    <a:pt x="0" y="983"/>
                  </a:moveTo>
                  <a:lnTo>
                    <a:pt x="2106" y="983"/>
                  </a:lnTo>
                  <a:lnTo>
                    <a:pt x="2945" y="0"/>
                  </a:lnTo>
                  <a:lnTo>
                    <a:pt x="1012" y="0"/>
                  </a:lnTo>
                  <a:lnTo>
                    <a:pt x="0" y="98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2" name="Freeform 174">
              <a:extLst>
                <a:ext uri="{FF2B5EF4-FFF2-40B4-BE49-F238E27FC236}">
                  <a16:creationId xmlns:a16="http://schemas.microsoft.com/office/drawing/2014/main" id="{6053227F-9C75-4CF9-8EC2-FECACDC63055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1" y="1718"/>
              <a:ext cx="95" cy="32"/>
            </a:xfrm>
            <a:custGeom>
              <a:avLst/>
              <a:gdLst>
                <a:gd name="T0" fmla="*/ 7 w 2960"/>
                <a:gd name="T1" fmla="*/ 991 h 999"/>
                <a:gd name="T2" fmla="*/ 7 w 2960"/>
                <a:gd name="T3" fmla="*/ 999 h 999"/>
                <a:gd name="T4" fmla="*/ 2113 w 2960"/>
                <a:gd name="T5" fmla="*/ 999 h 999"/>
                <a:gd name="T6" fmla="*/ 2118 w 2960"/>
                <a:gd name="T7" fmla="*/ 996 h 999"/>
                <a:gd name="T8" fmla="*/ 2960 w 2960"/>
                <a:gd name="T9" fmla="*/ 14 h 999"/>
                <a:gd name="T10" fmla="*/ 2960 w 2960"/>
                <a:gd name="T11" fmla="*/ 6 h 999"/>
                <a:gd name="T12" fmla="*/ 2957 w 2960"/>
                <a:gd name="T13" fmla="*/ 0 h 999"/>
                <a:gd name="T14" fmla="*/ 2952 w 2960"/>
                <a:gd name="T15" fmla="*/ 0 h 999"/>
                <a:gd name="T16" fmla="*/ 1019 w 2960"/>
                <a:gd name="T17" fmla="*/ 0 h 999"/>
                <a:gd name="T18" fmla="*/ 1013 w 2960"/>
                <a:gd name="T19" fmla="*/ 2 h 999"/>
                <a:gd name="T20" fmla="*/ 2 w 2960"/>
                <a:gd name="T21" fmla="*/ 986 h 999"/>
                <a:gd name="T22" fmla="*/ 0 w 2960"/>
                <a:gd name="T23" fmla="*/ 989 h 999"/>
                <a:gd name="T24" fmla="*/ 0 w 2960"/>
                <a:gd name="T25" fmla="*/ 994 h 999"/>
                <a:gd name="T26" fmla="*/ 2 w 2960"/>
                <a:gd name="T27" fmla="*/ 999 h 999"/>
                <a:gd name="T28" fmla="*/ 7 w 2960"/>
                <a:gd name="T29" fmla="*/ 999 h 999"/>
                <a:gd name="T30" fmla="*/ 7 w 2960"/>
                <a:gd name="T31" fmla="*/ 991 h 999"/>
                <a:gd name="T32" fmla="*/ 12 w 2960"/>
                <a:gd name="T33" fmla="*/ 996 h 999"/>
                <a:gd name="T34" fmla="*/ 1022 w 2960"/>
                <a:gd name="T35" fmla="*/ 16 h 999"/>
                <a:gd name="T36" fmla="*/ 2937 w 2960"/>
                <a:gd name="T37" fmla="*/ 16 h 999"/>
                <a:gd name="T38" fmla="*/ 2110 w 2960"/>
                <a:gd name="T39" fmla="*/ 984 h 999"/>
                <a:gd name="T40" fmla="*/ 7 w 2960"/>
                <a:gd name="T41" fmla="*/ 984 h 999"/>
                <a:gd name="T42" fmla="*/ 7 w 2960"/>
                <a:gd name="T43" fmla="*/ 991 h 999"/>
                <a:gd name="T44" fmla="*/ 12 w 2960"/>
                <a:gd name="T45" fmla="*/ 996 h 999"/>
                <a:gd name="T46" fmla="*/ 7 w 2960"/>
                <a:gd name="T47" fmla="*/ 991 h 9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2960" h="999">
                  <a:moveTo>
                    <a:pt x="7" y="991"/>
                  </a:moveTo>
                  <a:lnTo>
                    <a:pt x="7" y="999"/>
                  </a:lnTo>
                  <a:lnTo>
                    <a:pt x="2113" y="999"/>
                  </a:lnTo>
                  <a:lnTo>
                    <a:pt x="2118" y="996"/>
                  </a:lnTo>
                  <a:lnTo>
                    <a:pt x="2960" y="14"/>
                  </a:lnTo>
                  <a:lnTo>
                    <a:pt x="2960" y="6"/>
                  </a:lnTo>
                  <a:lnTo>
                    <a:pt x="2957" y="0"/>
                  </a:lnTo>
                  <a:lnTo>
                    <a:pt x="2952" y="0"/>
                  </a:lnTo>
                  <a:lnTo>
                    <a:pt x="1019" y="0"/>
                  </a:lnTo>
                  <a:lnTo>
                    <a:pt x="1013" y="2"/>
                  </a:lnTo>
                  <a:lnTo>
                    <a:pt x="2" y="986"/>
                  </a:lnTo>
                  <a:lnTo>
                    <a:pt x="0" y="989"/>
                  </a:lnTo>
                  <a:lnTo>
                    <a:pt x="0" y="994"/>
                  </a:lnTo>
                  <a:lnTo>
                    <a:pt x="2" y="999"/>
                  </a:lnTo>
                  <a:lnTo>
                    <a:pt x="7" y="999"/>
                  </a:lnTo>
                  <a:lnTo>
                    <a:pt x="7" y="991"/>
                  </a:lnTo>
                  <a:lnTo>
                    <a:pt x="12" y="996"/>
                  </a:lnTo>
                  <a:lnTo>
                    <a:pt x="1022" y="16"/>
                  </a:lnTo>
                  <a:lnTo>
                    <a:pt x="2937" y="16"/>
                  </a:lnTo>
                  <a:lnTo>
                    <a:pt x="2110" y="984"/>
                  </a:lnTo>
                  <a:lnTo>
                    <a:pt x="7" y="984"/>
                  </a:lnTo>
                  <a:lnTo>
                    <a:pt x="7" y="991"/>
                  </a:lnTo>
                  <a:lnTo>
                    <a:pt x="12" y="996"/>
                  </a:lnTo>
                  <a:lnTo>
                    <a:pt x="7" y="991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3" name="Freeform 175">
              <a:extLst>
                <a:ext uri="{FF2B5EF4-FFF2-40B4-BE49-F238E27FC236}">
                  <a16:creationId xmlns:a16="http://schemas.microsoft.com/office/drawing/2014/main" id="{7FB77CBA-A4ED-4610-A110-E15C03738F75}"/>
                </a:ext>
              </a:extLst>
            </p:cNvPr>
            <p:cNvSpPr>
              <a:spLocks/>
            </p:cNvSpPr>
            <p:nvPr/>
          </p:nvSpPr>
          <p:spPr bwMode="auto">
            <a:xfrm>
              <a:off x="1883" y="1725"/>
              <a:ext cx="44" cy="1"/>
            </a:xfrm>
            <a:custGeom>
              <a:avLst/>
              <a:gdLst>
                <a:gd name="T0" fmla="*/ 1373 w 1376"/>
                <a:gd name="T1" fmla="*/ 15 h 23"/>
                <a:gd name="T2" fmla="*/ 5 w 1376"/>
                <a:gd name="T3" fmla="*/ 0 h 23"/>
                <a:gd name="T4" fmla="*/ 0 w 1376"/>
                <a:gd name="T5" fmla="*/ 5 h 23"/>
                <a:gd name="T6" fmla="*/ 5 w 1376"/>
                <a:gd name="T7" fmla="*/ 8 h 23"/>
                <a:gd name="T8" fmla="*/ 1373 w 1376"/>
                <a:gd name="T9" fmla="*/ 23 h 23"/>
                <a:gd name="T10" fmla="*/ 1376 w 1376"/>
                <a:gd name="T11" fmla="*/ 18 h 23"/>
                <a:gd name="T12" fmla="*/ 1373 w 1376"/>
                <a:gd name="T13" fmla="*/ 15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76" h="23">
                  <a:moveTo>
                    <a:pt x="1373" y="15"/>
                  </a:moveTo>
                  <a:lnTo>
                    <a:pt x="5" y="0"/>
                  </a:lnTo>
                  <a:lnTo>
                    <a:pt x="0" y="5"/>
                  </a:lnTo>
                  <a:lnTo>
                    <a:pt x="5" y="8"/>
                  </a:lnTo>
                  <a:lnTo>
                    <a:pt x="1373" y="23"/>
                  </a:lnTo>
                  <a:lnTo>
                    <a:pt x="1376" y="18"/>
                  </a:lnTo>
                  <a:lnTo>
                    <a:pt x="1373" y="15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4" name="Freeform 176">
              <a:extLst>
                <a:ext uri="{FF2B5EF4-FFF2-40B4-BE49-F238E27FC236}">
                  <a16:creationId xmlns:a16="http://schemas.microsoft.com/office/drawing/2014/main" id="{C94DA4F9-9FB6-4D7E-8B77-BF32A3C167E6}"/>
                </a:ext>
              </a:extLst>
            </p:cNvPr>
            <p:cNvSpPr>
              <a:spLocks/>
            </p:cNvSpPr>
            <p:nvPr/>
          </p:nvSpPr>
          <p:spPr bwMode="auto">
            <a:xfrm>
              <a:off x="1876" y="1733"/>
              <a:ext cx="44" cy="1"/>
            </a:xfrm>
            <a:custGeom>
              <a:avLst/>
              <a:gdLst>
                <a:gd name="T0" fmla="*/ 1374 w 1376"/>
                <a:gd name="T1" fmla="*/ 16 h 24"/>
                <a:gd name="T2" fmla="*/ 5 w 1376"/>
                <a:gd name="T3" fmla="*/ 0 h 24"/>
                <a:gd name="T4" fmla="*/ 0 w 1376"/>
                <a:gd name="T5" fmla="*/ 5 h 24"/>
                <a:gd name="T6" fmla="*/ 5 w 1376"/>
                <a:gd name="T7" fmla="*/ 8 h 24"/>
                <a:gd name="T8" fmla="*/ 1374 w 1376"/>
                <a:gd name="T9" fmla="*/ 24 h 24"/>
                <a:gd name="T10" fmla="*/ 1376 w 1376"/>
                <a:gd name="T11" fmla="*/ 19 h 24"/>
                <a:gd name="T12" fmla="*/ 1374 w 1376"/>
                <a:gd name="T13" fmla="*/ 16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76" h="24">
                  <a:moveTo>
                    <a:pt x="1374" y="16"/>
                  </a:moveTo>
                  <a:lnTo>
                    <a:pt x="5" y="0"/>
                  </a:lnTo>
                  <a:lnTo>
                    <a:pt x="0" y="5"/>
                  </a:lnTo>
                  <a:lnTo>
                    <a:pt x="5" y="8"/>
                  </a:lnTo>
                  <a:lnTo>
                    <a:pt x="1374" y="24"/>
                  </a:lnTo>
                  <a:lnTo>
                    <a:pt x="1376" y="19"/>
                  </a:lnTo>
                  <a:lnTo>
                    <a:pt x="1374" y="16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5" name="Freeform 177">
              <a:extLst>
                <a:ext uri="{FF2B5EF4-FFF2-40B4-BE49-F238E27FC236}">
                  <a16:creationId xmlns:a16="http://schemas.microsoft.com/office/drawing/2014/main" id="{B70C549D-D61C-4F3A-BBDD-1B6757E9F763}"/>
                </a:ext>
              </a:extLst>
            </p:cNvPr>
            <p:cNvSpPr>
              <a:spLocks/>
            </p:cNvSpPr>
            <p:nvPr/>
          </p:nvSpPr>
          <p:spPr bwMode="auto">
            <a:xfrm>
              <a:off x="1869" y="1741"/>
              <a:ext cx="44" cy="1"/>
            </a:xfrm>
            <a:custGeom>
              <a:avLst/>
              <a:gdLst>
                <a:gd name="T0" fmla="*/ 1374 w 1380"/>
                <a:gd name="T1" fmla="*/ 12 h 20"/>
                <a:gd name="T2" fmla="*/ 6 w 1380"/>
                <a:gd name="T3" fmla="*/ 0 h 20"/>
                <a:gd name="T4" fmla="*/ 0 w 1380"/>
                <a:gd name="T5" fmla="*/ 5 h 20"/>
                <a:gd name="T6" fmla="*/ 6 w 1380"/>
                <a:gd name="T7" fmla="*/ 7 h 20"/>
                <a:gd name="T8" fmla="*/ 1374 w 1380"/>
                <a:gd name="T9" fmla="*/ 20 h 20"/>
                <a:gd name="T10" fmla="*/ 1380 w 1380"/>
                <a:gd name="T11" fmla="*/ 17 h 20"/>
                <a:gd name="T12" fmla="*/ 1374 w 1380"/>
                <a:gd name="T13" fmla="*/ 12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80" h="20">
                  <a:moveTo>
                    <a:pt x="1374" y="12"/>
                  </a:moveTo>
                  <a:lnTo>
                    <a:pt x="6" y="0"/>
                  </a:lnTo>
                  <a:lnTo>
                    <a:pt x="0" y="5"/>
                  </a:lnTo>
                  <a:lnTo>
                    <a:pt x="6" y="7"/>
                  </a:lnTo>
                  <a:lnTo>
                    <a:pt x="1374" y="20"/>
                  </a:lnTo>
                  <a:lnTo>
                    <a:pt x="1380" y="17"/>
                  </a:lnTo>
                  <a:lnTo>
                    <a:pt x="1374" y="12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6" name="Freeform 178">
              <a:extLst>
                <a:ext uri="{FF2B5EF4-FFF2-40B4-BE49-F238E27FC236}">
                  <a16:creationId xmlns:a16="http://schemas.microsoft.com/office/drawing/2014/main" id="{629CDFB5-7D36-4DCB-ADDE-733931692AD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938" y="1743"/>
              <a:ext cx="83" cy="31"/>
            </a:xfrm>
            <a:custGeom>
              <a:avLst/>
              <a:gdLst>
                <a:gd name="T0" fmla="*/ 2375 w 2568"/>
                <a:gd name="T1" fmla="*/ 31 h 950"/>
                <a:gd name="T2" fmla="*/ 1972 w 2568"/>
                <a:gd name="T3" fmla="*/ 860 h 950"/>
                <a:gd name="T4" fmla="*/ 1970 w 2568"/>
                <a:gd name="T5" fmla="*/ 862 h 950"/>
                <a:gd name="T6" fmla="*/ 1967 w 2568"/>
                <a:gd name="T7" fmla="*/ 865 h 950"/>
                <a:gd name="T8" fmla="*/ 57 w 2568"/>
                <a:gd name="T9" fmla="*/ 865 h 950"/>
                <a:gd name="T10" fmla="*/ 0 w 2568"/>
                <a:gd name="T11" fmla="*/ 950 h 950"/>
                <a:gd name="T12" fmla="*/ 2107 w 2568"/>
                <a:gd name="T13" fmla="*/ 950 h 950"/>
                <a:gd name="T14" fmla="*/ 2475 w 2568"/>
                <a:gd name="T15" fmla="*/ 194 h 950"/>
                <a:gd name="T16" fmla="*/ 2449 w 2568"/>
                <a:gd name="T17" fmla="*/ 160 h 950"/>
                <a:gd name="T18" fmla="*/ 2424 w 2568"/>
                <a:gd name="T19" fmla="*/ 124 h 950"/>
                <a:gd name="T20" fmla="*/ 2400 w 2568"/>
                <a:gd name="T21" fmla="*/ 85 h 950"/>
                <a:gd name="T22" fmla="*/ 2382 w 2568"/>
                <a:gd name="T23" fmla="*/ 44 h 950"/>
                <a:gd name="T24" fmla="*/ 2375 w 2568"/>
                <a:gd name="T25" fmla="*/ 31 h 950"/>
                <a:gd name="T26" fmla="*/ 2516 w 2568"/>
                <a:gd name="T27" fmla="*/ 0 h 950"/>
                <a:gd name="T28" fmla="*/ 2529 w 2568"/>
                <a:gd name="T29" fmla="*/ 26 h 950"/>
                <a:gd name="T30" fmla="*/ 2544 w 2568"/>
                <a:gd name="T31" fmla="*/ 49 h 950"/>
                <a:gd name="T32" fmla="*/ 2568 w 2568"/>
                <a:gd name="T33" fmla="*/ 5 h 950"/>
                <a:gd name="T34" fmla="*/ 2516 w 2568"/>
                <a:gd name="T35" fmla="*/ 0 h 9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568" h="950">
                  <a:moveTo>
                    <a:pt x="2375" y="31"/>
                  </a:moveTo>
                  <a:lnTo>
                    <a:pt x="1972" y="860"/>
                  </a:lnTo>
                  <a:lnTo>
                    <a:pt x="1970" y="862"/>
                  </a:lnTo>
                  <a:lnTo>
                    <a:pt x="1967" y="865"/>
                  </a:lnTo>
                  <a:lnTo>
                    <a:pt x="57" y="865"/>
                  </a:lnTo>
                  <a:lnTo>
                    <a:pt x="0" y="950"/>
                  </a:lnTo>
                  <a:lnTo>
                    <a:pt x="2107" y="950"/>
                  </a:lnTo>
                  <a:lnTo>
                    <a:pt x="2475" y="194"/>
                  </a:lnTo>
                  <a:lnTo>
                    <a:pt x="2449" y="160"/>
                  </a:lnTo>
                  <a:lnTo>
                    <a:pt x="2424" y="124"/>
                  </a:lnTo>
                  <a:lnTo>
                    <a:pt x="2400" y="85"/>
                  </a:lnTo>
                  <a:lnTo>
                    <a:pt x="2382" y="44"/>
                  </a:lnTo>
                  <a:lnTo>
                    <a:pt x="2375" y="31"/>
                  </a:lnTo>
                  <a:close/>
                  <a:moveTo>
                    <a:pt x="2516" y="0"/>
                  </a:moveTo>
                  <a:lnTo>
                    <a:pt x="2529" y="26"/>
                  </a:lnTo>
                  <a:lnTo>
                    <a:pt x="2544" y="49"/>
                  </a:lnTo>
                  <a:lnTo>
                    <a:pt x="2568" y="5"/>
                  </a:lnTo>
                  <a:lnTo>
                    <a:pt x="2516" y="0"/>
                  </a:lnTo>
                  <a:close/>
                </a:path>
              </a:pathLst>
            </a:custGeom>
            <a:solidFill>
              <a:srgbClr val="CAAD4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7" name="Freeform 179">
              <a:extLst>
                <a:ext uri="{FF2B5EF4-FFF2-40B4-BE49-F238E27FC236}">
                  <a16:creationId xmlns:a16="http://schemas.microsoft.com/office/drawing/2014/main" id="{A0B35C30-859D-48D0-B385-4592C1886BE8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4" y="1739"/>
              <a:ext cx="83" cy="32"/>
            </a:xfrm>
            <a:custGeom>
              <a:avLst/>
              <a:gdLst>
                <a:gd name="T0" fmla="*/ 0 w 2582"/>
                <a:gd name="T1" fmla="*/ 982 h 982"/>
                <a:gd name="T2" fmla="*/ 2105 w 2582"/>
                <a:gd name="T3" fmla="*/ 982 h 982"/>
                <a:gd name="T4" fmla="*/ 2582 w 2582"/>
                <a:gd name="T5" fmla="*/ 0 h 982"/>
                <a:gd name="T6" fmla="*/ 647 w 2582"/>
                <a:gd name="T7" fmla="*/ 0 h 982"/>
                <a:gd name="T8" fmla="*/ 0 w 2582"/>
                <a:gd name="T9" fmla="*/ 982 h 9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82" h="982">
                  <a:moveTo>
                    <a:pt x="0" y="982"/>
                  </a:moveTo>
                  <a:lnTo>
                    <a:pt x="2105" y="982"/>
                  </a:lnTo>
                  <a:lnTo>
                    <a:pt x="2582" y="0"/>
                  </a:lnTo>
                  <a:lnTo>
                    <a:pt x="647" y="0"/>
                  </a:lnTo>
                  <a:lnTo>
                    <a:pt x="0" y="98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8" name="Freeform 180">
              <a:extLst>
                <a:ext uri="{FF2B5EF4-FFF2-40B4-BE49-F238E27FC236}">
                  <a16:creationId xmlns:a16="http://schemas.microsoft.com/office/drawing/2014/main" id="{2014257C-1239-4D41-BB80-47BF5F005E00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4" y="1739"/>
              <a:ext cx="83" cy="32"/>
            </a:xfrm>
            <a:custGeom>
              <a:avLst/>
              <a:gdLst>
                <a:gd name="T0" fmla="*/ 9 w 2598"/>
                <a:gd name="T1" fmla="*/ 990 h 999"/>
                <a:gd name="T2" fmla="*/ 9 w 2598"/>
                <a:gd name="T3" fmla="*/ 999 h 999"/>
                <a:gd name="T4" fmla="*/ 2114 w 2598"/>
                <a:gd name="T5" fmla="*/ 999 h 999"/>
                <a:gd name="T6" fmla="*/ 2117 w 2598"/>
                <a:gd name="T7" fmla="*/ 996 h 999"/>
                <a:gd name="T8" fmla="*/ 2119 w 2598"/>
                <a:gd name="T9" fmla="*/ 994 h 999"/>
                <a:gd name="T10" fmla="*/ 2598 w 2598"/>
                <a:gd name="T11" fmla="*/ 10 h 999"/>
                <a:gd name="T12" fmla="*/ 2596 w 2598"/>
                <a:gd name="T13" fmla="*/ 3 h 999"/>
                <a:gd name="T14" fmla="*/ 2591 w 2598"/>
                <a:gd name="T15" fmla="*/ 0 h 999"/>
                <a:gd name="T16" fmla="*/ 656 w 2598"/>
                <a:gd name="T17" fmla="*/ 0 h 999"/>
                <a:gd name="T18" fmla="*/ 651 w 2598"/>
                <a:gd name="T19" fmla="*/ 3 h 999"/>
                <a:gd name="T20" fmla="*/ 0 w 2598"/>
                <a:gd name="T21" fmla="*/ 985 h 999"/>
                <a:gd name="T22" fmla="*/ 0 w 2598"/>
                <a:gd name="T23" fmla="*/ 994 h 999"/>
                <a:gd name="T24" fmla="*/ 3 w 2598"/>
                <a:gd name="T25" fmla="*/ 996 h 999"/>
                <a:gd name="T26" fmla="*/ 9 w 2598"/>
                <a:gd name="T27" fmla="*/ 999 h 999"/>
                <a:gd name="T28" fmla="*/ 9 w 2598"/>
                <a:gd name="T29" fmla="*/ 990 h 999"/>
                <a:gd name="T30" fmla="*/ 14 w 2598"/>
                <a:gd name="T31" fmla="*/ 994 h 999"/>
                <a:gd name="T32" fmla="*/ 661 w 2598"/>
                <a:gd name="T33" fmla="*/ 16 h 999"/>
                <a:gd name="T34" fmla="*/ 2578 w 2598"/>
                <a:gd name="T35" fmla="*/ 16 h 999"/>
                <a:gd name="T36" fmla="*/ 2108 w 2598"/>
                <a:gd name="T37" fmla="*/ 983 h 999"/>
                <a:gd name="T38" fmla="*/ 9 w 2598"/>
                <a:gd name="T39" fmla="*/ 983 h 999"/>
                <a:gd name="T40" fmla="*/ 9 w 2598"/>
                <a:gd name="T41" fmla="*/ 990 h 999"/>
                <a:gd name="T42" fmla="*/ 14 w 2598"/>
                <a:gd name="T43" fmla="*/ 994 h 999"/>
                <a:gd name="T44" fmla="*/ 9 w 2598"/>
                <a:gd name="T45" fmla="*/ 990 h 9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2598" h="999">
                  <a:moveTo>
                    <a:pt x="9" y="990"/>
                  </a:moveTo>
                  <a:lnTo>
                    <a:pt x="9" y="999"/>
                  </a:lnTo>
                  <a:lnTo>
                    <a:pt x="2114" y="999"/>
                  </a:lnTo>
                  <a:lnTo>
                    <a:pt x="2117" y="996"/>
                  </a:lnTo>
                  <a:lnTo>
                    <a:pt x="2119" y="994"/>
                  </a:lnTo>
                  <a:lnTo>
                    <a:pt x="2598" y="10"/>
                  </a:lnTo>
                  <a:lnTo>
                    <a:pt x="2596" y="3"/>
                  </a:lnTo>
                  <a:lnTo>
                    <a:pt x="2591" y="0"/>
                  </a:lnTo>
                  <a:lnTo>
                    <a:pt x="656" y="0"/>
                  </a:lnTo>
                  <a:lnTo>
                    <a:pt x="651" y="3"/>
                  </a:lnTo>
                  <a:lnTo>
                    <a:pt x="0" y="985"/>
                  </a:lnTo>
                  <a:lnTo>
                    <a:pt x="0" y="994"/>
                  </a:lnTo>
                  <a:lnTo>
                    <a:pt x="3" y="996"/>
                  </a:lnTo>
                  <a:lnTo>
                    <a:pt x="9" y="999"/>
                  </a:lnTo>
                  <a:lnTo>
                    <a:pt x="9" y="990"/>
                  </a:lnTo>
                  <a:lnTo>
                    <a:pt x="14" y="994"/>
                  </a:lnTo>
                  <a:lnTo>
                    <a:pt x="661" y="16"/>
                  </a:lnTo>
                  <a:lnTo>
                    <a:pt x="2578" y="16"/>
                  </a:lnTo>
                  <a:lnTo>
                    <a:pt x="2108" y="983"/>
                  </a:lnTo>
                  <a:lnTo>
                    <a:pt x="9" y="983"/>
                  </a:lnTo>
                  <a:lnTo>
                    <a:pt x="9" y="990"/>
                  </a:lnTo>
                  <a:lnTo>
                    <a:pt x="14" y="994"/>
                  </a:lnTo>
                  <a:lnTo>
                    <a:pt x="9" y="990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9" name="Freeform 181">
              <a:extLst>
                <a:ext uri="{FF2B5EF4-FFF2-40B4-BE49-F238E27FC236}">
                  <a16:creationId xmlns:a16="http://schemas.microsoft.com/office/drawing/2014/main" id="{E7A8F298-5D7F-4FB3-B357-6CAD22442295}"/>
                </a:ext>
              </a:extLst>
            </p:cNvPr>
            <p:cNvSpPr>
              <a:spLocks/>
            </p:cNvSpPr>
            <p:nvPr/>
          </p:nvSpPr>
          <p:spPr bwMode="auto">
            <a:xfrm>
              <a:off x="1959" y="1744"/>
              <a:ext cx="44" cy="1"/>
            </a:xfrm>
            <a:custGeom>
              <a:avLst/>
              <a:gdLst>
                <a:gd name="T0" fmla="*/ 1378 w 1384"/>
                <a:gd name="T1" fmla="*/ 14 h 21"/>
                <a:gd name="T2" fmla="*/ 5 w 1384"/>
                <a:gd name="T3" fmla="*/ 0 h 21"/>
                <a:gd name="T4" fmla="*/ 0 w 1384"/>
                <a:gd name="T5" fmla="*/ 3 h 21"/>
                <a:gd name="T6" fmla="*/ 5 w 1384"/>
                <a:gd name="T7" fmla="*/ 8 h 21"/>
                <a:gd name="T8" fmla="*/ 1378 w 1384"/>
                <a:gd name="T9" fmla="*/ 21 h 21"/>
                <a:gd name="T10" fmla="*/ 1384 w 1384"/>
                <a:gd name="T11" fmla="*/ 16 h 21"/>
                <a:gd name="T12" fmla="*/ 1378 w 1384"/>
                <a:gd name="T13" fmla="*/ 14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84" h="21">
                  <a:moveTo>
                    <a:pt x="1378" y="14"/>
                  </a:moveTo>
                  <a:lnTo>
                    <a:pt x="5" y="0"/>
                  </a:lnTo>
                  <a:lnTo>
                    <a:pt x="0" y="3"/>
                  </a:lnTo>
                  <a:lnTo>
                    <a:pt x="5" y="8"/>
                  </a:lnTo>
                  <a:lnTo>
                    <a:pt x="1378" y="21"/>
                  </a:lnTo>
                  <a:lnTo>
                    <a:pt x="1384" y="16"/>
                  </a:lnTo>
                  <a:lnTo>
                    <a:pt x="1378" y="14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0" name="Freeform 182">
              <a:extLst>
                <a:ext uri="{FF2B5EF4-FFF2-40B4-BE49-F238E27FC236}">
                  <a16:creationId xmlns:a16="http://schemas.microsoft.com/office/drawing/2014/main" id="{B0FEDE37-B0D6-4E2D-9A52-63A3EC1D707E}"/>
                </a:ext>
              </a:extLst>
            </p:cNvPr>
            <p:cNvSpPr>
              <a:spLocks/>
            </p:cNvSpPr>
            <p:nvPr/>
          </p:nvSpPr>
          <p:spPr bwMode="auto">
            <a:xfrm>
              <a:off x="1955" y="1753"/>
              <a:ext cx="44" cy="0"/>
            </a:xfrm>
            <a:custGeom>
              <a:avLst/>
              <a:gdLst>
                <a:gd name="T0" fmla="*/ 1378 w 1383"/>
                <a:gd name="T1" fmla="*/ 13 h 20"/>
                <a:gd name="T2" fmla="*/ 5 w 1383"/>
                <a:gd name="T3" fmla="*/ 0 h 20"/>
                <a:gd name="T4" fmla="*/ 0 w 1383"/>
                <a:gd name="T5" fmla="*/ 3 h 20"/>
                <a:gd name="T6" fmla="*/ 5 w 1383"/>
                <a:gd name="T7" fmla="*/ 8 h 20"/>
                <a:gd name="T8" fmla="*/ 1378 w 1383"/>
                <a:gd name="T9" fmla="*/ 20 h 20"/>
                <a:gd name="T10" fmla="*/ 1383 w 1383"/>
                <a:gd name="T11" fmla="*/ 15 h 20"/>
                <a:gd name="T12" fmla="*/ 1378 w 1383"/>
                <a:gd name="T13" fmla="*/ 13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83" h="20">
                  <a:moveTo>
                    <a:pt x="1378" y="13"/>
                  </a:moveTo>
                  <a:lnTo>
                    <a:pt x="5" y="0"/>
                  </a:lnTo>
                  <a:lnTo>
                    <a:pt x="0" y="3"/>
                  </a:lnTo>
                  <a:lnTo>
                    <a:pt x="5" y="8"/>
                  </a:lnTo>
                  <a:lnTo>
                    <a:pt x="1378" y="20"/>
                  </a:lnTo>
                  <a:lnTo>
                    <a:pt x="1383" y="15"/>
                  </a:lnTo>
                  <a:lnTo>
                    <a:pt x="1378" y="13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1" name="Freeform 183">
              <a:extLst>
                <a:ext uri="{FF2B5EF4-FFF2-40B4-BE49-F238E27FC236}">
                  <a16:creationId xmlns:a16="http://schemas.microsoft.com/office/drawing/2014/main" id="{3F1F8892-C9FF-43DF-B870-78700FF64279}"/>
                </a:ext>
              </a:extLst>
            </p:cNvPr>
            <p:cNvSpPr>
              <a:spLocks/>
            </p:cNvSpPr>
            <p:nvPr/>
          </p:nvSpPr>
          <p:spPr bwMode="auto">
            <a:xfrm>
              <a:off x="1951" y="1761"/>
              <a:ext cx="45" cy="1"/>
            </a:xfrm>
            <a:custGeom>
              <a:avLst/>
              <a:gdLst>
                <a:gd name="T0" fmla="*/ 1378 w 1381"/>
                <a:gd name="T1" fmla="*/ 12 h 20"/>
                <a:gd name="T2" fmla="*/ 5 w 1381"/>
                <a:gd name="T3" fmla="*/ 0 h 20"/>
                <a:gd name="T4" fmla="*/ 0 w 1381"/>
                <a:gd name="T5" fmla="*/ 2 h 20"/>
                <a:gd name="T6" fmla="*/ 5 w 1381"/>
                <a:gd name="T7" fmla="*/ 7 h 20"/>
                <a:gd name="T8" fmla="*/ 1378 w 1381"/>
                <a:gd name="T9" fmla="*/ 20 h 20"/>
                <a:gd name="T10" fmla="*/ 1381 w 1381"/>
                <a:gd name="T11" fmla="*/ 15 h 20"/>
                <a:gd name="T12" fmla="*/ 1378 w 1381"/>
                <a:gd name="T13" fmla="*/ 12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81" h="20">
                  <a:moveTo>
                    <a:pt x="1378" y="12"/>
                  </a:moveTo>
                  <a:lnTo>
                    <a:pt x="5" y="0"/>
                  </a:lnTo>
                  <a:lnTo>
                    <a:pt x="0" y="2"/>
                  </a:lnTo>
                  <a:lnTo>
                    <a:pt x="5" y="7"/>
                  </a:lnTo>
                  <a:lnTo>
                    <a:pt x="1378" y="20"/>
                  </a:lnTo>
                  <a:lnTo>
                    <a:pt x="1381" y="15"/>
                  </a:lnTo>
                  <a:lnTo>
                    <a:pt x="1378" y="12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2" name="Freeform 184">
              <a:extLst>
                <a:ext uri="{FF2B5EF4-FFF2-40B4-BE49-F238E27FC236}">
                  <a16:creationId xmlns:a16="http://schemas.microsoft.com/office/drawing/2014/main" id="{C39A61D6-A9A3-4E07-A996-646CF9E2D694}"/>
                </a:ext>
              </a:extLst>
            </p:cNvPr>
            <p:cNvSpPr>
              <a:spLocks/>
            </p:cNvSpPr>
            <p:nvPr/>
          </p:nvSpPr>
          <p:spPr bwMode="auto">
            <a:xfrm>
              <a:off x="1912" y="1641"/>
              <a:ext cx="36" cy="33"/>
            </a:xfrm>
            <a:custGeom>
              <a:avLst/>
              <a:gdLst>
                <a:gd name="T0" fmla="*/ 200 w 1120"/>
                <a:gd name="T1" fmla="*/ 875 h 1011"/>
                <a:gd name="T2" fmla="*/ 100 w 1120"/>
                <a:gd name="T3" fmla="*/ 780 h 1011"/>
                <a:gd name="T4" fmla="*/ 21 w 1120"/>
                <a:gd name="T5" fmla="*/ 659 h 1011"/>
                <a:gd name="T6" fmla="*/ 0 w 1120"/>
                <a:gd name="T7" fmla="*/ 561 h 1011"/>
                <a:gd name="T8" fmla="*/ 19 w 1120"/>
                <a:gd name="T9" fmla="*/ 473 h 1011"/>
                <a:gd name="T10" fmla="*/ 154 w 1120"/>
                <a:gd name="T11" fmla="*/ 551 h 1011"/>
                <a:gd name="T12" fmla="*/ 252 w 1120"/>
                <a:gd name="T13" fmla="*/ 340 h 1011"/>
                <a:gd name="T14" fmla="*/ 296 w 1120"/>
                <a:gd name="T15" fmla="*/ 196 h 1011"/>
                <a:gd name="T16" fmla="*/ 332 w 1120"/>
                <a:gd name="T17" fmla="*/ 70 h 1011"/>
                <a:gd name="T18" fmla="*/ 363 w 1120"/>
                <a:gd name="T19" fmla="*/ 26 h 1011"/>
                <a:gd name="T20" fmla="*/ 406 w 1120"/>
                <a:gd name="T21" fmla="*/ 7 h 1011"/>
                <a:gd name="T22" fmla="*/ 461 w 1120"/>
                <a:gd name="T23" fmla="*/ 36 h 1011"/>
                <a:gd name="T24" fmla="*/ 491 w 1120"/>
                <a:gd name="T25" fmla="*/ 103 h 1011"/>
                <a:gd name="T26" fmla="*/ 498 w 1120"/>
                <a:gd name="T27" fmla="*/ 198 h 1011"/>
                <a:gd name="T28" fmla="*/ 488 w 1120"/>
                <a:gd name="T29" fmla="*/ 308 h 1011"/>
                <a:gd name="T30" fmla="*/ 463 w 1120"/>
                <a:gd name="T31" fmla="*/ 425 h 1011"/>
                <a:gd name="T32" fmla="*/ 478 w 1120"/>
                <a:gd name="T33" fmla="*/ 445 h 1011"/>
                <a:gd name="T34" fmla="*/ 558 w 1120"/>
                <a:gd name="T35" fmla="*/ 347 h 1011"/>
                <a:gd name="T36" fmla="*/ 652 w 1120"/>
                <a:gd name="T37" fmla="*/ 177 h 1011"/>
                <a:gd name="T38" fmla="*/ 722 w 1120"/>
                <a:gd name="T39" fmla="*/ 65 h 1011"/>
                <a:gd name="T40" fmla="*/ 766 w 1120"/>
                <a:gd name="T41" fmla="*/ 16 h 1011"/>
                <a:gd name="T42" fmla="*/ 802 w 1120"/>
                <a:gd name="T43" fmla="*/ 0 h 1011"/>
                <a:gd name="T44" fmla="*/ 840 w 1120"/>
                <a:gd name="T45" fmla="*/ 11 h 1011"/>
                <a:gd name="T46" fmla="*/ 863 w 1120"/>
                <a:gd name="T47" fmla="*/ 33 h 1011"/>
                <a:gd name="T48" fmla="*/ 876 w 1120"/>
                <a:gd name="T49" fmla="*/ 103 h 1011"/>
                <a:gd name="T50" fmla="*/ 853 w 1120"/>
                <a:gd name="T51" fmla="*/ 213 h 1011"/>
                <a:gd name="T52" fmla="*/ 802 w 1120"/>
                <a:gd name="T53" fmla="*/ 340 h 1011"/>
                <a:gd name="T54" fmla="*/ 732 w 1120"/>
                <a:gd name="T55" fmla="*/ 461 h 1011"/>
                <a:gd name="T56" fmla="*/ 656 w 1120"/>
                <a:gd name="T57" fmla="*/ 553 h 1011"/>
                <a:gd name="T58" fmla="*/ 756 w 1120"/>
                <a:gd name="T59" fmla="*/ 502 h 1011"/>
                <a:gd name="T60" fmla="*/ 915 w 1120"/>
                <a:gd name="T61" fmla="*/ 376 h 1011"/>
                <a:gd name="T62" fmla="*/ 1020 w 1120"/>
                <a:gd name="T63" fmla="*/ 293 h 1011"/>
                <a:gd name="T64" fmla="*/ 1066 w 1120"/>
                <a:gd name="T65" fmla="*/ 275 h 1011"/>
                <a:gd name="T66" fmla="*/ 1084 w 1120"/>
                <a:gd name="T67" fmla="*/ 283 h 1011"/>
                <a:gd name="T68" fmla="*/ 1100 w 1120"/>
                <a:gd name="T69" fmla="*/ 308 h 1011"/>
                <a:gd name="T70" fmla="*/ 1100 w 1120"/>
                <a:gd name="T71" fmla="*/ 368 h 1011"/>
                <a:gd name="T72" fmla="*/ 1066 w 1120"/>
                <a:gd name="T73" fmla="*/ 461 h 1011"/>
                <a:gd name="T74" fmla="*/ 1002 w 1120"/>
                <a:gd name="T75" fmla="*/ 561 h 1011"/>
                <a:gd name="T76" fmla="*/ 922 w 1120"/>
                <a:gd name="T77" fmla="*/ 653 h 1011"/>
                <a:gd name="T78" fmla="*/ 837 w 1120"/>
                <a:gd name="T79" fmla="*/ 728 h 1011"/>
                <a:gd name="T80" fmla="*/ 917 w 1120"/>
                <a:gd name="T81" fmla="*/ 697 h 1011"/>
                <a:gd name="T82" fmla="*/ 1048 w 1120"/>
                <a:gd name="T83" fmla="*/ 632 h 1011"/>
                <a:gd name="T84" fmla="*/ 1100 w 1120"/>
                <a:gd name="T85" fmla="*/ 627 h 1011"/>
                <a:gd name="T86" fmla="*/ 1115 w 1120"/>
                <a:gd name="T87" fmla="*/ 641 h 1011"/>
                <a:gd name="T88" fmla="*/ 1117 w 1120"/>
                <a:gd name="T89" fmla="*/ 669 h 1011"/>
                <a:gd name="T90" fmla="*/ 1102 w 1120"/>
                <a:gd name="T91" fmla="*/ 733 h 1011"/>
                <a:gd name="T92" fmla="*/ 1048 w 1120"/>
                <a:gd name="T93" fmla="*/ 800 h 1011"/>
                <a:gd name="T94" fmla="*/ 956 w 1120"/>
                <a:gd name="T95" fmla="*/ 877 h 1011"/>
                <a:gd name="T96" fmla="*/ 812 w 1120"/>
                <a:gd name="T97" fmla="*/ 962 h 1011"/>
                <a:gd name="T98" fmla="*/ 686 w 1120"/>
                <a:gd name="T99" fmla="*/ 1001 h 1011"/>
                <a:gd name="T100" fmla="*/ 563 w 1120"/>
                <a:gd name="T101" fmla="*/ 1011 h 1011"/>
                <a:gd name="T102" fmla="*/ 447 w 1120"/>
                <a:gd name="T103" fmla="*/ 998 h 1011"/>
                <a:gd name="T104" fmla="*/ 342 w 1120"/>
                <a:gd name="T105" fmla="*/ 962 h 10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1120" h="1011">
                  <a:moveTo>
                    <a:pt x="280" y="926"/>
                  </a:moveTo>
                  <a:lnTo>
                    <a:pt x="239" y="901"/>
                  </a:lnTo>
                  <a:lnTo>
                    <a:pt x="200" y="875"/>
                  </a:lnTo>
                  <a:lnTo>
                    <a:pt x="165" y="846"/>
                  </a:lnTo>
                  <a:lnTo>
                    <a:pt x="132" y="813"/>
                  </a:lnTo>
                  <a:lnTo>
                    <a:pt x="100" y="780"/>
                  </a:lnTo>
                  <a:lnTo>
                    <a:pt x="73" y="744"/>
                  </a:lnTo>
                  <a:lnTo>
                    <a:pt x="47" y="702"/>
                  </a:lnTo>
                  <a:lnTo>
                    <a:pt x="21" y="659"/>
                  </a:lnTo>
                  <a:lnTo>
                    <a:pt x="10" y="625"/>
                  </a:lnTo>
                  <a:lnTo>
                    <a:pt x="3" y="592"/>
                  </a:lnTo>
                  <a:lnTo>
                    <a:pt x="0" y="561"/>
                  </a:lnTo>
                  <a:lnTo>
                    <a:pt x="5" y="530"/>
                  </a:lnTo>
                  <a:lnTo>
                    <a:pt x="10" y="502"/>
                  </a:lnTo>
                  <a:lnTo>
                    <a:pt x="19" y="473"/>
                  </a:lnTo>
                  <a:lnTo>
                    <a:pt x="31" y="447"/>
                  </a:lnTo>
                  <a:lnTo>
                    <a:pt x="42" y="425"/>
                  </a:lnTo>
                  <a:lnTo>
                    <a:pt x="154" y="551"/>
                  </a:lnTo>
                  <a:lnTo>
                    <a:pt x="193" y="473"/>
                  </a:lnTo>
                  <a:lnTo>
                    <a:pt x="227" y="409"/>
                  </a:lnTo>
                  <a:lnTo>
                    <a:pt x="252" y="340"/>
                  </a:lnTo>
                  <a:lnTo>
                    <a:pt x="280" y="260"/>
                  </a:lnTo>
                  <a:lnTo>
                    <a:pt x="288" y="231"/>
                  </a:lnTo>
                  <a:lnTo>
                    <a:pt x="296" y="196"/>
                  </a:lnTo>
                  <a:lnTo>
                    <a:pt x="306" y="152"/>
                  </a:lnTo>
                  <a:lnTo>
                    <a:pt x="317" y="111"/>
                  </a:lnTo>
                  <a:lnTo>
                    <a:pt x="332" y="70"/>
                  </a:lnTo>
                  <a:lnTo>
                    <a:pt x="342" y="54"/>
                  </a:lnTo>
                  <a:lnTo>
                    <a:pt x="349" y="38"/>
                  </a:lnTo>
                  <a:lnTo>
                    <a:pt x="363" y="26"/>
                  </a:lnTo>
                  <a:lnTo>
                    <a:pt x="375" y="16"/>
                  </a:lnTo>
                  <a:lnTo>
                    <a:pt x="388" y="11"/>
                  </a:lnTo>
                  <a:lnTo>
                    <a:pt x="406" y="7"/>
                  </a:lnTo>
                  <a:lnTo>
                    <a:pt x="427" y="13"/>
                  </a:lnTo>
                  <a:lnTo>
                    <a:pt x="444" y="21"/>
                  </a:lnTo>
                  <a:lnTo>
                    <a:pt x="461" y="36"/>
                  </a:lnTo>
                  <a:lnTo>
                    <a:pt x="473" y="54"/>
                  </a:lnTo>
                  <a:lnTo>
                    <a:pt x="483" y="77"/>
                  </a:lnTo>
                  <a:lnTo>
                    <a:pt x="491" y="103"/>
                  </a:lnTo>
                  <a:lnTo>
                    <a:pt x="496" y="131"/>
                  </a:lnTo>
                  <a:lnTo>
                    <a:pt x="498" y="165"/>
                  </a:lnTo>
                  <a:lnTo>
                    <a:pt x="498" y="198"/>
                  </a:lnTo>
                  <a:lnTo>
                    <a:pt x="496" y="235"/>
                  </a:lnTo>
                  <a:lnTo>
                    <a:pt x="493" y="270"/>
                  </a:lnTo>
                  <a:lnTo>
                    <a:pt x="488" y="308"/>
                  </a:lnTo>
                  <a:lnTo>
                    <a:pt x="481" y="347"/>
                  </a:lnTo>
                  <a:lnTo>
                    <a:pt x="473" y="386"/>
                  </a:lnTo>
                  <a:lnTo>
                    <a:pt x="463" y="425"/>
                  </a:lnTo>
                  <a:lnTo>
                    <a:pt x="449" y="463"/>
                  </a:lnTo>
                  <a:lnTo>
                    <a:pt x="466" y="456"/>
                  </a:lnTo>
                  <a:lnTo>
                    <a:pt x="478" y="445"/>
                  </a:lnTo>
                  <a:lnTo>
                    <a:pt x="507" y="417"/>
                  </a:lnTo>
                  <a:lnTo>
                    <a:pt x="534" y="386"/>
                  </a:lnTo>
                  <a:lnTo>
                    <a:pt x="558" y="347"/>
                  </a:lnTo>
                  <a:lnTo>
                    <a:pt x="583" y="306"/>
                  </a:lnTo>
                  <a:lnTo>
                    <a:pt x="607" y="265"/>
                  </a:lnTo>
                  <a:lnTo>
                    <a:pt x="652" y="177"/>
                  </a:lnTo>
                  <a:lnTo>
                    <a:pt x="676" y="136"/>
                  </a:lnTo>
                  <a:lnTo>
                    <a:pt x="698" y="97"/>
                  </a:lnTo>
                  <a:lnTo>
                    <a:pt x="722" y="65"/>
                  </a:lnTo>
                  <a:lnTo>
                    <a:pt x="742" y="36"/>
                  </a:lnTo>
                  <a:lnTo>
                    <a:pt x="756" y="23"/>
                  </a:lnTo>
                  <a:lnTo>
                    <a:pt x="766" y="16"/>
                  </a:lnTo>
                  <a:lnTo>
                    <a:pt x="778" y="7"/>
                  </a:lnTo>
                  <a:lnTo>
                    <a:pt x="791" y="2"/>
                  </a:lnTo>
                  <a:lnTo>
                    <a:pt x="802" y="0"/>
                  </a:lnTo>
                  <a:lnTo>
                    <a:pt x="815" y="0"/>
                  </a:lnTo>
                  <a:lnTo>
                    <a:pt x="827" y="2"/>
                  </a:lnTo>
                  <a:lnTo>
                    <a:pt x="840" y="11"/>
                  </a:lnTo>
                  <a:lnTo>
                    <a:pt x="851" y="16"/>
                  </a:lnTo>
                  <a:lnTo>
                    <a:pt x="858" y="26"/>
                  </a:lnTo>
                  <a:lnTo>
                    <a:pt x="863" y="33"/>
                  </a:lnTo>
                  <a:lnTo>
                    <a:pt x="868" y="46"/>
                  </a:lnTo>
                  <a:lnTo>
                    <a:pt x="873" y="72"/>
                  </a:lnTo>
                  <a:lnTo>
                    <a:pt x="876" y="103"/>
                  </a:lnTo>
                  <a:lnTo>
                    <a:pt x="873" y="136"/>
                  </a:lnTo>
                  <a:lnTo>
                    <a:pt x="866" y="175"/>
                  </a:lnTo>
                  <a:lnTo>
                    <a:pt x="853" y="213"/>
                  </a:lnTo>
                  <a:lnTo>
                    <a:pt x="840" y="255"/>
                  </a:lnTo>
                  <a:lnTo>
                    <a:pt x="822" y="298"/>
                  </a:lnTo>
                  <a:lnTo>
                    <a:pt x="802" y="340"/>
                  </a:lnTo>
                  <a:lnTo>
                    <a:pt x="781" y="381"/>
                  </a:lnTo>
                  <a:lnTo>
                    <a:pt x="758" y="422"/>
                  </a:lnTo>
                  <a:lnTo>
                    <a:pt x="732" y="461"/>
                  </a:lnTo>
                  <a:lnTo>
                    <a:pt x="707" y="494"/>
                  </a:lnTo>
                  <a:lnTo>
                    <a:pt x="681" y="527"/>
                  </a:lnTo>
                  <a:lnTo>
                    <a:pt x="656" y="553"/>
                  </a:lnTo>
                  <a:lnTo>
                    <a:pt x="688" y="540"/>
                  </a:lnTo>
                  <a:lnTo>
                    <a:pt x="722" y="522"/>
                  </a:lnTo>
                  <a:lnTo>
                    <a:pt x="756" y="502"/>
                  </a:lnTo>
                  <a:lnTo>
                    <a:pt x="788" y="478"/>
                  </a:lnTo>
                  <a:lnTo>
                    <a:pt x="853" y="427"/>
                  </a:lnTo>
                  <a:lnTo>
                    <a:pt x="915" y="376"/>
                  </a:lnTo>
                  <a:lnTo>
                    <a:pt x="971" y="330"/>
                  </a:lnTo>
                  <a:lnTo>
                    <a:pt x="997" y="308"/>
                  </a:lnTo>
                  <a:lnTo>
                    <a:pt x="1020" y="293"/>
                  </a:lnTo>
                  <a:lnTo>
                    <a:pt x="1040" y="283"/>
                  </a:lnTo>
                  <a:lnTo>
                    <a:pt x="1058" y="278"/>
                  </a:lnTo>
                  <a:lnTo>
                    <a:pt x="1066" y="275"/>
                  </a:lnTo>
                  <a:lnTo>
                    <a:pt x="1074" y="278"/>
                  </a:lnTo>
                  <a:lnTo>
                    <a:pt x="1079" y="281"/>
                  </a:lnTo>
                  <a:lnTo>
                    <a:pt x="1084" y="283"/>
                  </a:lnTo>
                  <a:lnTo>
                    <a:pt x="1091" y="291"/>
                  </a:lnTo>
                  <a:lnTo>
                    <a:pt x="1097" y="298"/>
                  </a:lnTo>
                  <a:lnTo>
                    <a:pt x="1100" y="308"/>
                  </a:lnTo>
                  <a:lnTo>
                    <a:pt x="1102" y="319"/>
                  </a:lnTo>
                  <a:lnTo>
                    <a:pt x="1105" y="342"/>
                  </a:lnTo>
                  <a:lnTo>
                    <a:pt x="1100" y="368"/>
                  </a:lnTo>
                  <a:lnTo>
                    <a:pt x="1091" y="399"/>
                  </a:lnTo>
                  <a:lnTo>
                    <a:pt x="1081" y="430"/>
                  </a:lnTo>
                  <a:lnTo>
                    <a:pt x="1066" y="461"/>
                  </a:lnTo>
                  <a:lnTo>
                    <a:pt x="1048" y="494"/>
                  </a:lnTo>
                  <a:lnTo>
                    <a:pt x="1025" y="527"/>
                  </a:lnTo>
                  <a:lnTo>
                    <a:pt x="1002" y="561"/>
                  </a:lnTo>
                  <a:lnTo>
                    <a:pt x="978" y="592"/>
                  </a:lnTo>
                  <a:lnTo>
                    <a:pt x="951" y="625"/>
                  </a:lnTo>
                  <a:lnTo>
                    <a:pt x="922" y="653"/>
                  </a:lnTo>
                  <a:lnTo>
                    <a:pt x="894" y="682"/>
                  </a:lnTo>
                  <a:lnTo>
                    <a:pt x="866" y="707"/>
                  </a:lnTo>
                  <a:lnTo>
                    <a:pt x="837" y="728"/>
                  </a:lnTo>
                  <a:lnTo>
                    <a:pt x="851" y="726"/>
                  </a:lnTo>
                  <a:lnTo>
                    <a:pt x="871" y="720"/>
                  </a:lnTo>
                  <a:lnTo>
                    <a:pt x="917" y="697"/>
                  </a:lnTo>
                  <a:lnTo>
                    <a:pt x="971" y="671"/>
                  </a:lnTo>
                  <a:lnTo>
                    <a:pt x="1025" y="643"/>
                  </a:lnTo>
                  <a:lnTo>
                    <a:pt x="1048" y="632"/>
                  </a:lnTo>
                  <a:lnTo>
                    <a:pt x="1071" y="627"/>
                  </a:lnTo>
                  <a:lnTo>
                    <a:pt x="1089" y="625"/>
                  </a:lnTo>
                  <a:lnTo>
                    <a:pt x="1100" y="627"/>
                  </a:lnTo>
                  <a:lnTo>
                    <a:pt x="1105" y="630"/>
                  </a:lnTo>
                  <a:lnTo>
                    <a:pt x="1110" y="632"/>
                  </a:lnTo>
                  <a:lnTo>
                    <a:pt x="1115" y="641"/>
                  </a:lnTo>
                  <a:lnTo>
                    <a:pt x="1117" y="648"/>
                  </a:lnTo>
                  <a:lnTo>
                    <a:pt x="1120" y="659"/>
                  </a:lnTo>
                  <a:lnTo>
                    <a:pt x="1117" y="669"/>
                  </a:lnTo>
                  <a:lnTo>
                    <a:pt x="1117" y="685"/>
                  </a:lnTo>
                  <a:lnTo>
                    <a:pt x="1107" y="720"/>
                  </a:lnTo>
                  <a:lnTo>
                    <a:pt x="1102" y="733"/>
                  </a:lnTo>
                  <a:lnTo>
                    <a:pt x="1095" y="746"/>
                  </a:lnTo>
                  <a:lnTo>
                    <a:pt x="1074" y="772"/>
                  </a:lnTo>
                  <a:lnTo>
                    <a:pt x="1048" y="800"/>
                  </a:lnTo>
                  <a:lnTo>
                    <a:pt x="1020" y="826"/>
                  </a:lnTo>
                  <a:lnTo>
                    <a:pt x="989" y="851"/>
                  </a:lnTo>
                  <a:lnTo>
                    <a:pt x="956" y="877"/>
                  </a:lnTo>
                  <a:lnTo>
                    <a:pt x="896" y="916"/>
                  </a:lnTo>
                  <a:lnTo>
                    <a:pt x="856" y="941"/>
                  </a:lnTo>
                  <a:lnTo>
                    <a:pt x="812" y="962"/>
                  </a:lnTo>
                  <a:lnTo>
                    <a:pt x="771" y="977"/>
                  </a:lnTo>
                  <a:lnTo>
                    <a:pt x="730" y="993"/>
                  </a:lnTo>
                  <a:lnTo>
                    <a:pt x="686" y="1001"/>
                  </a:lnTo>
                  <a:lnTo>
                    <a:pt x="645" y="1009"/>
                  </a:lnTo>
                  <a:lnTo>
                    <a:pt x="603" y="1011"/>
                  </a:lnTo>
                  <a:lnTo>
                    <a:pt x="563" y="1011"/>
                  </a:lnTo>
                  <a:lnTo>
                    <a:pt x="524" y="1011"/>
                  </a:lnTo>
                  <a:lnTo>
                    <a:pt x="486" y="1006"/>
                  </a:lnTo>
                  <a:lnTo>
                    <a:pt x="447" y="998"/>
                  </a:lnTo>
                  <a:lnTo>
                    <a:pt x="412" y="987"/>
                  </a:lnTo>
                  <a:lnTo>
                    <a:pt x="375" y="975"/>
                  </a:lnTo>
                  <a:lnTo>
                    <a:pt x="342" y="962"/>
                  </a:lnTo>
                  <a:lnTo>
                    <a:pt x="312" y="945"/>
                  </a:lnTo>
                  <a:lnTo>
                    <a:pt x="280" y="926"/>
                  </a:lnTo>
                  <a:close/>
                </a:path>
              </a:pathLst>
            </a:custGeom>
            <a:solidFill>
              <a:srgbClr val="F1E3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3" name="Freeform 185">
              <a:extLst>
                <a:ext uri="{FF2B5EF4-FFF2-40B4-BE49-F238E27FC236}">
                  <a16:creationId xmlns:a16="http://schemas.microsoft.com/office/drawing/2014/main" id="{DC67EE1B-409F-4B6A-9CE5-3A1D5CE85208}"/>
                </a:ext>
              </a:extLst>
            </p:cNvPr>
            <p:cNvSpPr>
              <a:spLocks/>
            </p:cNvSpPr>
            <p:nvPr/>
          </p:nvSpPr>
          <p:spPr bwMode="auto">
            <a:xfrm>
              <a:off x="1985" y="1671"/>
              <a:ext cx="87" cy="72"/>
            </a:xfrm>
            <a:custGeom>
              <a:avLst/>
              <a:gdLst>
                <a:gd name="T0" fmla="*/ 2110 w 2693"/>
                <a:gd name="T1" fmla="*/ 1984 h 2226"/>
                <a:gd name="T2" fmla="*/ 2693 w 2693"/>
                <a:gd name="T3" fmla="*/ 0 h 2226"/>
                <a:gd name="T4" fmla="*/ 2596 w 2693"/>
                <a:gd name="T5" fmla="*/ 36 h 2226"/>
                <a:gd name="T6" fmla="*/ 2496 w 2693"/>
                <a:gd name="T7" fmla="*/ 67 h 2226"/>
                <a:gd name="T8" fmla="*/ 2390 w 2693"/>
                <a:gd name="T9" fmla="*/ 93 h 2226"/>
                <a:gd name="T10" fmla="*/ 2285 w 2693"/>
                <a:gd name="T11" fmla="*/ 116 h 2226"/>
                <a:gd name="T12" fmla="*/ 2174 w 2693"/>
                <a:gd name="T13" fmla="*/ 134 h 2226"/>
                <a:gd name="T14" fmla="*/ 2064 w 2693"/>
                <a:gd name="T15" fmla="*/ 153 h 2226"/>
                <a:gd name="T16" fmla="*/ 1954 w 2693"/>
                <a:gd name="T17" fmla="*/ 165 h 2226"/>
                <a:gd name="T18" fmla="*/ 1841 w 2693"/>
                <a:gd name="T19" fmla="*/ 175 h 2226"/>
                <a:gd name="T20" fmla="*/ 1728 w 2693"/>
                <a:gd name="T21" fmla="*/ 180 h 2226"/>
                <a:gd name="T22" fmla="*/ 1615 w 2693"/>
                <a:gd name="T23" fmla="*/ 185 h 2226"/>
                <a:gd name="T24" fmla="*/ 1502 w 2693"/>
                <a:gd name="T25" fmla="*/ 188 h 2226"/>
                <a:gd name="T26" fmla="*/ 1391 w 2693"/>
                <a:gd name="T27" fmla="*/ 188 h 2226"/>
                <a:gd name="T28" fmla="*/ 1281 w 2693"/>
                <a:gd name="T29" fmla="*/ 188 h 2226"/>
                <a:gd name="T30" fmla="*/ 1173 w 2693"/>
                <a:gd name="T31" fmla="*/ 185 h 2226"/>
                <a:gd name="T32" fmla="*/ 963 w 2693"/>
                <a:gd name="T33" fmla="*/ 173 h 2226"/>
                <a:gd name="T34" fmla="*/ 766 w 2693"/>
                <a:gd name="T35" fmla="*/ 158 h 2226"/>
                <a:gd name="T36" fmla="*/ 583 w 2693"/>
                <a:gd name="T37" fmla="*/ 139 h 2226"/>
                <a:gd name="T38" fmla="*/ 419 w 2693"/>
                <a:gd name="T39" fmla="*/ 121 h 2226"/>
                <a:gd name="T40" fmla="*/ 278 w 2693"/>
                <a:gd name="T41" fmla="*/ 100 h 2226"/>
                <a:gd name="T42" fmla="*/ 162 w 2693"/>
                <a:gd name="T43" fmla="*/ 83 h 2226"/>
                <a:gd name="T44" fmla="*/ 75 w 2693"/>
                <a:gd name="T45" fmla="*/ 67 h 2226"/>
                <a:gd name="T46" fmla="*/ 0 w 2693"/>
                <a:gd name="T47" fmla="*/ 54 h 2226"/>
                <a:gd name="T48" fmla="*/ 285 w 2693"/>
                <a:gd name="T49" fmla="*/ 2009 h 2226"/>
                <a:gd name="T50" fmla="*/ 332 w 2693"/>
                <a:gd name="T51" fmla="*/ 2030 h 2226"/>
                <a:gd name="T52" fmla="*/ 385 w 2693"/>
                <a:gd name="T53" fmla="*/ 2053 h 2226"/>
                <a:gd name="T54" fmla="*/ 457 w 2693"/>
                <a:gd name="T55" fmla="*/ 2079 h 2226"/>
                <a:gd name="T56" fmla="*/ 547 w 2693"/>
                <a:gd name="T57" fmla="*/ 2110 h 2226"/>
                <a:gd name="T58" fmla="*/ 652 w 2693"/>
                <a:gd name="T59" fmla="*/ 2141 h 2226"/>
                <a:gd name="T60" fmla="*/ 771 w 2693"/>
                <a:gd name="T61" fmla="*/ 2169 h 2226"/>
                <a:gd name="T62" fmla="*/ 834 w 2693"/>
                <a:gd name="T63" fmla="*/ 2182 h 2226"/>
                <a:gd name="T64" fmla="*/ 901 w 2693"/>
                <a:gd name="T65" fmla="*/ 2195 h 2226"/>
                <a:gd name="T66" fmla="*/ 968 w 2693"/>
                <a:gd name="T67" fmla="*/ 2205 h 2226"/>
                <a:gd name="T68" fmla="*/ 1037 w 2693"/>
                <a:gd name="T69" fmla="*/ 2213 h 2226"/>
                <a:gd name="T70" fmla="*/ 1112 w 2693"/>
                <a:gd name="T71" fmla="*/ 2221 h 2226"/>
                <a:gd name="T72" fmla="*/ 1184 w 2693"/>
                <a:gd name="T73" fmla="*/ 2223 h 2226"/>
                <a:gd name="T74" fmla="*/ 1258 w 2693"/>
                <a:gd name="T75" fmla="*/ 2226 h 2226"/>
                <a:gd name="T76" fmla="*/ 1335 w 2693"/>
                <a:gd name="T77" fmla="*/ 2223 h 2226"/>
                <a:gd name="T78" fmla="*/ 1412 w 2693"/>
                <a:gd name="T79" fmla="*/ 2218 h 2226"/>
                <a:gd name="T80" fmla="*/ 1492 w 2693"/>
                <a:gd name="T81" fmla="*/ 2210 h 2226"/>
                <a:gd name="T82" fmla="*/ 1569 w 2693"/>
                <a:gd name="T83" fmla="*/ 2198 h 2226"/>
                <a:gd name="T84" fmla="*/ 1649 w 2693"/>
                <a:gd name="T85" fmla="*/ 2182 h 2226"/>
                <a:gd name="T86" fmla="*/ 1725 w 2693"/>
                <a:gd name="T87" fmla="*/ 2162 h 2226"/>
                <a:gd name="T88" fmla="*/ 1805 w 2693"/>
                <a:gd name="T89" fmla="*/ 2136 h 2226"/>
                <a:gd name="T90" fmla="*/ 1883 w 2693"/>
                <a:gd name="T91" fmla="*/ 2105 h 2226"/>
                <a:gd name="T92" fmla="*/ 1959 w 2693"/>
                <a:gd name="T93" fmla="*/ 2072 h 2226"/>
                <a:gd name="T94" fmla="*/ 2036 w 2693"/>
                <a:gd name="T95" fmla="*/ 2030 h 2226"/>
                <a:gd name="T96" fmla="*/ 2110 w 2693"/>
                <a:gd name="T97" fmla="*/ 1984 h 2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2693" h="2226">
                  <a:moveTo>
                    <a:pt x="2110" y="1984"/>
                  </a:moveTo>
                  <a:lnTo>
                    <a:pt x="2693" y="0"/>
                  </a:lnTo>
                  <a:lnTo>
                    <a:pt x="2596" y="36"/>
                  </a:lnTo>
                  <a:lnTo>
                    <a:pt x="2496" y="67"/>
                  </a:lnTo>
                  <a:lnTo>
                    <a:pt x="2390" y="93"/>
                  </a:lnTo>
                  <a:lnTo>
                    <a:pt x="2285" y="116"/>
                  </a:lnTo>
                  <a:lnTo>
                    <a:pt x="2174" y="134"/>
                  </a:lnTo>
                  <a:lnTo>
                    <a:pt x="2064" y="153"/>
                  </a:lnTo>
                  <a:lnTo>
                    <a:pt x="1954" y="165"/>
                  </a:lnTo>
                  <a:lnTo>
                    <a:pt x="1841" y="175"/>
                  </a:lnTo>
                  <a:lnTo>
                    <a:pt x="1728" y="180"/>
                  </a:lnTo>
                  <a:lnTo>
                    <a:pt x="1615" y="185"/>
                  </a:lnTo>
                  <a:lnTo>
                    <a:pt x="1502" y="188"/>
                  </a:lnTo>
                  <a:lnTo>
                    <a:pt x="1391" y="188"/>
                  </a:lnTo>
                  <a:lnTo>
                    <a:pt x="1281" y="188"/>
                  </a:lnTo>
                  <a:lnTo>
                    <a:pt x="1173" y="185"/>
                  </a:lnTo>
                  <a:lnTo>
                    <a:pt x="963" y="173"/>
                  </a:lnTo>
                  <a:lnTo>
                    <a:pt x="766" y="158"/>
                  </a:lnTo>
                  <a:lnTo>
                    <a:pt x="583" y="139"/>
                  </a:lnTo>
                  <a:lnTo>
                    <a:pt x="419" y="121"/>
                  </a:lnTo>
                  <a:lnTo>
                    <a:pt x="278" y="100"/>
                  </a:lnTo>
                  <a:lnTo>
                    <a:pt x="162" y="83"/>
                  </a:lnTo>
                  <a:lnTo>
                    <a:pt x="75" y="67"/>
                  </a:lnTo>
                  <a:lnTo>
                    <a:pt x="0" y="54"/>
                  </a:lnTo>
                  <a:lnTo>
                    <a:pt x="285" y="2009"/>
                  </a:lnTo>
                  <a:lnTo>
                    <a:pt x="332" y="2030"/>
                  </a:lnTo>
                  <a:lnTo>
                    <a:pt x="385" y="2053"/>
                  </a:lnTo>
                  <a:lnTo>
                    <a:pt x="457" y="2079"/>
                  </a:lnTo>
                  <a:lnTo>
                    <a:pt x="547" y="2110"/>
                  </a:lnTo>
                  <a:lnTo>
                    <a:pt x="652" y="2141"/>
                  </a:lnTo>
                  <a:lnTo>
                    <a:pt x="771" y="2169"/>
                  </a:lnTo>
                  <a:lnTo>
                    <a:pt x="834" y="2182"/>
                  </a:lnTo>
                  <a:lnTo>
                    <a:pt x="901" y="2195"/>
                  </a:lnTo>
                  <a:lnTo>
                    <a:pt x="968" y="2205"/>
                  </a:lnTo>
                  <a:lnTo>
                    <a:pt x="1037" y="2213"/>
                  </a:lnTo>
                  <a:lnTo>
                    <a:pt x="1112" y="2221"/>
                  </a:lnTo>
                  <a:lnTo>
                    <a:pt x="1184" y="2223"/>
                  </a:lnTo>
                  <a:lnTo>
                    <a:pt x="1258" y="2226"/>
                  </a:lnTo>
                  <a:lnTo>
                    <a:pt x="1335" y="2223"/>
                  </a:lnTo>
                  <a:lnTo>
                    <a:pt x="1412" y="2218"/>
                  </a:lnTo>
                  <a:lnTo>
                    <a:pt x="1492" y="2210"/>
                  </a:lnTo>
                  <a:lnTo>
                    <a:pt x="1569" y="2198"/>
                  </a:lnTo>
                  <a:lnTo>
                    <a:pt x="1649" y="2182"/>
                  </a:lnTo>
                  <a:lnTo>
                    <a:pt x="1725" y="2162"/>
                  </a:lnTo>
                  <a:lnTo>
                    <a:pt x="1805" y="2136"/>
                  </a:lnTo>
                  <a:lnTo>
                    <a:pt x="1883" y="2105"/>
                  </a:lnTo>
                  <a:lnTo>
                    <a:pt x="1959" y="2072"/>
                  </a:lnTo>
                  <a:lnTo>
                    <a:pt x="2036" y="2030"/>
                  </a:lnTo>
                  <a:lnTo>
                    <a:pt x="2110" y="198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4" name="Freeform 186">
              <a:extLst>
                <a:ext uri="{FF2B5EF4-FFF2-40B4-BE49-F238E27FC236}">
                  <a16:creationId xmlns:a16="http://schemas.microsoft.com/office/drawing/2014/main" id="{4851D28B-7143-4606-BB17-8D99D15BCBC7}"/>
                </a:ext>
              </a:extLst>
            </p:cNvPr>
            <p:cNvSpPr>
              <a:spLocks/>
            </p:cNvSpPr>
            <p:nvPr/>
          </p:nvSpPr>
          <p:spPr bwMode="auto">
            <a:xfrm>
              <a:off x="1985" y="1671"/>
              <a:ext cx="87" cy="72"/>
            </a:xfrm>
            <a:custGeom>
              <a:avLst/>
              <a:gdLst>
                <a:gd name="T0" fmla="*/ 2125 w 2708"/>
                <a:gd name="T1" fmla="*/ 1989 h 2238"/>
                <a:gd name="T2" fmla="*/ 2708 w 2708"/>
                <a:gd name="T3" fmla="*/ 5 h 2238"/>
                <a:gd name="T4" fmla="*/ 2698 w 2708"/>
                <a:gd name="T5" fmla="*/ 0 h 2238"/>
                <a:gd name="T6" fmla="*/ 2554 w 2708"/>
                <a:gd name="T7" fmla="*/ 49 h 2238"/>
                <a:gd name="T8" fmla="*/ 2405 w 2708"/>
                <a:gd name="T9" fmla="*/ 88 h 2238"/>
                <a:gd name="T10" fmla="*/ 2249 w 2708"/>
                <a:gd name="T11" fmla="*/ 121 h 2238"/>
                <a:gd name="T12" fmla="*/ 2087 w 2708"/>
                <a:gd name="T13" fmla="*/ 146 h 2238"/>
                <a:gd name="T14" fmla="*/ 1925 w 2708"/>
                <a:gd name="T15" fmla="*/ 165 h 2238"/>
                <a:gd name="T16" fmla="*/ 1593 w 2708"/>
                <a:gd name="T17" fmla="*/ 185 h 2238"/>
                <a:gd name="T18" fmla="*/ 1291 w 2708"/>
                <a:gd name="T19" fmla="*/ 185 h 2238"/>
                <a:gd name="T20" fmla="*/ 1022 w 2708"/>
                <a:gd name="T21" fmla="*/ 175 h 2238"/>
                <a:gd name="T22" fmla="*/ 768 w 2708"/>
                <a:gd name="T23" fmla="*/ 155 h 2238"/>
                <a:gd name="T24" fmla="*/ 439 w 2708"/>
                <a:gd name="T25" fmla="*/ 119 h 2238"/>
                <a:gd name="T26" fmla="*/ 125 w 2708"/>
                <a:gd name="T27" fmla="*/ 72 h 2238"/>
                <a:gd name="T28" fmla="*/ 10 w 2708"/>
                <a:gd name="T29" fmla="*/ 51 h 2238"/>
                <a:gd name="T30" fmla="*/ 0 w 2708"/>
                <a:gd name="T31" fmla="*/ 59 h 2238"/>
                <a:gd name="T32" fmla="*/ 287 w 2708"/>
                <a:gd name="T33" fmla="*/ 2023 h 2238"/>
                <a:gd name="T34" fmla="*/ 366 w 2708"/>
                <a:gd name="T35" fmla="*/ 2056 h 2238"/>
                <a:gd name="T36" fmla="*/ 513 w 2708"/>
                <a:gd name="T37" fmla="*/ 2110 h 2238"/>
                <a:gd name="T38" fmla="*/ 646 w 2708"/>
                <a:gd name="T39" fmla="*/ 2151 h 2238"/>
                <a:gd name="T40" fmla="*/ 803 w 2708"/>
                <a:gd name="T41" fmla="*/ 2187 h 2238"/>
                <a:gd name="T42" fmla="*/ 978 w 2708"/>
                <a:gd name="T43" fmla="*/ 2218 h 2238"/>
                <a:gd name="T44" fmla="*/ 1165 w 2708"/>
                <a:gd name="T45" fmla="*/ 2236 h 2238"/>
                <a:gd name="T46" fmla="*/ 1371 w 2708"/>
                <a:gd name="T47" fmla="*/ 2236 h 2238"/>
                <a:gd name="T48" fmla="*/ 1476 w 2708"/>
                <a:gd name="T49" fmla="*/ 2226 h 2238"/>
                <a:gd name="T50" fmla="*/ 1586 w 2708"/>
                <a:gd name="T51" fmla="*/ 2210 h 2238"/>
                <a:gd name="T52" fmla="*/ 1694 w 2708"/>
                <a:gd name="T53" fmla="*/ 2184 h 2238"/>
                <a:gd name="T54" fmla="*/ 1802 w 2708"/>
                <a:gd name="T55" fmla="*/ 2151 h 2238"/>
                <a:gd name="T56" fmla="*/ 1910 w 2708"/>
                <a:gd name="T57" fmla="*/ 2110 h 2238"/>
                <a:gd name="T58" fmla="*/ 2017 w 2708"/>
                <a:gd name="T59" fmla="*/ 2058 h 2238"/>
                <a:gd name="T60" fmla="*/ 2120 w 2708"/>
                <a:gd name="T61" fmla="*/ 1994 h 2238"/>
                <a:gd name="T62" fmla="*/ 2117 w 2708"/>
                <a:gd name="T63" fmla="*/ 1989 h 2238"/>
                <a:gd name="T64" fmla="*/ 2061 w 2708"/>
                <a:gd name="T65" fmla="*/ 2014 h 2238"/>
                <a:gd name="T66" fmla="*/ 1956 w 2708"/>
                <a:gd name="T67" fmla="*/ 2072 h 2238"/>
                <a:gd name="T68" fmla="*/ 1851 w 2708"/>
                <a:gd name="T69" fmla="*/ 2118 h 2238"/>
                <a:gd name="T70" fmla="*/ 1743 w 2708"/>
                <a:gd name="T71" fmla="*/ 2157 h 2238"/>
                <a:gd name="T72" fmla="*/ 1637 w 2708"/>
                <a:gd name="T73" fmla="*/ 2184 h 2238"/>
                <a:gd name="T74" fmla="*/ 1529 w 2708"/>
                <a:gd name="T75" fmla="*/ 2203 h 2238"/>
                <a:gd name="T76" fmla="*/ 1422 w 2708"/>
                <a:gd name="T77" fmla="*/ 2215 h 2238"/>
                <a:gd name="T78" fmla="*/ 1263 w 2708"/>
                <a:gd name="T79" fmla="*/ 2223 h 2238"/>
                <a:gd name="T80" fmla="*/ 1070 w 2708"/>
                <a:gd name="T81" fmla="*/ 2213 h 2238"/>
                <a:gd name="T82" fmla="*/ 890 w 2708"/>
                <a:gd name="T83" fmla="*/ 2189 h 2238"/>
                <a:gd name="T84" fmla="*/ 726 w 2708"/>
                <a:gd name="T85" fmla="*/ 2154 h 2238"/>
                <a:gd name="T86" fmla="*/ 582 w 2708"/>
                <a:gd name="T87" fmla="*/ 2115 h 2238"/>
                <a:gd name="T88" fmla="*/ 461 w 2708"/>
                <a:gd name="T89" fmla="*/ 2077 h 2238"/>
                <a:gd name="T90" fmla="*/ 315 w 2708"/>
                <a:gd name="T91" fmla="*/ 2017 h 2238"/>
                <a:gd name="T92" fmla="*/ 292 w 2708"/>
                <a:gd name="T93" fmla="*/ 2014 h 2238"/>
                <a:gd name="T94" fmla="*/ 15 w 2708"/>
                <a:gd name="T95" fmla="*/ 56 h 2238"/>
                <a:gd name="T96" fmla="*/ 7 w 2708"/>
                <a:gd name="T97" fmla="*/ 67 h 2238"/>
                <a:gd name="T98" fmla="*/ 259 w 2708"/>
                <a:gd name="T99" fmla="*/ 109 h 2238"/>
                <a:gd name="T100" fmla="*/ 649 w 2708"/>
                <a:gd name="T101" fmla="*/ 160 h 2238"/>
                <a:gd name="T102" fmla="*/ 890 w 2708"/>
                <a:gd name="T103" fmla="*/ 180 h 2238"/>
                <a:gd name="T104" fmla="*/ 1152 w 2708"/>
                <a:gd name="T105" fmla="*/ 195 h 2238"/>
                <a:gd name="T106" fmla="*/ 1429 w 2708"/>
                <a:gd name="T107" fmla="*/ 201 h 2238"/>
                <a:gd name="T108" fmla="*/ 1761 w 2708"/>
                <a:gd name="T109" fmla="*/ 193 h 2238"/>
                <a:gd name="T110" fmla="*/ 2007 w 2708"/>
                <a:gd name="T111" fmla="*/ 173 h 2238"/>
                <a:gd name="T112" fmla="*/ 2171 w 2708"/>
                <a:gd name="T113" fmla="*/ 149 h 2238"/>
                <a:gd name="T114" fmla="*/ 2331 w 2708"/>
                <a:gd name="T115" fmla="*/ 121 h 2238"/>
                <a:gd name="T116" fmla="*/ 2485 w 2708"/>
                <a:gd name="T117" fmla="*/ 85 h 2238"/>
                <a:gd name="T118" fmla="*/ 2634 w 2708"/>
                <a:gd name="T119" fmla="*/ 39 h 2238"/>
                <a:gd name="T120" fmla="*/ 2700 w 2708"/>
                <a:gd name="T121" fmla="*/ 5 h 2238"/>
                <a:gd name="T122" fmla="*/ 2110 w 2708"/>
                <a:gd name="T123" fmla="*/ 1987 h 2238"/>
                <a:gd name="T124" fmla="*/ 2112 w 2708"/>
                <a:gd name="T125" fmla="*/ 1982 h 2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2708" h="2238">
                  <a:moveTo>
                    <a:pt x="2117" y="1989"/>
                  </a:moveTo>
                  <a:lnTo>
                    <a:pt x="2125" y="1989"/>
                  </a:lnTo>
                  <a:lnTo>
                    <a:pt x="2708" y="8"/>
                  </a:lnTo>
                  <a:lnTo>
                    <a:pt x="2708" y="5"/>
                  </a:lnTo>
                  <a:lnTo>
                    <a:pt x="2708" y="0"/>
                  </a:lnTo>
                  <a:lnTo>
                    <a:pt x="2698" y="0"/>
                  </a:lnTo>
                  <a:lnTo>
                    <a:pt x="2629" y="26"/>
                  </a:lnTo>
                  <a:lnTo>
                    <a:pt x="2554" y="49"/>
                  </a:lnTo>
                  <a:lnTo>
                    <a:pt x="2480" y="70"/>
                  </a:lnTo>
                  <a:lnTo>
                    <a:pt x="2405" y="88"/>
                  </a:lnTo>
                  <a:lnTo>
                    <a:pt x="2325" y="105"/>
                  </a:lnTo>
                  <a:lnTo>
                    <a:pt x="2249" y="121"/>
                  </a:lnTo>
                  <a:lnTo>
                    <a:pt x="2169" y="134"/>
                  </a:lnTo>
                  <a:lnTo>
                    <a:pt x="2087" y="146"/>
                  </a:lnTo>
                  <a:lnTo>
                    <a:pt x="2005" y="158"/>
                  </a:lnTo>
                  <a:lnTo>
                    <a:pt x="1925" y="165"/>
                  </a:lnTo>
                  <a:lnTo>
                    <a:pt x="1758" y="178"/>
                  </a:lnTo>
                  <a:lnTo>
                    <a:pt x="1593" y="185"/>
                  </a:lnTo>
                  <a:lnTo>
                    <a:pt x="1429" y="188"/>
                  </a:lnTo>
                  <a:lnTo>
                    <a:pt x="1291" y="185"/>
                  </a:lnTo>
                  <a:lnTo>
                    <a:pt x="1154" y="180"/>
                  </a:lnTo>
                  <a:lnTo>
                    <a:pt x="1022" y="175"/>
                  </a:lnTo>
                  <a:lnTo>
                    <a:pt x="890" y="165"/>
                  </a:lnTo>
                  <a:lnTo>
                    <a:pt x="768" y="155"/>
                  </a:lnTo>
                  <a:lnTo>
                    <a:pt x="651" y="144"/>
                  </a:lnTo>
                  <a:lnTo>
                    <a:pt x="439" y="119"/>
                  </a:lnTo>
                  <a:lnTo>
                    <a:pt x="261" y="93"/>
                  </a:lnTo>
                  <a:lnTo>
                    <a:pt x="125" y="72"/>
                  </a:lnTo>
                  <a:lnTo>
                    <a:pt x="41" y="56"/>
                  </a:lnTo>
                  <a:lnTo>
                    <a:pt x="10" y="51"/>
                  </a:lnTo>
                  <a:lnTo>
                    <a:pt x="2" y="51"/>
                  </a:lnTo>
                  <a:lnTo>
                    <a:pt x="0" y="59"/>
                  </a:lnTo>
                  <a:lnTo>
                    <a:pt x="285" y="2014"/>
                  </a:lnTo>
                  <a:lnTo>
                    <a:pt x="287" y="2023"/>
                  </a:lnTo>
                  <a:lnTo>
                    <a:pt x="307" y="2030"/>
                  </a:lnTo>
                  <a:lnTo>
                    <a:pt x="366" y="2056"/>
                  </a:lnTo>
                  <a:lnTo>
                    <a:pt x="456" y="2089"/>
                  </a:lnTo>
                  <a:lnTo>
                    <a:pt x="513" y="2110"/>
                  </a:lnTo>
                  <a:lnTo>
                    <a:pt x="577" y="2130"/>
                  </a:lnTo>
                  <a:lnTo>
                    <a:pt x="646" y="2151"/>
                  </a:lnTo>
                  <a:lnTo>
                    <a:pt x="721" y="2169"/>
                  </a:lnTo>
                  <a:lnTo>
                    <a:pt x="803" y="2187"/>
                  </a:lnTo>
                  <a:lnTo>
                    <a:pt x="888" y="2205"/>
                  </a:lnTo>
                  <a:lnTo>
                    <a:pt x="978" y="2218"/>
                  </a:lnTo>
                  <a:lnTo>
                    <a:pt x="1070" y="2228"/>
                  </a:lnTo>
                  <a:lnTo>
                    <a:pt x="1165" y="2236"/>
                  </a:lnTo>
                  <a:lnTo>
                    <a:pt x="1263" y="2238"/>
                  </a:lnTo>
                  <a:lnTo>
                    <a:pt x="1371" y="2236"/>
                  </a:lnTo>
                  <a:lnTo>
                    <a:pt x="1422" y="2231"/>
                  </a:lnTo>
                  <a:lnTo>
                    <a:pt x="1476" y="2226"/>
                  </a:lnTo>
                  <a:lnTo>
                    <a:pt x="1532" y="2218"/>
                  </a:lnTo>
                  <a:lnTo>
                    <a:pt x="1586" y="2210"/>
                  </a:lnTo>
                  <a:lnTo>
                    <a:pt x="1640" y="2197"/>
                  </a:lnTo>
                  <a:lnTo>
                    <a:pt x="1694" y="2184"/>
                  </a:lnTo>
                  <a:lnTo>
                    <a:pt x="1748" y="2169"/>
                  </a:lnTo>
                  <a:lnTo>
                    <a:pt x="1802" y="2151"/>
                  </a:lnTo>
                  <a:lnTo>
                    <a:pt x="1856" y="2133"/>
                  </a:lnTo>
                  <a:lnTo>
                    <a:pt x="1910" y="2110"/>
                  </a:lnTo>
                  <a:lnTo>
                    <a:pt x="1963" y="2084"/>
                  </a:lnTo>
                  <a:lnTo>
                    <a:pt x="2017" y="2058"/>
                  </a:lnTo>
                  <a:lnTo>
                    <a:pt x="2069" y="2028"/>
                  </a:lnTo>
                  <a:lnTo>
                    <a:pt x="2120" y="1994"/>
                  </a:lnTo>
                  <a:lnTo>
                    <a:pt x="2125" y="1989"/>
                  </a:lnTo>
                  <a:lnTo>
                    <a:pt x="2117" y="1989"/>
                  </a:lnTo>
                  <a:lnTo>
                    <a:pt x="2112" y="1982"/>
                  </a:lnTo>
                  <a:lnTo>
                    <a:pt x="2061" y="2014"/>
                  </a:lnTo>
                  <a:lnTo>
                    <a:pt x="2010" y="2043"/>
                  </a:lnTo>
                  <a:lnTo>
                    <a:pt x="1956" y="2072"/>
                  </a:lnTo>
                  <a:lnTo>
                    <a:pt x="1905" y="2094"/>
                  </a:lnTo>
                  <a:lnTo>
                    <a:pt x="1851" y="2118"/>
                  </a:lnTo>
                  <a:lnTo>
                    <a:pt x="1797" y="2138"/>
                  </a:lnTo>
                  <a:lnTo>
                    <a:pt x="1743" y="2157"/>
                  </a:lnTo>
                  <a:lnTo>
                    <a:pt x="1691" y="2169"/>
                  </a:lnTo>
                  <a:lnTo>
                    <a:pt x="1637" y="2184"/>
                  </a:lnTo>
                  <a:lnTo>
                    <a:pt x="1583" y="2194"/>
                  </a:lnTo>
                  <a:lnTo>
                    <a:pt x="1529" y="2203"/>
                  </a:lnTo>
                  <a:lnTo>
                    <a:pt x="1476" y="2210"/>
                  </a:lnTo>
                  <a:lnTo>
                    <a:pt x="1422" y="2215"/>
                  </a:lnTo>
                  <a:lnTo>
                    <a:pt x="1368" y="2220"/>
                  </a:lnTo>
                  <a:lnTo>
                    <a:pt x="1263" y="2223"/>
                  </a:lnTo>
                  <a:lnTo>
                    <a:pt x="1165" y="2220"/>
                  </a:lnTo>
                  <a:lnTo>
                    <a:pt x="1070" y="2213"/>
                  </a:lnTo>
                  <a:lnTo>
                    <a:pt x="978" y="2203"/>
                  </a:lnTo>
                  <a:lnTo>
                    <a:pt x="890" y="2189"/>
                  </a:lnTo>
                  <a:lnTo>
                    <a:pt x="805" y="2172"/>
                  </a:lnTo>
                  <a:lnTo>
                    <a:pt x="726" y="2154"/>
                  </a:lnTo>
                  <a:lnTo>
                    <a:pt x="651" y="2136"/>
                  </a:lnTo>
                  <a:lnTo>
                    <a:pt x="582" y="2115"/>
                  </a:lnTo>
                  <a:lnTo>
                    <a:pt x="519" y="2094"/>
                  </a:lnTo>
                  <a:lnTo>
                    <a:pt x="461" y="2077"/>
                  </a:lnTo>
                  <a:lnTo>
                    <a:pt x="371" y="2040"/>
                  </a:lnTo>
                  <a:lnTo>
                    <a:pt x="315" y="2017"/>
                  </a:lnTo>
                  <a:lnTo>
                    <a:pt x="295" y="2007"/>
                  </a:lnTo>
                  <a:lnTo>
                    <a:pt x="292" y="2014"/>
                  </a:lnTo>
                  <a:lnTo>
                    <a:pt x="300" y="2012"/>
                  </a:lnTo>
                  <a:lnTo>
                    <a:pt x="15" y="56"/>
                  </a:lnTo>
                  <a:lnTo>
                    <a:pt x="7" y="59"/>
                  </a:lnTo>
                  <a:lnTo>
                    <a:pt x="7" y="67"/>
                  </a:lnTo>
                  <a:lnTo>
                    <a:pt x="122" y="88"/>
                  </a:lnTo>
                  <a:lnTo>
                    <a:pt x="259" y="109"/>
                  </a:lnTo>
                  <a:lnTo>
                    <a:pt x="436" y="134"/>
                  </a:lnTo>
                  <a:lnTo>
                    <a:pt x="649" y="160"/>
                  </a:lnTo>
                  <a:lnTo>
                    <a:pt x="768" y="170"/>
                  </a:lnTo>
                  <a:lnTo>
                    <a:pt x="890" y="180"/>
                  </a:lnTo>
                  <a:lnTo>
                    <a:pt x="1019" y="190"/>
                  </a:lnTo>
                  <a:lnTo>
                    <a:pt x="1152" y="195"/>
                  </a:lnTo>
                  <a:lnTo>
                    <a:pt x="1291" y="201"/>
                  </a:lnTo>
                  <a:lnTo>
                    <a:pt x="1429" y="201"/>
                  </a:lnTo>
                  <a:lnTo>
                    <a:pt x="1593" y="201"/>
                  </a:lnTo>
                  <a:lnTo>
                    <a:pt x="1761" y="193"/>
                  </a:lnTo>
                  <a:lnTo>
                    <a:pt x="1925" y="180"/>
                  </a:lnTo>
                  <a:lnTo>
                    <a:pt x="2007" y="173"/>
                  </a:lnTo>
                  <a:lnTo>
                    <a:pt x="2090" y="163"/>
                  </a:lnTo>
                  <a:lnTo>
                    <a:pt x="2171" y="149"/>
                  </a:lnTo>
                  <a:lnTo>
                    <a:pt x="2251" y="136"/>
                  </a:lnTo>
                  <a:lnTo>
                    <a:pt x="2331" y="121"/>
                  </a:lnTo>
                  <a:lnTo>
                    <a:pt x="2408" y="103"/>
                  </a:lnTo>
                  <a:lnTo>
                    <a:pt x="2485" y="85"/>
                  </a:lnTo>
                  <a:lnTo>
                    <a:pt x="2559" y="61"/>
                  </a:lnTo>
                  <a:lnTo>
                    <a:pt x="2634" y="39"/>
                  </a:lnTo>
                  <a:lnTo>
                    <a:pt x="2705" y="13"/>
                  </a:lnTo>
                  <a:lnTo>
                    <a:pt x="2700" y="5"/>
                  </a:lnTo>
                  <a:lnTo>
                    <a:pt x="2695" y="5"/>
                  </a:lnTo>
                  <a:lnTo>
                    <a:pt x="2110" y="1987"/>
                  </a:lnTo>
                  <a:lnTo>
                    <a:pt x="2117" y="1989"/>
                  </a:lnTo>
                  <a:lnTo>
                    <a:pt x="2112" y="1982"/>
                  </a:lnTo>
                  <a:lnTo>
                    <a:pt x="2117" y="1989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5" name="Freeform 187">
              <a:extLst>
                <a:ext uri="{FF2B5EF4-FFF2-40B4-BE49-F238E27FC236}">
                  <a16:creationId xmlns:a16="http://schemas.microsoft.com/office/drawing/2014/main" id="{78C97DD3-756B-4470-81D0-3BBB5FD09092}"/>
                </a:ext>
              </a:extLst>
            </p:cNvPr>
            <p:cNvSpPr>
              <a:spLocks/>
            </p:cNvSpPr>
            <p:nvPr/>
          </p:nvSpPr>
          <p:spPr bwMode="auto">
            <a:xfrm>
              <a:off x="1993" y="1705"/>
              <a:ext cx="69" cy="38"/>
            </a:xfrm>
            <a:custGeom>
              <a:avLst/>
              <a:gdLst>
                <a:gd name="T0" fmla="*/ 2134 w 2134"/>
                <a:gd name="T1" fmla="*/ 0 h 1173"/>
                <a:gd name="T2" fmla="*/ 2054 w 2134"/>
                <a:gd name="T3" fmla="*/ 83 h 1173"/>
                <a:gd name="T4" fmla="*/ 1966 w 2134"/>
                <a:gd name="T5" fmla="*/ 159 h 1173"/>
                <a:gd name="T6" fmla="*/ 1879 w 2134"/>
                <a:gd name="T7" fmla="*/ 232 h 1173"/>
                <a:gd name="T8" fmla="*/ 1787 w 2134"/>
                <a:gd name="T9" fmla="*/ 300 h 1173"/>
                <a:gd name="T10" fmla="*/ 1692 w 2134"/>
                <a:gd name="T11" fmla="*/ 368 h 1173"/>
                <a:gd name="T12" fmla="*/ 1597 w 2134"/>
                <a:gd name="T13" fmla="*/ 427 h 1173"/>
                <a:gd name="T14" fmla="*/ 1497 w 2134"/>
                <a:gd name="T15" fmla="*/ 484 h 1173"/>
                <a:gd name="T16" fmla="*/ 1395 w 2134"/>
                <a:gd name="T17" fmla="*/ 535 h 1173"/>
                <a:gd name="T18" fmla="*/ 1291 w 2134"/>
                <a:gd name="T19" fmla="*/ 582 h 1173"/>
                <a:gd name="T20" fmla="*/ 1188 w 2134"/>
                <a:gd name="T21" fmla="*/ 620 h 1173"/>
                <a:gd name="T22" fmla="*/ 1083 w 2134"/>
                <a:gd name="T23" fmla="*/ 655 h 1173"/>
                <a:gd name="T24" fmla="*/ 978 w 2134"/>
                <a:gd name="T25" fmla="*/ 684 h 1173"/>
                <a:gd name="T26" fmla="*/ 871 w 2134"/>
                <a:gd name="T27" fmla="*/ 708 h 1173"/>
                <a:gd name="T28" fmla="*/ 817 w 2134"/>
                <a:gd name="T29" fmla="*/ 718 h 1173"/>
                <a:gd name="T30" fmla="*/ 765 w 2134"/>
                <a:gd name="T31" fmla="*/ 725 h 1173"/>
                <a:gd name="T32" fmla="*/ 712 w 2134"/>
                <a:gd name="T33" fmla="*/ 730 h 1173"/>
                <a:gd name="T34" fmla="*/ 657 w 2134"/>
                <a:gd name="T35" fmla="*/ 735 h 1173"/>
                <a:gd name="T36" fmla="*/ 603 w 2134"/>
                <a:gd name="T37" fmla="*/ 738 h 1173"/>
                <a:gd name="T38" fmla="*/ 552 w 2134"/>
                <a:gd name="T39" fmla="*/ 738 h 1173"/>
                <a:gd name="T40" fmla="*/ 480 w 2134"/>
                <a:gd name="T41" fmla="*/ 735 h 1173"/>
                <a:gd name="T42" fmla="*/ 410 w 2134"/>
                <a:gd name="T43" fmla="*/ 733 h 1173"/>
                <a:gd name="T44" fmla="*/ 339 w 2134"/>
                <a:gd name="T45" fmla="*/ 723 h 1173"/>
                <a:gd name="T46" fmla="*/ 270 w 2134"/>
                <a:gd name="T47" fmla="*/ 713 h 1173"/>
                <a:gd name="T48" fmla="*/ 200 w 2134"/>
                <a:gd name="T49" fmla="*/ 697 h 1173"/>
                <a:gd name="T50" fmla="*/ 134 w 2134"/>
                <a:gd name="T51" fmla="*/ 679 h 1173"/>
                <a:gd name="T52" fmla="*/ 66 w 2134"/>
                <a:gd name="T53" fmla="*/ 659 h 1173"/>
                <a:gd name="T54" fmla="*/ 0 w 2134"/>
                <a:gd name="T55" fmla="*/ 633 h 1173"/>
                <a:gd name="T56" fmla="*/ 46 w 2134"/>
                <a:gd name="T57" fmla="*/ 959 h 1173"/>
                <a:gd name="T58" fmla="*/ 64 w 2134"/>
                <a:gd name="T59" fmla="*/ 967 h 1173"/>
                <a:gd name="T60" fmla="*/ 120 w 2134"/>
                <a:gd name="T61" fmla="*/ 990 h 1173"/>
                <a:gd name="T62" fmla="*/ 210 w 2134"/>
                <a:gd name="T63" fmla="*/ 1027 h 1173"/>
                <a:gd name="T64" fmla="*/ 268 w 2134"/>
                <a:gd name="T65" fmla="*/ 1044 h 1173"/>
                <a:gd name="T66" fmla="*/ 331 w 2134"/>
                <a:gd name="T67" fmla="*/ 1065 h 1173"/>
                <a:gd name="T68" fmla="*/ 400 w 2134"/>
                <a:gd name="T69" fmla="*/ 1086 h 1173"/>
                <a:gd name="T70" fmla="*/ 475 w 2134"/>
                <a:gd name="T71" fmla="*/ 1104 h 1173"/>
                <a:gd name="T72" fmla="*/ 554 w 2134"/>
                <a:gd name="T73" fmla="*/ 1122 h 1173"/>
                <a:gd name="T74" fmla="*/ 639 w 2134"/>
                <a:gd name="T75" fmla="*/ 1139 h 1173"/>
                <a:gd name="T76" fmla="*/ 727 w 2134"/>
                <a:gd name="T77" fmla="*/ 1153 h 1173"/>
                <a:gd name="T78" fmla="*/ 819 w 2134"/>
                <a:gd name="T79" fmla="*/ 1163 h 1173"/>
                <a:gd name="T80" fmla="*/ 914 w 2134"/>
                <a:gd name="T81" fmla="*/ 1170 h 1173"/>
                <a:gd name="T82" fmla="*/ 1012 w 2134"/>
                <a:gd name="T83" fmla="*/ 1173 h 1173"/>
                <a:gd name="T84" fmla="*/ 1117 w 2134"/>
                <a:gd name="T85" fmla="*/ 1170 h 1173"/>
                <a:gd name="T86" fmla="*/ 1171 w 2134"/>
                <a:gd name="T87" fmla="*/ 1165 h 1173"/>
                <a:gd name="T88" fmla="*/ 1225 w 2134"/>
                <a:gd name="T89" fmla="*/ 1160 h 1173"/>
                <a:gd name="T90" fmla="*/ 1276 w 2134"/>
                <a:gd name="T91" fmla="*/ 1153 h 1173"/>
                <a:gd name="T92" fmla="*/ 1330 w 2134"/>
                <a:gd name="T93" fmla="*/ 1144 h 1173"/>
                <a:gd name="T94" fmla="*/ 1384 w 2134"/>
                <a:gd name="T95" fmla="*/ 1134 h 1173"/>
                <a:gd name="T96" fmla="*/ 1437 w 2134"/>
                <a:gd name="T97" fmla="*/ 1122 h 1173"/>
                <a:gd name="T98" fmla="*/ 1492 w 2134"/>
                <a:gd name="T99" fmla="*/ 1107 h 1173"/>
                <a:gd name="T100" fmla="*/ 1546 w 2134"/>
                <a:gd name="T101" fmla="*/ 1088 h 1173"/>
                <a:gd name="T102" fmla="*/ 1600 w 2134"/>
                <a:gd name="T103" fmla="*/ 1068 h 1173"/>
                <a:gd name="T104" fmla="*/ 1651 w 2134"/>
                <a:gd name="T105" fmla="*/ 1047 h 1173"/>
                <a:gd name="T106" fmla="*/ 1705 w 2134"/>
                <a:gd name="T107" fmla="*/ 1022 h 1173"/>
                <a:gd name="T108" fmla="*/ 1756 w 2134"/>
                <a:gd name="T109" fmla="*/ 995 h 1173"/>
                <a:gd name="T110" fmla="*/ 1808 w 2134"/>
                <a:gd name="T111" fmla="*/ 964 h 1173"/>
                <a:gd name="T112" fmla="*/ 1859 w 2134"/>
                <a:gd name="T113" fmla="*/ 934 h 1173"/>
                <a:gd name="T114" fmla="*/ 2134 w 2134"/>
                <a:gd name="T115" fmla="*/ 0 h 11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2134" h="1173">
                  <a:moveTo>
                    <a:pt x="2134" y="0"/>
                  </a:moveTo>
                  <a:lnTo>
                    <a:pt x="2054" y="83"/>
                  </a:lnTo>
                  <a:lnTo>
                    <a:pt x="1966" y="159"/>
                  </a:lnTo>
                  <a:lnTo>
                    <a:pt x="1879" y="232"/>
                  </a:lnTo>
                  <a:lnTo>
                    <a:pt x="1787" y="300"/>
                  </a:lnTo>
                  <a:lnTo>
                    <a:pt x="1692" y="368"/>
                  </a:lnTo>
                  <a:lnTo>
                    <a:pt x="1597" y="427"/>
                  </a:lnTo>
                  <a:lnTo>
                    <a:pt x="1497" y="484"/>
                  </a:lnTo>
                  <a:lnTo>
                    <a:pt x="1395" y="535"/>
                  </a:lnTo>
                  <a:lnTo>
                    <a:pt x="1291" y="582"/>
                  </a:lnTo>
                  <a:lnTo>
                    <a:pt x="1188" y="620"/>
                  </a:lnTo>
                  <a:lnTo>
                    <a:pt x="1083" y="655"/>
                  </a:lnTo>
                  <a:lnTo>
                    <a:pt x="978" y="684"/>
                  </a:lnTo>
                  <a:lnTo>
                    <a:pt x="871" y="708"/>
                  </a:lnTo>
                  <a:lnTo>
                    <a:pt x="817" y="718"/>
                  </a:lnTo>
                  <a:lnTo>
                    <a:pt x="765" y="725"/>
                  </a:lnTo>
                  <a:lnTo>
                    <a:pt x="712" y="730"/>
                  </a:lnTo>
                  <a:lnTo>
                    <a:pt x="657" y="735"/>
                  </a:lnTo>
                  <a:lnTo>
                    <a:pt x="603" y="738"/>
                  </a:lnTo>
                  <a:lnTo>
                    <a:pt x="552" y="738"/>
                  </a:lnTo>
                  <a:lnTo>
                    <a:pt x="480" y="735"/>
                  </a:lnTo>
                  <a:lnTo>
                    <a:pt x="410" y="733"/>
                  </a:lnTo>
                  <a:lnTo>
                    <a:pt x="339" y="723"/>
                  </a:lnTo>
                  <a:lnTo>
                    <a:pt x="270" y="713"/>
                  </a:lnTo>
                  <a:lnTo>
                    <a:pt x="200" y="697"/>
                  </a:lnTo>
                  <a:lnTo>
                    <a:pt x="134" y="679"/>
                  </a:lnTo>
                  <a:lnTo>
                    <a:pt x="66" y="659"/>
                  </a:lnTo>
                  <a:lnTo>
                    <a:pt x="0" y="633"/>
                  </a:lnTo>
                  <a:lnTo>
                    <a:pt x="46" y="959"/>
                  </a:lnTo>
                  <a:lnTo>
                    <a:pt x="64" y="967"/>
                  </a:lnTo>
                  <a:lnTo>
                    <a:pt x="120" y="990"/>
                  </a:lnTo>
                  <a:lnTo>
                    <a:pt x="210" y="1027"/>
                  </a:lnTo>
                  <a:lnTo>
                    <a:pt x="268" y="1044"/>
                  </a:lnTo>
                  <a:lnTo>
                    <a:pt x="331" y="1065"/>
                  </a:lnTo>
                  <a:lnTo>
                    <a:pt x="400" y="1086"/>
                  </a:lnTo>
                  <a:lnTo>
                    <a:pt x="475" y="1104"/>
                  </a:lnTo>
                  <a:lnTo>
                    <a:pt x="554" y="1122"/>
                  </a:lnTo>
                  <a:lnTo>
                    <a:pt x="639" y="1139"/>
                  </a:lnTo>
                  <a:lnTo>
                    <a:pt x="727" y="1153"/>
                  </a:lnTo>
                  <a:lnTo>
                    <a:pt x="819" y="1163"/>
                  </a:lnTo>
                  <a:lnTo>
                    <a:pt x="914" y="1170"/>
                  </a:lnTo>
                  <a:lnTo>
                    <a:pt x="1012" y="1173"/>
                  </a:lnTo>
                  <a:lnTo>
                    <a:pt x="1117" y="1170"/>
                  </a:lnTo>
                  <a:lnTo>
                    <a:pt x="1171" y="1165"/>
                  </a:lnTo>
                  <a:lnTo>
                    <a:pt x="1225" y="1160"/>
                  </a:lnTo>
                  <a:lnTo>
                    <a:pt x="1276" y="1153"/>
                  </a:lnTo>
                  <a:lnTo>
                    <a:pt x="1330" y="1144"/>
                  </a:lnTo>
                  <a:lnTo>
                    <a:pt x="1384" y="1134"/>
                  </a:lnTo>
                  <a:lnTo>
                    <a:pt x="1437" y="1122"/>
                  </a:lnTo>
                  <a:lnTo>
                    <a:pt x="1492" y="1107"/>
                  </a:lnTo>
                  <a:lnTo>
                    <a:pt x="1546" y="1088"/>
                  </a:lnTo>
                  <a:lnTo>
                    <a:pt x="1600" y="1068"/>
                  </a:lnTo>
                  <a:lnTo>
                    <a:pt x="1651" y="1047"/>
                  </a:lnTo>
                  <a:lnTo>
                    <a:pt x="1705" y="1022"/>
                  </a:lnTo>
                  <a:lnTo>
                    <a:pt x="1756" y="995"/>
                  </a:lnTo>
                  <a:lnTo>
                    <a:pt x="1808" y="964"/>
                  </a:lnTo>
                  <a:lnTo>
                    <a:pt x="1859" y="934"/>
                  </a:lnTo>
                  <a:lnTo>
                    <a:pt x="2134" y="0"/>
                  </a:lnTo>
                  <a:close/>
                </a:path>
              </a:pathLst>
            </a:custGeom>
            <a:solidFill>
              <a:srgbClr val="E8E8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6" name="Freeform 188">
              <a:extLst>
                <a:ext uri="{FF2B5EF4-FFF2-40B4-BE49-F238E27FC236}">
                  <a16:creationId xmlns:a16="http://schemas.microsoft.com/office/drawing/2014/main" id="{3DA44206-659F-4ED2-844A-CB7A0DB13B8C}"/>
                </a:ext>
              </a:extLst>
            </p:cNvPr>
            <p:cNvSpPr>
              <a:spLocks/>
            </p:cNvSpPr>
            <p:nvPr/>
          </p:nvSpPr>
          <p:spPr bwMode="auto">
            <a:xfrm>
              <a:off x="1993" y="1705"/>
              <a:ext cx="69" cy="38"/>
            </a:xfrm>
            <a:custGeom>
              <a:avLst/>
              <a:gdLst>
                <a:gd name="T0" fmla="*/ 2154 w 2154"/>
                <a:gd name="T1" fmla="*/ 0 h 1194"/>
                <a:gd name="T2" fmla="*/ 2142 w 2154"/>
                <a:gd name="T3" fmla="*/ 13 h 1194"/>
                <a:gd name="T4" fmla="*/ 1867 w 2154"/>
                <a:gd name="T5" fmla="*/ 947 h 1194"/>
                <a:gd name="T6" fmla="*/ 1816 w 2154"/>
                <a:gd name="T7" fmla="*/ 977 h 1194"/>
                <a:gd name="T8" fmla="*/ 1764 w 2154"/>
                <a:gd name="T9" fmla="*/ 1008 h 1194"/>
                <a:gd name="T10" fmla="*/ 1713 w 2154"/>
                <a:gd name="T11" fmla="*/ 1035 h 1194"/>
                <a:gd name="T12" fmla="*/ 1659 w 2154"/>
                <a:gd name="T13" fmla="*/ 1060 h 1194"/>
                <a:gd name="T14" fmla="*/ 1608 w 2154"/>
                <a:gd name="T15" fmla="*/ 1081 h 1194"/>
                <a:gd name="T16" fmla="*/ 1554 w 2154"/>
                <a:gd name="T17" fmla="*/ 1101 h 1194"/>
                <a:gd name="T18" fmla="*/ 1500 w 2154"/>
                <a:gd name="T19" fmla="*/ 1120 h 1194"/>
                <a:gd name="T20" fmla="*/ 1445 w 2154"/>
                <a:gd name="T21" fmla="*/ 1135 h 1194"/>
                <a:gd name="T22" fmla="*/ 1392 w 2154"/>
                <a:gd name="T23" fmla="*/ 1147 h 1194"/>
                <a:gd name="T24" fmla="*/ 1338 w 2154"/>
                <a:gd name="T25" fmla="*/ 1157 h 1194"/>
                <a:gd name="T26" fmla="*/ 1284 w 2154"/>
                <a:gd name="T27" fmla="*/ 1166 h 1194"/>
                <a:gd name="T28" fmla="*/ 1233 w 2154"/>
                <a:gd name="T29" fmla="*/ 1173 h 1194"/>
                <a:gd name="T30" fmla="*/ 1179 w 2154"/>
                <a:gd name="T31" fmla="*/ 1178 h 1194"/>
                <a:gd name="T32" fmla="*/ 1125 w 2154"/>
                <a:gd name="T33" fmla="*/ 1183 h 1194"/>
                <a:gd name="T34" fmla="*/ 1020 w 2154"/>
                <a:gd name="T35" fmla="*/ 1186 h 1194"/>
                <a:gd name="T36" fmla="*/ 922 w 2154"/>
                <a:gd name="T37" fmla="*/ 1183 h 1194"/>
                <a:gd name="T38" fmla="*/ 827 w 2154"/>
                <a:gd name="T39" fmla="*/ 1176 h 1194"/>
                <a:gd name="T40" fmla="*/ 735 w 2154"/>
                <a:gd name="T41" fmla="*/ 1166 h 1194"/>
                <a:gd name="T42" fmla="*/ 647 w 2154"/>
                <a:gd name="T43" fmla="*/ 1152 h 1194"/>
                <a:gd name="T44" fmla="*/ 562 w 2154"/>
                <a:gd name="T45" fmla="*/ 1135 h 1194"/>
                <a:gd name="T46" fmla="*/ 483 w 2154"/>
                <a:gd name="T47" fmla="*/ 1117 h 1194"/>
                <a:gd name="T48" fmla="*/ 408 w 2154"/>
                <a:gd name="T49" fmla="*/ 1099 h 1194"/>
                <a:gd name="T50" fmla="*/ 339 w 2154"/>
                <a:gd name="T51" fmla="*/ 1078 h 1194"/>
                <a:gd name="T52" fmla="*/ 276 w 2154"/>
                <a:gd name="T53" fmla="*/ 1057 h 1194"/>
                <a:gd name="T54" fmla="*/ 218 w 2154"/>
                <a:gd name="T55" fmla="*/ 1040 h 1194"/>
                <a:gd name="T56" fmla="*/ 128 w 2154"/>
                <a:gd name="T57" fmla="*/ 1003 h 1194"/>
                <a:gd name="T58" fmla="*/ 72 w 2154"/>
                <a:gd name="T59" fmla="*/ 980 h 1194"/>
                <a:gd name="T60" fmla="*/ 54 w 2154"/>
                <a:gd name="T61" fmla="*/ 972 h 1194"/>
                <a:gd name="T62" fmla="*/ 8 w 2154"/>
                <a:gd name="T63" fmla="*/ 646 h 1194"/>
                <a:gd name="T64" fmla="*/ 0 w 2154"/>
                <a:gd name="T65" fmla="*/ 643 h 1194"/>
                <a:gd name="T66" fmla="*/ 49 w 2154"/>
                <a:gd name="T67" fmla="*/ 977 h 1194"/>
                <a:gd name="T68" fmla="*/ 67 w 2154"/>
                <a:gd name="T69" fmla="*/ 986 h 1194"/>
                <a:gd name="T70" fmla="*/ 126 w 2154"/>
                <a:gd name="T71" fmla="*/ 1011 h 1194"/>
                <a:gd name="T72" fmla="*/ 216 w 2154"/>
                <a:gd name="T73" fmla="*/ 1045 h 1194"/>
                <a:gd name="T74" fmla="*/ 272 w 2154"/>
                <a:gd name="T75" fmla="*/ 1065 h 1194"/>
                <a:gd name="T76" fmla="*/ 337 w 2154"/>
                <a:gd name="T77" fmla="*/ 1086 h 1194"/>
                <a:gd name="T78" fmla="*/ 406 w 2154"/>
                <a:gd name="T79" fmla="*/ 1106 h 1194"/>
                <a:gd name="T80" fmla="*/ 481 w 2154"/>
                <a:gd name="T81" fmla="*/ 1125 h 1194"/>
                <a:gd name="T82" fmla="*/ 560 w 2154"/>
                <a:gd name="T83" fmla="*/ 1142 h 1194"/>
                <a:gd name="T84" fmla="*/ 645 w 2154"/>
                <a:gd name="T85" fmla="*/ 1160 h 1194"/>
                <a:gd name="T86" fmla="*/ 735 w 2154"/>
                <a:gd name="T87" fmla="*/ 1173 h 1194"/>
                <a:gd name="T88" fmla="*/ 827 w 2154"/>
                <a:gd name="T89" fmla="*/ 1183 h 1194"/>
                <a:gd name="T90" fmla="*/ 922 w 2154"/>
                <a:gd name="T91" fmla="*/ 1191 h 1194"/>
                <a:gd name="T92" fmla="*/ 1020 w 2154"/>
                <a:gd name="T93" fmla="*/ 1194 h 1194"/>
                <a:gd name="T94" fmla="*/ 1128 w 2154"/>
                <a:gd name="T95" fmla="*/ 1191 h 1194"/>
                <a:gd name="T96" fmla="*/ 1179 w 2154"/>
                <a:gd name="T97" fmla="*/ 1186 h 1194"/>
                <a:gd name="T98" fmla="*/ 1233 w 2154"/>
                <a:gd name="T99" fmla="*/ 1181 h 1194"/>
                <a:gd name="T100" fmla="*/ 1286 w 2154"/>
                <a:gd name="T101" fmla="*/ 1173 h 1194"/>
                <a:gd name="T102" fmla="*/ 1340 w 2154"/>
                <a:gd name="T103" fmla="*/ 1166 h 1194"/>
                <a:gd name="T104" fmla="*/ 1394 w 2154"/>
                <a:gd name="T105" fmla="*/ 1152 h 1194"/>
                <a:gd name="T106" fmla="*/ 1448 w 2154"/>
                <a:gd name="T107" fmla="*/ 1140 h 1194"/>
                <a:gd name="T108" fmla="*/ 1503 w 2154"/>
                <a:gd name="T109" fmla="*/ 1125 h 1194"/>
                <a:gd name="T110" fmla="*/ 1557 w 2154"/>
                <a:gd name="T111" fmla="*/ 1109 h 1194"/>
                <a:gd name="T112" fmla="*/ 1610 w 2154"/>
                <a:gd name="T113" fmla="*/ 1088 h 1194"/>
                <a:gd name="T114" fmla="*/ 1664 w 2154"/>
                <a:gd name="T115" fmla="*/ 1065 h 1194"/>
                <a:gd name="T116" fmla="*/ 1718 w 2154"/>
                <a:gd name="T117" fmla="*/ 1042 h 1194"/>
                <a:gd name="T118" fmla="*/ 1769 w 2154"/>
                <a:gd name="T119" fmla="*/ 1013 h 1194"/>
                <a:gd name="T120" fmla="*/ 1823 w 2154"/>
                <a:gd name="T121" fmla="*/ 982 h 1194"/>
                <a:gd name="T122" fmla="*/ 1874 w 2154"/>
                <a:gd name="T123" fmla="*/ 952 h 1194"/>
                <a:gd name="T124" fmla="*/ 2154 w 2154"/>
                <a:gd name="T125" fmla="*/ 0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2154" h="1194">
                  <a:moveTo>
                    <a:pt x="2154" y="0"/>
                  </a:moveTo>
                  <a:lnTo>
                    <a:pt x="2142" y="13"/>
                  </a:lnTo>
                  <a:lnTo>
                    <a:pt x="1867" y="947"/>
                  </a:lnTo>
                  <a:lnTo>
                    <a:pt x="1816" y="977"/>
                  </a:lnTo>
                  <a:lnTo>
                    <a:pt x="1764" y="1008"/>
                  </a:lnTo>
                  <a:lnTo>
                    <a:pt x="1713" y="1035"/>
                  </a:lnTo>
                  <a:lnTo>
                    <a:pt x="1659" y="1060"/>
                  </a:lnTo>
                  <a:lnTo>
                    <a:pt x="1608" y="1081"/>
                  </a:lnTo>
                  <a:lnTo>
                    <a:pt x="1554" y="1101"/>
                  </a:lnTo>
                  <a:lnTo>
                    <a:pt x="1500" y="1120"/>
                  </a:lnTo>
                  <a:lnTo>
                    <a:pt x="1445" y="1135"/>
                  </a:lnTo>
                  <a:lnTo>
                    <a:pt x="1392" y="1147"/>
                  </a:lnTo>
                  <a:lnTo>
                    <a:pt x="1338" y="1157"/>
                  </a:lnTo>
                  <a:lnTo>
                    <a:pt x="1284" y="1166"/>
                  </a:lnTo>
                  <a:lnTo>
                    <a:pt x="1233" y="1173"/>
                  </a:lnTo>
                  <a:lnTo>
                    <a:pt x="1179" y="1178"/>
                  </a:lnTo>
                  <a:lnTo>
                    <a:pt x="1125" y="1183"/>
                  </a:lnTo>
                  <a:lnTo>
                    <a:pt x="1020" y="1186"/>
                  </a:lnTo>
                  <a:lnTo>
                    <a:pt x="922" y="1183"/>
                  </a:lnTo>
                  <a:lnTo>
                    <a:pt x="827" y="1176"/>
                  </a:lnTo>
                  <a:lnTo>
                    <a:pt x="735" y="1166"/>
                  </a:lnTo>
                  <a:lnTo>
                    <a:pt x="647" y="1152"/>
                  </a:lnTo>
                  <a:lnTo>
                    <a:pt x="562" y="1135"/>
                  </a:lnTo>
                  <a:lnTo>
                    <a:pt x="483" y="1117"/>
                  </a:lnTo>
                  <a:lnTo>
                    <a:pt x="408" y="1099"/>
                  </a:lnTo>
                  <a:lnTo>
                    <a:pt x="339" y="1078"/>
                  </a:lnTo>
                  <a:lnTo>
                    <a:pt x="276" y="1057"/>
                  </a:lnTo>
                  <a:lnTo>
                    <a:pt x="218" y="1040"/>
                  </a:lnTo>
                  <a:lnTo>
                    <a:pt x="128" y="1003"/>
                  </a:lnTo>
                  <a:lnTo>
                    <a:pt x="72" y="980"/>
                  </a:lnTo>
                  <a:lnTo>
                    <a:pt x="54" y="972"/>
                  </a:lnTo>
                  <a:lnTo>
                    <a:pt x="8" y="646"/>
                  </a:lnTo>
                  <a:lnTo>
                    <a:pt x="0" y="643"/>
                  </a:lnTo>
                  <a:lnTo>
                    <a:pt x="49" y="977"/>
                  </a:lnTo>
                  <a:lnTo>
                    <a:pt x="67" y="986"/>
                  </a:lnTo>
                  <a:lnTo>
                    <a:pt x="126" y="1011"/>
                  </a:lnTo>
                  <a:lnTo>
                    <a:pt x="216" y="1045"/>
                  </a:lnTo>
                  <a:lnTo>
                    <a:pt x="272" y="1065"/>
                  </a:lnTo>
                  <a:lnTo>
                    <a:pt x="337" y="1086"/>
                  </a:lnTo>
                  <a:lnTo>
                    <a:pt x="406" y="1106"/>
                  </a:lnTo>
                  <a:lnTo>
                    <a:pt x="481" y="1125"/>
                  </a:lnTo>
                  <a:lnTo>
                    <a:pt x="560" y="1142"/>
                  </a:lnTo>
                  <a:lnTo>
                    <a:pt x="645" y="1160"/>
                  </a:lnTo>
                  <a:lnTo>
                    <a:pt x="735" y="1173"/>
                  </a:lnTo>
                  <a:lnTo>
                    <a:pt x="827" y="1183"/>
                  </a:lnTo>
                  <a:lnTo>
                    <a:pt x="922" y="1191"/>
                  </a:lnTo>
                  <a:lnTo>
                    <a:pt x="1020" y="1194"/>
                  </a:lnTo>
                  <a:lnTo>
                    <a:pt x="1128" y="1191"/>
                  </a:lnTo>
                  <a:lnTo>
                    <a:pt x="1179" y="1186"/>
                  </a:lnTo>
                  <a:lnTo>
                    <a:pt x="1233" y="1181"/>
                  </a:lnTo>
                  <a:lnTo>
                    <a:pt x="1286" y="1173"/>
                  </a:lnTo>
                  <a:lnTo>
                    <a:pt x="1340" y="1166"/>
                  </a:lnTo>
                  <a:lnTo>
                    <a:pt x="1394" y="1152"/>
                  </a:lnTo>
                  <a:lnTo>
                    <a:pt x="1448" y="1140"/>
                  </a:lnTo>
                  <a:lnTo>
                    <a:pt x="1503" y="1125"/>
                  </a:lnTo>
                  <a:lnTo>
                    <a:pt x="1557" y="1109"/>
                  </a:lnTo>
                  <a:lnTo>
                    <a:pt x="1610" y="1088"/>
                  </a:lnTo>
                  <a:lnTo>
                    <a:pt x="1664" y="1065"/>
                  </a:lnTo>
                  <a:lnTo>
                    <a:pt x="1718" y="1042"/>
                  </a:lnTo>
                  <a:lnTo>
                    <a:pt x="1769" y="1013"/>
                  </a:lnTo>
                  <a:lnTo>
                    <a:pt x="1823" y="982"/>
                  </a:lnTo>
                  <a:lnTo>
                    <a:pt x="1874" y="952"/>
                  </a:lnTo>
                  <a:lnTo>
                    <a:pt x="2154" y="0"/>
                  </a:lnTo>
                  <a:close/>
                </a:path>
              </a:pathLst>
            </a:custGeom>
            <a:solidFill>
              <a:srgbClr val="6C3B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7" name="Freeform 189">
              <a:extLst>
                <a:ext uri="{FF2B5EF4-FFF2-40B4-BE49-F238E27FC236}">
                  <a16:creationId xmlns:a16="http://schemas.microsoft.com/office/drawing/2014/main" id="{888A0210-6C21-48CB-8F6D-71CAE95A2956}"/>
                </a:ext>
              </a:extLst>
            </p:cNvPr>
            <p:cNvSpPr>
              <a:spLocks/>
            </p:cNvSpPr>
            <p:nvPr/>
          </p:nvSpPr>
          <p:spPr bwMode="auto">
            <a:xfrm>
              <a:off x="2026" y="1711"/>
              <a:ext cx="37" cy="34"/>
            </a:xfrm>
            <a:custGeom>
              <a:avLst/>
              <a:gdLst>
                <a:gd name="T0" fmla="*/ 1137 w 1155"/>
                <a:gd name="T1" fmla="*/ 694 h 1078"/>
                <a:gd name="T2" fmla="*/ 1150 w 1155"/>
                <a:gd name="T3" fmla="*/ 497 h 1078"/>
                <a:gd name="T4" fmla="*/ 1088 w 1155"/>
                <a:gd name="T5" fmla="*/ 309 h 1078"/>
                <a:gd name="T6" fmla="*/ 1003 w 1155"/>
                <a:gd name="T7" fmla="*/ 229 h 1078"/>
                <a:gd name="T8" fmla="*/ 791 w 1155"/>
                <a:gd name="T9" fmla="*/ 242 h 1078"/>
                <a:gd name="T10" fmla="*/ 618 w 1155"/>
                <a:gd name="T11" fmla="*/ 49 h 1078"/>
                <a:gd name="T12" fmla="*/ 513 w 1155"/>
                <a:gd name="T13" fmla="*/ 3 h 1078"/>
                <a:gd name="T14" fmla="*/ 459 w 1155"/>
                <a:gd name="T15" fmla="*/ 54 h 1078"/>
                <a:gd name="T16" fmla="*/ 469 w 1155"/>
                <a:gd name="T17" fmla="*/ 175 h 1078"/>
                <a:gd name="T18" fmla="*/ 654 w 1155"/>
                <a:gd name="T19" fmla="*/ 450 h 1078"/>
                <a:gd name="T20" fmla="*/ 539 w 1155"/>
                <a:gd name="T21" fmla="*/ 397 h 1078"/>
                <a:gd name="T22" fmla="*/ 223 w 1155"/>
                <a:gd name="T23" fmla="*/ 185 h 1078"/>
                <a:gd name="T24" fmla="*/ 118 w 1155"/>
                <a:gd name="T25" fmla="*/ 188 h 1078"/>
                <a:gd name="T26" fmla="*/ 105 w 1155"/>
                <a:gd name="T27" fmla="*/ 290 h 1078"/>
                <a:gd name="T28" fmla="*/ 308 w 1155"/>
                <a:gd name="T29" fmla="*/ 512 h 1078"/>
                <a:gd name="T30" fmla="*/ 513 w 1155"/>
                <a:gd name="T31" fmla="*/ 607 h 1078"/>
                <a:gd name="T32" fmla="*/ 244 w 1155"/>
                <a:gd name="T33" fmla="*/ 571 h 1078"/>
                <a:gd name="T34" fmla="*/ 10 w 1155"/>
                <a:gd name="T35" fmla="*/ 545 h 1078"/>
                <a:gd name="T36" fmla="*/ 10 w 1155"/>
                <a:gd name="T37" fmla="*/ 623 h 1078"/>
                <a:gd name="T38" fmla="*/ 215 w 1155"/>
                <a:gd name="T39" fmla="*/ 787 h 1078"/>
                <a:gd name="T40" fmla="*/ 423 w 1155"/>
                <a:gd name="T41" fmla="*/ 844 h 1078"/>
                <a:gd name="T42" fmla="*/ 269 w 1155"/>
                <a:gd name="T43" fmla="*/ 844 h 1078"/>
                <a:gd name="T44" fmla="*/ 159 w 1155"/>
                <a:gd name="T45" fmla="*/ 867 h 1078"/>
                <a:gd name="T46" fmla="*/ 225 w 1155"/>
                <a:gd name="T47" fmla="*/ 972 h 1078"/>
                <a:gd name="T48" fmla="*/ 452 w 1155"/>
                <a:gd name="T49" fmla="*/ 1054 h 1078"/>
                <a:gd name="T50" fmla="*/ 723 w 1155"/>
                <a:gd name="T51" fmla="*/ 1075 h 1078"/>
                <a:gd name="T52" fmla="*/ 896 w 1155"/>
                <a:gd name="T53" fmla="*/ 1022 h 1078"/>
                <a:gd name="T54" fmla="*/ 1044 w 1155"/>
                <a:gd name="T55" fmla="*/ 882 h 1078"/>
                <a:gd name="T56" fmla="*/ 1032 w 1155"/>
                <a:gd name="T57" fmla="*/ 874 h 1078"/>
                <a:gd name="T58" fmla="*/ 888 w 1155"/>
                <a:gd name="T59" fmla="*/ 1008 h 1078"/>
                <a:gd name="T60" fmla="*/ 723 w 1155"/>
                <a:gd name="T61" fmla="*/ 1059 h 1078"/>
                <a:gd name="T62" fmla="*/ 454 w 1155"/>
                <a:gd name="T63" fmla="*/ 1039 h 1078"/>
                <a:gd name="T64" fmla="*/ 236 w 1155"/>
                <a:gd name="T65" fmla="*/ 959 h 1078"/>
                <a:gd name="T66" fmla="*/ 171 w 1155"/>
                <a:gd name="T67" fmla="*/ 874 h 1078"/>
                <a:gd name="T68" fmla="*/ 266 w 1155"/>
                <a:gd name="T69" fmla="*/ 859 h 1078"/>
                <a:gd name="T70" fmla="*/ 431 w 1155"/>
                <a:gd name="T71" fmla="*/ 857 h 1078"/>
                <a:gd name="T72" fmla="*/ 362 w 1155"/>
                <a:gd name="T73" fmla="*/ 828 h 1078"/>
                <a:gd name="T74" fmla="*/ 156 w 1155"/>
                <a:gd name="T75" fmla="*/ 736 h 1078"/>
                <a:gd name="T76" fmla="*/ 25 w 1155"/>
                <a:gd name="T77" fmla="*/ 614 h 1078"/>
                <a:gd name="T78" fmla="*/ 20 w 1155"/>
                <a:gd name="T79" fmla="*/ 555 h 1078"/>
                <a:gd name="T80" fmla="*/ 241 w 1155"/>
                <a:gd name="T81" fmla="*/ 587 h 1078"/>
                <a:gd name="T82" fmla="*/ 515 w 1155"/>
                <a:gd name="T83" fmla="*/ 623 h 1078"/>
                <a:gd name="T84" fmla="*/ 454 w 1155"/>
                <a:gd name="T85" fmla="*/ 582 h 1078"/>
                <a:gd name="T86" fmla="*/ 251 w 1155"/>
                <a:gd name="T87" fmla="*/ 445 h 1078"/>
                <a:gd name="T88" fmla="*/ 120 w 1155"/>
                <a:gd name="T89" fmla="*/ 285 h 1078"/>
                <a:gd name="T90" fmla="*/ 139 w 1155"/>
                <a:gd name="T91" fmla="*/ 190 h 1078"/>
                <a:gd name="T92" fmla="*/ 266 w 1155"/>
                <a:gd name="T93" fmla="*/ 227 h 1078"/>
                <a:gd name="T94" fmla="*/ 539 w 1155"/>
                <a:gd name="T95" fmla="*/ 414 h 1078"/>
                <a:gd name="T96" fmla="*/ 664 w 1155"/>
                <a:gd name="T97" fmla="*/ 450 h 1078"/>
                <a:gd name="T98" fmla="*/ 557 w 1155"/>
                <a:gd name="T99" fmla="*/ 306 h 1078"/>
                <a:gd name="T100" fmla="*/ 469 w 1155"/>
                <a:gd name="T101" fmla="*/ 93 h 1078"/>
                <a:gd name="T102" fmla="*/ 518 w 1155"/>
                <a:gd name="T103" fmla="*/ 18 h 1078"/>
                <a:gd name="T104" fmla="*/ 608 w 1155"/>
                <a:gd name="T105" fmla="*/ 59 h 1078"/>
                <a:gd name="T106" fmla="*/ 778 w 1155"/>
                <a:gd name="T107" fmla="*/ 254 h 1078"/>
                <a:gd name="T108" fmla="*/ 1019 w 1155"/>
                <a:gd name="T109" fmla="*/ 234 h 1078"/>
                <a:gd name="T110" fmla="*/ 1076 w 1155"/>
                <a:gd name="T111" fmla="*/ 317 h 1078"/>
                <a:gd name="T112" fmla="*/ 1134 w 1155"/>
                <a:gd name="T113" fmla="*/ 499 h 1078"/>
                <a:gd name="T114" fmla="*/ 1122 w 1155"/>
                <a:gd name="T115" fmla="*/ 692 h 10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155" h="1078">
                  <a:moveTo>
                    <a:pt x="1083" y="810"/>
                  </a:moveTo>
                  <a:lnTo>
                    <a:pt x="1088" y="815"/>
                  </a:lnTo>
                  <a:lnTo>
                    <a:pt x="1103" y="787"/>
                  </a:lnTo>
                  <a:lnTo>
                    <a:pt x="1117" y="757"/>
                  </a:lnTo>
                  <a:lnTo>
                    <a:pt x="1129" y="725"/>
                  </a:lnTo>
                  <a:lnTo>
                    <a:pt x="1137" y="694"/>
                  </a:lnTo>
                  <a:lnTo>
                    <a:pt x="1145" y="664"/>
                  </a:lnTo>
                  <a:lnTo>
                    <a:pt x="1150" y="630"/>
                  </a:lnTo>
                  <a:lnTo>
                    <a:pt x="1152" y="597"/>
                  </a:lnTo>
                  <a:lnTo>
                    <a:pt x="1155" y="563"/>
                  </a:lnTo>
                  <a:lnTo>
                    <a:pt x="1152" y="530"/>
                  </a:lnTo>
                  <a:lnTo>
                    <a:pt x="1150" y="497"/>
                  </a:lnTo>
                  <a:lnTo>
                    <a:pt x="1145" y="463"/>
                  </a:lnTo>
                  <a:lnTo>
                    <a:pt x="1137" y="432"/>
                  </a:lnTo>
                  <a:lnTo>
                    <a:pt x="1127" y="397"/>
                  </a:lnTo>
                  <a:lnTo>
                    <a:pt x="1117" y="365"/>
                  </a:lnTo>
                  <a:lnTo>
                    <a:pt x="1101" y="334"/>
                  </a:lnTo>
                  <a:lnTo>
                    <a:pt x="1088" y="309"/>
                  </a:lnTo>
                  <a:lnTo>
                    <a:pt x="1071" y="283"/>
                  </a:lnTo>
                  <a:lnTo>
                    <a:pt x="1055" y="263"/>
                  </a:lnTo>
                  <a:lnTo>
                    <a:pt x="1034" y="242"/>
                  </a:lnTo>
                  <a:lnTo>
                    <a:pt x="1016" y="227"/>
                  </a:lnTo>
                  <a:lnTo>
                    <a:pt x="1008" y="224"/>
                  </a:lnTo>
                  <a:lnTo>
                    <a:pt x="1003" y="229"/>
                  </a:lnTo>
                  <a:lnTo>
                    <a:pt x="954" y="390"/>
                  </a:lnTo>
                  <a:lnTo>
                    <a:pt x="962" y="393"/>
                  </a:lnTo>
                  <a:lnTo>
                    <a:pt x="967" y="388"/>
                  </a:lnTo>
                  <a:lnTo>
                    <a:pt x="898" y="337"/>
                  </a:lnTo>
                  <a:lnTo>
                    <a:pt x="842" y="290"/>
                  </a:lnTo>
                  <a:lnTo>
                    <a:pt x="791" y="242"/>
                  </a:lnTo>
                  <a:lnTo>
                    <a:pt x="729" y="183"/>
                  </a:lnTo>
                  <a:lnTo>
                    <a:pt x="713" y="164"/>
                  </a:lnTo>
                  <a:lnTo>
                    <a:pt x="693" y="139"/>
                  </a:lnTo>
                  <a:lnTo>
                    <a:pt x="669" y="108"/>
                  </a:lnTo>
                  <a:lnTo>
                    <a:pt x="644" y="77"/>
                  </a:lnTo>
                  <a:lnTo>
                    <a:pt x="618" y="49"/>
                  </a:lnTo>
                  <a:lnTo>
                    <a:pt x="590" y="25"/>
                  </a:lnTo>
                  <a:lnTo>
                    <a:pt x="574" y="15"/>
                  </a:lnTo>
                  <a:lnTo>
                    <a:pt x="559" y="8"/>
                  </a:lnTo>
                  <a:lnTo>
                    <a:pt x="544" y="3"/>
                  </a:lnTo>
                  <a:lnTo>
                    <a:pt x="529" y="0"/>
                  </a:lnTo>
                  <a:lnTo>
                    <a:pt x="513" y="3"/>
                  </a:lnTo>
                  <a:lnTo>
                    <a:pt x="498" y="8"/>
                  </a:lnTo>
                  <a:lnTo>
                    <a:pt x="488" y="15"/>
                  </a:lnTo>
                  <a:lnTo>
                    <a:pt x="480" y="23"/>
                  </a:lnTo>
                  <a:lnTo>
                    <a:pt x="472" y="33"/>
                  </a:lnTo>
                  <a:lnTo>
                    <a:pt x="464" y="44"/>
                  </a:lnTo>
                  <a:lnTo>
                    <a:pt x="459" y="54"/>
                  </a:lnTo>
                  <a:lnTo>
                    <a:pt x="457" y="67"/>
                  </a:lnTo>
                  <a:lnTo>
                    <a:pt x="454" y="93"/>
                  </a:lnTo>
                  <a:lnTo>
                    <a:pt x="454" y="110"/>
                  </a:lnTo>
                  <a:lnTo>
                    <a:pt x="459" y="131"/>
                  </a:lnTo>
                  <a:lnTo>
                    <a:pt x="464" y="152"/>
                  </a:lnTo>
                  <a:lnTo>
                    <a:pt x="469" y="175"/>
                  </a:lnTo>
                  <a:lnTo>
                    <a:pt x="490" y="221"/>
                  </a:lnTo>
                  <a:lnTo>
                    <a:pt x="513" y="268"/>
                  </a:lnTo>
                  <a:lnTo>
                    <a:pt x="544" y="314"/>
                  </a:lnTo>
                  <a:lnTo>
                    <a:pt x="578" y="363"/>
                  </a:lnTo>
                  <a:lnTo>
                    <a:pt x="613" y="407"/>
                  </a:lnTo>
                  <a:lnTo>
                    <a:pt x="654" y="450"/>
                  </a:lnTo>
                  <a:lnTo>
                    <a:pt x="659" y="445"/>
                  </a:lnTo>
                  <a:lnTo>
                    <a:pt x="659" y="437"/>
                  </a:lnTo>
                  <a:lnTo>
                    <a:pt x="632" y="432"/>
                  </a:lnTo>
                  <a:lnTo>
                    <a:pt x="603" y="424"/>
                  </a:lnTo>
                  <a:lnTo>
                    <a:pt x="572" y="412"/>
                  </a:lnTo>
                  <a:lnTo>
                    <a:pt x="539" y="397"/>
                  </a:lnTo>
                  <a:lnTo>
                    <a:pt x="490" y="365"/>
                  </a:lnTo>
                  <a:lnTo>
                    <a:pt x="439" y="329"/>
                  </a:lnTo>
                  <a:lnTo>
                    <a:pt x="339" y="254"/>
                  </a:lnTo>
                  <a:lnTo>
                    <a:pt x="290" y="221"/>
                  </a:lnTo>
                  <a:lnTo>
                    <a:pt x="246" y="195"/>
                  </a:lnTo>
                  <a:lnTo>
                    <a:pt x="223" y="185"/>
                  </a:lnTo>
                  <a:lnTo>
                    <a:pt x="203" y="178"/>
                  </a:lnTo>
                  <a:lnTo>
                    <a:pt x="181" y="173"/>
                  </a:lnTo>
                  <a:lnTo>
                    <a:pt x="164" y="169"/>
                  </a:lnTo>
                  <a:lnTo>
                    <a:pt x="146" y="173"/>
                  </a:lnTo>
                  <a:lnTo>
                    <a:pt x="130" y="178"/>
                  </a:lnTo>
                  <a:lnTo>
                    <a:pt x="118" y="188"/>
                  </a:lnTo>
                  <a:lnTo>
                    <a:pt x="105" y="200"/>
                  </a:lnTo>
                  <a:lnTo>
                    <a:pt x="100" y="210"/>
                  </a:lnTo>
                  <a:lnTo>
                    <a:pt x="98" y="221"/>
                  </a:lnTo>
                  <a:lnTo>
                    <a:pt x="95" y="242"/>
                  </a:lnTo>
                  <a:lnTo>
                    <a:pt x="98" y="268"/>
                  </a:lnTo>
                  <a:lnTo>
                    <a:pt x="105" y="290"/>
                  </a:lnTo>
                  <a:lnTo>
                    <a:pt x="118" y="319"/>
                  </a:lnTo>
                  <a:lnTo>
                    <a:pt x="135" y="347"/>
                  </a:lnTo>
                  <a:lnTo>
                    <a:pt x="169" y="388"/>
                  </a:lnTo>
                  <a:lnTo>
                    <a:pt x="210" y="429"/>
                  </a:lnTo>
                  <a:lnTo>
                    <a:pt x="256" y="470"/>
                  </a:lnTo>
                  <a:lnTo>
                    <a:pt x="308" y="512"/>
                  </a:lnTo>
                  <a:lnTo>
                    <a:pt x="359" y="545"/>
                  </a:lnTo>
                  <a:lnTo>
                    <a:pt x="413" y="579"/>
                  </a:lnTo>
                  <a:lnTo>
                    <a:pt x="464" y="604"/>
                  </a:lnTo>
                  <a:lnTo>
                    <a:pt x="513" y="623"/>
                  </a:lnTo>
                  <a:lnTo>
                    <a:pt x="515" y="614"/>
                  </a:lnTo>
                  <a:lnTo>
                    <a:pt x="513" y="607"/>
                  </a:lnTo>
                  <a:lnTo>
                    <a:pt x="477" y="609"/>
                  </a:lnTo>
                  <a:lnTo>
                    <a:pt x="449" y="609"/>
                  </a:lnTo>
                  <a:lnTo>
                    <a:pt x="420" y="607"/>
                  </a:lnTo>
                  <a:lnTo>
                    <a:pt x="362" y="597"/>
                  </a:lnTo>
                  <a:lnTo>
                    <a:pt x="303" y="584"/>
                  </a:lnTo>
                  <a:lnTo>
                    <a:pt x="244" y="571"/>
                  </a:lnTo>
                  <a:lnTo>
                    <a:pt x="139" y="543"/>
                  </a:lnTo>
                  <a:lnTo>
                    <a:pt x="92" y="535"/>
                  </a:lnTo>
                  <a:lnTo>
                    <a:pt x="54" y="533"/>
                  </a:lnTo>
                  <a:lnTo>
                    <a:pt x="38" y="533"/>
                  </a:lnTo>
                  <a:lnTo>
                    <a:pt x="23" y="538"/>
                  </a:lnTo>
                  <a:lnTo>
                    <a:pt x="10" y="545"/>
                  </a:lnTo>
                  <a:lnTo>
                    <a:pt x="5" y="550"/>
                  </a:lnTo>
                  <a:lnTo>
                    <a:pt x="2" y="555"/>
                  </a:lnTo>
                  <a:lnTo>
                    <a:pt x="0" y="568"/>
                  </a:lnTo>
                  <a:lnTo>
                    <a:pt x="0" y="579"/>
                  </a:lnTo>
                  <a:lnTo>
                    <a:pt x="2" y="599"/>
                  </a:lnTo>
                  <a:lnTo>
                    <a:pt x="10" y="623"/>
                  </a:lnTo>
                  <a:lnTo>
                    <a:pt x="25" y="643"/>
                  </a:lnTo>
                  <a:lnTo>
                    <a:pt x="44" y="664"/>
                  </a:lnTo>
                  <a:lnTo>
                    <a:pt x="76" y="697"/>
                  </a:lnTo>
                  <a:lnTo>
                    <a:pt x="118" y="728"/>
                  </a:lnTo>
                  <a:lnTo>
                    <a:pt x="164" y="759"/>
                  </a:lnTo>
                  <a:lnTo>
                    <a:pt x="215" y="787"/>
                  </a:lnTo>
                  <a:lnTo>
                    <a:pt x="266" y="810"/>
                  </a:lnTo>
                  <a:lnTo>
                    <a:pt x="320" y="831"/>
                  </a:lnTo>
                  <a:lnTo>
                    <a:pt x="374" y="849"/>
                  </a:lnTo>
                  <a:lnTo>
                    <a:pt x="425" y="859"/>
                  </a:lnTo>
                  <a:lnTo>
                    <a:pt x="425" y="852"/>
                  </a:lnTo>
                  <a:lnTo>
                    <a:pt x="423" y="844"/>
                  </a:lnTo>
                  <a:lnTo>
                    <a:pt x="415" y="847"/>
                  </a:lnTo>
                  <a:lnTo>
                    <a:pt x="405" y="849"/>
                  </a:lnTo>
                  <a:lnTo>
                    <a:pt x="379" y="852"/>
                  </a:lnTo>
                  <a:lnTo>
                    <a:pt x="346" y="849"/>
                  </a:lnTo>
                  <a:lnTo>
                    <a:pt x="308" y="847"/>
                  </a:lnTo>
                  <a:lnTo>
                    <a:pt x="269" y="844"/>
                  </a:lnTo>
                  <a:lnTo>
                    <a:pt x="230" y="844"/>
                  </a:lnTo>
                  <a:lnTo>
                    <a:pt x="203" y="844"/>
                  </a:lnTo>
                  <a:lnTo>
                    <a:pt x="179" y="849"/>
                  </a:lnTo>
                  <a:lnTo>
                    <a:pt x="171" y="854"/>
                  </a:lnTo>
                  <a:lnTo>
                    <a:pt x="164" y="859"/>
                  </a:lnTo>
                  <a:lnTo>
                    <a:pt x="159" y="867"/>
                  </a:lnTo>
                  <a:lnTo>
                    <a:pt x="156" y="877"/>
                  </a:lnTo>
                  <a:lnTo>
                    <a:pt x="159" y="893"/>
                  </a:lnTo>
                  <a:lnTo>
                    <a:pt x="166" y="911"/>
                  </a:lnTo>
                  <a:lnTo>
                    <a:pt x="181" y="932"/>
                  </a:lnTo>
                  <a:lnTo>
                    <a:pt x="203" y="952"/>
                  </a:lnTo>
                  <a:lnTo>
                    <a:pt x="225" y="972"/>
                  </a:lnTo>
                  <a:lnTo>
                    <a:pt x="254" y="988"/>
                  </a:lnTo>
                  <a:lnTo>
                    <a:pt x="282" y="1003"/>
                  </a:lnTo>
                  <a:lnTo>
                    <a:pt x="315" y="1016"/>
                  </a:lnTo>
                  <a:lnTo>
                    <a:pt x="351" y="1029"/>
                  </a:lnTo>
                  <a:lnTo>
                    <a:pt x="385" y="1039"/>
                  </a:lnTo>
                  <a:lnTo>
                    <a:pt x="452" y="1054"/>
                  </a:lnTo>
                  <a:lnTo>
                    <a:pt x="508" y="1065"/>
                  </a:lnTo>
                  <a:lnTo>
                    <a:pt x="562" y="1073"/>
                  </a:lnTo>
                  <a:lnTo>
                    <a:pt x="613" y="1075"/>
                  </a:lnTo>
                  <a:lnTo>
                    <a:pt x="662" y="1078"/>
                  </a:lnTo>
                  <a:lnTo>
                    <a:pt x="693" y="1078"/>
                  </a:lnTo>
                  <a:lnTo>
                    <a:pt x="723" y="1075"/>
                  </a:lnTo>
                  <a:lnTo>
                    <a:pt x="754" y="1070"/>
                  </a:lnTo>
                  <a:lnTo>
                    <a:pt x="785" y="1065"/>
                  </a:lnTo>
                  <a:lnTo>
                    <a:pt x="813" y="1057"/>
                  </a:lnTo>
                  <a:lnTo>
                    <a:pt x="842" y="1047"/>
                  </a:lnTo>
                  <a:lnTo>
                    <a:pt x="867" y="1034"/>
                  </a:lnTo>
                  <a:lnTo>
                    <a:pt x="896" y="1022"/>
                  </a:lnTo>
                  <a:lnTo>
                    <a:pt x="922" y="1006"/>
                  </a:lnTo>
                  <a:lnTo>
                    <a:pt x="947" y="985"/>
                  </a:lnTo>
                  <a:lnTo>
                    <a:pt x="973" y="964"/>
                  </a:lnTo>
                  <a:lnTo>
                    <a:pt x="996" y="939"/>
                  </a:lnTo>
                  <a:lnTo>
                    <a:pt x="1019" y="913"/>
                  </a:lnTo>
                  <a:lnTo>
                    <a:pt x="1044" y="882"/>
                  </a:lnTo>
                  <a:lnTo>
                    <a:pt x="1065" y="852"/>
                  </a:lnTo>
                  <a:lnTo>
                    <a:pt x="1088" y="815"/>
                  </a:lnTo>
                  <a:lnTo>
                    <a:pt x="1083" y="810"/>
                  </a:lnTo>
                  <a:lnTo>
                    <a:pt x="1076" y="808"/>
                  </a:lnTo>
                  <a:lnTo>
                    <a:pt x="1052" y="842"/>
                  </a:lnTo>
                  <a:lnTo>
                    <a:pt x="1032" y="874"/>
                  </a:lnTo>
                  <a:lnTo>
                    <a:pt x="1008" y="903"/>
                  </a:lnTo>
                  <a:lnTo>
                    <a:pt x="986" y="929"/>
                  </a:lnTo>
                  <a:lnTo>
                    <a:pt x="962" y="952"/>
                  </a:lnTo>
                  <a:lnTo>
                    <a:pt x="937" y="972"/>
                  </a:lnTo>
                  <a:lnTo>
                    <a:pt x="913" y="993"/>
                  </a:lnTo>
                  <a:lnTo>
                    <a:pt x="888" y="1008"/>
                  </a:lnTo>
                  <a:lnTo>
                    <a:pt x="862" y="1022"/>
                  </a:lnTo>
                  <a:lnTo>
                    <a:pt x="834" y="1034"/>
                  </a:lnTo>
                  <a:lnTo>
                    <a:pt x="808" y="1042"/>
                  </a:lnTo>
                  <a:lnTo>
                    <a:pt x="780" y="1049"/>
                  </a:lnTo>
                  <a:lnTo>
                    <a:pt x="752" y="1054"/>
                  </a:lnTo>
                  <a:lnTo>
                    <a:pt x="723" y="1059"/>
                  </a:lnTo>
                  <a:lnTo>
                    <a:pt x="693" y="1063"/>
                  </a:lnTo>
                  <a:lnTo>
                    <a:pt x="662" y="1063"/>
                  </a:lnTo>
                  <a:lnTo>
                    <a:pt x="613" y="1059"/>
                  </a:lnTo>
                  <a:lnTo>
                    <a:pt x="562" y="1057"/>
                  </a:lnTo>
                  <a:lnTo>
                    <a:pt x="510" y="1049"/>
                  </a:lnTo>
                  <a:lnTo>
                    <a:pt x="454" y="1039"/>
                  </a:lnTo>
                  <a:lnTo>
                    <a:pt x="390" y="1024"/>
                  </a:lnTo>
                  <a:lnTo>
                    <a:pt x="356" y="1013"/>
                  </a:lnTo>
                  <a:lnTo>
                    <a:pt x="320" y="1003"/>
                  </a:lnTo>
                  <a:lnTo>
                    <a:pt x="290" y="990"/>
                  </a:lnTo>
                  <a:lnTo>
                    <a:pt x="259" y="975"/>
                  </a:lnTo>
                  <a:lnTo>
                    <a:pt x="236" y="959"/>
                  </a:lnTo>
                  <a:lnTo>
                    <a:pt x="215" y="942"/>
                  </a:lnTo>
                  <a:lnTo>
                    <a:pt x="195" y="921"/>
                  </a:lnTo>
                  <a:lnTo>
                    <a:pt x="181" y="903"/>
                  </a:lnTo>
                  <a:lnTo>
                    <a:pt x="174" y="888"/>
                  </a:lnTo>
                  <a:lnTo>
                    <a:pt x="171" y="877"/>
                  </a:lnTo>
                  <a:lnTo>
                    <a:pt x="171" y="874"/>
                  </a:lnTo>
                  <a:lnTo>
                    <a:pt x="174" y="869"/>
                  </a:lnTo>
                  <a:lnTo>
                    <a:pt x="181" y="864"/>
                  </a:lnTo>
                  <a:lnTo>
                    <a:pt x="195" y="862"/>
                  </a:lnTo>
                  <a:lnTo>
                    <a:pt x="213" y="859"/>
                  </a:lnTo>
                  <a:lnTo>
                    <a:pt x="230" y="859"/>
                  </a:lnTo>
                  <a:lnTo>
                    <a:pt x="266" y="859"/>
                  </a:lnTo>
                  <a:lnTo>
                    <a:pt x="308" y="862"/>
                  </a:lnTo>
                  <a:lnTo>
                    <a:pt x="346" y="864"/>
                  </a:lnTo>
                  <a:lnTo>
                    <a:pt x="379" y="867"/>
                  </a:lnTo>
                  <a:lnTo>
                    <a:pt x="408" y="864"/>
                  </a:lnTo>
                  <a:lnTo>
                    <a:pt x="420" y="862"/>
                  </a:lnTo>
                  <a:lnTo>
                    <a:pt x="431" y="857"/>
                  </a:lnTo>
                  <a:lnTo>
                    <a:pt x="434" y="854"/>
                  </a:lnTo>
                  <a:lnTo>
                    <a:pt x="434" y="849"/>
                  </a:lnTo>
                  <a:lnTo>
                    <a:pt x="431" y="847"/>
                  </a:lnTo>
                  <a:lnTo>
                    <a:pt x="428" y="844"/>
                  </a:lnTo>
                  <a:lnTo>
                    <a:pt x="395" y="838"/>
                  </a:lnTo>
                  <a:lnTo>
                    <a:pt x="362" y="828"/>
                  </a:lnTo>
                  <a:lnTo>
                    <a:pt x="325" y="818"/>
                  </a:lnTo>
                  <a:lnTo>
                    <a:pt x="293" y="805"/>
                  </a:lnTo>
                  <a:lnTo>
                    <a:pt x="256" y="789"/>
                  </a:lnTo>
                  <a:lnTo>
                    <a:pt x="220" y="772"/>
                  </a:lnTo>
                  <a:lnTo>
                    <a:pt x="187" y="754"/>
                  </a:lnTo>
                  <a:lnTo>
                    <a:pt x="156" y="736"/>
                  </a:lnTo>
                  <a:lnTo>
                    <a:pt x="125" y="715"/>
                  </a:lnTo>
                  <a:lnTo>
                    <a:pt x="100" y="694"/>
                  </a:lnTo>
                  <a:lnTo>
                    <a:pt x="74" y="674"/>
                  </a:lnTo>
                  <a:lnTo>
                    <a:pt x="54" y="653"/>
                  </a:lnTo>
                  <a:lnTo>
                    <a:pt x="35" y="633"/>
                  </a:lnTo>
                  <a:lnTo>
                    <a:pt x="25" y="614"/>
                  </a:lnTo>
                  <a:lnTo>
                    <a:pt x="17" y="597"/>
                  </a:lnTo>
                  <a:lnTo>
                    <a:pt x="15" y="579"/>
                  </a:lnTo>
                  <a:lnTo>
                    <a:pt x="15" y="571"/>
                  </a:lnTo>
                  <a:lnTo>
                    <a:pt x="17" y="563"/>
                  </a:lnTo>
                  <a:lnTo>
                    <a:pt x="17" y="560"/>
                  </a:lnTo>
                  <a:lnTo>
                    <a:pt x="20" y="555"/>
                  </a:lnTo>
                  <a:lnTo>
                    <a:pt x="28" y="550"/>
                  </a:lnTo>
                  <a:lnTo>
                    <a:pt x="38" y="548"/>
                  </a:lnTo>
                  <a:lnTo>
                    <a:pt x="54" y="548"/>
                  </a:lnTo>
                  <a:lnTo>
                    <a:pt x="90" y="550"/>
                  </a:lnTo>
                  <a:lnTo>
                    <a:pt x="133" y="558"/>
                  </a:lnTo>
                  <a:lnTo>
                    <a:pt x="241" y="587"/>
                  </a:lnTo>
                  <a:lnTo>
                    <a:pt x="300" y="599"/>
                  </a:lnTo>
                  <a:lnTo>
                    <a:pt x="359" y="612"/>
                  </a:lnTo>
                  <a:lnTo>
                    <a:pt x="418" y="623"/>
                  </a:lnTo>
                  <a:lnTo>
                    <a:pt x="449" y="625"/>
                  </a:lnTo>
                  <a:lnTo>
                    <a:pt x="477" y="625"/>
                  </a:lnTo>
                  <a:lnTo>
                    <a:pt x="515" y="623"/>
                  </a:lnTo>
                  <a:lnTo>
                    <a:pt x="520" y="620"/>
                  </a:lnTo>
                  <a:lnTo>
                    <a:pt x="523" y="614"/>
                  </a:lnTo>
                  <a:lnTo>
                    <a:pt x="520" y="612"/>
                  </a:lnTo>
                  <a:lnTo>
                    <a:pt x="518" y="607"/>
                  </a:lnTo>
                  <a:lnTo>
                    <a:pt x="485" y="597"/>
                  </a:lnTo>
                  <a:lnTo>
                    <a:pt x="454" y="582"/>
                  </a:lnTo>
                  <a:lnTo>
                    <a:pt x="418" y="563"/>
                  </a:lnTo>
                  <a:lnTo>
                    <a:pt x="385" y="545"/>
                  </a:lnTo>
                  <a:lnTo>
                    <a:pt x="349" y="522"/>
                  </a:lnTo>
                  <a:lnTo>
                    <a:pt x="315" y="499"/>
                  </a:lnTo>
                  <a:lnTo>
                    <a:pt x="282" y="473"/>
                  </a:lnTo>
                  <a:lnTo>
                    <a:pt x="251" y="445"/>
                  </a:lnTo>
                  <a:lnTo>
                    <a:pt x="220" y="419"/>
                  </a:lnTo>
                  <a:lnTo>
                    <a:pt x="195" y="390"/>
                  </a:lnTo>
                  <a:lnTo>
                    <a:pt x="169" y="365"/>
                  </a:lnTo>
                  <a:lnTo>
                    <a:pt x="149" y="337"/>
                  </a:lnTo>
                  <a:lnTo>
                    <a:pt x="130" y="311"/>
                  </a:lnTo>
                  <a:lnTo>
                    <a:pt x="120" y="285"/>
                  </a:lnTo>
                  <a:lnTo>
                    <a:pt x="113" y="263"/>
                  </a:lnTo>
                  <a:lnTo>
                    <a:pt x="110" y="242"/>
                  </a:lnTo>
                  <a:lnTo>
                    <a:pt x="110" y="224"/>
                  </a:lnTo>
                  <a:lnTo>
                    <a:pt x="118" y="210"/>
                  </a:lnTo>
                  <a:lnTo>
                    <a:pt x="128" y="198"/>
                  </a:lnTo>
                  <a:lnTo>
                    <a:pt x="139" y="190"/>
                  </a:lnTo>
                  <a:lnTo>
                    <a:pt x="151" y="185"/>
                  </a:lnTo>
                  <a:lnTo>
                    <a:pt x="164" y="185"/>
                  </a:lnTo>
                  <a:lnTo>
                    <a:pt x="187" y="188"/>
                  </a:lnTo>
                  <a:lnTo>
                    <a:pt x="210" y="195"/>
                  </a:lnTo>
                  <a:lnTo>
                    <a:pt x="239" y="208"/>
                  </a:lnTo>
                  <a:lnTo>
                    <a:pt x="266" y="227"/>
                  </a:lnTo>
                  <a:lnTo>
                    <a:pt x="313" y="257"/>
                  </a:lnTo>
                  <a:lnTo>
                    <a:pt x="362" y="290"/>
                  </a:lnTo>
                  <a:lnTo>
                    <a:pt x="413" y="329"/>
                  </a:lnTo>
                  <a:lnTo>
                    <a:pt x="464" y="365"/>
                  </a:lnTo>
                  <a:lnTo>
                    <a:pt x="515" y="399"/>
                  </a:lnTo>
                  <a:lnTo>
                    <a:pt x="539" y="414"/>
                  </a:lnTo>
                  <a:lnTo>
                    <a:pt x="564" y="427"/>
                  </a:lnTo>
                  <a:lnTo>
                    <a:pt x="590" y="437"/>
                  </a:lnTo>
                  <a:lnTo>
                    <a:pt x="613" y="445"/>
                  </a:lnTo>
                  <a:lnTo>
                    <a:pt x="637" y="450"/>
                  </a:lnTo>
                  <a:lnTo>
                    <a:pt x="659" y="453"/>
                  </a:lnTo>
                  <a:lnTo>
                    <a:pt x="664" y="450"/>
                  </a:lnTo>
                  <a:lnTo>
                    <a:pt x="667" y="448"/>
                  </a:lnTo>
                  <a:lnTo>
                    <a:pt x="667" y="443"/>
                  </a:lnTo>
                  <a:lnTo>
                    <a:pt x="664" y="437"/>
                  </a:lnTo>
                  <a:lnTo>
                    <a:pt x="627" y="397"/>
                  </a:lnTo>
                  <a:lnTo>
                    <a:pt x="590" y="353"/>
                  </a:lnTo>
                  <a:lnTo>
                    <a:pt x="557" y="306"/>
                  </a:lnTo>
                  <a:lnTo>
                    <a:pt x="525" y="259"/>
                  </a:lnTo>
                  <a:lnTo>
                    <a:pt x="503" y="213"/>
                  </a:lnTo>
                  <a:lnTo>
                    <a:pt x="485" y="169"/>
                  </a:lnTo>
                  <a:lnTo>
                    <a:pt x="474" y="129"/>
                  </a:lnTo>
                  <a:lnTo>
                    <a:pt x="469" y="110"/>
                  </a:lnTo>
                  <a:lnTo>
                    <a:pt x="469" y="93"/>
                  </a:lnTo>
                  <a:lnTo>
                    <a:pt x="472" y="69"/>
                  </a:lnTo>
                  <a:lnTo>
                    <a:pt x="477" y="49"/>
                  </a:lnTo>
                  <a:lnTo>
                    <a:pt x="483" y="41"/>
                  </a:lnTo>
                  <a:lnTo>
                    <a:pt x="490" y="33"/>
                  </a:lnTo>
                  <a:lnTo>
                    <a:pt x="505" y="23"/>
                  </a:lnTo>
                  <a:lnTo>
                    <a:pt x="518" y="18"/>
                  </a:lnTo>
                  <a:lnTo>
                    <a:pt x="529" y="15"/>
                  </a:lnTo>
                  <a:lnTo>
                    <a:pt x="542" y="18"/>
                  </a:lnTo>
                  <a:lnTo>
                    <a:pt x="554" y="20"/>
                  </a:lnTo>
                  <a:lnTo>
                    <a:pt x="567" y="28"/>
                  </a:lnTo>
                  <a:lnTo>
                    <a:pt x="580" y="35"/>
                  </a:lnTo>
                  <a:lnTo>
                    <a:pt x="608" y="59"/>
                  </a:lnTo>
                  <a:lnTo>
                    <a:pt x="634" y="88"/>
                  </a:lnTo>
                  <a:lnTo>
                    <a:pt x="657" y="118"/>
                  </a:lnTo>
                  <a:lnTo>
                    <a:pt x="680" y="147"/>
                  </a:lnTo>
                  <a:lnTo>
                    <a:pt x="700" y="173"/>
                  </a:lnTo>
                  <a:lnTo>
                    <a:pt x="718" y="193"/>
                  </a:lnTo>
                  <a:lnTo>
                    <a:pt x="778" y="254"/>
                  </a:lnTo>
                  <a:lnTo>
                    <a:pt x="832" y="303"/>
                  </a:lnTo>
                  <a:lnTo>
                    <a:pt x="891" y="347"/>
                  </a:lnTo>
                  <a:lnTo>
                    <a:pt x="957" y="399"/>
                  </a:lnTo>
                  <a:lnTo>
                    <a:pt x="965" y="402"/>
                  </a:lnTo>
                  <a:lnTo>
                    <a:pt x="971" y="397"/>
                  </a:lnTo>
                  <a:lnTo>
                    <a:pt x="1019" y="234"/>
                  </a:lnTo>
                  <a:lnTo>
                    <a:pt x="1011" y="232"/>
                  </a:lnTo>
                  <a:lnTo>
                    <a:pt x="1006" y="239"/>
                  </a:lnTo>
                  <a:lnTo>
                    <a:pt x="1024" y="254"/>
                  </a:lnTo>
                  <a:lnTo>
                    <a:pt x="1042" y="273"/>
                  </a:lnTo>
                  <a:lnTo>
                    <a:pt x="1060" y="293"/>
                  </a:lnTo>
                  <a:lnTo>
                    <a:pt x="1076" y="317"/>
                  </a:lnTo>
                  <a:lnTo>
                    <a:pt x="1088" y="342"/>
                  </a:lnTo>
                  <a:lnTo>
                    <a:pt x="1101" y="370"/>
                  </a:lnTo>
                  <a:lnTo>
                    <a:pt x="1111" y="402"/>
                  </a:lnTo>
                  <a:lnTo>
                    <a:pt x="1122" y="434"/>
                  </a:lnTo>
                  <a:lnTo>
                    <a:pt x="1129" y="468"/>
                  </a:lnTo>
                  <a:lnTo>
                    <a:pt x="1134" y="499"/>
                  </a:lnTo>
                  <a:lnTo>
                    <a:pt x="1137" y="530"/>
                  </a:lnTo>
                  <a:lnTo>
                    <a:pt x="1140" y="563"/>
                  </a:lnTo>
                  <a:lnTo>
                    <a:pt x="1137" y="597"/>
                  </a:lnTo>
                  <a:lnTo>
                    <a:pt x="1134" y="628"/>
                  </a:lnTo>
                  <a:lnTo>
                    <a:pt x="1129" y="662"/>
                  </a:lnTo>
                  <a:lnTo>
                    <a:pt x="1122" y="692"/>
                  </a:lnTo>
                  <a:lnTo>
                    <a:pt x="1113" y="723"/>
                  </a:lnTo>
                  <a:lnTo>
                    <a:pt x="1103" y="752"/>
                  </a:lnTo>
                  <a:lnTo>
                    <a:pt x="1091" y="779"/>
                  </a:lnTo>
                  <a:lnTo>
                    <a:pt x="1076" y="808"/>
                  </a:lnTo>
                  <a:lnTo>
                    <a:pt x="1083" y="810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8" name="Freeform 190">
              <a:extLst>
                <a:ext uri="{FF2B5EF4-FFF2-40B4-BE49-F238E27FC236}">
                  <a16:creationId xmlns:a16="http://schemas.microsoft.com/office/drawing/2014/main" id="{C54BB95A-C1AD-4F83-AFC0-ED3E51618013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3" y="1448"/>
              <a:ext cx="34" cy="18"/>
            </a:xfrm>
            <a:custGeom>
              <a:avLst/>
              <a:gdLst>
                <a:gd name="T0" fmla="*/ 1066 w 1066"/>
                <a:gd name="T1" fmla="*/ 145 h 581"/>
                <a:gd name="T2" fmla="*/ 1058 w 1066"/>
                <a:gd name="T3" fmla="*/ 196 h 581"/>
                <a:gd name="T4" fmla="*/ 1032 w 1066"/>
                <a:gd name="T5" fmla="*/ 252 h 581"/>
                <a:gd name="T6" fmla="*/ 988 w 1066"/>
                <a:gd name="T7" fmla="*/ 306 h 581"/>
                <a:gd name="T8" fmla="*/ 927 w 1066"/>
                <a:gd name="T9" fmla="*/ 364 h 581"/>
                <a:gd name="T10" fmla="*/ 850 w 1066"/>
                <a:gd name="T11" fmla="*/ 415 h 581"/>
                <a:gd name="T12" fmla="*/ 763 w 1066"/>
                <a:gd name="T13" fmla="*/ 464 h 581"/>
                <a:gd name="T14" fmla="*/ 663 w 1066"/>
                <a:gd name="T15" fmla="*/ 507 h 581"/>
                <a:gd name="T16" fmla="*/ 554 w 1066"/>
                <a:gd name="T17" fmla="*/ 541 h 581"/>
                <a:gd name="T18" fmla="*/ 447 w 1066"/>
                <a:gd name="T19" fmla="*/ 566 h 581"/>
                <a:gd name="T20" fmla="*/ 347 w 1066"/>
                <a:gd name="T21" fmla="*/ 579 h 581"/>
                <a:gd name="T22" fmla="*/ 254 w 1066"/>
                <a:gd name="T23" fmla="*/ 581 h 581"/>
                <a:gd name="T24" fmla="*/ 175 w 1066"/>
                <a:gd name="T25" fmla="*/ 571 h 581"/>
                <a:gd name="T26" fmla="*/ 105 w 1066"/>
                <a:gd name="T27" fmla="*/ 554 h 581"/>
                <a:gd name="T28" fmla="*/ 52 w 1066"/>
                <a:gd name="T29" fmla="*/ 525 h 581"/>
                <a:gd name="T30" fmla="*/ 15 w 1066"/>
                <a:gd name="T31" fmla="*/ 486 h 581"/>
                <a:gd name="T32" fmla="*/ 0 w 1066"/>
                <a:gd name="T33" fmla="*/ 437 h 581"/>
                <a:gd name="T34" fmla="*/ 5 w 1066"/>
                <a:gd name="T35" fmla="*/ 384 h 581"/>
                <a:gd name="T36" fmla="*/ 31 w 1066"/>
                <a:gd name="T37" fmla="*/ 330 h 581"/>
                <a:gd name="T38" fmla="*/ 78 w 1066"/>
                <a:gd name="T39" fmla="*/ 273 h 581"/>
                <a:gd name="T40" fmla="*/ 139 w 1066"/>
                <a:gd name="T41" fmla="*/ 219 h 581"/>
                <a:gd name="T42" fmla="*/ 213 w 1066"/>
                <a:gd name="T43" fmla="*/ 165 h 581"/>
                <a:gd name="T44" fmla="*/ 303 w 1066"/>
                <a:gd name="T45" fmla="*/ 119 h 581"/>
                <a:gd name="T46" fmla="*/ 403 w 1066"/>
                <a:gd name="T47" fmla="*/ 75 h 581"/>
                <a:gd name="T48" fmla="*/ 512 w 1066"/>
                <a:gd name="T49" fmla="*/ 39 h 581"/>
                <a:gd name="T50" fmla="*/ 617 w 1066"/>
                <a:gd name="T51" fmla="*/ 16 h 581"/>
                <a:gd name="T52" fmla="*/ 717 w 1066"/>
                <a:gd name="T53" fmla="*/ 2 h 581"/>
                <a:gd name="T54" fmla="*/ 809 w 1066"/>
                <a:gd name="T55" fmla="*/ 0 h 581"/>
                <a:gd name="T56" fmla="*/ 891 w 1066"/>
                <a:gd name="T57" fmla="*/ 8 h 581"/>
                <a:gd name="T58" fmla="*/ 961 w 1066"/>
                <a:gd name="T59" fmla="*/ 29 h 581"/>
                <a:gd name="T60" fmla="*/ 1015 w 1066"/>
                <a:gd name="T61" fmla="*/ 57 h 581"/>
                <a:gd name="T62" fmla="*/ 1047 w 1066"/>
                <a:gd name="T63" fmla="*/ 96 h 5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066" h="581">
                  <a:moveTo>
                    <a:pt x="1061" y="119"/>
                  </a:moveTo>
                  <a:lnTo>
                    <a:pt x="1066" y="145"/>
                  </a:lnTo>
                  <a:lnTo>
                    <a:pt x="1063" y="170"/>
                  </a:lnTo>
                  <a:lnTo>
                    <a:pt x="1058" y="196"/>
                  </a:lnTo>
                  <a:lnTo>
                    <a:pt x="1047" y="224"/>
                  </a:lnTo>
                  <a:lnTo>
                    <a:pt x="1032" y="252"/>
                  </a:lnTo>
                  <a:lnTo>
                    <a:pt x="1012" y="278"/>
                  </a:lnTo>
                  <a:lnTo>
                    <a:pt x="988" y="306"/>
                  </a:lnTo>
                  <a:lnTo>
                    <a:pt x="958" y="335"/>
                  </a:lnTo>
                  <a:lnTo>
                    <a:pt x="927" y="364"/>
                  </a:lnTo>
                  <a:lnTo>
                    <a:pt x="891" y="389"/>
                  </a:lnTo>
                  <a:lnTo>
                    <a:pt x="850" y="415"/>
                  </a:lnTo>
                  <a:lnTo>
                    <a:pt x="807" y="440"/>
                  </a:lnTo>
                  <a:lnTo>
                    <a:pt x="763" y="464"/>
                  </a:lnTo>
                  <a:lnTo>
                    <a:pt x="714" y="486"/>
                  </a:lnTo>
                  <a:lnTo>
                    <a:pt x="663" y="507"/>
                  </a:lnTo>
                  <a:lnTo>
                    <a:pt x="608" y="525"/>
                  </a:lnTo>
                  <a:lnTo>
                    <a:pt x="554" y="541"/>
                  </a:lnTo>
                  <a:lnTo>
                    <a:pt x="501" y="556"/>
                  </a:lnTo>
                  <a:lnTo>
                    <a:pt x="447" y="566"/>
                  </a:lnTo>
                  <a:lnTo>
                    <a:pt x="398" y="574"/>
                  </a:lnTo>
                  <a:lnTo>
                    <a:pt x="347" y="579"/>
                  </a:lnTo>
                  <a:lnTo>
                    <a:pt x="300" y="581"/>
                  </a:lnTo>
                  <a:lnTo>
                    <a:pt x="254" y="581"/>
                  </a:lnTo>
                  <a:lnTo>
                    <a:pt x="213" y="579"/>
                  </a:lnTo>
                  <a:lnTo>
                    <a:pt x="175" y="571"/>
                  </a:lnTo>
                  <a:lnTo>
                    <a:pt x="136" y="564"/>
                  </a:lnTo>
                  <a:lnTo>
                    <a:pt x="105" y="554"/>
                  </a:lnTo>
                  <a:lnTo>
                    <a:pt x="75" y="541"/>
                  </a:lnTo>
                  <a:lnTo>
                    <a:pt x="52" y="525"/>
                  </a:lnTo>
                  <a:lnTo>
                    <a:pt x="31" y="507"/>
                  </a:lnTo>
                  <a:lnTo>
                    <a:pt x="15" y="486"/>
                  </a:lnTo>
                  <a:lnTo>
                    <a:pt x="5" y="464"/>
                  </a:lnTo>
                  <a:lnTo>
                    <a:pt x="0" y="437"/>
                  </a:lnTo>
                  <a:lnTo>
                    <a:pt x="0" y="412"/>
                  </a:lnTo>
                  <a:lnTo>
                    <a:pt x="5" y="384"/>
                  </a:lnTo>
                  <a:lnTo>
                    <a:pt x="15" y="357"/>
                  </a:lnTo>
                  <a:lnTo>
                    <a:pt x="31" y="330"/>
                  </a:lnTo>
                  <a:lnTo>
                    <a:pt x="52" y="301"/>
                  </a:lnTo>
                  <a:lnTo>
                    <a:pt x="78" y="273"/>
                  </a:lnTo>
                  <a:lnTo>
                    <a:pt x="105" y="247"/>
                  </a:lnTo>
                  <a:lnTo>
                    <a:pt x="139" y="219"/>
                  </a:lnTo>
                  <a:lnTo>
                    <a:pt x="175" y="191"/>
                  </a:lnTo>
                  <a:lnTo>
                    <a:pt x="213" y="165"/>
                  </a:lnTo>
                  <a:lnTo>
                    <a:pt x="257" y="142"/>
                  </a:lnTo>
                  <a:lnTo>
                    <a:pt x="303" y="119"/>
                  </a:lnTo>
                  <a:lnTo>
                    <a:pt x="352" y="96"/>
                  </a:lnTo>
                  <a:lnTo>
                    <a:pt x="403" y="75"/>
                  </a:lnTo>
                  <a:lnTo>
                    <a:pt x="454" y="57"/>
                  </a:lnTo>
                  <a:lnTo>
                    <a:pt x="512" y="39"/>
                  </a:lnTo>
                  <a:lnTo>
                    <a:pt x="563" y="26"/>
                  </a:lnTo>
                  <a:lnTo>
                    <a:pt x="617" y="16"/>
                  </a:lnTo>
                  <a:lnTo>
                    <a:pt x="668" y="8"/>
                  </a:lnTo>
                  <a:lnTo>
                    <a:pt x="717" y="2"/>
                  </a:lnTo>
                  <a:lnTo>
                    <a:pt x="763" y="0"/>
                  </a:lnTo>
                  <a:lnTo>
                    <a:pt x="809" y="0"/>
                  </a:lnTo>
                  <a:lnTo>
                    <a:pt x="850" y="2"/>
                  </a:lnTo>
                  <a:lnTo>
                    <a:pt x="891" y="8"/>
                  </a:lnTo>
                  <a:lnTo>
                    <a:pt x="927" y="16"/>
                  </a:lnTo>
                  <a:lnTo>
                    <a:pt x="961" y="29"/>
                  </a:lnTo>
                  <a:lnTo>
                    <a:pt x="988" y="41"/>
                  </a:lnTo>
                  <a:lnTo>
                    <a:pt x="1015" y="57"/>
                  </a:lnTo>
                  <a:lnTo>
                    <a:pt x="1032" y="75"/>
                  </a:lnTo>
                  <a:lnTo>
                    <a:pt x="1047" y="96"/>
                  </a:lnTo>
                  <a:lnTo>
                    <a:pt x="1061" y="11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9" name="Freeform 191">
              <a:extLst>
                <a:ext uri="{FF2B5EF4-FFF2-40B4-BE49-F238E27FC236}">
                  <a16:creationId xmlns:a16="http://schemas.microsoft.com/office/drawing/2014/main" id="{69612810-6547-4FC4-91E5-A80DB44A52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839" y="1734"/>
              <a:ext cx="220" cy="50"/>
            </a:xfrm>
            <a:custGeom>
              <a:avLst/>
              <a:gdLst>
                <a:gd name="T0" fmla="*/ 3050 w 6819"/>
                <a:gd name="T1" fmla="*/ 1245 h 1548"/>
                <a:gd name="T2" fmla="*/ 2906 w 6819"/>
                <a:gd name="T3" fmla="*/ 1157 h 1548"/>
                <a:gd name="T4" fmla="*/ 3045 w 6819"/>
                <a:gd name="T5" fmla="*/ 934 h 1548"/>
                <a:gd name="T6" fmla="*/ 531 w 6819"/>
                <a:gd name="T7" fmla="*/ 1430 h 1548"/>
                <a:gd name="T8" fmla="*/ 329 w 6819"/>
                <a:gd name="T9" fmla="*/ 1425 h 1548"/>
                <a:gd name="T10" fmla="*/ 468 w 6819"/>
                <a:gd name="T11" fmla="*/ 1283 h 1548"/>
                <a:gd name="T12" fmla="*/ 378 w 6819"/>
                <a:gd name="T13" fmla="*/ 1198 h 1548"/>
                <a:gd name="T14" fmla="*/ 6691 w 6819"/>
                <a:gd name="T15" fmla="*/ 1535 h 1548"/>
                <a:gd name="T16" fmla="*/ 6645 w 6819"/>
                <a:gd name="T17" fmla="*/ 1507 h 1548"/>
                <a:gd name="T18" fmla="*/ 6608 w 6819"/>
                <a:gd name="T19" fmla="*/ 1458 h 1548"/>
                <a:gd name="T20" fmla="*/ 6588 w 6819"/>
                <a:gd name="T21" fmla="*/ 1394 h 1548"/>
                <a:gd name="T22" fmla="*/ 6583 w 6819"/>
                <a:gd name="T23" fmla="*/ 1353 h 1548"/>
                <a:gd name="T24" fmla="*/ 6349 w 6819"/>
                <a:gd name="T25" fmla="*/ 1229 h 1548"/>
                <a:gd name="T26" fmla="*/ 6167 w 6819"/>
                <a:gd name="T27" fmla="*/ 1221 h 1548"/>
                <a:gd name="T28" fmla="*/ 6036 w 6819"/>
                <a:gd name="T29" fmla="*/ 1190 h 1548"/>
                <a:gd name="T30" fmla="*/ 5915 w 6819"/>
                <a:gd name="T31" fmla="*/ 1131 h 1548"/>
                <a:gd name="T32" fmla="*/ 5849 w 6819"/>
                <a:gd name="T33" fmla="*/ 1068 h 1548"/>
                <a:gd name="T34" fmla="*/ 5810 w 6819"/>
                <a:gd name="T35" fmla="*/ 1005 h 1548"/>
                <a:gd name="T36" fmla="*/ 5782 w 6819"/>
                <a:gd name="T37" fmla="*/ 934 h 1548"/>
                <a:gd name="T38" fmla="*/ 5764 w 6819"/>
                <a:gd name="T39" fmla="*/ 835 h 1548"/>
                <a:gd name="T40" fmla="*/ 5738 w 6819"/>
                <a:gd name="T41" fmla="*/ 740 h 1548"/>
                <a:gd name="T42" fmla="*/ 5689 w 6819"/>
                <a:gd name="T43" fmla="*/ 663 h 1548"/>
                <a:gd name="T44" fmla="*/ 5561 w 6819"/>
                <a:gd name="T45" fmla="*/ 526 h 1548"/>
                <a:gd name="T46" fmla="*/ 3271 w 6819"/>
                <a:gd name="T47" fmla="*/ 0 h 1548"/>
                <a:gd name="T48" fmla="*/ 3278 w 6819"/>
                <a:gd name="T49" fmla="*/ 200 h 1548"/>
                <a:gd name="T50" fmla="*/ 3289 w 6819"/>
                <a:gd name="T51" fmla="*/ 203 h 1548"/>
                <a:gd name="T52" fmla="*/ 3389 w 6819"/>
                <a:gd name="T53" fmla="*/ 300 h 1548"/>
                <a:gd name="T54" fmla="*/ 3286 w 6819"/>
                <a:gd name="T55" fmla="*/ 431 h 1548"/>
                <a:gd name="T56" fmla="*/ 3212 w 6819"/>
                <a:gd name="T57" fmla="*/ 531 h 1548"/>
                <a:gd name="T58" fmla="*/ 3559 w 6819"/>
                <a:gd name="T59" fmla="*/ 161 h 1548"/>
                <a:gd name="T60" fmla="*/ 4832 w 6819"/>
                <a:gd name="T61" fmla="*/ 110 h 1548"/>
                <a:gd name="T62" fmla="*/ 4767 w 6819"/>
                <a:gd name="T63" fmla="*/ 0 h 1548"/>
                <a:gd name="T64" fmla="*/ 6621 w 6819"/>
                <a:gd name="T65" fmla="*/ 56 h 1548"/>
                <a:gd name="T66" fmla="*/ 6513 w 6819"/>
                <a:gd name="T67" fmla="*/ 125 h 1548"/>
                <a:gd name="T68" fmla="*/ 6352 w 6819"/>
                <a:gd name="T69" fmla="*/ 200 h 1548"/>
                <a:gd name="T70" fmla="*/ 6190 w 6819"/>
                <a:gd name="T71" fmla="*/ 251 h 1548"/>
                <a:gd name="T72" fmla="*/ 6028 w 6819"/>
                <a:gd name="T73" fmla="*/ 285 h 1548"/>
                <a:gd name="T74" fmla="*/ 5867 w 6819"/>
                <a:gd name="T75" fmla="*/ 303 h 1548"/>
                <a:gd name="T76" fmla="*/ 5618 w 6819"/>
                <a:gd name="T77" fmla="*/ 300 h 1548"/>
                <a:gd name="T78" fmla="*/ 5630 w 6819"/>
                <a:gd name="T79" fmla="*/ 393 h 1548"/>
                <a:gd name="T80" fmla="*/ 5800 w 6819"/>
                <a:gd name="T81" fmla="*/ 573 h 1548"/>
                <a:gd name="T82" fmla="*/ 5869 w 6819"/>
                <a:gd name="T83" fmla="*/ 684 h 1548"/>
                <a:gd name="T84" fmla="*/ 5905 w 6819"/>
                <a:gd name="T85" fmla="*/ 810 h 1548"/>
                <a:gd name="T86" fmla="*/ 5930 w 6819"/>
                <a:gd name="T87" fmla="*/ 928 h 1548"/>
                <a:gd name="T88" fmla="*/ 5977 w 6819"/>
                <a:gd name="T89" fmla="*/ 998 h 1548"/>
                <a:gd name="T90" fmla="*/ 6052 w 6819"/>
                <a:gd name="T91" fmla="*/ 1044 h 1548"/>
                <a:gd name="T92" fmla="*/ 6147 w 6819"/>
                <a:gd name="T93" fmla="*/ 1073 h 1548"/>
                <a:gd name="T94" fmla="*/ 6259 w 6819"/>
                <a:gd name="T95" fmla="*/ 1085 h 1548"/>
                <a:gd name="T96" fmla="*/ 6354 w 6819"/>
                <a:gd name="T97" fmla="*/ 1088 h 1548"/>
                <a:gd name="T98" fmla="*/ 6580 w 6819"/>
                <a:gd name="T99" fmla="*/ 1061 h 1548"/>
                <a:gd name="T100" fmla="*/ 6591 w 6819"/>
                <a:gd name="T101" fmla="*/ 941 h 1548"/>
                <a:gd name="T102" fmla="*/ 6588 w 6819"/>
                <a:gd name="T103" fmla="*/ 886 h 1548"/>
                <a:gd name="T104" fmla="*/ 6613 w 6819"/>
                <a:gd name="T105" fmla="*/ 779 h 1548"/>
                <a:gd name="T106" fmla="*/ 6665 w 6819"/>
                <a:gd name="T107" fmla="*/ 660 h 1548"/>
                <a:gd name="T108" fmla="*/ 6650 w 6819"/>
                <a:gd name="T109" fmla="*/ 388 h 1548"/>
                <a:gd name="T110" fmla="*/ 6457 w 6819"/>
                <a:gd name="T111" fmla="*/ 357 h 15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6819" h="1548">
                  <a:moveTo>
                    <a:pt x="5525" y="489"/>
                  </a:moveTo>
                  <a:lnTo>
                    <a:pt x="5157" y="1245"/>
                  </a:lnTo>
                  <a:lnTo>
                    <a:pt x="3050" y="1245"/>
                  </a:lnTo>
                  <a:lnTo>
                    <a:pt x="3107" y="1160"/>
                  </a:lnTo>
                  <a:lnTo>
                    <a:pt x="2912" y="1160"/>
                  </a:lnTo>
                  <a:lnTo>
                    <a:pt x="2906" y="1157"/>
                  </a:lnTo>
                  <a:lnTo>
                    <a:pt x="2903" y="1155"/>
                  </a:lnTo>
                  <a:lnTo>
                    <a:pt x="2903" y="1146"/>
                  </a:lnTo>
                  <a:lnTo>
                    <a:pt x="3045" y="934"/>
                  </a:lnTo>
                  <a:lnTo>
                    <a:pt x="2547" y="1515"/>
                  </a:lnTo>
                  <a:lnTo>
                    <a:pt x="441" y="1515"/>
                  </a:lnTo>
                  <a:lnTo>
                    <a:pt x="531" y="1430"/>
                  </a:lnTo>
                  <a:lnTo>
                    <a:pt x="336" y="1430"/>
                  </a:lnTo>
                  <a:lnTo>
                    <a:pt x="331" y="1428"/>
                  </a:lnTo>
                  <a:lnTo>
                    <a:pt x="329" y="1425"/>
                  </a:lnTo>
                  <a:lnTo>
                    <a:pt x="329" y="1419"/>
                  </a:lnTo>
                  <a:lnTo>
                    <a:pt x="331" y="1414"/>
                  </a:lnTo>
                  <a:lnTo>
                    <a:pt x="468" y="1283"/>
                  </a:lnTo>
                  <a:lnTo>
                    <a:pt x="441" y="1283"/>
                  </a:lnTo>
                  <a:lnTo>
                    <a:pt x="531" y="1198"/>
                  </a:lnTo>
                  <a:lnTo>
                    <a:pt x="378" y="1198"/>
                  </a:lnTo>
                  <a:lnTo>
                    <a:pt x="0" y="1548"/>
                  </a:lnTo>
                  <a:lnTo>
                    <a:pt x="6708" y="1540"/>
                  </a:lnTo>
                  <a:lnTo>
                    <a:pt x="6691" y="1535"/>
                  </a:lnTo>
                  <a:lnTo>
                    <a:pt x="6672" y="1528"/>
                  </a:lnTo>
                  <a:lnTo>
                    <a:pt x="6657" y="1518"/>
                  </a:lnTo>
                  <a:lnTo>
                    <a:pt x="6645" y="1507"/>
                  </a:lnTo>
                  <a:lnTo>
                    <a:pt x="6634" y="1496"/>
                  </a:lnTo>
                  <a:lnTo>
                    <a:pt x="6623" y="1484"/>
                  </a:lnTo>
                  <a:lnTo>
                    <a:pt x="6608" y="1458"/>
                  </a:lnTo>
                  <a:lnTo>
                    <a:pt x="6601" y="1443"/>
                  </a:lnTo>
                  <a:lnTo>
                    <a:pt x="6593" y="1425"/>
                  </a:lnTo>
                  <a:lnTo>
                    <a:pt x="6588" y="1394"/>
                  </a:lnTo>
                  <a:lnTo>
                    <a:pt x="6583" y="1370"/>
                  </a:lnTo>
                  <a:lnTo>
                    <a:pt x="6583" y="1355"/>
                  </a:lnTo>
                  <a:lnTo>
                    <a:pt x="6583" y="1353"/>
                  </a:lnTo>
                  <a:lnTo>
                    <a:pt x="6583" y="1226"/>
                  </a:lnTo>
                  <a:lnTo>
                    <a:pt x="6472" y="1229"/>
                  </a:lnTo>
                  <a:lnTo>
                    <a:pt x="6349" y="1229"/>
                  </a:lnTo>
                  <a:lnTo>
                    <a:pt x="6259" y="1229"/>
                  </a:lnTo>
                  <a:lnTo>
                    <a:pt x="6213" y="1224"/>
                  </a:lnTo>
                  <a:lnTo>
                    <a:pt x="6167" y="1221"/>
                  </a:lnTo>
                  <a:lnTo>
                    <a:pt x="6123" y="1214"/>
                  </a:lnTo>
                  <a:lnTo>
                    <a:pt x="6079" y="1204"/>
                  </a:lnTo>
                  <a:lnTo>
                    <a:pt x="6036" y="1190"/>
                  </a:lnTo>
                  <a:lnTo>
                    <a:pt x="5995" y="1175"/>
                  </a:lnTo>
                  <a:lnTo>
                    <a:pt x="5954" y="1155"/>
                  </a:lnTo>
                  <a:lnTo>
                    <a:pt x="5915" y="1131"/>
                  </a:lnTo>
                  <a:lnTo>
                    <a:pt x="5879" y="1100"/>
                  </a:lnTo>
                  <a:lnTo>
                    <a:pt x="5864" y="1085"/>
                  </a:lnTo>
                  <a:lnTo>
                    <a:pt x="5849" y="1068"/>
                  </a:lnTo>
                  <a:lnTo>
                    <a:pt x="5835" y="1046"/>
                  </a:lnTo>
                  <a:lnTo>
                    <a:pt x="5820" y="1026"/>
                  </a:lnTo>
                  <a:lnTo>
                    <a:pt x="5810" y="1005"/>
                  </a:lnTo>
                  <a:lnTo>
                    <a:pt x="5800" y="982"/>
                  </a:lnTo>
                  <a:lnTo>
                    <a:pt x="5789" y="959"/>
                  </a:lnTo>
                  <a:lnTo>
                    <a:pt x="5782" y="934"/>
                  </a:lnTo>
                  <a:lnTo>
                    <a:pt x="5776" y="908"/>
                  </a:lnTo>
                  <a:lnTo>
                    <a:pt x="5771" y="879"/>
                  </a:lnTo>
                  <a:lnTo>
                    <a:pt x="5764" y="835"/>
                  </a:lnTo>
                  <a:lnTo>
                    <a:pt x="5756" y="800"/>
                  </a:lnTo>
                  <a:lnTo>
                    <a:pt x="5748" y="769"/>
                  </a:lnTo>
                  <a:lnTo>
                    <a:pt x="5738" y="740"/>
                  </a:lnTo>
                  <a:lnTo>
                    <a:pt x="5725" y="715"/>
                  </a:lnTo>
                  <a:lnTo>
                    <a:pt x="5710" y="691"/>
                  </a:lnTo>
                  <a:lnTo>
                    <a:pt x="5689" y="663"/>
                  </a:lnTo>
                  <a:lnTo>
                    <a:pt x="5661" y="632"/>
                  </a:lnTo>
                  <a:lnTo>
                    <a:pt x="5596" y="563"/>
                  </a:lnTo>
                  <a:lnTo>
                    <a:pt x="5561" y="526"/>
                  </a:lnTo>
                  <a:lnTo>
                    <a:pt x="5525" y="489"/>
                  </a:lnTo>
                  <a:close/>
                  <a:moveTo>
                    <a:pt x="4767" y="0"/>
                  </a:moveTo>
                  <a:lnTo>
                    <a:pt x="3271" y="0"/>
                  </a:lnTo>
                  <a:lnTo>
                    <a:pt x="3212" y="69"/>
                  </a:lnTo>
                  <a:lnTo>
                    <a:pt x="3389" y="69"/>
                  </a:lnTo>
                  <a:lnTo>
                    <a:pt x="3278" y="200"/>
                  </a:lnTo>
                  <a:lnTo>
                    <a:pt x="3283" y="200"/>
                  </a:lnTo>
                  <a:lnTo>
                    <a:pt x="3286" y="200"/>
                  </a:lnTo>
                  <a:lnTo>
                    <a:pt x="3289" y="203"/>
                  </a:lnTo>
                  <a:lnTo>
                    <a:pt x="3289" y="213"/>
                  </a:lnTo>
                  <a:lnTo>
                    <a:pt x="3212" y="300"/>
                  </a:lnTo>
                  <a:lnTo>
                    <a:pt x="3389" y="300"/>
                  </a:lnTo>
                  <a:lnTo>
                    <a:pt x="3278" y="429"/>
                  </a:lnTo>
                  <a:lnTo>
                    <a:pt x="3283" y="429"/>
                  </a:lnTo>
                  <a:lnTo>
                    <a:pt x="3286" y="431"/>
                  </a:lnTo>
                  <a:lnTo>
                    <a:pt x="3289" y="434"/>
                  </a:lnTo>
                  <a:lnTo>
                    <a:pt x="3289" y="441"/>
                  </a:lnTo>
                  <a:lnTo>
                    <a:pt x="3212" y="531"/>
                  </a:lnTo>
                  <a:lnTo>
                    <a:pt x="3310" y="531"/>
                  </a:lnTo>
                  <a:lnTo>
                    <a:pt x="3554" y="164"/>
                  </a:lnTo>
                  <a:lnTo>
                    <a:pt x="3559" y="161"/>
                  </a:lnTo>
                  <a:lnTo>
                    <a:pt x="4962" y="161"/>
                  </a:lnTo>
                  <a:lnTo>
                    <a:pt x="4888" y="134"/>
                  </a:lnTo>
                  <a:lnTo>
                    <a:pt x="4832" y="110"/>
                  </a:lnTo>
                  <a:lnTo>
                    <a:pt x="4783" y="90"/>
                  </a:lnTo>
                  <a:lnTo>
                    <a:pt x="4781" y="81"/>
                  </a:lnTo>
                  <a:lnTo>
                    <a:pt x="4767" y="0"/>
                  </a:lnTo>
                  <a:close/>
                  <a:moveTo>
                    <a:pt x="6665" y="0"/>
                  </a:moveTo>
                  <a:lnTo>
                    <a:pt x="6637" y="0"/>
                  </a:lnTo>
                  <a:lnTo>
                    <a:pt x="6621" y="56"/>
                  </a:lnTo>
                  <a:lnTo>
                    <a:pt x="6616" y="61"/>
                  </a:lnTo>
                  <a:lnTo>
                    <a:pt x="6565" y="95"/>
                  </a:lnTo>
                  <a:lnTo>
                    <a:pt x="6513" y="125"/>
                  </a:lnTo>
                  <a:lnTo>
                    <a:pt x="6459" y="151"/>
                  </a:lnTo>
                  <a:lnTo>
                    <a:pt x="6406" y="177"/>
                  </a:lnTo>
                  <a:lnTo>
                    <a:pt x="6352" y="200"/>
                  </a:lnTo>
                  <a:lnTo>
                    <a:pt x="6298" y="218"/>
                  </a:lnTo>
                  <a:lnTo>
                    <a:pt x="6244" y="236"/>
                  </a:lnTo>
                  <a:lnTo>
                    <a:pt x="6190" y="251"/>
                  </a:lnTo>
                  <a:lnTo>
                    <a:pt x="6136" y="264"/>
                  </a:lnTo>
                  <a:lnTo>
                    <a:pt x="6082" y="277"/>
                  </a:lnTo>
                  <a:lnTo>
                    <a:pt x="6028" y="285"/>
                  </a:lnTo>
                  <a:lnTo>
                    <a:pt x="5972" y="293"/>
                  </a:lnTo>
                  <a:lnTo>
                    <a:pt x="5918" y="298"/>
                  </a:lnTo>
                  <a:lnTo>
                    <a:pt x="5867" y="303"/>
                  </a:lnTo>
                  <a:lnTo>
                    <a:pt x="5759" y="305"/>
                  </a:lnTo>
                  <a:lnTo>
                    <a:pt x="5687" y="303"/>
                  </a:lnTo>
                  <a:lnTo>
                    <a:pt x="5618" y="300"/>
                  </a:lnTo>
                  <a:lnTo>
                    <a:pt x="5594" y="344"/>
                  </a:lnTo>
                  <a:lnTo>
                    <a:pt x="5613" y="367"/>
                  </a:lnTo>
                  <a:lnTo>
                    <a:pt x="5630" y="393"/>
                  </a:lnTo>
                  <a:lnTo>
                    <a:pt x="5671" y="439"/>
                  </a:lnTo>
                  <a:lnTo>
                    <a:pt x="5766" y="537"/>
                  </a:lnTo>
                  <a:lnTo>
                    <a:pt x="5800" y="573"/>
                  </a:lnTo>
                  <a:lnTo>
                    <a:pt x="5825" y="609"/>
                  </a:lnTo>
                  <a:lnTo>
                    <a:pt x="5849" y="648"/>
                  </a:lnTo>
                  <a:lnTo>
                    <a:pt x="5869" y="684"/>
                  </a:lnTo>
                  <a:lnTo>
                    <a:pt x="5882" y="725"/>
                  </a:lnTo>
                  <a:lnTo>
                    <a:pt x="5894" y="766"/>
                  </a:lnTo>
                  <a:lnTo>
                    <a:pt x="5905" y="810"/>
                  </a:lnTo>
                  <a:lnTo>
                    <a:pt x="5913" y="859"/>
                  </a:lnTo>
                  <a:lnTo>
                    <a:pt x="5920" y="895"/>
                  </a:lnTo>
                  <a:lnTo>
                    <a:pt x="5930" y="928"/>
                  </a:lnTo>
                  <a:lnTo>
                    <a:pt x="5943" y="956"/>
                  </a:lnTo>
                  <a:lnTo>
                    <a:pt x="5959" y="980"/>
                  </a:lnTo>
                  <a:lnTo>
                    <a:pt x="5977" y="998"/>
                  </a:lnTo>
                  <a:lnTo>
                    <a:pt x="6000" y="1015"/>
                  </a:lnTo>
                  <a:lnTo>
                    <a:pt x="6023" y="1031"/>
                  </a:lnTo>
                  <a:lnTo>
                    <a:pt x="6052" y="1044"/>
                  </a:lnTo>
                  <a:lnTo>
                    <a:pt x="6079" y="1056"/>
                  </a:lnTo>
                  <a:lnTo>
                    <a:pt x="6110" y="1064"/>
                  </a:lnTo>
                  <a:lnTo>
                    <a:pt x="6147" y="1073"/>
                  </a:lnTo>
                  <a:lnTo>
                    <a:pt x="6182" y="1080"/>
                  </a:lnTo>
                  <a:lnTo>
                    <a:pt x="6221" y="1083"/>
                  </a:lnTo>
                  <a:lnTo>
                    <a:pt x="6259" y="1085"/>
                  </a:lnTo>
                  <a:lnTo>
                    <a:pt x="6339" y="1088"/>
                  </a:lnTo>
                  <a:lnTo>
                    <a:pt x="6349" y="1088"/>
                  </a:lnTo>
                  <a:lnTo>
                    <a:pt x="6354" y="1088"/>
                  </a:lnTo>
                  <a:lnTo>
                    <a:pt x="6467" y="1085"/>
                  </a:lnTo>
                  <a:lnTo>
                    <a:pt x="6577" y="1085"/>
                  </a:lnTo>
                  <a:lnTo>
                    <a:pt x="6580" y="1061"/>
                  </a:lnTo>
                  <a:lnTo>
                    <a:pt x="6583" y="1041"/>
                  </a:lnTo>
                  <a:lnTo>
                    <a:pt x="6583" y="941"/>
                  </a:lnTo>
                  <a:lnTo>
                    <a:pt x="6591" y="941"/>
                  </a:lnTo>
                  <a:lnTo>
                    <a:pt x="6583" y="941"/>
                  </a:lnTo>
                  <a:lnTo>
                    <a:pt x="6586" y="913"/>
                  </a:lnTo>
                  <a:lnTo>
                    <a:pt x="6588" y="886"/>
                  </a:lnTo>
                  <a:lnTo>
                    <a:pt x="6593" y="859"/>
                  </a:lnTo>
                  <a:lnTo>
                    <a:pt x="6598" y="830"/>
                  </a:lnTo>
                  <a:lnTo>
                    <a:pt x="6613" y="779"/>
                  </a:lnTo>
                  <a:lnTo>
                    <a:pt x="6632" y="733"/>
                  </a:lnTo>
                  <a:lnTo>
                    <a:pt x="6650" y="691"/>
                  </a:lnTo>
                  <a:lnTo>
                    <a:pt x="6665" y="660"/>
                  </a:lnTo>
                  <a:lnTo>
                    <a:pt x="6677" y="635"/>
                  </a:lnTo>
                  <a:lnTo>
                    <a:pt x="6819" y="399"/>
                  </a:lnTo>
                  <a:lnTo>
                    <a:pt x="6650" y="388"/>
                  </a:lnTo>
                  <a:lnTo>
                    <a:pt x="6462" y="367"/>
                  </a:lnTo>
                  <a:lnTo>
                    <a:pt x="6457" y="365"/>
                  </a:lnTo>
                  <a:lnTo>
                    <a:pt x="6457" y="357"/>
                  </a:lnTo>
                  <a:lnTo>
                    <a:pt x="6665" y="0"/>
                  </a:lnTo>
                  <a:close/>
                </a:path>
              </a:pathLst>
            </a:custGeom>
            <a:solidFill>
              <a:srgbClr val="F5D3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0" name="Freeform 192">
              <a:extLst>
                <a:ext uri="{FF2B5EF4-FFF2-40B4-BE49-F238E27FC236}">
                  <a16:creationId xmlns:a16="http://schemas.microsoft.com/office/drawing/2014/main" id="{B69CC51C-B307-4EE7-A675-84BEE3217AB4}"/>
                </a:ext>
              </a:extLst>
            </p:cNvPr>
            <p:cNvSpPr>
              <a:spLocks/>
            </p:cNvSpPr>
            <p:nvPr/>
          </p:nvSpPr>
          <p:spPr bwMode="auto">
            <a:xfrm>
              <a:off x="1912" y="1640"/>
              <a:ext cx="37" cy="33"/>
            </a:xfrm>
            <a:custGeom>
              <a:avLst/>
              <a:gdLst>
                <a:gd name="T0" fmla="*/ 144 w 1134"/>
                <a:gd name="T1" fmla="*/ 815 h 1029"/>
                <a:gd name="T2" fmla="*/ 20 w 1134"/>
                <a:gd name="T3" fmla="*/ 618 h 1029"/>
                <a:gd name="T4" fmla="*/ 41 w 1134"/>
                <a:gd name="T5" fmla="*/ 466 h 1029"/>
                <a:gd name="T6" fmla="*/ 169 w 1134"/>
                <a:gd name="T7" fmla="*/ 561 h 1029"/>
                <a:gd name="T8" fmla="*/ 310 w 1134"/>
                <a:gd name="T9" fmla="*/ 206 h 1029"/>
                <a:gd name="T10" fmla="*/ 372 w 1134"/>
                <a:gd name="T11" fmla="*/ 39 h 1029"/>
                <a:gd name="T12" fmla="*/ 431 w 1134"/>
                <a:gd name="T13" fmla="*/ 29 h 1029"/>
                <a:gd name="T14" fmla="*/ 493 w 1134"/>
                <a:gd name="T15" fmla="*/ 129 h 1029"/>
                <a:gd name="T16" fmla="*/ 470 w 1134"/>
                <a:gd name="T17" fmla="*/ 402 h 1029"/>
                <a:gd name="T18" fmla="*/ 475 w 1134"/>
                <a:gd name="T19" fmla="*/ 469 h 1029"/>
                <a:gd name="T20" fmla="*/ 631 w 1134"/>
                <a:gd name="T21" fmla="*/ 258 h 1029"/>
                <a:gd name="T22" fmla="*/ 770 w 1134"/>
                <a:gd name="T23" fmla="*/ 36 h 1029"/>
                <a:gd name="T24" fmla="*/ 849 w 1134"/>
                <a:gd name="T25" fmla="*/ 29 h 1029"/>
                <a:gd name="T26" fmla="*/ 870 w 1134"/>
                <a:gd name="T27" fmla="*/ 155 h 1029"/>
                <a:gd name="T28" fmla="*/ 734 w 1134"/>
                <a:gd name="T29" fmla="*/ 460 h 1029"/>
                <a:gd name="T30" fmla="*/ 659 w 1134"/>
                <a:gd name="T31" fmla="*/ 569 h 1029"/>
                <a:gd name="T32" fmla="*/ 847 w 1134"/>
                <a:gd name="T33" fmla="*/ 455 h 1029"/>
                <a:gd name="T34" fmla="*/ 1060 w 1134"/>
                <a:gd name="T35" fmla="*/ 294 h 1029"/>
                <a:gd name="T36" fmla="*/ 1102 w 1134"/>
                <a:gd name="T37" fmla="*/ 329 h 1029"/>
                <a:gd name="T38" fmla="*/ 1068 w 1134"/>
                <a:gd name="T39" fmla="*/ 460 h 1029"/>
                <a:gd name="T40" fmla="*/ 863 w 1134"/>
                <a:gd name="T41" fmla="*/ 713 h 1029"/>
                <a:gd name="T42" fmla="*/ 847 w 1134"/>
                <a:gd name="T43" fmla="*/ 744 h 1029"/>
                <a:gd name="T44" fmla="*/ 1032 w 1134"/>
                <a:gd name="T45" fmla="*/ 661 h 1029"/>
                <a:gd name="T46" fmla="*/ 1117 w 1134"/>
                <a:gd name="T47" fmla="*/ 654 h 1029"/>
                <a:gd name="T48" fmla="*/ 1076 w 1134"/>
                <a:gd name="T49" fmla="*/ 775 h 1029"/>
                <a:gd name="T50" fmla="*/ 860 w 1134"/>
                <a:gd name="T51" fmla="*/ 942 h 1029"/>
                <a:gd name="T52" fmla="*/ 624 w 1134"/>
                <a:gd name="T53" fmla="*/ 1011 h 1029"/>
                <a:gd name="T54" fmla="*/ 390 w 1134"/>
                <a:gd name="T55" fmla="*/ 978 h 1029"/>
                <a:gd name="T56" fmla="*/ 315 w 1134"/>
                <a:gd name="T57" fmla="*/ 960 h 1029"/>
                <a:gd name="T58" fmla="*/ 541 w 1134"/>
                <a:gd name="T59" fmla="*/ 1027 h 1029"/>
                <a:gd name="T60" fmla="*/ 785 w 1134"/>
                <a:gd name="T61" fmla="*/ 990 h 1029"/>
                <a:gd name="T62" fmla="*/ 1032 w 1134"/>
                <a:gd name="T63" fmla="*/ 839 h 1029"/>
                <a:gd name="T64" fmla="*/ 1129 w 1134"/>
                <a:gd name="T65" fmla="*/ 695 h 1029"/>
                <a:gd name="T66" fmla="*/ 1112 w 1134"/>
                <a:gd name="T67" fmla="*/ 628 h 1029"/>
                <a:gd name="T68" fmla="*/ 924 w 1134"/>
                <a:gd name="T69" fmla="*/ 698 h 1029"/>
                <a:gd name="T70" fmla="*/ 847 w 1134"/>
                <a:gd name="T71" fmla="*/ 741 h 1029"/>
                <a:gd name="T72" fmla="*/ 1032 w 1134"/>
                <a:gd name="T73" fmla="*/ 550 h 1029"/>
                <a:gd name="T74" fmla="*/ 1117 w 1134"/>
                <a:gd name="T75" fmla="*/ 365 h 1029"/>
                <a:gd name="T76" fmla="*/ 1091 w 1134"/>
                <a:gd name="T77" fmla="*/ 291 h 1029"/>
                <a:gd name="T78" fmla="*/ 1017 w 1134"/>
                <a:gd name="T79" fmla="*/ 299 h 1029"/>
                <a:gd name="T80" fmla="*/ 749 w 1134"/>
                <a:gd name="T81" fmla="*/ 510 h 1029"/>
                <a:gd name="T82" fmla="*/ 688 w 1134"/>
                <a:gd name="T83" fmla="*/ 545 h 1029"/>
                <a:gd name="T84" fmla="*/ 870 w 1134"/>
                <a:gd name="T85" fmla="*/ 216 h 1029"/>
                <a:gd name="T86" fmla="*/ 880 w 1134"/>
                <a:gd name="T87" fmla="*/ 46 h 1029"/>
                <a:gd name="T88" fmla="*/ 814 w 1134"/>
                <a:gd name="T89" fmla="*/ 0 h 1029"/>
                <a:gd name="T90" fmla="*/ 726 w 1134"/>
                <a:gd name="T91" fmla="*/ 59 h 1029"/>
                <a:gd name="T92" fmla="*/ 559 w 1134"/>
                <a:gd name="T93" fmla="*/ 350 h 1029"/>
                <a:gd name="T94" fmla="*/ 456 w 1134"/>
                <a:gd name="T95" fmla="*/ 471 h 1029"/>
                <a:gd name="T96" fmla="*/ 514 w 1134"/>
                <a:gd name="T97" fmla="*/ 201 h 1029"/>
                <a:gd name="T98" fmla="*/ 470 w 1134"/>
                <a:gd name="T99" fmla="*/ 34 h 1029"/>
                <a:gd name="T100" fmla="*/ 410 w 1134"/>
                <a:gd name="T101" fmla="*/ 8 h 1029"/>
                <a:gd name="T102" fmla="*/ 324 w 1134"/>
                <a:gd name="T103" fmla="*/ 95 h 1029"/>
                <a:gd name="T104" fmla="*/ 226 w 1134"/>
                <a:gd name="T105" fmla="*/ 412 h 1029"/>
                <a:gd name="T106" fmla="*/ 49 w 1134"/>
                <a:gd name="T107" fmla="*/ 425 h 1029"/>
                <a:gd name="T108" fmla="*/ 0 w 1134"/>
                <a:gd name="T109" fmla="*/ 574 h 1029"/>
                <a:gd name="T110" fmla="*/ 71 w 1134"/>
                <a:gd name="T111" fmla="*/ 757 h 1029"/>
                <a:gd name="T112" fmla="*/ 282 w 1134"/>
                <a:gd name="T113" fmla="*/ 942 h 10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1134" h="1029">
                  <a:moveTo>
                    <a:pt x="287" y="934"/>
                  </a:moveTo>
                  <a:lnTo>
                    <a:pt x="290" y="929"/>
                  </a:lnTo>
                  <a:lnTo>
                    <a:pt x="251" y="903"/>
                  </a:lnTo>
                  <a:lnTo>
                    <a:pt x="212" y="875"/>
                  </a:lnTo>
                  <a:lnTo>
                    <a:pt x="177" y="847"/>
                  </a:lnTo>
                  <a:lnTo>
                    <a:pt x="144" y="815"/>
                  </a:lnTo>
                  <a:lnTo>
                    <a:pt x="112" y="783"/>
                  </a:lnTo>
                  <a:lnTo>
                    <a:pt x="85" y="746"/>
                  </a:lnTo>
                  <a:lnTo>
                    <a:pt x="59" y="708"/>
                  </a:lnTo>
                  <a:lnTo>
                    <a:pt x="36" y="664"/>
                  </a:lnTo>
                  <a:lnTo>
                    <a:pt x="28" y="640"/>
                  </a:lnTo>
                  <a:lnTo>
                    <a:pt x="20" y="618"/>
                  </a:lnTo>
                  <a:lnTo>
                    <a:pt x="17" y="598"/>
                  </a:lnTo>
                  <a:lnTo>
                    <a:pt x="15" y="574"/>
                  </a:lnTo>
                  <a:lnTo>
                    <a:pt x="17" y="556"/>
                  </a:lnTo>
                  <a:lnTo>
                    <a:pt x="20" y="535"/>
                  </a:lnTo>
                  <a:lnTo>
                    <a:pt x="28" y="499"/>
                  </a:lnTo>
                  <a:lnTo>
                    <a:pt x="41" y="466"/>
                  </a:lnTo>
                  <a:lnTo>
                    <a:pt x="56" y="435"/>
                  </a:lnTo>
                  <a:lnTo>
                    <a:pt x="49" y="433"/>
                  </a:lnTo>
                  <a:lnTo>
                    <a:pt x="43" y="438"/>
                  </a:lnTo>
                  <a:lnTo>
                    <a:pt x="156" y="564"/>
                  </a:lnTo>
                  <a:lnTo>
                    <a:pt x="161" y="566"/>
                  </a:lnTo>
                  <a:lnTo>
                    <a:pt x="169" y="561"/>
                  </a:lnTo>
                  <a:lnTo>
                    <a:pt x="207" y="484"/>
                  </a:lnTo>
                  <a:lnTo>
                    <a:pt x="239" y="420"/>
                  </a:lnTo>
                  <a:lnTo>
                    <a:pt x="266" y="353"/>
                  </a:lnTo>
                  <a:lnTo>
                    <a:pt x="295" y="270"/>
                  </a:lnTo>
                  <a:lnTo>
                    <a:pt x="303" y="243"/>
                  </a:lnTo>
                  <a:lnTo>
                    <a:pt x="310" y="206"/>
                  </a:lnTo>
                  <a:lnTo>
                    <a:pt x="321" y="163"/>
                  </a:lnTo>
                  <a:lnTo>
                    <a:pt x="331" y="121"/>
                  </a:lnTo>
                  <a:lnTo>
                    <a:pt x="346" y="83"/>
                  </a:lnTo>
                  <a:lnTo>
                    <a:pt x="354" y="68"/>
                  </a:lnTo>
                  <a:lnTo>
                    <a:pt x="361" y="51"/>
                  </a:lnTo>
                  <a:lnTo>
                    <a:pt x="372" y="39"/>
                  </a:lnTo>
                  <a:lnTo>
                    <a:pt x="385" y="31"/>
                  </a:lnTo>
                  <a:lnTo>
                    <a:pt x="395" y="26"/>
                  </a:lnTo>
                  <a:lnTo>
                    <a:pt x="410" y="24"/>
                  </a:lnTo>
                  <a:lnTo>
                    <a:pt x="413" y="24"/>
                  </a:lnTo>
                  <a:lnTo>
                    <a:pt x="424" y="26"/>
                  </a:lnTo>
                  <a:lnTo>
                    <a:pt x="431" y="29"/>
                  </a:lnTo>
                  <a:lnTo>
                    <a:pt x="441" y="31"/>
                  </a:lnTo>
                  <a:lnTo>
                    <a:pt x="449" y="36"/>
                  </a:lnTo>
                  <a:lnTo>
                    <a:pt x="465" y="51"/>
                  </a:lnTo>
                  <a:lnTo>
                    <a:pt x="478" y="75"/>
                  </a:lnTo>
                  <a:lnTo>
                    <a:pt x="485" y="100"/>
                  </a:lnTo>
                  <a:lnTo>
                    <a:pt x="493" y="129"/>
                  </a:lnTo>
                  <a:lnTo>
                    <a:pt x="495" y="163"/>
                  </a:lnTo>
                  <a:lnTo>
                    <a:pt x="498" y="201"/>
                  </a:lnTo>
                  <a:lnTo>
                    <a:pt x="498" y="232"/>
                  </a:lnTo>
                  <a:lnTo>
                    <a:pt x="495" y="265"/>
                  </a:lnTo>
                  <a:lnTo>
                    <a:pt x="485" y="333"/>
                  </a:lnTo>
                  <a:lnTo>
                    <a:pt x="470" y="402"/>
                  </a:lnTo>
                  <a:lnTo>
                    <a:pt x="449" y="469"/>
                  </a:lnTo>
                  <a:lnTo>
                    <a:pt x="449" y="474"/>
                  </a:lnTo>
                  <a:lnTo>
                    <a:pt x="451" y="476"/>
                  </a:lnTo>
                  <a:lnTo>
                    <a:pt x="456" y="479"/>
                  </a:lnTo>
                  <a:lnTo>
                    <a:pt x="459" y="479"/>
                  </a:lnTo>
                  <a:lnTo>
                    <a:pt x="475" y="469"/>
                  </a:lnTo>
                  <a:lnTo>
                    <a:pt x="488" y="460"/>
                  </a:lnTo>
                  <a:lnTo>
                    <a:pt x="516" y="435"/>
                  </a:lnTo>
                  <a:lnTo>
                    <a:pt x="539" y="407"/>
                  </a:lnTo>
                  <a:lnTo>
                    <a:pt x="565" y="373"/>
                  </a:lnTo>
                  <a:lnTo>
                    <a:pt x="598" y="316"/>
                  </a:lnTo>
                  <a:lnTo>
                    <a:pt x="631" y="258"/>
                  </a:lnTo>
                  <a:lnTo>
                    <a:pt x="663" y="195"/>
                  </a:lnTo>
                  <a:lnTo>
                    <a:pt x="693" y="139"/>
                  </a:lnTo>
                  <a:lnTo>
                    <a:pt x="724" y="90"/>
                  </a:lnTo>
                  <a:lnTo>
                    <a:pt x="739" y="68"/>
                  </a:lnTo>
                  <a:lnTo>
                    <a:pt x="754" y="49"/>
                  </a:lnTo>
                  <a:lnTo>
                    <a:pt x="770" y="36"/>
                  </a:lnTo>
                  <a:lnTo>
                    <a:pt x="785" y="24"/>
                  </a:lnTo>
                  <a:lnTo>
                    <a:pt x="800" y="19"/>
                  </a:lnTo>
                  <a:lnTo>
                    <a:pt x="814" y="15"/>
                  </a:lnTo>
                  <a:lnTo>
                    <a:pt x="829" y="19"/>
                  </a:lnTo>
                  <a:lnTo>
                    <a:pt x="844" y="24"/>
                  </a:lnTo>
                  <a:lnTo>
                    <a:pt x="849" y="29"/>
                  </a:lnTo>
                  <a:lnTo>
                    <a:pt x="858" y="36"/>
                  </a:lnTo>
                  <a:lnTo>
                    <a:pt x="868" y="54"/>
                  </a:lnTo>
                  <a:lnTo>
                    <a:pt x="873" y="75"/>
                  </a:lnTo>
                  <a:lnTo>
                    <a:pt x="875" y="103"/>
                  </a:lnTo>
                  <a:lnTo>
                    <a:pt x="873" y="126"/>
                  </a:lnTo>
                  <a:lnTo>
                    <a:pt x="870" y="155"/>
                  </a:lnTo>
                  <a:lnTo>
                    <a:pt x="865" y="183"/>
                  </a:lnTo>
                  <a:lnTo>
                    <a:pt x="854" y="211"/>
                  </a:lnTo>
                  <a:lnTo>
                    <a:pt x="834" y="275"/>
                  </a:lnTo>
                  <a:lnTo>
                    <a:pt x="805" y="340"/>
                  </a:lnTo>
                  <a:lnTo>
                    <a:pt x="773" y="402"/>
                  </a:lnTo>
                  <a:lnTo>
                    <a:pt x="734" y="460"/>
                  </a:lnTo>
                  <a:lnTo>
                    <a:pt x="695" y="513"/>
                  </a:lnTo>
                  <a:lnTo>
                    <a:pt x="675" y="535"/>
                  </a:lnTo>
                  <a:lnTo>
                    <a:pt x="657" y="556"/>
                  </a:lnTo>
                  <a:lnTo>
                    <a:pt x="654" y="561"/>
                  </a:lnTo>
                  <a:lnTo>
                    <a:pt x="654" y="566"/>
                  </a:lnTo>
                  <a:lnTo>
                    <a:pt x="659" y="569"/>
                  </a:lnTo>
                  <a:lnTo>
                    <a:pt x="665" y="569"/>
                  </a:lnTo>
                  <a:lnTo>
                    <a:pt x="695" y="556"/>
                  </a:lnTo>
                  <a:lnTo>
                    <a:pt x="726" y="540"/>
                  </a:lnTo>
                  <a:lnTo>
                    <a:pt x="757" y="523"/>
                  </a:lnTo>
                  <a:lnTo>
                    <a:pt x="788" y="502"/>
                  </a:lnTo>
                  <a:lnTo>
                    <a:pt x="847" y="455"/>
                  </a:lnTo>
                  <a:lnTo>
                    <a:pt x="907" y="407"/>
                  </a:lnTo>
                  <a:lnTo>
                    <a:pt x="958" y="363"/>
                  </a:lnTo>
                  <a:lnTo>
                    <a:pt x="1007" y="327"/>
                  </a:lnTo>
                  <a:lnTo>
                    <a:pt x="1027" y="311"/>
                  </a:lnTo>
                  <a:lnTo>
                    <a:pt x="1044" y="301"/>
                  </a:lnTo>
                  <a:lnTo>
                    <a:pt x="1060" y="294"/>
                  </a:lnTo>
                  <a:lnTo>
                    <a:pt x="1073" y="291"/>
                  </a:lnTo>
                  <a:lnTo>
                    <a:pt x="1081" y="294"/>
                  </a:lnTo>
                  <a:lnTo>
                    <a:pt x="1086" y="296"/>
                  </a:lnTo>
                  <a:lnTo>
                    <a:pt x="1093" y="306"/>
                  </a:lnTo>
                  <a:lnTo>
                    <a:pt x="1098" y="316"/>
                  </a:lnTo>
                  <a:lnTo>
                    <a:pt x="1102" y="329"/>
                  </a:lnTo>
                  <a:lnTo>
                    <a:pt x="1104" y="343"/>
                  </a:lnTo>
                  <a:lnTo>
                    <a:pt x="1102" y="363"/>
                  </a:lnTo>
                  <a:lnTo>
                    <a:pt x="1096" y="386"/>
                  </a:lnTo>
                  <a:lnTo>
                    <a:pt x="1088" y="409"/>
                  </a:lnTo>
                  <a:lnTo>
                    <a:pt x="1081" y="435"/>
                  </a:lnTo>
                  <a:lnTo>
                    <a:pt x="1068" y="460"/>
                  </a:lnTo>
                  <a:lnTo>
                    <a:pt x="1053" y="486"/>
                  </a:lnTo>
                  <a:lnTo>
                    <a:pt x="1019" y="543"/>
                  </a:lnTo>
                  <a:lnTo>
                    <a:pt x="978" y="598"/>
                  </a:lnTo>
                  <a:lnTo>
                    <a:pt x="934" y="649"/>
                  </a:lnTo>
                  <a:lnTo>
                    <a:pt x="885" y="693"/>
                  </a:lnTo>
                  <a:lnTo>
                    <a:pt x="863" y="713"/>
                  </a:lnTo>
                  <a:lnTo>
                    <a:pt x="839" y="728"/>
                  </a:lnTo>
                  <a:lnTo>
                    <a:pt x="837" y="734"/>
                  </a:lnTo>
                  <a:lnTo>
                    <a:pt x="837" y="739"/>
                  </a:lnTo>
                  <a:lnTo>
                    <a:pt x="839" y="741"/>
                  </a:lnTo>
                  <a:lnTo>
                    <a:pt x="842" y="744"/>
                  </a:lnTo>
                  <a:lnTo>
                    <a:pt x="847" y="744"/>
                  </a:lnTo>
                  <a:lnTo>
                    <a:pt x="858" y="741"/>
                  </a:lnTo>
                  <a:lnTo>
                    <a:pt x="870" y="739"/>
                  </a:lnTo>
                  <a:lnTo>
                    <a:pt x="898" y="728"/>
                  </a:lnTo>
                  <a:lnTo>
                    <a:pt x="949" y="703"/>
                  </a:lnTo>
                  <a:lnTo>
                    <a:pt x="1004" y="674"/>
                  </a:lnTo>
                  <a:lnTo>
                    <a:pt x="1032" y="661"/>
                  </a:lnTo>
                  <a:lnTo>
                    <a:pt x="1055" y="651"/>
                  </a:lnTo>
                  <a:lnTo>
                    <a:pt x="1078" y="644"/>
                  </a:lnTo>
                  <a:lnTo>
                    <a:pt x="1096" y="640"/>
                  </a:lnTo>
                  <a:lnTo>
                    <a:pt x="1107" y="644"/>
                  </a:lnTo>
                  <a:lnTo>
                    <a:pt x="1112" y="646"/>
                  </a:lnTo>
                  <a:lnTo>
                    <a:pt x="1117" y="654"/>
                  </a:lnTo>
                  <a:lnTo>
                    <a:pt x="1119" y="669"/>
                  </a:lnTo>
                  <a:lnTo>
                    <a:pt x="1114" y="693"/>
                  </a:lnTo>
                  <a:lnTo>
                    <a:pt x="1107" y="725"/>
                  </a:lnTo>
                  <a:lnTo>
                    <a:pt x="1102" y="736"/>
                  </a:lnTo>
                  <a:lnTo>
                    <a:pt x="1093" y="749"/>
                  </a:lnTo>
                  <a:lnTo>
                    <a:pt x="1076" y="775"/>
                  </a:lnTo>
                  <a:lnTo>
                    <a:pt x="1049" y="803"/>
                  </a:lnTo>
                  <a:lnTo>
                    <a:pt x="1022" y="829"/>
                  </a:lnTo>
                  <a:lnTo>
                    <a:pt x="991" y="854"/>
                  </a:lnTo>
                  <a:lnTo>
                    <a:pt x="958" y="878"/>
                  </a:lnTo>
                  <a:lnTo>
                    <a:pt x="901" y="919"/>
                  </a:lnTo>
                  <a:lnTo>
                    <a:pt x="860" y="942"/>
                  </a:lnTo>
                  <a:lnTo>
                    <a:pt x="822" y="960"/>
                  </a:lnTo>
                  <a:lnTo>
                    <a:pt x="780" y="978"/>
                  </a:lnTo>
                  <a:lnTo>
                    <a:pt x="742" y="990"/>
                  </a:lnTo>
                  <a:lnTo>
                    <a:pt x="700" y="1001"/>
                  </a:lnTo>
                  <a:lnTo>
                    <a:pt x="663" y="1006"/>
                  </a:lnTo>
                  <a:lnTo>
                    <a:pt x="624" y="1011"/>
                  </a:lnTo>
                  <a:lnTo>
                    <a:pt x="585" y="1014"/>
                  </a:lnTo>
                  <a:lnTo>
                    <a:pt x="544" y="1011"/>
                  </a:lnTo>
                  <a:lnTo>
                    <a:pt x="503" y="1006"/>
                  </a:lnTo>
                  <a:lnTo>
                    <a:pt x="465" y="999"/>
                  </a:lnTo>
                  <a:lnTo>
                    <a:pt x="426" y="990"/>
                  </a:lnTo>
                  <a:lnTo>
                    <a:pt x="390" y="978"/>
                  </a:lnTo>
                  <a:lnTo>
                    <a:pt x="356" y="963"/>
                  </a:lnTo>
                  <a:lnTo>
                    <a:pt x="321" y="947"/>
                  </a:lnTo>
                  <a:lnTo>
                    <a:pt x="290" y="929"/>
                  </a:lnTo>
                  <a:lnTo>
                    <a:pt x="287" y="934"/>
                  </a:lnTo>
                  <a:lnTo>
                    <a:pt x="282" y="942"/>
                  </a:lnTo>
                  <a:lnTo>
                    <a:pt x="315" y="960"/>
                  </a:lnTo>
                  <a:lnTo>
                    <a:pt x="349" y="978"/>
                  </a:lnTo>
                  <a:lnTo>
                    <a:pt x="385" y="993"/>
                  </a:lnTo>
                  <a:lnTo>
                    <a:pt x="424" y="1004"/>
                  </a:lnTo>
                  <a:lnTo>
                    <a:pt x="461" y="1014"/>
                  </a:lnTo>
                  <a:lnTo>
                    <a:pt x="500" y="1022"/>
                  </a:lnTo>
                  <a:lnTo>
                    <a:pt x="541" y="1027"/>
                  </a:lnTo>
                  <a:lnTo>
                    <a:pt x="585" y="1029"/>
                  </a:lnTo>
                  <a:lnTo>
                    <a:pt x="624" y="1027"/>
                  </a:lnTo>
                  <a:lnTo>
                    <a:pt x="665" y="1022"/>
                  </a:lnTo>
                  <a:lnTo>
                    <a:pt x="703" y="1017"/>
                  </a:lnTo>
                  <a:lnTo>
                    <a:pt x="744" y="1006"/>
                  </a:lnTo>
                  <a:lnTo>
                    <a:pt x="785" y="990"/>
                  </a:lnTo>
                  <a:lnTo>
                    <a:pt x="827" y="975"/>
                  </a:lnTo>
                  <a:lnTo>
                    <a:pt x="868" y="955"/>
                  </a:lnTo>
                  <a:lnTo>
                    <a:pt x="909" y="932"/>
                  </a:lnTo>
                  <a:lnTo>
                    <a:pt x="968" y="890"/>
                  </a:lnTo>
                  <a:lnTo>
                    <a:pt x="1001" y="868"/>
                  </a:lnTo>
                  <a:lnTo>
                    <a:pt x="1032" y="839"/>
                  </a:lnTo>
                  <a:lnTo>
                    <a:pt x="1060" y="813"/>
                  </a:lnTo>
                  <a:lnTo>
                    <a:pt x="1086" y="785"/>
                  </a:lnTo>
                  <a:lnTo>
                    <a:pt x="1107" y="757"/>
                  </a:lnTo>
                  <a:lnTo>
                    <a:pt x="1114" y="744"/>
                  </a:lnTo>
                  <a:lnTo>
                    <a:pt x="1119" y="731"/>
                  </a:lnTo>
                  <a:lnTo>
                    <a:pt x="1129" y="695"/>
                  </a:lnTo>
                  <a:lnTo>
                    <a:pt x="1134" y="669"/>
                  </a:lnTo>
                  <a:lnTo>
                    <a:pt x="1132" y="651"/>
                  </a:lnTo>
                  <a:lnTo>
                    <a:pt x="1127" y="644"/>
                  </a:lnTo>
                  <a:lnTo>
                    <a:pt x="1124" y="635"/>
                  </a:lnTo>
                  <a:lnTo>
                    <a:pt x="1117" y="630"/>
                  </a:lnTo>
                  <a:lnTo>
                    <a:pt x="1112" y="628"/>
                  </a:lnTo>
                  <a:lnTo>
                    <a:pt x="1096" y="625"/>
                  </a:lnTo>
                  <a:lnTo>
                    <a:pt x="1081" y="628"/>
                  </a:lnTo>
                  <a:lnTo>
                    <a:pt x="1065" y="630"/>
                  </a:lnTo>
                  <a:lnTo>
                    <a:pt x="1034" y="644"/>
                  </a:lnTo>
                  <a:lnTo>
                    <a:pt x="980" y="669"/>
                  </a:lnTo>
                  <a:lnTo>
                    <a:pt x="924" y="698"/>
                  </a:lnTo>
                  <a:lnTo>
                    <a:pt x="878" y="720"/>
                  </a:lnTo>
                  <a:lnTo>
                    <a:pt x="860" y="725"/>
                  </a:lnTo>
                  <a:lnTo>
                    <a:pt x="847" y="728"/>
                  </a:lnTo>
                  <a:lnTo>
                    <a:pt x="844" y="728"/>
                  </a:lnTo>
                  <a:lnTo>
                    <a:pt x="844" y="736"/>
                  </a:lnTo>
                  <a:lnTo>
                    <a:pt x="847" y="741"/>
                  </a:lnTo>
                  <a:lnTo>
                    <a:pt x="873" y="723"/>
                  </a:lnTo>
                  <a:lnTo>
                    <a:pt x="895" y="705"/>
                  </a:lnTo>
                  <a:lnTo>
                    <a:pt x="922" y="682"/>
                  </a:lnTo>
                  <a:lnTo>
                    <a:pt x="944" y="659"/>
                  </a:lnTo>
                  <a:lnTo>
                    <a:pt x="991" y="608"/>
                  </a:lnTo>
                  <a:lnTo>
                    <a:pt x="1032" y="550"/>
                  </a:lnTo>
                  <a:lnTo>
                    <a:pt x="1065" y="494"/>
                  </a:lnTo>
                  <a:lnTo>
                    <a:pt x="1081" y="469"/>
                  </a:lnTo>
                  <a:lnTo>
                    <a:pt x="1093" y="440"/>
                  </a:lnTo>
                  <a:lnTo>
                    <a:pt x="1104" y="414"/>
                  </a:lnTo>
                  <a:lnTo>
                    <a:pt x="1112" y="389"/>
                  </a:lnTo>
                  <a:lnTo>
                    <a:pt x="1117" y="365"/>
                  </a:lnTo>
                  <a:lnTo>
                    <a:pt x="1119" y="343"/>
                  </a:lnTo>
                  <a:lnTo>
                    <a:pt x="1117" y="327"/>
                  </a:lnTo>
                  <a:lnTo>
                    <a:pt x="1114" y="311"/>
                  </a:lnTo>
                  <a:lnTo>
                    <a:pt x="1107" y="299"/>
                  </a:lnTo>
                  <a:lnTo>
                    <a:pt x="1096" y="286"/>
                  </a:lnTo>
                  <a:lnTo>
                    <a:pt x="1091" y="291"/>
                  </a:lnTo>
                  <a:lnTo>
                    <a:pt x="1096" y="286"/>
                  </a:lnTo>
                  <a:lnTo>
                    <a:pt x="1086" y="278"/>
                  </a:lnTo>
                  <a:lnTo>
                    <a:pt x="1073" y="275"/>
                  </a:lnTo>
                  <a:lnTo>
                    <a:pt x="1055" y="280"/>
                  </a:lnTo>
                  <a:lnTo>
                    <a:pt x="1037" y="286"/>
                  </a:lnTo>
                  <a:lnTo>
                    <a:pt x="1017" y="299"/>
                  </a:lnTo>
                  <a:lnTo>
                    <a:pt x="996" y="314"/>
                  </a:lnTo>
                  <a:lnTo>
                    <a:pt x="960" y="340"/>
                  </a:lnTo>
                  <a:lnTo>
                    <a:pt x="922" y="373"/>
                  </a:lnTo>
                  <a:lnTo>
                    <a:pt x="839" y="443"/>
                  </a:lnTo>
                  <a:lnTo>
                    <a:pt x="793" y="476"/>
                  </a:lnTo>
                  <a:lnTo>
                    <a:pt x="749" y="510"/>
                  </a:lnTo>
                  <a:lnTo>
                    <a:pt x="703" y="535"/>
                  </a:lnTo>
                  <a:lnTo>
                    <a:pt x="680" y="545"/>
                  </a:lnTo>
                  <a:lnTo>
                    <a:pt x="659" y="556"/>
                  </a:lnTo>
                  <a:lnTo>
                    <a:pt x="663" y="561"/>
                  </a:lnTo>
                  <a:lnTo>
                    <a:pt x="668" y="569"/>
                  </a:lnTo>
                  <a:lnTo>
                    <a:pt x="688" y="545"/>
                  </a:lnTo>
                  <a:lnTo>
                    <a:pt x="708" y="523"/>
                  </a:lnTo>
                  <a:lnTo>
                    <a:pt x="747" y="469"/>
                  </a:lnTo>
                  <a:lnTo>
                    <a:pt x="785" y="409"/>
                  </a:lnTo>
                  <a:lnTo>
                    <a:pt x="819" y="345"/>
                  </a:lnTo>
                  <a:lnTo>
                    <a:pt x="847" y="280"/>
                  </a:lnTo>
                  <a:lnTo>
                    <a:pt x="870" y="216"/>
                  </a:lnTo>
                  <a:lnTo>
                    <a:pt x="878" y="185"/>
                  </a:lnTo>
                  <a:lnTo>
                    <a:pt x="885" y="158"/>
                  </a:lnTo>
                  <a:lnTo>
                    <a:pt x="888" y="129"/>
                  </a:lnTo>
                  <a:lnTo>
                    <a:pt x="890" y="103"/>
                  </a:lnTo>
                  <a:lnTo>
                    <a:pt x="888" y="73"/>
                  </a:lnTo>
                  <a:lnTo>
                    <a:pt x="880" y="46"/>
                  </a:lnTo>
                  <a:lnTo>
                    <a:pt x="875" y="36"/>
                  </a:lnTo>
                  <a:lnTo>
                    <a:pt x="870" y="26"/>
                  </a:lnTo>
                  <a:lnTo>
                    <a:pt x="860" y="19"/>
                  </a:lnTo>
                  <a:lnTo>
                    <a:pt x="852" y="10"/>
                  </a:lnTo>
                  <a:lnTo>
                    <a:pt x="832" y="3"/>
                  </a:lnTo>
                  <a:lnTo>
                    <a:pt x="814" y="0"/>
                  </a:lnTo>
                  <a:lnTo>
                    <a:pt x="800" y="3"/>
                  </a:lnTo>
                  <a:lnTo>
                    <a:pt x="790" y="5"/>
                  </a:lnTo>
                  <a:lnTo>
                    <a:pt x="778" y="10"/>
                  </a:lnTo>
                  <a:lnTo>
                    <a:pt x="765" y="19"/>
                  </a:lnTo>
                  <a:lnTo>
                    <a:pt x="747" y="36"/>
                  </a:lnTo>
                  <a:lnTo>
                    <a:pt x="726" y="59"/>
                  </a:lnTo>
                  <a:lnTo>
                    <a:pt x="708" y="85"/>
                  </a:lnTo>
                  <a:lnTo>
                    <a:pt x="690" y="114"/>
                  </a:lnTo>
                  <a:lnTo>
                    <a:pt x="654" y="180"/>
                  </a:lnTo>
                  <a:lnTo>
                    <a:pt x="619" y="250"/>
                  </a:lnTo>
                  <a:lnTo>
                    <a:pt x="580" y="319"/>
                  </a:lnTo>
                  <a:lnTo>
                    <a:pt x="559" y="350"/>
                  </a:lnTo>
                  <a:lnTo>
                    <a:pt x="539" y="381"/>
                  </a:lnTo>
                  <a:lnTo>
                    <a:pt x="519" y="409"/>
                  </a:lnTo>
                  <a:lnTo>
                    <a:pt x="498" y="433"/>
                  </a:lnTo>
                  <a:lnTo>
                    <a:pt x="475" y="450"/>
                  </a:lnTo>
                  <a:lnTo>
                    <a:pt x="454" y="464"/>
                  </a:lnTo>
                  <a:lnTo>
                    <a:pt x="456" y="471"/>
                  </a:lnTo>
                  <a:lnTo>
                    <a:pt x="465" y="474"/>
                  </a:lnTo>
                  <a:lnTo>
                    <a:pt x="485" y="404"/>
                  </a:lnTo>
                  <a:lnTo>
                    <a:pt x="500" y="335"/>
                  </a:lnTo>
                  <a:lnTo>
                    <a:pt x="510" y="265"/>
                  </a:lnTo>
                  <a:lnTo>
                    <a:pt x="514" y="232"/>
                  </a:lnTo>
                  <a:lnTo>
                    <a:pt x="514" y="201"/>
                  </a:lnTo>
                  <a:lnTo>
                    <a:pt x="510" y="163"/>
                  </a:lnTo>
                  <a:lnTo>
                    <a:pt x="508" y="126"/>
                  </a:lnTo>
                  <a:lnTo>
                    <a:pt x="500" y="95"/>
                  </a:lnTo>
                  <a:lnTo>
                    <a:pt x="490" y="68"/>
                  </a:lnTo>
                  <a:lnTo>
                    <a:pt x="478" y="44"/>
                  </a:lnTo>
                  <a:lnTo>
                    <a:pt x="470" y="34"/>
                  </a:lnTo>
                  <a:lnTo>
                    <a:pt x="459" y="26"/>
                  </a:lnTo>
                  <a:lnTo>
                    <a:pt x="449" y="19"/>
                  </a:lnTo>
                  <a:lnTo>
                    <a:pt x="439" y="13"/>
                  </a:lnTo>
                  <a:lnTo>
                    <a:pt x="426" y="10"/>
                  </a:lnTo>
                  <a:lnTo>
                    <a:pt x="413" y="8"/>
                  </a:lnTo>
                  <a:lnTo>
                    <a:pt x="410" y="8"/>
                  </a:lnTo>
                  <a:lnTo>
                    <a:pt x="393" y="10"/>
                  </a:lnTo>
                  <a:lnTo>
                    <a:pt x="377" y="19"/>
                  </a:lnTo>
                  <a:lnTo>
                    <a:pt x="361" y="29"/>
                  </a:lnTo>
                  <a:lnTo>
                    <a:pt x="351" y="41"/>
                  </a:lnTo>
                  <a:lnTo>
                    <a:pt x="336" y="68"/>
                  </a:lnTo>
                  <a:lnTo>
                    <a:pt x="324" y="95"/>
                  </a:lnTo>
                  <a:lnTo>
                    <a:pt x="313" y="129"/>
                  </a:lnTo>
                  <a:lnTo>
                    <a:pt x="305" y="160"/>
                  </a:lnTo>
                  <a:lnTo>
                    <a:pt x="292" y="221"/>
                  </a:lnTo>
                  <a:lnTo>
                    <a:pt x="282" y="265"/>
                  </a:lnTo>
                  <a:lnTo>
                    <a:pt x="254" y="345"/>
                  </a:lnTo>
                  <a:lnTo>
                    <a:pt x="226" y="412"/>
                  </a:lnTo>
                  <a:lnTo>
                    <a:pt x="195" y="479"/>
                  </a:lnTo>
                  <a:lnTo>
                    <a:pt x="154" y="554"/>
                  </a:lnTo>
                  <a:lnTo>
                    <a:pt x="161" y="559"/>
                  </a:lnTo>
                  <a:lnTo>
                    <a:pt x="166" y="554"/>
                  </a:lnTo>
                  <a:lnTo>
                    <a:pt x="54" y="428"/>
                  </a:lnTo>
                  <a:lnTo>
                    <a:pt x="49" y="425"/>
                  </a:lnTo>
                  <a:lnTo>
                    <a:pt x="41" y="430"/>
                  </a:lnTo>
                  <a:lnTo>
                    <a:pt x="28" y="460"/>
                  </a:lnTo>
                  <a:lnTo>
                    <a:pt x="12" y="494"/>
                  </a:lnTo>
                  <a:lnTo>
                    <a:pt x="5" y="533"/>
                  </a:lnTo>
                  <a:lnTo>
                    <a:pt x="2" y="554"/>
                  </a:lnTo>
                  <a:lnTo>
                    <a:pt x="0" y="574"/>
                  </a:lnTo>
                  <a:lnTo>
                    <a:pt x="2" y="598"/>
                  </a:lnTo>
                  <a:lnTo>
                    <a:pt x="5" y="620"/>
                  </a:lnTo>
                  <a:lnTo>
                    <a:pt x="12" y="646"/>
                  </a:lnTo>
                  <a:lnTo>
                    <a:pt x="22" y="669"/>
                  </a:lnTo>
                  <a:lnTo>
                    <a:pt x="46" y="715"/>
                  </a:lnTo>
                  <a:lnTo>
                    <a:pt x="71" y="757"/>
                  </a:lnTo>
                  <a:lnTo>
                    <a:pt x="102" y="793"/>
                  </a:lnTo>
                  <a:lnTo>
                    <a:pt x="134" y="829"/>
                  </a:lnTo>
                  <a:lnTo>
                    <a:pt x="169" y="859"/>
                  </a:lnTo>
                  <a:lnTo>
                    <a:pt x="205" y="888"/>
                  </a:lnTo>
                  <a:lnTo>
                    <a:pt x="244" y="916"/>
                  </a:lnTo>
                  <a:lnTo>
                    <a:pt x="282" y="942"/>
                  </a:lnTo>
                  <a:lnTo>
                    <a:pt x="287" y="934"/>
                  </a:lnTo>
                  <a:close/>
                </a:path>
              </a:pathLst>
            </a:custGeom>
            <a:solidFill>
              <a:srgbClr val="773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1" name="Freeform 193">
              <a:extLst>
                <a:ext uri="{FF2B5EF4-FFF2-40B4-BE49-F238E27FC236}">
                  <a16:creationId xmlns:a16="http://schemas.microsoft.com/office/drawing/2014/main" id="{3F574EA5-F3DB-46DB-A203-B1D3530C462A}"/>
                </a:ext>
              </a:extLst>
            </p:cNvPr>
            <p:cNvSpPr>
              <a:spLocks/>
            </p:cNvSpPr>
            <p:nvPr/>
          </p:nvSpPr>
          <p:spPr bwMode="auto">
            <a:xfrm>
              <a:off x="2015" y="1733"/>
              <a:ext cx="150" cy="52"/>
            </a:xfrm>
            <a:custGeom>
              <a:avLst/>
              <a:gdLst>
                <a:gd name="T0" fmla="*/ 150 w 150"/>
                <a:gd name="T1" fmla="*/ 52 h 52"/>
                <a:gd name="T2" fmla="*/ 97 w 150"/>
                <a:gd name="T3" fmla="*/ 0 h 52"/>
                <a:gd name="T4" fmla="*/ 76 w 150"/>
                <a:gd name="T5" fmla="*/ 1 h 52"/>
                <a:gd name="T6" fmla="*/ 70 w 150"/>
                <a:gd name="T7" fmla="*/ 12 h 52"/>
                <a:gd name="T8" fmla="*/ 49 w 150"/>
                <a:gd name="T9" fmla="*/ 15 h 52"/>
                <a:gd name="T10" fmla="*/ 34 w 150"/>
                <a:gd name="T11" fmla="*/ 24 h 52"/>
                <a:gd name="T12" fmla="*/ 19 w 150"/>
                <a:gd name="T13" fmla="*/ 15 h 52"/>
                <a:gd name="T14" fmla="*/ 6 w 150"/>
                <a:gd name="T15" fmla="*/ 9 h 52"/>
                <a:gd name="T16" fmla="*/ 0 w 150"/>
                <a:gd name="T17" fmla="*/ 28 h 52"/>
                <a:gd name="T18" fmla="*/ 1 w 150"/>
                <a:gd name="T19" fmla="*/ 51 h 52"/>
                <a:gd name="T20" fmla="*/ 150 w 150"/>
                <a:gd name="T21" fmla="*/ 52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50" h="52">
                  <a:moveTo>
                    <a:pt x="150" y="52"/>
                  </a:moveTo>
                  <a:lnTo>
                    <a:pt x="97" y="0"/>
                  </a:lnTo>
                  <a:lnTo>
                    <a:pt x="76" y="1"/>
                  </a:lnTo>
                  <a:lnTo>
                    <a:pt x="70" y="12"/>
                  </a:lnTo>
                  <a:lnTo>
                    <a:pt x="49" y="15"/>
                  </a:lnTo>
                  <a:lnTo>
                    <a:pt x="34" y="24"/>
                  </a:lnTo>
                  <a:lnTo>
                    <a:pt x="19" y="15"/>
                  </a:lnTo>
                  <a:lnTo>
                    <a:pt x="6" y="9"/>
                  </a:lnTo>
                  <a:lnTo>
                    <a:pt x="0" y="28"/>
                  </a:lnTo>
                  <a:lnTo>
                    <a:pt x="1" y="51"/>
                  </a:lnTo>
                  <a:lnTo>
                    <a:pt x="150" y="52"/>
                  </a:lnTo>
                  <a:close/>
                </a:path>
              </a:pathLst>
            </a:custGeom>
            <a:solidFill>
              <a:srgbClr val="F5D35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2" name="Line 194">
              <a:extLst>
                <a:ext uri="{FF2B5EF4-FFF2-40B4-BE49-F238E27FC236}">
                  <a16:creationId xmlns:a16="http://schemas.microsoft.com/office/drawing/2014/main" id="{475D2C8A-28FE-4056-A82B-B4471B86D4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38" y="1785"/>
              <a:ext cx="325" cy="0"/>
            </a:xfrm>
            <a:prstGeom prst="line">
              <a:avLst/>
            </a:prstGeom>
            <a:noFill/>
            <a:ln w="635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3" name="Freeform 195">
              <a:extLst>
                <a:ext uri="{FF2B5EF4-FFF2-40B4-BE49-F238E27FC236}">
                  <a16:creationId xmlns:a16="http://schemas.microsoft.com/office/drawing/2014/main" id="{8FC8B22B-CD3A-4055-8D38-28AFAA75C78C}"/>
                </a:ext>
              </a:extLst>
            </p:cNvPr>
            <p:cNvSpPr>
              <a:spLocks/>
            </p:cNvSpPr>
            <p:nvPr/>
          </p:nvSpPr>
          <p:spPr bwMode="auto">
            <a:xfrm>
              <a:off x="1952" y="1613"/>
              <a:ext cx="19" cy="15"/>
            </a:xfrm>
            <a:custGeom>
              <a:avLst/>
              <a:gdLst>
                <a:gd name="T0" fmla="*/ 4 w 560"/>
                <a:gd name="T1" fmla="*/ 265 h 481"/>
                <a:gd name="T2" fmla="*/ 14 w 560"/>
                <a:gd name="T3" fmla="*/ 311 h 481"/>
                <a:gd name="T4" fmla="*/ 34 w 560"/>
                <a:gd name="T5" fmla="*/ 355 h 481"/>
                <a:gd name="T6" fmla="*/ 65 w 560"/>
                <a:gd name="T7" fmla="*/ 394 h 481"/>
                <a:gd name="T8" fmla="*/ 104 w 560"/>
                <a:gd name="T9" fmla="*/ 425 h 481"/>
                <a:gd name="T10" fmla="*/ 147 w 560"/>
                <a:gd name="T11" fmla="*/ 450 h 481"/>
                <a:gd name="T12" fmla="*/ 198 w 560"/>
                <a:gd name="T13" fmla="*/ 467 h 481"/>
                <a:gd name="T14" fmla="*/ 253 w 560"/>
                <a:gd name="T15" fmla="*/ 479 h 481"/>
                <a:gd name="T16" fmla="*/ 309 w 560"/>
                <a:gd name="T17" fmla="*/ 479 h 481"/>
                <a:gd name="T18" fmla="*/ 363 w 560"/>
                <a:gd name="T19" fmla="*/ 467 h 481"/>
                <a:gd name="T20" fmla="*/ 414 w 560"/>
                <a:gd name="T21" fmla="*/ 450 h 481"/>
                <a:gd name="T22" fmla="*/ 458 w 560"/>
                <a:gd name="T23" fmla="*/ 425 h 481"/>
                <a:gd name="T24" fmla="*/ 497 w 560"/>
                <a:gd name="T25" fmla="*/ 394 h 481"/>
                <a:gd name="T26" fmla="*/ 527 w 560"/>
                <a:gd name="T27" fmla="*/ 355 h 481"/>
                <a:gd name="T28" fmla="*/ 548 w 560"/>
                <a:gd name="T29" fmla="*/ 311 h 481"/>
                <a:gd name="T30" fmla="*/ 558 w 560"/>
                <a:gd name="T31" fmla="*/ 265 h 481"/>
                <a:gd name="T32" fmla="*/ 558 w 560"/>
                <a:gd name="T33" fmla="*/ 216 h 481"/>
                <a:gd name="T34" fmla="*/ 548 w 560"/>
                <a:gd name="T35" fmla="*/ 167 h 481"/>
                <a:gd name="T36" fmla="*/ 527 w 560"/>
                <a:gd name="T37" fmla="*/ 126 h 481"/>
                <a:gd name="T38" fmla="*/ 497 w 560"/>
                <a:gd name="T39" fmla="*/ 87 h 481"/>
                <a:gd name="T40" fmla="*/ 458 w 560"/>
                <a:gd name="T41" fmla="*/ 54 h 481"/>
                <a:gd name="T42" fmla="*/ 414 w 560"/>
                <a:gd name="T43" fmla="*/ 28 h 481"/>
                <a:gd name="T44" fmla="*/ 363 w 560"/>
                <a:gd name="T45" fmla="*/ 10 h 481"/>
                <a:gd name="T46" fmla="*/ 309 w 560"/>
                <a:gd name="T47" fmla="*/ 0 h 481"/>
                <a:gd name="T48" fmla="*/ 253 w 560"/>
                <a:gd name="T49" fmla="*/ 0 h 481"/>
                <a:gd name="T50" fmla="*/ 198 w 560"/>
                <a:gd name="T51" fmla="*/ 10 h 481"/>
                <a:gd name="T52" fmla="*/ 147 w 560"/>
                <a:gd name="T53" fmla="*/ 28 h 481"/>
                <a:gd name="T54" fmla="*/ 104 w 560"/>
                <a:gd name="T55" fmla="*/ 54 h 481"/>
                <a:gd name="T56" fmla="*/ 65 w 560"/>
                <a:gd name="T57" fmla="*/ 87 h 481"/>
                <a:gd name="T58" fmla="*/ 34 w 560"/>
                <a:gd name="T59" fmla="*/ 126 h 481"/>
                <a:gd name="T60" fmla="*/ 14 w 560"/>
                <a:gd name="T61" fmla="*/ 167 h 481"/>
                <a:gd name="T62" fmla="*/ 4 w 560"/>
                <a:gd name="T63" fmla="*/ 216 h 4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560" h="481">
                  <a:moveTo>
                    <a:pt x="0" y="239"/>
                  </a:moveTo>
                  <a:lnTo>
                    <a:pt x="4" y="265"/>
                  </a:lnTo>
                  <a:lnTo>
                    <a:pt x="9" y="287"/>
                  </a:lnTo>
                  <a:lnTo>
                    <a:pt x="14" y="311"/>
                  </a:lnTo>
                  <a:lnTo>
                    <a:pt x="24" y="334"/>
                  </a:lnTo>
                  <a:lnTo>
                    <a:pt x="34" y="355"/>
                  </a:lnTo>
                  <a:lnTo>
                    <a:pt x="49" y="372"/>
                  </a:lnTo>
                  <a:lnTo>
                    <a:pt x="65" y="394"/>
                  </a:lnTo>
                  <a:lnTo>
                    <a:pt x="83" y="409"/>
                  </a:lnTo>
                  <a:lnTo>
                    <a:pt x="104" y="425"/>
                  </a:lnTo>
                  <a:lnTo>
                    <a:pt x="124" y="440"/>
                  </a:lnTo>
                  <a:lnTo>
                    <a:pt x="147" y="450"/>
                  </a:lnTo>
                  <a:lnTo>
                    <a:pt x="173" y="460"/>
                  </a:lnTo>
                  <a:lnTo>
                    <a:pt x="198" y="467"/>
                  </a:lnTo>
                  <a:lnTo>
                    <a:pt x="224" y="476"/>
                  </a:lnTo>
                  <a:lnTo>
                    <a:pt x="253" y="479"/>
                  </a:lnTo>
                  <a:lnTo>
                    <a:pt x="280" y="481"/>
                  </a:lnTo>
                  <a:lnTo>
                    <a:pt x="309" y="479"/>
                  </a:lnTo>
                  <a:lnTo>
                    <a:pt x="337" y="476"/>
                  </a:lnTo>
                  <a:lnTo>
                    <a:pt x="363" y="467"/>
                  </a:lnTo>
                  <a:lnTo>
                    <a:pt x="388" y="460"/>
                  </a:lnTo>
                  <a:lnTo>
                    <a:pt x="414" y="450"/>
                  </a:lnTo>
                  <a:lnTo>
                    <a:pt x="437" y="440"/>
                  </a:lnTo>
                  <a:lnTo>
                    <a:pt x="458" y="425"/>
                  </a:lnTo>
                  <a:lnTo>
                    <a:pt x="478" y="409"/>
                  </a:lnTo>
                  <a:lnTo>
                    <a:pt x="497" y="394"/>
                  </a:lnTo>
                  <a:lnTo>
                    <a:pt x="512" y="372"/>
                  </a:lnTo>
                  <a:lnTo>
                    <a:pt x="527" y="355"/>
                  </a:lnTo>
                  <a:lnTo>
                    <a:pt x="537" y="334"/>
                  </a:lnTo>
                  <a:lnTo>
                    <a:pt x="548" y="311"/>
                  </a:lnTo>
                  <a:lnTo>
                    <a:pt x="555" y="287"/>
                  </a:lnTo>
                  <a:lnTo>
                    <a:pt x="558" y="265"/>
                  </a:lnTo>
                  <a:lnTo>
                    <a:pt x="560" y="239"/>
                  </a:lnTo>
                  <a:lnTo>
                    <a:pt x="558" y="216"/>
                  </a:lnTo>
                  <a:lnTo>
                    <a:pt x="555" y="190"/>
                  </a:lnTo>
                  <a:lnTo>
                    <a:pt x="548" y="167"/>
                  </a:lnTo>
                  <a:lnTo>
                    <a:pt x="537" y="146"/>
                  </a:lnTo>
                  <a:lnTo>
                    <a:pt x="527" y="126"/>
                  </a:lnTo>
                  <a:lnTo>
                    <a:pt x="512" y="105"/>
                  </a:lnTo>
                  <a:lnTo>
                    <a:pt x="497" y="87"/>
                  </a:lnTo>
                  <a:lnTo>
                    <a:pt x="478" y="70"/>
                  </a:lnTo>
                  <a:lnTo>
                    <a:pt x="458" y="54"/>
                  </a:lnTo>
                  <a:lnTo>
                    <a:pt x="437" y="41"/>
                  </a:lnTo>
                  <a:lnTo>
                    <a:pt x="414" y="28"/>
                  </a:lnTo>
                  <a:lnTo>
                    <a:pt x="388" y="17"/>
                  </a:lnTo>
                  <a:lnTo>
                    <a:pt x="363" y="10"/>
                  </a:lnTo>
                  <a:lnTo>
                    <a:pt x="337" y="5"/>
                  </a:lnTo>
                  <a:lnTo>
                    <a:pt x="309" y="0"/>
                  </a:lnTo>
                  <a:lnTo>
                    <a:pt x="280" y="0"/>
                  </a:lnTo>
                  <a:lnTo>
                    <a:pt x="253" y="0"/>
                  </a:lnTo>
                  <a:lnTo>
                    <a:pt x="224" y="5"/>
                  </a:lnTo>
                  <a:lnTo>
                    <a:pt x="198" y="10"/>
                  </a:lnTo>
                  <a:lnTo>
                    <a:pt x="173" y="17"/>
                  </a:lnTo>
                  <a:lnTo>
                    <a:pt x="147" y="28"/>
                  </a:lnTo>
                  <a:lnTo>
                    <a:pt x="124" y="41"/>
                  </a:lnTo>
                  <a:lnTo>
                    <a:pt x="104" y="54"/>
                  </a:lnTo>
                  <a:lnTo>
                    <a:pt x="83" y="70"/>
                  </a:lnTo>
                  <a:lnTo>
                    <a:pt x="65" y="87"/>
                  </a:lnTo>
                  <a:lnTo>
                    <a:pt x="49" y="105"/>
                  </a:lnTo>
                  <a:lnTo>
                    <a:pt x="34" y="126"/>
                  </a:lnTo>
                  <a:lnTo>
                    <a:pt x="24" y="146"/>
                  </a:lnTo>
                  <a:lnTo>
                    <a:pt x="14" y="167"/>
                  </a:lnTo>
                  <a:lnTo>
                    <a:pt x="9" y="190"/>
                  </a:lnTo>
                  <a:lnTo>
                    <a:pt x="4" y="216"/>
                  </a:lnTo>
                  <a:lnTo>
                    <a:pt x="0" y="239"/>
                  </a:lnTo>
                  <a:close/>
                </a:path>
              </a:pathLst>
            </a:custGeom>
            <a:solidFill>
              <a:srgbClr val="EFB9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4" name="Freeform 196">
              <a:extLst>
                <a:ext uri="{FF2B5EF4-FFF2-40B4-BE49-F238E27FC236}">
                  <a16:creationId xmlns:a16="http://schemas.microsoft.com/office/drawing/2014/main" id="{EE1AAFA2-05CC-47B4-8FD6-06BCAE74020F}"/>
                </a:ext>
              </a:extLst>
            </p:cNvPr>
            <p:cNvSpPr>
              <a:spLocks/>
            </p:cNvSpPr>
            <p:nvPr/>
          </p:nvSpPr>
          <p:spPr bwMode="auto">
            <a:xfrm>
              <a:off x="2026" y="1711"/>
              <a:ext cx="37" cy="34"/>
            </a:xfrm>
            <a:custGeom>
              <a:avLst/>
              <a:gdLst>
                <a:gd name="T0" fmla="*/ 1115 w 1138"/>
                <a:gd name="T1" fmla="*/ 715 h 1062"/>
                <a:gd name="T2" fmla="*/ 1138 w 1138"/>
                <a:gd name="T3" fmla="*/ 571 h 1062"/>
                <a:gd name="T4" fmla="*/ 1122 w 1138"/>
                <a:gd name="T5" fmla="*/ 426 h 1062"/>
                <a:gd name="T6" fmla="*/ 1089 w 1138"/>
                <a:gd name="T7" fmla="*/ 329 h 1062"/>
                <a:gd name="T8" fmla="*/ 1040 w 1138"/>
                <a:gd name="T9" fmla="*/ 260 h 1062"/>
                <a:gd name="T10" fmla="*/ 955 w 1138"/>
                <a:gd name="T11" fmla="*/ 385 h 1062"/>
                <a:gd name="T12" fmla="*/ 776 w 1138"/>
                <a:gd name="T13" fmla="*/ 239 h 1062"/>
                <a:gd name="T14" fmla="*/ 673 w 1138"/>
                <a:gd name="T15" fmla="*/ 128 h 1062"/>
                <a:gd name="T16" fmla="*/ 588 w 1138"/>
                <a:gd name="T17" fmla="*/ 30 h 1062"/>
                <a:gd name="T18" fmla="*/ 542 w 1138"/>
                <a:gd name="T19" fmla="*/ 2 h 1062"/>
                <a:gd name="T20" fmla="*/ 496 w 1138"/>
                <a:gd name="T21" fmla="*/ 7 h 1062"/>
                <a:gd name="T22" fmla="*/ 457 w 1138"/>
                <a:gd name="T23" fmla="*/ 54 h 1062"/>
                <a:gd name="T24" fmla="*/ 460 w 1138"/>
                <a:gd name="T25" fmla="*/ 128 h 1062"/>
                <a:gd name="T26" fmla="*/ 493 w 1138"/>
                <a:gd name="T27" fmla="*/ 219 h 1062"/>
                <a:gd name="T28" fmla="*/ 552 w 1138"/>
                <a:gd name="T29" fmla="*/ 314 h 1062"/>
                <a:gd name="T30" fmla="*/ 625 w 1138"/>
                <a:gd name="T31" fmla="*/ 409 h 1062"/>
                <a:gd name="T32" fmla="*/ 620 w 1138"/>
                <a:gd name="T33" fmla="*/ 432 h 1062"/>
                <a:gd name="T34" fmla="*/ 503 w 1138"/>
                <a:gd name="T35" fmla="*/ 380 h 1062"/>
                <a:gd name="T36" fmla="*/ 344 w 1138"/>
                <a:gd name="T37" fmla="*/ 267 h 1062"/>
                <a:gd name="T38" fmla="*/ 234 w 1138"/>
                <a:gd name="T39" fmla="*/ 195 h 1062"/>
                <a:gd name="T40" fmla="*/ 172 w 1138"/>
                <a:gd name="T41" fmla="*/ 170 h 1062"/>
                <a:gd name="T42" fmla="*/ 134 w 1138"/>
                <a:gd name="T43" fmla="*/ 172 h 1062"/>
                <a:gd name="T44" fmla="*/ 106 w 1138"/>
                <a:gd name="T45" fmla="*/ 197 h 1062"/>
                <a:gd name="T46" fmla="*/ 96 w 1138"/>
                <a:gd name="T47" fmla="*/ 231 h 1062"/>
                <a:gd name="T48" fmla="*/ 113 w 1138"/>
                <a:gd name="T49" fmla="*/ 298 h 1062"/>
                <a:gd name="T50" fmla="*/ 180 w 1138"/>
                <a:gd name="T51" fmla="*/ 389 h 1062"/>
                <a:gd name="T52" fmla="*/ 281 w 1138"/>
                <a:gd name="T53" fmla="*/ 478 h 1062"/>
                <a:gd name="T54" fmla="*/ 396 w 1138"/>
                <a:gd name="T55" fmla="*/ 555 h 1062"/>
                <a:gd name="T56" fmla="*/ 508 w 1138"/>
                <a:gd name="T57" fmla="*/ 606 h 1062"/>
                <a:gd name="T58" fmla="*/ 393 w 1138"/>
                <a:gd name="T59" fmla="*/ 604 h 1062"/>
                <a:gd name="T60" fmla="*/ 196 w 1138"/>
                <a:gd name="T61" fmla="*/ 560 h 1062"/>
                <a:gd name="T62" fmla="*/ 67 w 1138"/>
                <a:gd name="T63" fmla="*/ 532 h 1062"/>
                <a:gd name="T64" fmla="*/ 16 w 1138"/>
                <a:gd name="T65" fmla="*/ 537 h 1062"/>
                <a:gd name="T66" fmla="*/ 3 w 1138"/>
                <a:gd name="T67" fmla="*/ 550 h 1062"/>
                <a:gd name="T68" fmla="*/ 3 w 1138"/>
                <a:gd name="T69" fmla="*/ 591 h 1062"/>
                <a:gd name="T70" fmla="*/ 47 w 1138"/>
                <a:gd name="T71" fmla="*/ 656 h 1062"/>
                <a:gd name="T72" fmla="*/ 128 w 1138"/>
                <a:gd name="T73" fmla="*/ 722 h 1062"/>
                <a:gd name="T74" fmla="*/ 234 w 1138"/>
                <a:gd name="T75" fmla="*/ 781 h 1062"/>
                <a:gd name="T76" fmla="*/ 347 w 1138"/>
                <a:gd name="T77" fmla="*/ 825 h 1062"/>
                <a:gd name="T78" fmla="*/ 406 w 1138"/>
                <a:gd name="T79" fmla="*/ 849 h 1062"/>
                <a:gd name="T80" fmla="*/ 283 w 1138"/>
                <a:gd name="T81" fmla="*/ 846 h 1062"/>
                <a:gd name="T82" fmla="*/ 186 w 1138"/>
                <a:gd name="T83" fmla="*/ 846 h 1062"/>
                <a:gd name="T84" fmla="*/ 159 w 1138"/>
                <a:gd name="T85" fmla="*/ 859 h 1062"/>
                <a:gd name="T86" fmla="*/ 159 w 1138"/>
                <a:gd name="T87" fmla="*/ 880 h 1062"/>
                <a:gd name="T88" fmla="*/ 203 w 1138"/>
                <a:gd name="T89" fmla="*/ 939 h 1062"/>
                <a:gd name="T90" fmla="*/ 281 w 1138"/>
                <a:gd name="T91" fmla="*/ 987 h 1062"/>
                <a:gd name="T92" fmla="*/ 381 w 1138"/>
                <a:gd name="T93" fmla="*/ 1024 h 1062"/>
                <a:gd name="T94" fmla="*/ 545 w 1138"/>
                <a:gd name="T95" fmla="*/ 1055 h 1062"/>
                <a:gd name="T96" fmla="*/ 681 w 1138"/>
                <a:gd name="T97" fmla="*/ 1062 h 1062"/>
                <a:gd name="T98" fmla="*/ 801 w 1138"/>
                <a:gd name="T99" fmla="*/ 1041 h 1062"/>
                <a:gd name="T100" fmla="*/ 911 w 1138"/>
                <a:gd name="T101" fmla="*/ 987 h 1062"/>
                <a:gd name="T102" fmla="*/ 1012 w 1138"/>
                <a:gd name="T103" fmla="*/ 892 h 10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138" h="1062">
                  <a:moveTo>
                    <a:pt x="1076" y="802"/>
                  </a:moveTo>
                  <a:lnTo>
                    <a:pt x="1096" y="761"/>
                  </a:lnTo>
                  <a:lnTo>
                    <a:pt x="1115" y="715"/>
                  </a:lnTo>
                  <a:lnTo>
                    <a:pt x="1127" y="669"/>
                  </a:lnTo>
                  <a:lnTo>
                    <a:pt x="1135" y="620"/>
                  </a:lnTo>
                  <a:lnTo>
                    <a:pt x="1138" y="571"/>
                  </a:lnTo>
                  <a:lnTo>
                    <a:pt x="1138" y="522"/>
                  </a:lnTo>
                  <a:lnTo>
                    <a:pt x="1133" y="472"/>
                  </a:lnTo>
                  <a:lnTo>
                    <a:pt x="1122" y="426"/>
                  </a:lnTo>
                  <a:lnTo>
                    <a:pt x="1112" y="391"/>
                  </a:lnTo>
                  <a:lnTo>
                    <a:pt x="1101" y="360"/>
                  </a:lnTo>
                  <a:lnTo>
                    <a:pt x="1089" y="329"/>
                  </a:lnTo>
                  <a:lnTo>
                    <a:pt x="1074" y="303"/>
                  </a:lnTo>
                  <a:lnTo>
                    <a:pt x="1058" y="280"/>
                  </a:lnTo>
                  <a:lnTo>
                    <a:pt x="1040" y="260"/>
                  </a:lnTo>
                  <a:lnTo>
                    <a:pt x="1022" y="239"/>
                  </a:lnTo>
                  <a:lnTo>
                    <a:pt x="1004" y="224"/>
                  </a:lnTo>
                  <a:lnTo>
                    <a:pt x="955" y="385"/>
                  </a:lnTo>
                  <a:lnTo>
                    <a:pt x="886" y="334"/>
                  </a:lnTo>
                  <a:lnTo>
                    <a:pt x="830" y="287"/>
                  </a:lnTo>
                  <a:lnTo>
                    <a:pt x="776" y="239"/>
                  </a:lnTo>
                  <a:lnTo>
                    <a:pt x="716" y="180"/>
                  </a:lnTo>
                  <a:lnTo>
                    <a:pt x="696" y="156"/>
                  </a:lnTo>
                  <a:lnTo>
                    <a:pt x="673" y="128"/>
                  </a:lnTo>
                  <a:lnTo>
                    <a:pt x="647" y="95"/>
                  </a:lnTo>
                  <a:lnTo>
                    <a:pt x="620" y="61"/>
                  </a:lnTo>
                  <a:lnTo>
                    <a:pt x="588" y="30"/>
                  </a:lnTo>
                  <a:lnTo>
                    <a:pt x="573" y="20"/>
                  </a:lnTo>
                  <a:lnTo>
                    <a:pt x="557" y="10"/>
                  </a:lnTo>
                  <a:lnTo>
                    <a:pt x="542" y="2"/>
                  </a:lnTo>
                  <a:lnTo>
                    <a:pt x="527" y="0"/>
                  </a:lnTo>
                  <a:lnTo>
                    <a:pt x="511" y="2"/>
                  </a:lnTo>
                  <a:lnTo>
                    <a:pt x="496" y="7"/>
                  </a:lnTo>
                  <a:lnTo>
                    <a:pt x="478" y="20"/>
                  </a:lnTo>
                  <a:lnTo>
                    <a:pt x="465" y="36"/>
                  </a:lnTo>
                  <a:lnTo>
                    <a:pt x="457" y="54"/>
                  </a:lnTo>
                  <a:lnTo>
                    <a:pt x="455" y="77"/>
                  </a:lnTo>
                  <a:lnTo>
                    <a:pt x="455" y="102"/>
                  </a:lnTo>
                  <a:lnTo>
                    <a:pt x="460" y="128"/>
                  </a:lnTo>
                  <a:lnTo>
                    <a:pt x="467" y="156"/>
                  </a:lnTo>
                  <a:lnTo>
                    <a:pt x="481" y="187"/>
                  </a:lnTo>
                  <a:lnTo>
                    <a:pt x="493" y="219"/>
                  </a:lnTo>
                  <a:lnTo>
                    <a:pt x="511" y="249"/>
                  </a:lnTo>
                  <a:lnTo>
                    <a:pt x="530" y="282"/>
                  </a:lnTo>
                  <a:lnTo>
                    <a:pt x="552" y="314"/>
                  </a:lnTo>
                  <a:lnTo>
                    <a:pt x="576" y="347"/>
                  </a:lnTo>
                  <a:lnTo>
                    <a:pt x="598" y="377"/>
                  </a:lnTo>
                  <a:lnTo>
                    <a:pt x="625" y="409"/>
                  </a:lnTo>
                  <a:lnTo>
                    <a:pt x="652" y="437"/>
                  </a:lnTo>
                  <a:lnTo>
                    <a:pt x="635" y="435"/>
                  </a:lnTo>
                  <a:lnTo>
                    <a:pt x="620" y="432"/>
                  </a:lnTo>
                  <a:lnTo>
                    <a:pt x="581" y="419"/>
                  </a:lnTo>
                  <a:lnTo>
                    <a:pt x="545" y="404"/>
                  </a:lnTo>
                  <a:lnTo>
                    <a:pt x="503" y="380"/>
                  </a:lnTo>
                  <a:lnTo>
                    <a:pt x="465" y="355"/>
                  </a:lnTo>
                  <a:lnTo>
                    <a:pt x="424" y="326"/>
                  </a:lnTo>
                  <a:lnTo>
                    <a:pt x="344" y="267"/>
                  </a:lnTo>
                  <a:lnTo>
                    <a:pt x="306" y="239"/>
                  </a:lnTo>
                  <a:lnTo>
                    <a:pt x="270" y="216"/>
                  </a:lnTo>
                  <a:lnTo>
                    <a:pt x="234" y="195"/>
                  </a:lnTo>
                  <a:lnTo>
                    <a:pt x="203" y="180"/>
                  </a:lnTo>
                  <a:lnTo>
                    <a:pt x="188" y="175"/>
                  </a:lnTo>
                  <a:lnTo>
                    <a:pt x="172" y="170"/>
                  </a:lnTo>
                  <a:lnTo>
                    <a:pt x="159" y="170"/>
                  </a:lnTo>
                  <a:lnTo>
                    <a:pt x="147" y="170"/>
                  </a:lnTo>
                  <a:lnTo>
                    <a:pt x="134" y="172"/>
                  </a:lnTo>
                  <a:lnTo>
                    <a:pt x="123" y="180"/>
                  </a:lnTo>
                  <a:lnTo>
                    <a:pt x="113" y="187"/>
                  </a:lnTo>
                  <a:lnTo>
                    <a:pt x="106" y="197"/>
                  </a:lnTo>
                  <a:lnTo>
                    <a:pt x="98" y="207"/>
                  </a:lnTo>
                  <a:lnTo>
                    <a:pt x="96" y="219"/>
                  </a:lnTo>
                  <a:lnTo>
                    <a:pt x="96" y="231"/>
                  </a:lnTo>
                  <a:lnTo>
                    <a:pt x="96" y="241"/>
                  </a:lnTo>
                  <a:lnTo>
                    <a:pt x="101" y="270"/>
                  </a:lnTo>
                  <a:lnTo>
                    <a:pt x="113" y="298"/>
                  </a:lnTo>
                  <a:lnTo>
                    <a:pt x="132" y="326"/>
                  </a:lnTo>
                  <a:lnTo>
                    <a:pt x="154" y="357"/>
                  </a:lnTo>
                  <a:lnTo>
                    <a:pt x="180" y="389"/>
                  </a:lnTo>
                  <a:lnTo>
                    <a:pt x="211" y="419"/>
                  </a:lnTo>
                  <a:lnTo>
                    <a:pt x="244" y="450"/>
                  </a:lnTo>
                  <a:lnTo>
                    <a:pt x="281" y="478"/>
                  </a:lnTo>
                  <a:lnTo>
                    <a:pt x="318" y="506"/>
                  </a:lnTo>
                  <a:lnTo>
                    <a:pt x="357" y="532"/>
                  </a:lnTo>
                  <a:lnTo>
                    <a:pt x="396" y="555"/>
                  </a:lnTo>
                  <a:lnTo>
                    <a:pt x="434" y="576"/>
                  </a:lnTo>
                  <a:lnTo>
                    <a:pt x="473" y="594"/>
                  </a:lnTo>
                  <a:lnTo>
                    <a:pt x="508" y="606"/>
                  </a:lnTo>
                  <a:lnTo>
                    <a:pt x="473" y="610"/>
                  </a:lnTo>
                  <a:lnTo>
                    <a:pt x="434" y="606"/>
                  </a:lnTo>
                  <a:lnTo>
                    <a:pt x="393" y="604"/>
                  </a:lnTo>
                  <a:lnTo>
                    <a:pt x="355" y="596"/>
                  </a:lnTo>
                  <a:lnTo>
                    <a:pt x="272" y="579"/>
                  </a:lnTo>
                  <a:lnTo>
                    <a:pt x="196" y="560"/>
                  </a:lnTo>
                  <a:lnTo>
                    <a:pt x="126" y="542"/>
                  </a:lnTo>
                  <a:lnTo>
                    <a:pt x="96" y="537"/>
                  </a:lnTo>
                  <a:lnTo>
                    <a:pt x="67" y="532"/>
                  </a:lnTo>
                  <a:lnTo>
                    <a:pt x="44" y="532"/>
                  </a:lnTo>
                  <a:lnTo>
                    <a:pt x="23" y="535"/>
                  </a:lnTo>
                  <a:lnTo>
                    <a:pt x="16" y="537"/>
                  </a:lnTo>
                  <a:lnTo>
                    <a:pt x="10" y="540"/>
                  </a:lnTo>
                  <a:lnTo>
                    <a:pt x="5" y="545"/>
                  </a:lnTo>
                  <a:lnTo>
                    <a:pt x="3" y="550"/>
                  </a:lnTo>
                  <a:lnTo>
                    <a:pt x="0" y="560"/>
                  </a:lnTo>
                  <a:lnTo>
                    <a:pt x="0" y="571"/>
                  </a:lnTo>
                  <a:lnTo>
                    <a:pt x="3" y="591"/>
                  </a:lnTo>
                  <a:lnTo>
                    <a:pt x="10" y="612"/>
                  </a:lnTo>
                  <a:lnTo>
                    <a:pt x="26" y="635"/>
                  </a:lnTo>
                  <a:lnTo>
                    <a:pt x="47" y="656"/>
                  </a:lnTo>
                  <a:lnTo>
                    <a:pt x="69" y="679"/>
                  </a:lnTo>
                  <a:lnTo>
                    <a:pt x="98" y="702"/>
                  </a:lnTo>
                  <a:lnTo>
                    <a:pt x="128" y="722"/>
                  </a:lnTo>
                  <a:lnTo>
                    <a:pt x="162" y="746"/>
                  </a:lnTo>
                  <a:lnTo>
                    <a:pt x="198" y="764"/>
                  </a:lnTo>
                  <a:lnTo>
                    <a:pt x="234" y="781"/>
                  </a:lnTo>
                  <a:lnTo>
                    <a:pt x="272" y="800"/>
                  </a:lnTo>
                  <a:lnTo>
                    <a:pt x="308" y="815"/>
                  </a:lnTo>
                  <a:lnTo>
                    <a:pt x="347" y="825"/>
                  </a:lnTo>
                  <a:lnTo>
                    <a:pt x="386" y="836"/>
                  </a:lnTo>
                  <a:lnTo>
                    <a:pt x="418" y="844"/>
                  </a:lnTo>
                  <a:lnTo>
                    <a:pt x="406" y="849"/>
                  </a:lnTo>
                  <a:lnTo>
                    <a:pt x="388" y="851"/>
                  </a:lnTo>
                  <a:lnTo>
                    <a:pt x="339" y="849"/>
                  </a:lnTo>
                  <a:lnTo>
                    <a:pt x="283" y="846"/>
                  </a:lnTo>
                  <a:lnTo>
                    <a:pt x="229" y="844"/>
                  </a:lnTo>
                  <a:lnTo>
                    <a:pt x="203" y="844"/>
                  </a:lnTo>
                  <a:lnTo>
                    <a:pt x="186" y="846"/>
                  </a:lnTo>
                  <a:lnTo>
                    <a:pt x="169" y="851"/>
                  </a:lnTo>
                  <a:lnTo>
                    <a:pt x="162" y="856"/>
                  </a:lnTo>
                  <a:lnTo>
                    <a:pt x="159" y="859"/>
                  </a:lnTo>
                  <a:lnTo>
                    <a:pt x="157" y="866"/>
                  </a:lnTo>
                  <a:lnTo>
                    <a:pt x="157" y="871"/>
                  </a:lnTo>
                  <a:lnTo>
                    <a:pt x="159" y="880"/>
                  </a:lnTo>
                  <a:lnTo>
                    <a:pt x="162" y="890"/>
                  </a:lnTo>
                  <a:lnTo>
                    <a:pt x="177" y="913"/>
                  </a:lnTo>
                  <a:lnTo>
                    <a:pt x="203" y="939"/>
                  </a:lnTo>
                  <a:lnTo>
                    <a:pt x="223" y="956"/>
                  </a:lnTo>
                  <a:lnTo>
                    <a:pt x="249" y="975"/>
                  </a:lnTo>
                  <a:lnTo>
                    <a:pt x="281" y="987"/>
                  </a:lnTo>
                  <a:lnTo>
                    <a:pt x="311" y="1003"/>
                  </a:lnTo>
                  <a:lnTo>
                    <a:pt x="347" y="1014"/>
                  </a:lnTo>
                  <a:lnTo>
                    <a:pt x="381" y="1024"/>
                  </a:lnTo>
                  <a:lnTo>
                    <a:pt x="447" y="1039"/>
                  </a:lnTo>
                  <a:lnTo>
                    <a:pt x="496" y="1049"/>
                  </a:lnTo>
                  <a:lnTo>
                    <a:pt x="545" y="1055"/>
                  </a:lnTo>
                  <a:lnTo>
                    <a:pt x="593" y="1060"/>
                  </a:lnTo>
                  <a:lnTo>
                    <a:pt x="637" y="1062"/>
                  </a:lnTo>
                  <a:lnTo>
                    <a:pt x="681" y="1062"/>
                  </a:lnTo>
                  <a:lnTo>
                    <a:pt x="722" y="1060"/>
                  </a:lnTo>
                  <a:lnTo>
                    <a:pt x="762" y="1051"/>
                  </a:lnTo>
                  <a:lnTo>
                    <a:pt x="801" y="1041"/>
                  </a:lnTo>
                  <a:lnTo>
                    <a:pt x="840" y="1029"/>
                  </a:lnTo>
                  <a:lnTo>
                    <a:pt x="876" y="1011"/>
                  </a:lnTo>
                  <a:lnTo>
                    <a:pt x="911" y="987"/>
                  </a:lnTo>
                  <a:lnTo>
                    <a:pt x="947" y="961"/>
                  </a:lnTo>
                  <a:lnTo>
                    <a:pt x="981" y="931"/>
                  </a:lnTo>
                  <a:lnTo>
                    <a:pt x="1012" y="892"/>
                  </a:lnTo>
                  <a:lnTo>
                    <a:pt x="1045" y="851"/>
                  </a:lnTo>
                  <a:lnTo>
                    <a:pt x="1076" y="802"/>
                  </a:lnTo>
                  <a:close/>
                </a:path>
              </a:pathLst>
            </a:custGeom>
            <a:solidFill>
              <a:srgbClr val="F1E3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35" name="Group 38">
            <a:extLst>
              <a:ext uri="{FF2B5EF4-FFF2-40B4-BE49-F238E27FC236}">
                <a16:creationId xmlns:a16="http://schemas.microsoft.com/office/drawing/2014/main" id="{4C526B57-9090-472F-BDB4-EF67D4C6978A}"/>
              </a:ext>
            </a:extLst>
          </p:cNvPr>
          <p:cNvGrpSpPr>
            <a:grpSpLocks/>
          </p:cNvGrpSpPr>
          <p:nvPr/>
        </p:nvGrpSpPr>
        <p:grpSpPr bwMode="auto">
          <a:xfrm>
            <a:off x="2411700" y="404994"/>
            <a:ext cx="1708148" cy="1600200"/>
            <a:chOff x="3744" y="144"/>
            <a:chExt cx="1440" cy="1344"/>
          </a:xfrm>
        </p:grpSpPr>
        <p:sp>
          <p:nvSpPr>
            <p:cNvPr id="336" name="Line 39">
              <a:extLst>
                <a:ext uri="{FF2B5EF4-FFF2-40B4-BE49-F238E27FC236}">
                  <a16:creationId xmlns:a16="http://schemas.microsoft.com/office/drawing/2014/main" id="{791B70B2-ECB4-4115-8034-D8404A4532D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44" y="144"/>
              <a:ext cx="720" cy="33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7" name="Line 40">
              <a:extLst>
                <a:ext uri="{FF2B5EF4-FFF2-40B4-BE49-F238E27FC236}">
                  <a16:creationId xmlns:a16="http://schemas.microsoft.com/office/drawing/2014/main" id="{A203E6E4-39B4-492B-BB3A-5564F5CE5B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4" y="144"/>
              <a:ext cx="720" cy="33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" name="Line 41">
              <a:extLst>
                <a:ext uri="{FF2B5EF4-FFF2-40B4-BE49-F238E27FC236}">
                  <a16:creationId xmlns:a16="http://schemas.microsoft.com/office/drawing/2014/main" id="{26EBE9DC-5E67-417D-8110-B1172EDEEA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40" y="480"/>
              <a:ext cx="0" cy="1008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9" name="Line 42">
              <a:extLst>
                <a:ext uri="{FF2B5EF4-FFF2-40B4-BE49-F238E27FC236}">
                  <a16:creationId xmlns:a16="http://schemas.microsoft.com/office/drawing/2014/main" id="{DD8EC0B4-89C3-457C-BE46-9E206488B1B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464" y="912"/>
              <a:ext cx="0" cy="1152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0" name="Line 43">
              <a:extLst>
                <a:ext uri="{FF2B5EF4-FFF2-40B4-BE49-F238E27FC236}">
                  <a16:creationId xmlns:a16="http://schemas.microsoft.com/office/drawing/2014/main" id="{C7E6F9C8-694D-41F8-8CDA-6A000C27F2A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816" y="408"/>
              <a:ext cx="0" cy="144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1" name="Line 44">
              <a:extLst>
                <a:ext uri="{FF2B5EF4-FFF2-40B4-BE49-F238E27FC236}">
                  <a16:creationId xmlns:a16="http://schemas.microsoft.com/office/drawing/2014/main" id="{F19D56BE-2B5B-4E6C-A55A-42F8F02B47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8" y="480"/>
              <a:ext cx="0" cy="1008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2" name="Line 45">
              <a:extLst>
                <a:ext uri="{FF2B5EF4-FFF2-40B4-BE49-F238E27FC236}">
                  <a16:creationId xmlns:a16="http://schemas.microsoft.com/office/drawing/2014/main" id="{2BB16A7F-5759-4B19-B19E-F0045FE48FF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816" y="408"/>
              <a:ext cx="0" cy="144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3" name="Line 46">
              <a:extLst>
                <a:ext uri="{FF2B5EF4-FFF2-40B4-BE49-F238E27FC236}">
                  <a16:creationId xmlns:a16="http://schemas.microsoft.com/office/drawing/2014/main" id="{E81E676E-00E2-4D24-AED4-A52B8B603E5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5112" y="408"/>
              <a:ext cx="0" cy="144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4" name="Line 47">
              <a:extLst>
                <a:ext uri="{FF2B5EF4-FFF2-40B4-BE49-F238E27FC236}">
                  <a16:creationId xmlns:a16="http://schemas.microsoft.com/office/drawing/2014/main" id="{53B13C27-F6A2-4935-9BB7-53584535E7C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48" y="192"/>
              <a:ext cx="0" cy="144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5" name="Line 48">
              <a:extLst>
                <a:ext uri="{FF2B5EF4-FFF2-40B4-BE49-F238E27FC236}">
                  <a16:creationId xmlns:a16="http://schemas.microsoft.com/office/drawing/2014/main" id="{43D8099B-B923-4055-A4B0-324781D11F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48" y="192"/>
              <a:ext cx="96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6" name="Line 49">
              <a:extLst>
                <a:ext uri="{FF2B5EF4-FFF2-40B4-BE49-F238E27FC236}">
                  <a16:creationId xmlns:a16="http://schemas.microsoft.com/office/drawing/2014/main" id="{4139249A-7720-46BD-943C-3D8933EAD3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44" y="192"/>
              <a:ext cx="0" cy="192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951833" name="组合 1951832">
            <a:extLst>
              <a:ext uri="{FF2B5EF4-FFF2-40B4-BE49-F238E27FC236}">
                <a16:creationId xmlns:a16="http://schemas.microsoft.com/office/drawing/2014/main" id="{26130BF4-CF0B-4008-9201-E4643411610C}"/>
              </a:ext>
            </a:extLst>
          </p:cNvPr>
          <p:cNvGrpSpPr/>
          <p:nvPr/>
        </p:nvGrpSpPr>
        <p:grpSpPr>
          <a:xfrm>
            <a:off x="228600" y="614154"/>
            <a:ext cx="1981200" cy="1590676"/>
            <a:chOff x="228600" y="614154"/>
            <a:chExt cx="1981200" cy="1590676"/>
          </a:xfrm>
        </p:grpSpPr>
        <p:pic>
          <p:nvPicPr>
            <p:cNvPr id="81" name="Picture 137" descr="MCj02130190000[1]">
              <a:extLst>
                <a:ext uri="{FF2B5EF4-FFF2-40B4-BE49-F238E27FC236}">
                  <a16:creationId xmlns:a16="http://schemas.microsoft.com/office/drawing/2014/main" id="{C9B43483-817C-4B06-B0DC-3C341BBEB9D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000" y="614154"/>
              <a:ext cx="885825" cy="703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51791" name="Freeform 93">
              <a:extLst>
                <a:ext uri="{FF2B5EF4-FFF2-40B4-BE49-F238E27FC236}">
                  <a16:creationId xmlns:a16="http://schemas.microsoft.com/office/drawing/2014/main" id="{56168B58-8FE0-467A-A6F3-1A1065CE0205}"/>
                </a:ext>
              </a:extLst>
            </p:cNvPr>
            <p:cNvSpPr>
              <a:spLocks/>
            </p:cNvSpPr>
            <p:nvPr/>
          </p:nvSpPr>
          <p:spPr bwMode="auto">
            <a:xfrm>
              <a:off x="585788" y="1912729"/>
              <a:ext cx="31750" cy="120650"/>
            </a:xfrm>
            <a:custGeom>
              <a:avLst/>
              <a:gdLst>
                <a:gd name="T0" fmla="*/ 40 w 40"/>
                <a:gd name="T1" fmla="*/ 0 h 153"/>
                <a:gd name="T2" fmla="*/ 33 w 40"/>
                <a:gd name="T3" fmla="*/ 130 h 153"/>
                <a:gd name="T4" fmla="*/ 34 w 40"/>
                <a:gd name="T5" fmla="*/ 134 h 153"/>
                <a:gd name="T6" fmla="*/ 37 w 40"/>
                <a:gd name="T7" fmla="*/ 142 h 153"/>
                <a:gd name="T8" fmla="*/ 35 w 40"/>
                <a:gd name="T9" fmla="*/ 149 h 153"/>
                <a:gd name="T10" fmla="*/ 25 w 40"/>
                <a:gd name="T11" fmla="*/ 153 h 153"/>
                <a:gd name="T12" fmla="*/ 13 w 40"/>
                <a:gd name="T13" fmla="*/ 149 h 153"/>
                <a:gd name="T14" fmla="*/ 9 w 40"/>
                <a:gd name="T15" fmla="*/ 140 h 153"/>
                <a:gd name="T16" fmla="*/ 9 w 40"/>
                <a:gd name="T17" fmla="*/ 132 h 153"/>
                <a:gd name="T18" fmla="*/ 9 w 40"/>
                <a:gd name="T19" fmla="*/ 128 h 153"/>
                <a:gd name="T20" fmla="*/ 0 w 40"/>
                <a:gd name="T21" fmla="*/ 48 h 153"/>
                <a:gd name="T22" fmla="*/ 40 w 40"/>
                <a:gd name="T23" fmla="*/ 0 h 1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0" h="153">
                  <a:moveTo>
                    <a:pt x="40" y="0"/>
                  </a:moveTo>
                  <a:lnTo>
                    <a:pt x="33" y="130"/>
                  </a:lnTo>
                  <a:lnTo>
                    <a:pt x="34" y="134"/>
                  </a:lnTo>
                  <a:lnTo>
                    <a:pt x="37" y="142"/>
                  </a:lnTo>
                  <a:lnTo>
                    <a:pt x="35" y="149"/>
                  </a:lnTo>
                  <a:lnTo>
                    <a:pt x="25" y="153"/>
                  </a:lnTo>
                  <a:lnTo>
                    <a:pt x="13" y="149"/>
                  </a:lnTo>
                  <a:lnTo>
                    <a:pt x="9" y="140"/>
                  </a:lnTo>
                  <a:lnTo>
                    <a:pt x="9" y="132"/>
                  </a:lnTo>
                  <a:lnTo>
                    <a:pt x="9" y="128"/>
                  </a:lnTo>
                  <a:lnTo>
                    <a:pt x="0" y="48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51792" name="Freeform 94">
              <a:extLst>
                <a:ext uri="{FF2B5EF4-FFF2-40B4-BE49-F238E27FC236}">
                  <a16:creationId xmlns:a16="http://schemas.microsoft.com/office/drawing/2014/main" id="{04B90EA0-AA1E-47ED-8A79-E1CBBA0B0E3E}"/>
                </a:ext>
              </a:extLst>
            </p:cNvPr>
            <p:cNvSpPr>
              <a:spLocks/>
            </p:cNvSpPr>
            <p:nvPr/>
          </p:nvSpPr>
          <p:spPr bwMode="auto">
            <a:xfrm>
              <a:off x="461963" y="2036554"/>
              <a:ext cx="42863" cy="161925"/>
            </a:xfrm>
            <a:custGeom>
              <a:avLst/>
              <a:gdLst>
                <a:gd name="T0" fmla="*/ 54 w 54"/>
                <a:gd name="T1" fmla="*/ 0 h 203"/>
                <a:gd name="T2" fmla="*/ 45 w 54"/>
                <a:gd name="T3" fmla="*/ 175 h 203"/>
                <a:gd name="T4" fmla="*/ 48 w 54"/>
                <a:gd name="T5" fmla="*/ 179 h 203"/>
                <a:gd name="T6" fmla="*/ 50 w 54"/>
                <a:gd name="T7" fmla="*/ 189 h 203"/>
                <a:gd name="T8" fmla="*/ 49 w 54"/>
                <a:gd name="T9" fmla="*/ 198 h 203"/>
                <a:gd name="T10" fmla="*/ 36 w 54"/>
                <a:gd name="T11" fmla="*/ 203 h 203"/>
                <a:gd name="T12" fmla="*/ 23 w 54"/>
                <a:gd name="T13" fmla="*/ 200 h 203"/>
                <a:gd name="T14" fmla="*/ 19 w 54"/>
                <a:gd name="T15" fmla="*/ 192 h 203"/>
                <a:gd name="T16" fmla="*/ 21 w 54"/>
                <a:gd name="T17" fmla="*/ 182 h 203"/>
                <a:gd name="T18" fmla="*/ 28 w 54"/>
                <a:gd name="T19" fmla="*/ 175 h 203"/>
                <a:gd name="T20" fmla="*/ 0 w 54"/>
                <a:gd name="T21" fmla="*/ 56 h 203"/>
                <a:gd name="T22" fmla="*/ 54 w 54"/>
                <a:gd name="T23" fmla="*/ 0 h 2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54" h="203">
                  <a:moveTo>
                    <a:pt x="54" y="0"/>
                  </a:moveTo>
                  <a:lnTo>
                    <a:pt x="45" y="175"/>
                  </a:lnTo>
                  <a:lnTo>
                    <a:pt x="48" y="179"/>
                  </a:lnTo>
                  <a:lnTo>
                    <a:pt x="50" y="189"/>
                  </a:lnTo>
                  <a:lnTo>
                    <a:pt x="49" y="198"/>
                  </a:lnTo>
                  <a:lnTo>
                    <a:pt x="36" y="203"/>
                  </a:lnTo>
                  <a:lnTo>
                    <a:pt x="23" y="200"/>
                  </a:lnTo>
                  <a:lnTo>
                    <a:pt x="19" y="192"/>
                  </a:lnTo>
                  <a:lnTo>
                    <a:pt x="21" y="182"/>
                  </a:lnTo>
                  <a:lnTo>
                    <a:pt x="28" y="175"/>
                  </a:lnTo>
                  <a:lnTo>
                    <a:pt x="0" y="56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51793" name="Freeform 95">
              <a:extLst>
                <a:ext uri="{FF2B5EF4-FFF2-40B4-BE49-F238E27FC236}">
                  <a16:creationId xmlns:a16="http://schemas.microsoft.com/office/drawing/2014/main" id="{9BE202AF-9A4F-48A1-A6EB-333A9A89409E}"/>
                </a:ext>
              </a:extLst>
            </p:cNvPr>
            <p:cNvSpPr>
              <a:spLocks/>
            </p:cNvSpPr>
            <p:nvPr/>
          </p:nvSpPr>
          <p:spPr bwMode="auto">
            <a:xfrm>
              <a:off x="1677988" y="2057192"/>
              <a:ext cx="44450" cy="144463"/>
            </a:xfrm>
            <a:custGeom>
              <a:avLst/>
              <a:gdLst>
                <a:gd name="T0" fmla="*/ 58 w 58"/>
                <a:gd name="T1" fmla="*/ 0 h 183"/>
                <a:gd name="T2" fmla="*/ 49 w 58"/>
                <a:gd name="T3" fmla="*/ 157 h 183"/>
                <a:gd name="T4" fmla="*/ 52 w 58"/>
                <a:gd name="T5" fmla="*/ 160 h 183"/>
                <a:gd name="T6" fmla="*/ 54 w 58"/>
                <a:gd name="T7" fmla="*/ 169 h 183"/>
                <a:gd name="T8" fmla="*/ 52 w 58"/>
                <a:gd name="T9" fmla="*/ 178 h 183"/>
                <a:gd name="T10" fmla="*/ 39 w 58"/>
                <a:gd name="T11" fmla="*/ 183 h 183"/>
                <a:gd name="T12" fmla="*/ 27 w 58"/>
                <a:gd name="T13" fmla="*/ 180 h 183"/>
                <a:gd name="T14" fmla="*/ 23 w 58"/>
                <a:gd name="T15" fmla="*/ 172 h 183"/>
                <a:gd name="T16" fmla="*/ 25 w 58"/>
                <a:gd name="T17" fmla="*/ 162 h 183"/>
                <a:gd name="T18" fmla="*/ 30 w 58"/>
                <a:gd name="T19" fmla="*/ 155 h 183"/>
                <a:gd name="T20" fmla="*/ 0 w 58"/>
                <a:gd name="T21" fmla="*/ 13 h 183"/>
                <a:gd name="T22" fmla="*/ 58 w 58"/>
                <a:gd name="T23" fmla="*/ 0 h 1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58" h="183">
                  <a:moveTo>
                    <a:pt x="58" y="0"/>
                  </a:moveTo>
                  <a:lnTo>
                    <a:pt x="49" y="157"/>
                  </a:lnTo>
                  <a:lnTo>
                    <a:pt x="52" y="160"/>
                  </a:lnTo>
                  <a:lnTo>
                    <a:pt x="54" y="169"/>
                  </a:lnTo>
                  <a:lnTo>
                    <a:pt x="52" y="178"/>
                  </a:lnTo>
                  <a:lnTo>
                    <a:pt x="39" y="183"/>
                  </a:lnTo>
                  <a:lnTo>
                    <a:pt x="27" y="180"/>
                  </a:lnTo>
                  <a:lnTo>
                    <a:pt x="23" y="172"/>
                  </a:lnTo>
                  <a:lnTo>
                    <a:pt x="25" y="162"/>
                  </a:lnTo>
                  <a:lnTo>
                    <a:pt x="30" y="155"/>
                  </a:lnTo>
                  <a:lnTo>
                    <a:pt x="0" y="13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51805" name="Freeform 107">
              <a:extLst>
                <a:ext uri="{FF2B5EF4-FFF2-40B4-BE49-F238E27FC236}">
                  <a16:creationId xmlns:a16="http://schemas.microsoft.com/office/drawing/2014/main" id="{89FDA74A-0A29-41BE-9B89-FC1BC57C7867}"/>
                </a:ext>
              </a:extLst>
            </p:cNvPr>
            <p:cNvSpPr>
              <a:spLocks/>
            </p:cNvSpPr>
            <p:nvPr/>
          </p:nvSpPr>
          <p:spPr bwMode="auto">
            <a:xfrm>
              <a:off x="261938" y="1250742"/>
              <a:ext cx="1936750" cy="835025"/>
            </a:xfrm>
            <a:custGeom>
              <a:avLst/>
              <a:gdLst>
                <a:gd name="T0" fmla="*/ 4 w 2441"/>
                <a:gd name="T1" fmla="*/ 282 h 1052"/>
                <a:gd name="T2" fmla="*/ 232 w 2441"/>
                <a:gd name="T3" fmla="*/ 1052 h 1052"/>
                <a:gd name="T4" fmla="*/ 241 w 2441"/>
                <a:gd name="T5" fmla="*/ 1045 h 1052"/>
                <a:gd name="T6" fmla="*/ 262 w 2441"/>
                <a:gd name="T7" fmla="*/ 1025 h 1052"/>
                <a:gd name="T8" fmla="*/ 294 w 2441"/>
                <a:gd name="T9" fmla="*/ 996 h 1052"/>
                <a:gd name="T10" fmla="*/ 332 w 2441"/>
                <a:gd name="T11" fmla="*/ 959 h 1052"/>
                <a:gd name="T12" fmla="*/ 372 w 2441"/>
                <a:gd name="T13" fmla="*/ 921 h 1052"/>
                <a:gd name="T14" fmla="*/ 411 w 2441"/>
                <a:gd name="T15" fmla="*/ 883 h 1052"/>
                <a:gd name="T16" fmla="*/ 443 w 2441"/>
                <a:gd name="T17" fmla="*/ 847 h 1052"/>
                <a:gd name="T18" fmla="*/ 467 w 2441"/>
                <a:gd name="T19" fmla="*/ 818 h 1052"/>
                <a:gd name="T20" fmla="*/ 472 w 2441"/>
                <a:gd name="T21" fmla="*/ 381 h 1052"/>
                <a:gd name="T22" fmla="*/ 489 w 2441"/>
                <a:gd name="T23" fmla="*/ 381 h 1052"/>
                <a:gd name="T24" fmla="*/ 522 w 2441"/>
                <a:gd name="T25" fmla="*/ 382 h 1052"/>
                <a:gd name="T26" fmla="*/ 568 w 2441"/>
                <a:gd name="T27" fmla="*/ 382 h 1052"/>
                <a:gd name="T28" fmla="*/ 625 w 2441"/>
                <a:gd name="T29" fmla="*/ 383 h 1052"/>
                <a:gd name="T30" fmla="*/ 691 w 2441"/>
                <a:gd name="T31" fmla="*/ 385 h 1052"/>
                <a:gd name="T32" fmla="*/ 762 w 2441"/>
                <a:gd name="T33" fmla="*/ 385 h 1052"/>
                <a:gd name="T34" fmla="*/ 840 w 2441"/>
                <a:gd name="T35" fmla="*/ 386 h 1052"/>
                <a:gd name="T36" fmla="*/ 917 w 2441"/>
                <a:gd name="T37" fmla="*/ 388 h 1052"/>
                <a:gd name="T38" fmla="*/ 996 w 2441"/>
                <a:gd name="T39" fmla="*/ 390 h 1052"/>
                <a:gd name="T40" fmla="*/ 1071 w 2441"/>
                <a:gd name="T41" fmla="*/ 391 h 1052"/>
                <a:gd name="T42" fmla="*/ 1143 w 2441"/>
                <a:gd name="T43" fmla="*/ 392 h 1052"/>
                <a:gd name="T44" fmla="*/ 1206 w 2441"/>
                <a:gd name="T45" fmla="*/ 395 h 1052"/>
                <a:gd name="T46" fmla="*/ 1261 w 2441"/>
                <a:gd name="T47" fmla="*/ 396 h 1052"/>
                <a:gd name="T48" fmla="*/ 1305 w 2441"/>
                <a:gd name="T49" fmla="*/ 398 h 1052"/>
                <a:gd name="T50" fmla="*/ 1336 w 2441"/>
                <a:gd name="T51" fmla="*/ 400 h 1052"/>
                <a:gd name="T52" fmla="*/ 1417 w 2441"/>
                <a:gd name="T53" fmla="*/ 795 h 1052"/>
                <a:gd name="T54" fmla="*/ 1522 w 2441"/>
                <a:gd name="T55" fmla="*/ 1011 h 1052"/>
                <a:gd name="T56" fmla="*/ 1554 w 2441"/>
                <a:gd name="T57" fmla="*/ 1014 h 1052"/>
                <a:gd name="T58" fmla="*/ 1613 w 2441"/>
                <a:gd name="T59" fmla="*/ 1019 h 1052"/>
                <a:gd name="T60" fmla="*/ 1692 w 2441"/>
                <a:gd name="T61" fmla="*/ 1025 h 1052"/>
                <a:gd name="T62" fmla="*/ 1782 w 2441"/>
                <a:gd name="T63" fmla="*/ 1028 h 1052"/>
                <a:gd name="T64" fmla="*/ 1878 w 2441"/>
                <a:gd name="T65" fmla="*/ 1028 h 1052"/>
                <a:gd name="T66" fmla="*/ 1972 w 2441"/>
                <a:gd name="T67" fmla="*/ 1023 h 1052"/>
                <a:gd name="T68" fmla="*/ 2057 w 2441"/>
                <a:gd name="T69" fmla="*/ 1012 h 1052"/>
                <a:gd name="T70" fmla="*/ 2207 w 2441"/>
                <a:gd name="T71" fmla="*/ 290 h 1052"/>
                <a:gd name="T72" fmla="*/ 2441 w 2441"/>
                <a:gd name="T73" fmla="*/ 226 h 1052"/>
                <a:gd name="T74" fmla="*/ 456 w 2441"/>
                <a:gd name="T75" fmla="*/ 0 h 10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441" h="1052">
                  <a:moveTo>
                    <a:pt x="0" y="184"/>
                  </a:moveTo>
                  <a:lnTo>
                    <a:pt x="4" y="282"/>
                  </a:lnTo>
                  <a:lnTo>
                    <a:pt x="148" y="278"/>
                  </a:lnTo>
                  <a:lnTo>
                    <a:pt x="232" y="1052"/>
                  </a:lnTo>
                  <a:lnTo>
                    <a:pt x="234" y="1050"/>
                  </a:lnTo>
                  <a:lnTo>
                    <a:pt x="241" y="1045"/>
                  </a:lnTo>
                  <a:lnTo>
                    <a:pt x="249" y="1036"/>
                  </a:lnTo>
                  <a:lnTo>
                    <a:pt x="262" y="1025"/>
                  </a:lnTo>
                  <a:lnTo>
                    <a:pt x="277" y="1011"/>
                  </a:lnTo>
                  <a:lnTo>
                    <a:pt x="294" y="996"/>
                  </a:lnTo>
                  <a:lnTo>
                    <a:pt x="313" y="978"/>
                  </a:lnTo>
                  <a:lnTo>
                    <a:pt x="332" y="959"/>
                  </a:lnTo>
                  <a:lnTo>
                    <a:pt x="352" y="941"/>
                  </a:lnTo>
                  <a:lnTo>
                    <a:pt x="372" y="921"/>
                  </a:lnTo>
                  <a:lnTo>
                    <a:pt x="392" y="902"/>
                  </a:lnTo>
                  <a:lnTo>
                    <a:pt x="411" y="883"/>
                  </a:lnTo>
                  <a:lnTo>
                    <a:pt x="428" y="864"/>
                  </a:lnTo>
                  <a:lnTo>
                    <a:pt x="443" y="847"/>
                  </a:lnTo>
                  <a:lnTo>
                    <a:pt x="457" y="832"/>
                  </a:lnTo>
                  <a:lnTo>
                    <a:pt x="467" y="818"/>
                  </a:lnTo>
                  <a:lnTo>
                    <a:pt x="469" y="381"/>
                  </a:lnTo>
                  <a:lnTo>
                    <a:pt x="472" y="381"/>
                  </a:lnTo>
                  <a:lnTo>
                    <a:pt x="478" y="381"/>
                  </a:lnTo>
                  <a:lnTo>
                    <a:pt x="489" y="381"/>
                  </a:lnTo>
                  <a:lnTo>
                    <a:pt x="504" y="381"/>
                  </a:lnTo>
                  <a:lnTo>
                    <a:pt x="522" y="382"/>
                  </a:lnTo>
                  <a:lnTo>
                    <a:pt x="543" y="382"/>
                  </a:lnTo>
                  <a:lnTo>
                    <a:pt x="568" y="382"/>
                  </a:lnTo>
                  <a:lnTo>
                    <a:pt x="596" y="382"/>
                  </a:lnTo>
                  <a:lnTo>
                    <a:pt x="625" y="383"/>
                  </a:lnTo>
                  <a:lnTo>
                    <a:pt x="657" y="383"/>
                  </a:lnTo>
                  <a:lnTo>
                    <a:pt x="691" y="385"/>
                  </a:lnTo>
                  <a:lnTo>
                    <a:pt x="726" y="385"/>
                  </a:lnTo>
                  <a:lnTo>
                    <a:pt x="762" y="385"/>
                  </a:lnTo>
                  <a:lnTo>
                    <a:pt x="801" y="386"/>
                  </a:lnTo>
                  <a:lnTo>
                    <a:pt x="840" y="386"/>
                  </a:lnTo>
                  <a:lnTo>
                    <a:pt x="879" y="387"/>
                  </a:lnTo>
                  <a:lnTo>
                    <a:pt x="917" y="388"/>
                  </a:lnTo>
                  <a:lnTo>
                    <a:pt x="957" y="388"/>
                  </a:lnTo>
                  <a:lnTo>
                    <a:pt x="996" y="390"/>
                  </a:lnTo>
                  <a:lnTo>
                    <a:pt x="1034" y="390"/>
                  </a:lnTo>
                  <a:lnTo>
                    <a:pt x="1071" y="391"/>
                  </a:lnTo>
                  <a:lnTo>
                    <a:pt x="1108" y="392"/>
                  </a:lnTo>
                  <a:lnTo>
                    <a:pt x="1143" y="392"/>
                  </a:lnTo>
                  <a:lnTo>
                    <a:pt x="1175" y="393"/>
                  </a:lnTo>
                  <a:lnTo>
                    <a:pt x="1206" y="395"/>
                  </a:lnTo>
                  <a:lnTo>
                    <a:pt x="1235" y="396"/>
                  </a:lnTo>
                  <a:lnTo>
                    <a:pt x="1261" y="396"/>
                  </a:lnTo>
                  <a:lnTo>
                    <a:pt x="1285" y="397"/>
                  </a:lnTo>
                  <a:lnTo>
                    <a:pt x="1305" y="398"/>
                  </a:lnTo>
                  <a:lnTo>
                    <a:pt x="1323" y="400"/>
                  </a:lnTo>
                  <a:lnTo>
                    <a:pt x="1336" y="400"/>
                  </a:lnTo>
                  <a:lnTo>
                    <a:pt x="1345" y="401"/>
                  </a:lnTo>
                  <a:lnTo>
                    <a:pt x="1417" y="795"/>
                  </a:lnTo>
                  <a:lnTo>
                    <a:pt x="1517" y="1011"/>
                  </a:lnTo>
                  <a:lnTo>
                    <a:pt x="1522" y="1011"/>
                  </a:lnTo>
                  <a:lnTo>
                    <a:pt x="1534" y="1012"/>
                  </a:lnTo>
                  <a:lnTo>
                    <a:pt x="1554" y="1014"/>
                  </a:lnTo>
                  <a:lnTo>
                    <a:pt x="1580" y="1017"/>
                  </a:lnTo>
                  <a:lnTo>
                    <a:pt x="1613" y="1019"/>
                  </a:lnTo>
                  <a:lnTo>
                    <a:pt x="1651" y="1022"/>
                  </a:lnTo>
                  <a:lnTo>
                    <a:pt x="1692" y="1025"/>
                  </a:lnTo>
                  <a:lnTo>
                    <a:pt x="1736" y="1027"/>
                  </a:lnTo>
                  <a:lnTo>
                    <a:pt x="1782" y="1028"/>
                  </a:lnTo>
                  <a:lnTo>
                    <a:pt x="1829" y="1028"/>
                  </a:lnTo>
                  <a:lnTo>
                    <a:pt x="1878" y="1028"/>
                  </a:lnTo>
                  <a:lnTo>
                    <a:pt x="1926" y="1027"/>
                  </a:lnTo>
                  <a:lnTo>
                    <a:pt x="1972" y="1023"/>
                  </a:lnTo>
                  <a:lnTo>
                    <a:pt x="2016" y="1018"/>
                  </a:lnTo>
                  <a:lnTo>
                    <a:pt x="2057" y="1012"/>
                  </a:lnTo>
                  <a:lnTo>
                    <a:pt x="2095" y="1003"/>
                  </a:lnTo>
                  <a:lnTo>
                    <a:pt x="2207" y="290"/>
                  </a:lnTo>
                  <a:lnTo>
                    <a:pt x="2432" y="287"/>
                  </a:lnTo>
                  <a:lnTo>
                    <a:pt x="2441" y="226"/>
                  </a:lnTo>
                  <a:lnTo>
                    <a:pt x="2011" y="15"/>
                  </a:lnTo>
                  <a:lnTo>
                    <a:pt x="456" y="0"/>
                  </a:lnTo>
                  <a:lnTo>
                    <a:pt x="0" y="18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51806" name="Freeform 108">
              <a:extLst>
                <a:ext uri="{FF2B5EF4-FFF2-40B4-BE49-F238E27FC236}">
                  <a16:creationId xmlns:a16="http://schemas.microsoft.com/office/drawing/2014/main" id="{6637EAED-A925-417D-A921-BE161DEA0E71}"/>
                </a:ext>
              </a:extLst>
            </p:cNvPr>
            <p:cNvSpPr>
              <a:spLocks/>
            </p:cNvSpPr>
            <p:nvPr/>
          </p:nvSpPr>
          <p:spPr bwMode="auto">
            <a:xfrm>
              <a:off x="279400" y="1257092"/>
              <a:ext cx="1895475" cy="793750"/>
            </a:xfrm>
            <a:custGeom>
              <a:avLst/>
              <a:gdLst>
                <a:gd name="T0" fmla="*/ 220 w 2388"/>
                <a:gd name="T1" fmla="*/ 1000 h 1000"/>
                <a:gd name="T2" fmla="*/ 230 w 2388"/>
                <a:gd name="T3" fmla="*/ 992 h 1000"/>
                <a:gd name="T4" fmla="*/ 255 w 2388"/>
                <a:gd name="T5" fmla="*/ 968 h 1000"/>
                <a:gd name="T6" fmla="*/ 290 w 2388"/>
                <a:gd name="T7" fmla="*/ 935 h 1000"/>
                <a:gd name="T8" fmla="*/ 330 w 2388"/>
                <a:gd name="T9" fmla="*/ 897 h 1000"/>
                <a:gd name="T10" fmla="*/ 361 w 2388"/>
                <a:gd name="T11" fmla="*/ 864 h 1000"/>
                <a:gd name="T12" fmla="*/ 391 w 2388"/>
                <a:gd name="T13" fmla="*/ 831 h 1000"/>
                <a:gd name="T14" fmla="*/ 416 w 2388"/>
                <a:gd name="T15" fmla="*/ 801 h 1000"/>
                <a:gd name="T16" fmla="*/ 434 w 2388"/>
                <a:gd name="T17" fmla="*/ 778 h 1000"/>
                <a:gd name="T18" fmla="*/ 440 w 2388"/>
                <a:gd name="T19" fmla="*/ 362 h 1000"/>
                <a:gd name="T20" fmla="*/ 456 w 2388"/>
                <a:gd name="T21" fmla="*/ 362 h 1000"/>
                <a:gd name="T22" fmla="*/ 488 w 2388"/>
                <a:gd name="T23" fmla="*/ 363 h 1000"/>
                <a:gd name="T24" fmla="*/ 533 w 2388"/>
                <a:gd name="T25" fmla="*/ 363 h 1000"/>
                <a:gd name="T26" fmla="*/ 588 w 2388"/>
                <a:gd name="T27" fmla="*/ 364 h 1000"/>
                <a:gd name="T28" fmla="*/ 650 w 2388"/>
                <a:gd name="T29" fmla="*/ 366 h 1000"/>
                <a:gd name="T30" fmla="*/ 720 w 2388"/>
                <a:gd name="T31" fmla="*/ 367 h 1000"/>
                <a:gd name="T32" fmla="*/ 794 w 2388"/>
                <a:gd name="T33" fmla="*/ 368 h 1000"/>
                <a:gd name="T34" fmla="*/ 871 w 2388"/>
                <a:gd name="T35" fmla="*/ 371 h 1000"/>
                <a:gd name="T36" fmla="*/ 948 w 2388"/>
                <a:gd name="T37" fmla="*/ 372 h 1000"/>
                <a:gd name="T38" fmla="*/ 1022 w 2388"/>
                <a:gd name="T39" fmla="*/ 373 h 1000"/>
                <a:gd name="T40" fmla="*/ 1093 w 2388"/>
                <a:gd name="T41" fmla="*/ 374 h 1000"/>
                <a:gd name="T42" fmla="*/ 1158 w 2388"/>
                <a:gd name="T43" fmla="*/ 377 h 1000"/>
                <a:gd name="T44" fmla="*/ 1215 w 2388"/>
                <a:gd name="T45" fmla="*/ 378 h 1000"/>
                <a:gd name="T46" fmla="*/ 1261 w 2388"/>
                <a:gd name="T47" fmla="*/ 379 h 1000"/>
                <a:gd name="T48" fmla="*/ 1296 w 2388"/>
                <a:gd name="T49" fmla="*/ 381 h 1000"/>
                <a:gd name="T50" fmla="*/ 1317 w 2388"/>
                <a:gd name="T51" fmla="*/ 396 h 1000"/>
                <a:gd name="T52" fmla="*/ 1347 w 2388"/>
                <a:gd name="T53" fmla="*/ 492 h 1000"/>
                <a:gd name="T54" fmla="*/ 1381 w 2388"/>
                <a:gd name="T55" fmla="*/ 621 h 1000"/>
                <a:gd name="T56" fmla="*/ 1405 w 2388"/>
                <a:gd name="T57" fmla="*/ 716 h 1000"/>
                <a:gd name="T58" fmla="*/ 1501 w 2388"/>
                <a:gd name="T59" fmla="*/ 947 h 1000"/>
                <a:gd name="T60" fmla="*/ 1502 w 2388"/>
                <a:gd name="T61" fmla="*/ 947 h 1000"/>
                <a:gd name="T62" fmla="*/ 1502 w 2388"/>
                <a:gd name="T63" fmla="*/ 948 h 1000"/>
                <a:gd name="T64" fmla="*/ 1519 w 2388"/>
                <a:gd name="T65" fmla="*/ 952 h 1000"/>
                <a:gd name="T66" fmla="*/ 1552 w 2388"/>
                <a:gd name="T67" fmla="*/ 958 h 1000"/>
                <a:gd name="T68" fmla="*/ 1599 w 2388"/>
                <a:gd name="T69" fmla="*/ 967 h 1000"/>
                <a:gd name="T70" fmla="*/ 1654 w 2388"/>
                <a:gd name="T71" fmla="*/ 973 h 1000"/>
                <a:gd name="T72" fmla="*/ 1700 w 2388"/>
                <a:gd name="T73" fmla="*/ 975 h 1000"/>
                <a:gd name="T74" fmla="*/ 1750 w 2388"/>
                <a:gd name="T75" fmla="*/ 977 h 1000"/>
                <a:gd name="T76" fmla="*/ 1804 w 2388"/>
                <a:gd name="T77" fmla="*/ 978 h 1000"/>
                <a:gd name="T78" fmla="*/ 1859 w 2388"/>
                <a:gd name="T79" fmla="*/ 977 h 1000"/>
                <a:gd name="T80" fmla="*/ 1913 w 2388"/>
                <a:gd name="T81" fmla="*/ 975 h 1000"/>
                <a:gd name="T82" fmla="*/ 1965 w 2388"/>
                <a:gd name="T83" fmla="*/ 970 h 1000"/>
                <a:gd name="T84" fmla="*/ 2014 w 2388"/>
                <a:gd name="T85" fmla="*/ 964 h 1000"/>
                <a:gd name="T86" fmla="*/ 2058 w 2388"/>
                <a:gd name="T87" fmla="*/ 954 h 1000"/>
                <a:gd name="T88" fmla="*/ 2379 w 2388"/>
                <a:gd name="T89" fmla="*/ 272 h 1000"/>
                <a:gd name="T90" fmla="*/ 2058 w 2388"/>
                <a:gd name="T91" fmla="*/ 53 h 1000"/>
                <a:gd name="T92" fmla="*/ 438 w 2388"/>
                <a:gd name="T93" fmla="*/ 0 h 1000"/>
                <a:gd name="T94" fmla="*/ 0 w 2388"/>
                <a:gd name="T95" fmla="*/ 174 h 1000"/>
                <a:gd name="T96" fmla="*/ 4 w 2388"/>
                <a:gd name="T97" fmla="*/ 267 h 1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2388" h="1000">
                  <a:moveTo>
                    <a:pt x="140" y="264"/>
                  </a:moveTo>
                  <a:lnTo>
                    <a:pt x="220" y="1000"/>
                  </a:lnTo>
                  <a:lnTo>
                    <a:pt x="223" y="998"/>
                  </a:lnTo>
                  <a:lnTo>
                    <a:pt x="230" y="992"/>
                  </a:lnTo>
                  <a:lnTo>
                    <a:pt x="241" y="982"/>
                  </a:lnTo>
                  <a:lnTo>
                    <a:pt x="255" y="968"/>
                  </a:lnTo>
                  <a:lnTo>
                    <a:pt x="271" y="953"/>
                  </a:lnTo>
                  <a:lnTo>
                    <a:pt x="290" y="935"/>
                  </a:lnTo>
                  <a:lnTo>
                    <a:pt x="310" y="917"/>
                  </a:lnTo>
                  <a:lnTo>
                    <a:pt x="330" y="897"/>
                  </a:lnTo>
                  <a:lnTo>
                    <a:pt x="346" y="880"/>
                  </a:lnTo>
                  <a:lnTo>
                    <a:pt x="361" y="864"/>
                  </a:lnTo>
                  <a:lnTo>
                    <a:pt x="378" y="848"/>
                  </a:lnTo>
                  <a:lnTo>
                    <a:pt x="391" y="831"/>
                  </a:lnTo>
                  <a:lnTo>
                    <a:pt x="405" y="816"/>
                  </a:lnTo>
                  <a:lnTo>
                    <a:pt x="416" y="801"/>
                  </a:lnTo>
                  <a:lnTo>
                    <a:pt x="426" y="789"/>
                  </a:lnTo>
                  <a:lnTo>
                    <a:pt x="434" y="778"/>
                  </a:lnTo>
                  <a:lnTo>
                    <a:pt x="438" y="362"/>
                  </a:lnTo>
                  <a:lnTo>
                    <a:pt x="440" y="362"/>
                  </a:lnTo>
                  <a:lnTo>
                    <a:pt x="446" y="362"/>
                  </a:lnTo>
                  <a:lnTo>
                    <a:pt x="456" y="362"/>
                  </a:lnTo>
                  <a:lnTo>
                    <a:pt x="470" y="362"/>
                  </a:lnTo>
                  <a:lnTo>
                    <a:pt x="488" y="363"/>
                  </a:lnTo>
                  <a:lnTo>
                    <a:pt x="509" y="363"/>
                  </a:lnTo>
                  <a:lnTo>
                    <a:pt x="533" y="363"/>
                  </a:lnTo>
                  <a:lnTo>
                    <a:pt x="559" y="364"/>
                  </a:lnTo>
                  <a:lnTo>
                    <a:pt x="588" y="364"/>
                  </a:lnTo>
                  <a:lnTo>
                    <a:pt x="618" y="366"/>
                  </a:lnTo>
                  <a:lnTo>
                    <a:pt x="650" y="366"/>
                  </a:lnTo>
                  <a:lnTo>
                    <a:pt x="684" y="367"/>
                  </a:lnTo>
                  <a:lnTo>
                    <a:pt x="720" y="367"/>
                  </a:lnTo>
                  <a:lnTo>
                    <a:pt x="757" y="368"/>
                  </a:lnTo>
                  <a:lnTo>
                    <a:pt x="794" y="368"/>
                  </a:lnTo>
                  <a:lnTo>
                    <a:pt x="833" y="369"/>
                  </a:lnTo>
                  <a:lnTo>
                    <a:pt x="871" y="371"/>
                  </a:lnTo>
                  <a:lnTo>
                    <a:pt x="909" y="371"/>
                  </a:lnTo>
                  <a:lnTo>
                    <a:pt x="948" y="372"/>
                  </a:lnTo>
                  <a:lnTo>
                    <a:pt x="986" y="372"/>
                  </a:lnTo>
                  <a:lnTo>
                    <a:pt x="1022" y="373"/>
                  </a:lnTo>
                  <a:lnTo>
                    <a:pt x="1058" y="374"/>
                  </a:lnTo>
                  <a:lnTo>
                    <a:pt x="1093" y="374"/>
                  </a:lnTo>
                  <a:lnTo>
                    <a:pt x="1127" y="376"/>
                  </a:lnTo>
                  <a:lnTo>
                    <a:pt x="1158" y="377"/>
                  </a:lnTo>
                  <a:lnTo>
                    <a:pt x="1187" y="377"/>
                  </a:lnTo>
                  <a:lnTo>
                    <a:pt x="1215" y="378"/>
                  </a:lnTo>
                  <a:lnTo>
                    <a:pt x="1240" y="378"/>
                  </a:lnTo>
                  <a:lnTo>
                    <a:pt x="1261" y="379"/>
                  </a:lnTo>
                  <a:lnTo>
                    <a:pt x="1280" y="379"/>
                  </a:lnTo>
                  <a:lnTo>
                    <a:pt x="1296" y="381"/>
                  </a:lnTo>
                  <a:lnTo>
                    <a:pt x="1307" y="381"/>
                  </a:lnTo>
                  <a:lnTo>
                    <a:pt x="1317" y="396"/>
                  </a:lnTo>
                  <a:lnTo>
                    <a:pt x="1331" y="436"/>
                  </a:lnTo>
                  <a:lnTo>
                    <a:pt x="1347" y="492"/>
                  </a:lnTo>
                  <a:lnTo>
                    <a:pt x="1365" y="556"/>
                  </a:lnTo>
                  <a:lnTo>
                    <a:pt x="1381" y="621"/>
                  </a:lnTo>
                  <a:lnTo>
                    <a:pt x="1395" y="676"/>
                  </a:lnTo>
                  <a:lnTo>
                    <a:pt x="1405" y="716"/>
                  </a:lnTo>
                  <a:lnTo>
                    <a:pt x="1409" y="731"/>
                  </a:lnTo>
                  <a:lnTo>
                    <a:pt x="1501" y="947"/>
                  </a:lnTo>
                  <a:lnTo>
                    <a:pt x="1501" y="947"/>
                  </a:lnTo>
                  <a:lnTo>
                    <a:pt x="1502" y="947"/>
                  </a:lnTo>
                  <a:lnTo>
                    <a:pt x="1502" y="948"/>
                  </a:lnTo>
                  <a:lnTo>
                    <a:pt x="1502" y="948"/>
                  </a:lnTo>
                  <a:lnTo>
                    <a:pt x="1509" y="949"/>
                  </a:lnTo>
                  <a:lnTo>
                    <a:pt x="1519" y="952"/>
                  </a:lnTo>
                  <a:lnTo>
                    <a:pt x="1534" y="954"/>
                  </a:lnTo>
                  <a:lnTo>
                    <a:pt x="1552" y="958"/>
                  </a:lnTo>
                  <a:lnTo>
                    <a:pt x="1575" y="963"/>
                  </a:lnTo>
                  <a:lnTo>
                    <a:pt x="1599" y="967"/>
                  </a:lnTo>
                  <a:lnTo>
                    <a:pt x="1626" y="970"/>
                  </a:lnTo>
                  <a:lnTo>
                    <a:pt x="1654" y="973"/>
                  </a:lnTo>
                  <a:lnTo>
                    <a:pt x="1676" y="974"/>
                  </a:lnTo>
                  <a:lnTo>
                    <a:pt x="1700" y="975"/>
                  </a:lnTo>
                  <a:lnTo>
                    <a:pt x="1725" y="977"/>
                  </a:lnTo>
                  <a:lnTo>
                    <a:pt x="1750" y="977"/>
                  </a:lnTo>
                  <a:lnTo>
                    <a:pt x="1776" y="978"/>
                  </a:lnTo>
                  <a:lnTo>
                    <a:pt x="1804" y="978"/>
                  </a:lnTo>
                  <a:lnTo>
                    <a:pt x="1831" y="978"/>
                  </a:lnTo>
                  <a:lnTo>
                    <a:pt x="1859" y="977"/>
                  </a:lnTo>
                  <a:lnTo>
                    <a:pt x="1887" y="977"/>
                  </a:lnTo>
                  <a:lnTo>
                    <a:pt x="1913" y="975"/>
                  </a:lnTo>
                  <a:lnTo>
                    <a:pt x="1940" y="973"/>
                  </a:lnTo>
                  <a:lnTo>
                    <a:pt x="1965" y="970"/>
                  </a:lnTo>
                  <a:lnTo>
                    <a:pt x="1990" y="968"/>
                  </a:lnTo>
                  <a:lnTo>
                    <a:pt x="2014" y="964"/>
                  </a:lnTo>
                  <a:lnTo>
                    <a:pt x="2037" y="959"/>
                  </a:lnTo>
                  <a:lnTo>
                    <a:pt x="2058" y="954"/>
                  </a:lnTo>
                  <a:lnTo>
                    <a:pt x="2166" y="274"/>
                  </a:lnTo>
                  <a:lnTo>
                    <a:pt x="2379" y="272"/>
                  </a:lnTo>
                  <a:lnTo>
                    <a:pt x="2388" y="214"/>
                  </a:lnTo>
                  <a:lnTo>
                    <a:pt x="2058" y="53"/>
                  </a:lnTo>
                  <a:lnTo>
                    <a:pt x="1977" y="14"/>
                  </a:lnTo>
                  <a:lnTo>
                    <a:pt x="438" y="0"/>
                  </a:lnTo>
                  <a:lnTo>
                    <a:pt x="406" y="10"/>
                  </a:lnTo>
                  <a:lnTo>
                    <a:pt x="0" y="174"/>
                  </a:lnTo>
                  <a:lnTo>
                    <a:pt x="4" y="267"/>
                  </a:lnTo>
                  <a:lnTo>
                    <a:pt x="4" y="267"/>
                  </a:lnTo>
                  <a:lnTo>
                    <a:pt x="140" y="264"/>
                  </a:lnTo>
                  <a:close/>
                </a:path>
              </a:pathLst>
            </a:custGeom>
            <a:solidFill>
              <a:srgbClr val="F4E8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51807" name="Freeform 109">
              <a:extLst>
                <a:ext uri="{FF2B5EF4-FFF2-40B4-BE49-F238E27FC236}">
                  <a16:creationId xmlns:a16="http://schemas.microsoft.com/office/drawing/2014/main" id="{A9C5D88D-3643-41E4-9A4A-ADFBDE68FF81}"/>
                </a:ext>
              </a:extLst>
            </p:cNvPr>
            <p:cNvSpPr>
              <a:spLocks/>
            </p:cNvSpPr>
            <p:nvPr/>
          </p:nvSpPr>
          <p:spPr bwMode="auto">
            <a:xfrm>
              <a:off x="296863" y="1263442"/>
              <a:ext cx="1854200" cy="754063"/>
            </a:xfrm>
            <a:custGeom>
              <a:avLst/>
              <a:gdLst>
                <a:gd name="T0" fmla="*/ 209 w 2336"/>
                <a:gd name="T1" fmla="*/ 949 h 949"/>
                <a:gd name="T2" fmla="*/ 218 w 2336"/>
                <a:gd name="T3" fmla="*/ 940 h 949"/>
                <a:gd name="T4" fmla="*/ 243 w 2336"/>
                <a:gd name="T5" fmla="*/ 918 h 949"/>
                <a:gd name="T6" fmla="*/ 276 w 2336"/>
                <a:gd name="T7" fmla="*/ 885 h 949"/>
                <a:gd name="T8" fmla="*/ 313 w 2336"/>
                <a:gd name="T9" fmla="*/ 850 h 949"/>
                <a:gd name="T10" fmla="*/ 341 w 2336"/>
                <a:gd name="T11" fmla="*/ 820 h 949"/>
                <a:gd name="T12" fmla="*/ 366 w 2336"/>
                <a:gd name="T13" fmla="*/ 789 h 949"/>
                <a:gd name="T14" fmla="*/ 388 w 2336"/>
                <a:gd name="T15" fmla="*/ 760 h 949"/>
                <a:gd name="T16" fmla="*/ 403 w 2336"/>
                <a:gd name="T17" fmla="*/ 739 h 949"/>
                <a:gd name="T18" fmla="*/ 408 w 2336"/>
                <a:gd name="T19" fmla="*/ 343 h 949"/>
                <a:gd name="T20" fmla="*/ 424 w 2336"/>
                <a:gd name="T21" fmla="*/ 343 h 949"/>
                <a:gd name="T22" fmla="*/ 454 w 2336"/>
                <a:gd name="T23" fmla="*/ 344 h 949"/>
                <a:gd name="T24" fmla="*/ 497 w 2336"/>
                <a:gd name="T25" fmla="*/ 344 h 949"/>
                <a:gd name="T26" fmla="*/ 550 w 2336"/>
                <a:gd name="T27" fmla="*/ 345 h 949"/>
                <a:gd name="T28" fmla="*/ 611 w 2336"/>
                <a:gd name="T29" fmla="*/ 347 h 949"/>
                <a:gd name="T30" fmla="*/ 678 w 2336"/>
                <a:gd name="T31" fmla="*/ 348 h 949"/>
                <a:gd name="T32" fmla="*/ 750 w 2336"/>
                <a:gd name="T33" fmla="*/ 349 h 949"/>
                <a:gd name="T34" fmla="*/ 825 w 2336"/>
                <a:gd name="T35" fmla="*/ 350 h 949"/>
                <a:gd name="T36" fmla="*/ 900 w 2336"/>
                <a:gd name="T37" fmla="*/ 352 h 949"/>
                <a:gd name="T38" fmla="*/ 974 w 2336"/>
                <a:gd name="T39" fmla="*/ 353 h 949"/>
                <a:gd name="T40" fmla="*/ 1045 w 2336"/>
                <a:gd name="T41" fmla="*/ 355 h 949"/>
                <a:gd name="T42" fmla="*/ 1110 w 2336"/>
                <a:gd name="T43" fmla="*/ 357 h 949"/>
                <a:gd name="T44" fmla="*/ 1169 w 2336"/>
                <a:gd name="T45" fmla="*/ 358 h 949"/>
                <a:gd name="T46" fmla="*/ 1219 w 2336"/>
                <a:gd name="T47" fmla="*/ 359 h 949"/>
                <a:gd name="T48" fmla="*/ 1256 w 2336"/>
                <a:gd name="T49" fmla="*/ 360 h 949"/>
                <a:gd name="T50" fmla="*/ 1289 w 2336"/>
                <a:gd name="T51" fmla="*/ 374 h 949"/>
                <a:gd name="T52" fmla="*/ 1329 w 2336"/>
                <a:gd name="T53" fmla="*/ 458 h 949"/>
                <a:gd name="T54" fmla="*/ 1370 w 2336"/>
                <a:gd name="T55" fmla="*/ 571 h 949"/>
                <a:gd name="T56" fmla="*/ 1397 w 2336"/>
                <a:gd name="T57" fmla="*/ 655 h 949"/>
                <a:gd name="T58" fmla="*/ 1488 w 2336"/>
                <a:gd name="T59" fmla="*/ 881 h 949"/>
                <a:gd name="T60" fmla="*/ 1489 w 2336"/>
                <a:gd name="T61" fmla="*/ 883 h 949"/>
                <a:gd name="T62" fmla="*/ 1489 w 2336"/>
                <a:gd name="T63" fmla="*/ 884 h 949"/>
                <a:gd name="T64" fmla="*/ 1505 w 2336"/>
                <a:gd name="T65" fmla="*/ 890 h 949"/>
                <a:gd name="T66" fmla="*/ 1538 w 2336"/>
                <a:gd name="T67" fmla="*/ 901 h 949"/>
                <a:gd name="T68" fmla="*/ 1582 w 2336"/>
                <a:gd name="T69" fmla="*/ 914 h 949"/>
                <a:gd name="T70" fmla="*/ 1631 w 2336"/>
                <a:gd name="T71" fmla="*/ 921 h 949"/>
                <a:gd name="T72" fmla="*/ 1672 w 2336"/>
                <a:gd name="T73" fmla="*/ 924 h 949"/>
                <a:gd name="T74" fmla="*/ 1719 w 2336"/>
                <a:gd name="T75" fmla="*/ 925 h 949"/>
                <a:gd name="T76" fmla="*/ 1771 w 2336"/>
                <a:gd name="T77" fmla="*/ 926 h 949"/>
                <a:gd name="T78" fmla="*/ 1824 w 2336"/>
                <a:gd name="T79" fmla="*/ 926 h 949"/>
                <a:gd name="T80" fmla="*/ 1878 w 2336"/>
                <a:gd name="T81" fmla="*/ 925 h 949"/>
                <a:gd name="T82" fmla="*/ 1931 w 2336"/>
                <a:gd name="T83" fmla="*/ 921 h 949"/>
                <a:gd name="T84" fmla="*/ 1980 w 2336"/>
                <a:gd name="T85" fmla="*/ 915 h 949"/>
                <a:gd name="T86" fmla="*/ 2023 w 2336"/>
                <a:gd name="T87" fmla="*/ 905 h 949"/>
                <a:gd name="T88" fmla="*/ 2327 w 2336"/>
                <a:gd name="T89" fmla="*/ 258 h 949"/>
                <a:gd name="T90" fmla="*/ 2017 w 2336"/>
                <a:gd name="T91" fmla="*/ 47 h 949"/>
                <a:gd name="T92" fmla="*/ 419 w 2336"/>
                <a:gd name="T93" fmla="*/ 0 h 949"/>
                <a:gd name="T94" fmla="*/ 0 w 2336"/>
                <a:gd name="T95" fmla="*/ 164 h 949"/>
                <a:gd name="T96" fmla="*/ 3 w 2336"/>
                <a:gd name="T97" fmla="*/ 253 h 9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2336" h="949">
                  <a:moveTo>
                    <a:pt x="134" y="250"/>
                  </a:moveTo>
                  <a:lnTo>
                    <a:pt x="209" y="949"/>
                  </a:lnTo>
                  <a:lnTo>
                    <a:pt x="212" y="946"/>
                  </a:lnTo>
                  <a:lnTo>
                    <a:pt x="218" y="940"/>
                  </a:lnTo>
                  <a:lnTo>
                    <a:pt x="229" y="930"/>
                  </a:lnTo>
                  <a:lnTo>
                    <a:pt x="243" y="918"/>
                  </a:lnTo>
                  <a:lnTo>
                    <a:pt x="258" y="903"/>
                  </a:lnTo>
                  <a:lnTo>
                    <a:pt x="276" y="885"/>
                  </a:lnTo>
                  <a:lnTo>
                    <a:pt x="294" y="868"/>
                  </a:lnTo>
                  <a:lnTo>
                    <a:pt x="313" y="850"/>
                  </a:lnTo>
                  <a:lnTo>
                    <a:pt x="327" y="836"/>
                  </a:lnTo>
                  <a:lnTo>
                    <a:pt x="341" y="820"/>
                  </a:lnTo>
                  <a:lnTo>
                    <a:pt x="353" y="805"/>
                  </a:lnTo>
                  <a:lnTo>
                    <a:pt x="366" y="789"/>
                  </a:lnTo>
                  <a:lnTo>
                    <a:pt x="378" y="774"/>
                  </a:lnTo>
                  <a:lnTo>
                    <a:pt x="388" y="760"/>
                  </a:lnTo>
                  <a:lnTo>
                    <a:pt x="397" y="749"/>
                  </a:lnTo>
                  <a:lnTo>
                    <a:pt x="403" y="739"/>
                  </a:lnTo>
                  <a:lnTo>
                    <a:pt x="406" y="343"/>
                  </a:lnTo>
                  <a:lnTo>
                    <a:pt x="408" y="343"/>
                  </a:lnTo>
                  <a:lnTo>
                    <a:pt x="414" y="343"/>
                  </a:lnTo>
                  <a:lnTo>
                    <a:pt x="424" y="343"/>
                  </a:lnTo>
                  <a:lnTo>
                    <a:pt x="437" y="343"/>
                  </a:lnTo>
                  <a:lnTo>
                    <a:pt x="454" y="344"/>
                  </a:lnTo>
                  <a:lnTo>
                    <a:pt x="475" y="344"/>
                  </a:lnTo>
                  <a:lnTo>
                    <a:pt x="497" y="344"/>
                  </a:lnTo>
                  <a:lnTo>
                    <a:pt x="522" y="345"/>
                  </a:lnTo>
                  <a:lnTo>
                    <a:pt x="550" y="345"/>
                  </a:lnTo>
                  <a:lnTo>
                    <a:pt x="580" y="345"/>
                  </a:lnTo>
                  <a:lnTo>
                    <a:pt x="611" y="347"/>
                  </a:lnTo>
                  <a:lnTo>
                    <a:pt x="643" y="347"/>
                  </a:lnTo>
                  <a:lnTo>
                    <a:pt x="678" y="348"/>
                  </a:lnTo>
                  <a:lnTo>
                    <a:pt x="713" y="348"/>
                  </a:lnTo>
                  <a:lnTo>
                    <a:pt x="750" y="349"/>
                  </a:lnTo>
                  <a:lnTo>
                    <a:pt x="787" y="349"/>
                  </a:lnTo>
                  <a:lnTo>
                    <a:pt x="825" y="350"/>
                  </a:lnTo>
                  <a:lnTo>
                    <a:pt x="862" y="352"/>
                  </a:lnTo>
                  <a:lnTo>
                    <a:pt x="900" y="352"/>
                  </a:lnTo>
                  <a:lnTo>
                    <a:pt x="937" y="353"/>
                  </a:lnTo>
                  <a:lnTo>
                    <a:pt x="974" y="353"/>
                  </a:lnTo>
                  <a:lnTo>
                    <a:pt x="1010" y="354"/>
                  </a:lnTo>
                  <a:lnTo>
                    <a:pt x="1045" y="355"/>
                  </a:lnTo>
                  <a:lnTo>
                    <a:pt x="1079" y="355"/>
                  </a:lnTo>
                  <a:lnTo>
                    <a:pt x="1110" y="357"/>
                  </a:lnTo>
                  <a:lnTo>
                    <a:pt x="1141" y="357"/>
                  </a:lnTo>
                  <a:lnTo>
                    <a:pt x="1169" y="358"/>
                  </a:lnTo>
                  <a:lnTo>
                    <a:pt x="1195" y="358"/>
                  </a:lnTo>
                  <a:lnTo>
                    <a:pt x="1219" y="359"/>
                  </a:lnTo>
                  <a:lnTo>
                    <a:pt x="1239" y="359"/>
                  </a:lnTo>
                  <a:lnTo>
                    <a:pt x="1256" y="360"/>
                  </a:lnTo>
                  <a:lnTo>
                    <a:pt x="1271" y="360"/>
                  </a:lnTo>
                  <a:lnTo>
                    <a:pt x="1289" y="374"/>
                  </a:lnTo>
                  <a:lnTo>
                    <a:pt x="1308" y="409"/>
                  </a:lnTo>
                  <a:lnTo>
                    <a:pt x="1329" y="458"/>
                  </a:lnTo>
                  <a:lnTo>
                    <a:pt x="1350" y="514"/>
                  </a:lnTo>
                  <a:lnTo>
                    <a:pt x="1370" y="571"/>
                  </a:lnTo>
                  <a:lnTo>
                    <a:pt x="1385" y="620"/>
                  </a:lnTo>
                  <a:lnTo>
                    <a:pt x="1397" y="655"/>
                  </a:lnTo>
                  <a:lnTo>
                    <a:pt x="1402" y="667"/>
                  </a:lnTo>
                  <a:lnTo>
                    <a:pt x="1488" y="881"/>
                  </a:lnTo>
                  <a:lnTo>
                    <a:pt x="1488" y="881"/>
                  </a:lnTo>
                  <a:lnTo>
                    <a:pt x="1489" y="883"/>
                  </a:lnTo>
                  <a:lnTo>
                    <a:pt x="1489" y="884"/>
                  </a:lnTo>
                  <a:lnTo>
                    <a:pt x="1489" y="884"/>
                  </a:lnTo>
                  <a:lnTo>
                    <a:pt x="1494" y="885"/>
                  </a:lnTo>
                  <a:lnTo>
                    <a:pt x="1505" y="890"/>
                  </a:lnTo>
                  <a:lnTo>
                    <a:pt x="1519" y="895"/>
                  </a:lnTo>
                  <a:lnTo>
                    <a:pt x="1538" y="901"/>
                  </a:lnTo>
                  <a:lnTo>
                    <a:pt x="1559" y="908"/>
                  </a:lnTo>
                  <a:lnTo>
                    <a:pt x="1582" y="914"/>
                  </a:lnTo>
                  <a:lnTo>
                    <a:pt x="1606" y="919"/>
                  </a:lnTo>
                  <a:lnTo>
                    <a:pt x="1631" y="921"/>
                  </a:lnTo>
                  <a:lnTo>
                    <a:pt x="1651" y="923"/>
                  </a:lnTo>
                  <a:lnTo>
                    <a:pt x="1672" y="924"/>
                  </a:lnTo>
                  <a:lnTo>
                    <a:pt x="1696" y="924"/>
                  </a:lnTo>
                  <a:lnTo>
                    <a:pt x="1719" y="925"/>
                  </a:lnTo>
                  <a:lnTo>
                    <a:pt x="1744" y="926"/>
                  </a:lnTo>
                  <a:lnTo>
                    <a:pt x="1771" y="926"/>
                  </a:lnTo>
                  <a:lnTo>
                    <a:pt x="1798" y="926"/>
                  </a:lnTo>
                  <a:lnTo>
                    <a:pt x="1824" y="926"/>
                  </a:lnTo>
                  <a:lnTo>
                    <a:pt x="1852" y="926"/>
                  </a:lnTo>
                  <a:lnTo>
                    <a:pt x="1878" y="925"/>
                  </a:lnTo>
                  <a:lnTo>
                    <a:pt x="1905" y="923"/>
                  </a:lnTo>
                  <a:lnTo>
                    <a:pt x="1931" y="921"/>
                  </a:lnTo>
                  <a:lnTo>
                    <a:pt x="1956" y="918"/>
                  </a:lnTo>
                  <a:lnTo>
                    <a:pt x="1980" y="915"/>
                  </a:lnTo>
                  <a:lnTo>
                    <a:pt x="2002" y="910"/>
                  </a:lnTo>
                  <a:lnTo>
                    <a:pt x="2023" y="905"/>
                  </a:lnTo>
                  <a:lnTo>
                    <a:pt x="2125" y="260"/>
                  </a:lnTo>
                  <a:lnTo>
                    <a:pt x="2327" y="258"/>
                  </a:lnTo>
                  <a:lnTo>
                    <a:pt x="2336" y="203"/>
                  </a:lnTo>
                  <a:lnTo>
                    <a:pt x="2017" y="47"/>
                  </a:lnTo>
                  <a:lnTo>
                    <a:pt x="1945" y="14"/>
                  </a:lnTo>
                  <a:lnTo>
                    <a:pt x="419" y="0"/>
                  </a:lnTo>
                  <a:lnTo>
                    <a:pt x="387" y="9"/>
                  </a:lnTo>
                  <a:lnTo>
                    <a:pt x="0" y="164"/>
                  </a:lnTo>
                  <a:lnTo>
                    <a:pt x="3" y="251"/>
                  </a:lnTo>
                  <a:lnTo>
                    <a:pt x="3" y="253"/>
                  </a:lnTo>
                  <a:lnTo>
                    <a:pt x="134" y="250"/>
                  </a:lnTo>
                  <a:close/>
                </a:path>
              </a:pathLst>
            </a:custGeom>
            <a:solidFill>
              <a:srgbClr val="EDD3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3" name="Freeform 110">
              <a:extLst>
                <a:ext uri="{FF2B5EF4-FFF2-40B4-BE49-F238E27FC236}">
                  <a16:creationId xmlns:a16="http://schemas.microsoft.com/office/drawing/2014/main" id="{E8A1AAB2-A38D-4C6B-9473-A6EAD467F91E}"/>
                </a:ext>
              </a:extLst>
            </p:cNvPr>
            <p:cNvSpPr>
              <a:spLocks/>
            </p:cNvSpPr>
            <p:nvPr/>
          </p:nvSpPr>
          <p:spPr bwMode="auto">
            <a:xfrm>
              <a:off x="314325" y="1271379"/>
              <a:ext cx="1812925" cy="712788"/>
            </a:xfrm>
            <a:custGeom>
              <a:avLst/>
              <a:gdLst>
                <a:gd name="T0" fmla="*/ 199 w 2283"/>
                <a:gd name="T1" fmla="*/ 896 h 896"/>
                <a:gd name="T2" fmla="*/ 208 w 2283"/>
                <a:gd name="T3" fmla="*/ 888 h 896"/>
                <a:gd name="T4" fmla="*/ 230 w 2283"/>
                <a:gd name="T5" fmla="*/ 865 h 896"/>
                <a:gd name="T6" fmla="*/ 260 w 2283"/>
                <a:gd name="T7" fmla="*/ 835 h 896"/>
                <a:gd name="T8" fmla="*/ 294 w 2283"/>
                <a:gd name="T9" fmla="*/ 802 h 896"/>
                <a:gd name="T10" fmla="*/ 318 w 2283"/>
                <a:gd name="T11" fmla="*/ 776 h 896"/>
                <a:gd name="T12" fmla="*/ 339 w 2283"/>
                <a:gd name="T13" fmla="*/ 746 h 896"/>
                <a:gd name="T14" fmla="*/ 358 w 2283"/>
                <a:gd name="T15" fmla="*/ 719 h 896"/>
                <a:gd name="T16" fmla="*/ 371 w 2283"/>
                <a:gd name="T17" fmla="*/ 699 h 896"/>
                <a:gd name="T18" fmla="*/ 376 w 2283"/>
                <a:gd name="T19" fmla="*/ 323 h 896"/>
                <a:gd name="T20" fmla="*/ 391 w 2283"/>
                <a:gd name="T21" fmla="*/ 323 h 896"/>
                <a:gd name="T22" fmla="*/ 420 w 2283"/>
                <a:gd name="T23" fmla="*/ 324 h 896"/>
                <a:gd name="T24" fmla="*/ 460 w 2283"/>
                <a:gd name="T25" fmla="*/ 324 h 896"/>
                <a:gd name="T26" fmla="*/ 512 w 2283"/>
                <a:gd name="T27" fmla="*/ 325 h 896"/>
                <a:gd name="T28" fmla="*/ 570 w 2283"/>
                <a:gd name="T29" fmla="*/ 325 h 896"/>
                <a:gd name="T30" fmla="*/ 635 w 2283"/>
                <a:gd name="T31" fmla="*/ 327 h 896"/>
                <a:gd name="T32" fmla="*/ 705 w 2283"/>
                <a:gd name="T33" fmla="*/ 328 h 896"/>
                <a:gd name="T34" fmla="*/ 778 w 2283"/>
                <a:gd name="T35" fmla="*/ 329 h 896"/>
                <a:gd name="T36" fmla="*/ 852 w 2283"/>
                <a:gd name="T37" fmla="*/ 330 h 896"/>
                <a:gd name="T38" fmla="*/ 926 w 2283"/>
                <a:gd name="T39" fmla="*/ 332 h 896"/>
                <a:gd name="T40" fmla="*/ 996 w 2283"/>
                <a:gd name="T41" fmla="*/ 333 h 896"/>
                <a:gd name="T42" fmla="*/ 1062 w 2283"/>
                <a:gd name="T43" fmla="*/ 334 h 896"/>
                <a:gd name="T44" fmla="*/ 1122 w 2283"/>
                <a:gd name="T45" fmla="*/ 335 h 896"/>
                <a:gd name="T46" fmla="*/ 1175 w 2283"/>
                <a:gd name="T47" fmla="*/ 337 h 896"/>
                <a:gd name="T48" fmla="*/ 1217 w 2283"/>
                <a:gd name="T49" fmla="*/ 338 h 896"/>
                <a:gd name="T50" fmla="*/ 1258 w 2283"/>
                <a:gd name="T51" fmla="*/ 350 h 896"/>
                <a:gd name="T52" fmla="*/ 1310 w 2283"/>
                <a:gd name="T53" fmla="*/ 423 h 896"/>
                <a:gd name="T54" fmla="*/ 1357 w 2283"/>
                <a:gd name="T55" fmla="*/ 519 h 896"/>
                <a:gd name="T56" fmla="*/ 1387 w 2283"/>
                <a:gd name="T57" fmla="*/ 591 h 896"/>
                <a:gd name="T58" fmla="*/ 1474 w 2283"/>
                <a:gd name="T59" fmla="*/ 816 h 896"/>
                <a:gd name="T60" fmla="*/ 1475 w 2283"/>
                <a:gd name="T61" fmla="*/ 817 h 896"/>
                <a:gd name="T62" fmla="*/ 1475 w 2283"/>
                <a:gd name="T63" fmla="*/ 820 h 896"/>
                <a:gd name="T64" fmla="*/ 1490 w 2283"/>
                <a:gd name="T65" fmla="*/ 827 h 896"/>
                <a:gd name="T66" fmla="*/ 1522 w 2283"/>
                <a:gd name="T67" fmla="*/ 844 h 896"/>
                <a:gd name="T68" fmla="*/ 1564 w 2283"/>
                <a:gd name="T69" fmla="*/ 860 h 896"/>
                <a:gd name="T70" fmla="*/ 1608 w 2283"/>
                <a:gd name="T71" fmla="*/ 869 h 896"/>
                <a:gd name="T72" fmla="*/ 1644 w 2283"/>
                <a:gd name="T73" fmla="*/ 871 h 896"/>
                <a:gd name="T74" fmla="*/ 1689 w 2283"/>
                <a:gd name="T75" fmla="*/ 873 h 896"/>
                <a:gd name="T76" fmla="*/ 1738 w 2283"/>
                <a:gd name="T77" fmla="*/ 875 h 896"/>
                <a:gd name="T78" fmla="*/ 1790 w 2283"/>
                <a:gd name="T79" fmla="*/ 875 h 896"/>
                <a:gd name="T80" fmla="*/ 1843 w 2283"/>
                <a:gd name="T81" fmla="*/ 874 h 896"/>
                <a:gd name="T82" fmla="*/ 1895 w 2283"/>
                <a:gd name="T83" fmla="*/ 870 h 896"/>
                <a:gd name="T84" fmla="*/ 1943 w 2283"/>
                <a:gd name="T85" fmla="*/ 865 h 896"/>
                <a:gd name="T86" fmla="*/ 1987 w 2283"/>
                <a:gd name="T87" fmla="*/ 855 h 896"/>
                <a:gd name="T88" fmla="*/ 2276 w 2283"/>
                <a:gd name="T89" fmla="*/ 243 h 896"/>
                <a:gd name="T90" fmla="*/ 1974 w 2283"/>
                <a:gd name="T91" fmla="*/ 40 h 896"/>
                <a:gd name="T92" fmla="*/ 400 w 2283"/>
                <a:gd name="T93" fmla="*/ 0 h 896"/>
                <a:gd name="T94" fmla="*/ 0 w 2283"/>
                <a:gd name="T95" fmla="*/ 153 h 896"/>
                <a:gd name="T96" fmla="*/ 2 w 2283"/>
                <a:gd name="T97" fmla="*/ 236 h 8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2283" h="896">
                  <a:moveTo>
                    <a:pt x="126" y="235"/>
                  </a:moveTo>
                  <a:lnTo>
                    <a:pt x="199" y="896"/>
                  </a:lnTo>
                  <a:lnTo>
                    <a:pt x="201" y="894"/>
                  </a:lnTo>
                  <a:lnTo>
                    <a:pt x="208" y="888"/>
                  </a:lnTo>
                  <a:lnTo>
                    <a:pt x="218" y="878"/>
                  </a:lnTo>
                  <a:lnTo>
                    <a:pt x="230" y="865"/>
                  </a:lnTo>
                  <a:lnTo>
                    <a:pt x="245" y="851"/>
                  </a:lnTo>
                  <a:lnTo>
                    <a:pt x="260" y="835"/>
                  </a:lnTo>
                  <a:lnTo>
                    <a:pt x="278" y="819"/>
                  </a:lnTo>
                  <a:lnTo>
                    <a:pt x="294" y="802"/>
                  </a:lnTo>
                  <a:lnTo>
                    <a:pt x="305" y="790"/>
                  </a:lnTo>
                  <a:lnTo>
                    <a:pt x="318" y="776"/>
                  </a:lnTo>
                  <a:lnTo>
                    <a:pt x="329" y="761"/>
                  </a:lnTo>
                  <a:lnTo>
                    <a:pt x="339" y="746"/>
                  </a:lnTo>
                  <a:lnTo>
                    <a:pt x="349" y="731"/>
                  </a:lnTo>
                  <a:lnTo>
                    <a:pt x="358" y="719"/>
                  </a:lnTo>
                  <a:lnTo>
                    <a:pt x="365" y="707"/>
                  </a:lnTo>
                  <a:lnTo>
                    <a:pt x="371" y="699"/>
                  </a:lnTo>
                  <a:lnTo>
                    <a:pt x="374" y="323"/>
                  </a:lnTo>
                  <a:lnTo>
                    <a:pt x="376" y="323"/>
                  </a:lnTo>
                  <a:lnTo>
                    <a:pt x="381" y="323"/>
                  </a:lnTo>
                  <a:lnTo>
                    <a:pt x="391" y="323"/>
                  </a:lnTo>
                  <a:lnTo>
                    <a:pt x="404" y="323"/>
                  </a:lnTo>
                  <a:lnTo>
                    <a:pt x="420" y="324"/>
                  </a:lnTo>
                  <a:lnTo>
                    <a:pt x="439" y="324"/>
                  </a:lnTo>
                  <a:lnTo>
                    <a:pt x="460" y="324"/>
                  </a:lnTo>
                  <a:lnTo>
                    <a:pt x="485" y="324"/>
                  </a:lnTo>
                  <a:lnTo>
                    <a:pt x="512" y="325"/>
                  </a:lnTo>
                  <a:lnTo>
                    <a:pt x="540" y="325"/>
                  </a:lnTo>
                  <a:lnTo>
                    <a:pt x="570" y="325"/>
                  </a:lnTo>
                  <a:lnTo>
                    <a:pt x="603" y="327"/>
                  </a:lnTo>
                  <a:lnTo>
                    <a:pt x="635" y="327"/>
                  </a:lnTo>
                  <a:lnTo>
                    <a:pt x="670" y="328"/>
                  </a:lnTo>
                  <a:lnTo>
                    <a:pt x="705" y="328"/>
                  </a:lnTo>
                  <a:lnTo>
                    <a:pt x="742" y="328"/>
                  </a:lnTo>
                  <a:lnTo>
                    <a:pt x="778" y="329"/>
                  </a:lnTo>
                  <a:lnTo>
                    <a:pt x="816" y="329"/>
                  </a:lnTo>
                  <a:lnTo>
                    <a:pt x="852" y="330"/>
                  </a:lnTo>
                  <a:lnTo>
                    <a:pt x="889" y="330"/>
                  </a:lnTo>
                  <a:lnTo>
                    <a:pt x="926" y="332"/>
                  </a:lnTo>
                  <a:lnTo>
                    <a:pt x="961" y="332"/>
                  </a:lnTo>
                  <a:lnTo>
                    <a:pt x="996" y="333"/>
                  </a:lnTo>
                  <a:lnTo>
                    <a:pt x="1030" y="333"/>
                  </a:lnTo>
                  <a:lnTo>
                    <a:pt x="1062" y="334"/>
                  </a:lnTo>
                  <a:lnTo>
                    <a:pt x="1093" y="334"/>
                  </a:lnTo>
                  <a:lnTo>
                    <a:pt x="1122" y="335"/>
                  </a:lnTo>
                  <a:lnTo>
                    <a:pt x="1150" y="335"/>
                  </a:lnTo>
                  <a:lnTo>
                    <a:pt x="1175" y="337"/>
                  </a:lnTo>
                  <a:lnTo>
                    <a:pt x="1197" y="337"/>
                  </a:lnTo>
                  <a:lnTo>
                    <a:pt x="1217" y="338"/>
                  </a:lnTo>
                  <a:lnTo>
                    <a:pt x="1235" y="338"/>
                  </a:lnTo>
                  <a:lnTo>
                    <a:pt x="1258" y="350"/>
                  </a:lnTo>
                  <a:lnTo>
                    <a:pt x="1285" y="380"/>
                  </a:lnTo>
                  <a:lnTo>
                    <a:pt x="1310" y="423"/>
                  </a:lnTo>
                  <a:lnTo>
                    <a:pt x="1335" y="471"/>
                  </a:lnTo>
                  <a:lnTo>
                    <a:pt x="1357" y="519"/>
                  </a:lnTo>
                  <a:lnTo>
                    <a:pt x="1375" y="561"/>
                  </a:lnTo>
                  <a:lnTo>
                    <a:pt x="1387" y="591"/>
                  </a:lnTo>
                  <a:lnTo>
                    <a:pt x="1394" y="602"/>
                  </a:lnTo>
                  <a:lnTo>
                    <a:pt x="1474" y="816"/>
                  </a:lnTo>
                  <a:lnTo>
                    <a:pt x="1474" y="816"/>
                  </a:lnTo>
                  <a:lnTo>
                    <a:pt x="1475" y="817"/>
                  </a:lnTo>
                  <a:lnTo>
                    <a:pt x="1475" y="820"/>
                  </a:lnTo>
                  <a:lnTo>
                    <a:pt x="1475" y="820"/>
                  </a:lnTo>
                  <a:lnTo>
                    <a:pt x="1480" y="822"/>
                  </a:lnTo>
                  <a:lnTo>
                    <a:pt x="1490" y="827"/>
                  </a:lnTo>
                  <a:lnTo>
                    <a:pt x="1505" y="835"/>
                  </a:lnTo>
                  <a:lnTo>
                    <a:pt x="1522" y="844"/>
                  </a:lnTo>
                  <a:lnTo>
                    <a:pt x="1542" y="853"/>
                  </a:lnTo>
                  <a:lnTo>
                    <a:pt x="1564" y="860"/>
                  </a:lnTo>
                  <a:lnTo>
                    <a:pt x="1585" y="866"/>
                  </a:lnTo>
                  <a:lnTo>
                    <a:pt x="1608" y="869"/>
                  </a:lnTo>
                  <a:lnTo>
                    <a:pt x="1625" y="870"/>
                  </a:lnTo>
                  <a:lnTo>
                    <a:pt x="1644" y="871"/>
                  </a:lnTo>
                  <a:lnTo>
                    <a:pt x="1665" y="873"/>
                  </a:lnTo>
                  <a:lnTo>
                    <a:pt x="1689" y="873"/>
                  </a:lnTo>
                  <a:lnTo>
                    <a:pt x="1713" y="874"/>
                  </a:lnTo>
                  <a:lnTo>
                    <a:pt x="1738" y="875"/>
                  </a:lnTo>
                  <a:lnTo>
                    <a:pt x="1763" y="875"/>
                  </a:lnTo>
                  <a:lnTo>
                    <a:pt x="1790" y="875"/>
                  </a:lnTo>
                  <a:lnTo>
                    <a:pt x="1816" y="875"/>
                  </a:lnTo>
                  <a:lnTo>
                    <a:pt x="1843" y="874"/>
                  </a:lnTo>
                  <a:lnTo>
                    <a:pt x="1869" y="873"/>
                  </a:lnTo>
                  <a:lnTo>
                    <a:pt x="1895" y="870"/>
                  </a:lnTo>
                  <a:lnTo>
                    <a:pt x="1919" y="868"/>
                  </a:lnTo>
                  <a:lnTo>
                    <a:pt x="1943" y="865"/>
                  </a:lnTo>
                  <a:lnTo>
                    <a:pt x="1965" y="860"/>
                  </a:lnTo>
                  <a:lnTo>
                    <a:pt x="1987" y="855"/>
                  </a:lnTo>
                  <a:lnTo>
                    <a:pt x="2083" y="244"/>
                  </a:lnTo>
                  <a:lnTo>
                    <a:pt x="2276" y="243"/>
                  </a:lnTo>
                  <a:lnTo>
                    <a:pt x="2283" y="190"/>
                  </a:lnTo>
                  <a:lnTo>
                    <a:pt x="1974" y="40"/>
                  </a:lnTo>
                  <a:lnTo>
                    <a:pt x="1910" y="11"/>
                  </a:lnTo>
                  <a:lnTo>
                    <a:pt x="400" y="0"/>
                  </a:lnTo>
                  <a:lnTo>
                    <a:pt x="365" y="7"/>
                  </a:lnTo>
                  <a:lnTo>
                    <a:pt x="0" y="153"/>
                  </a:lnTo>
                  <a:lnTo>
                    <a:pt x="2" y="236"/>
                  </a:lnTo>
                  <a:lnTo>
                    <a:pt x="2" y="236"/>
                  </a:lnTo>
                  <a:lnTo>
                    <a:pt x="126" y="235"/>
                  </a:lnTo>
                  <a:close/>
                </a:path>
              </a:pathLst>
            </a:custGeom>
            <a:solidFill>
              <a:srgbClr val="E2BC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4" name="Freeform 111">
              <a:extLst>
                <a:ext uri="{FF2B5EF4-FFF2-40B4-BE49-F238E27FC236}">
                  <a16:creationId xmlns:a16="http://schemas.microsoft.com/office/drawing/2014/main" id="{58A627A5-FC5A-4E60-AA24-B5E55F840292}"/>
                </a:ext>
              </a:extLst>
            </p:cNvPr>
            <p:cNvSpPr>
              <a:spLocks/>
            </p:cNvSpPr>
            <p:nvPr/>
          </p:nvSpPr>
          <p:spPr bwMode="auto">
            <a:xfrm>
              <a:off x="333375" y="1279317"/>
              <a:ext cx="1770063" cy="669925"/>
            </a:xfrm>
            <a:custGeom>
              <a:avLst/>
              <a:gdLst>
                <a:gd name="T0" fmla="*/ 188 w 2231"/>
                <a:gd name="T1" fmla="*/ 845 h 845"/>
                <a:gd name="T2" fmla="*/ 197 w 2231"/>
                <a:gd name="T3" fmla="*/ 836 h 845"/>
                <a:gd name="T4" fmla="*/ 217 w 2231"/>
                <a:gd name="T5" fmla="*/ 815 h 845"/>
                <a:gd name="T6" fmla="*/ 246 w 2231"/>
                <a:gd name="T7" fmla="*/ 785 h 845"/>
                <a:gd name="T8" fmla="*/ 276 w 2231"/>
                <a:gd name="T9" fmla="*/ 755 h 845"/>
                <a:gd name="T10" fmla="*/ 296 w 2231"/>
                <a:gd name="T11" fmla="*/ 731 h 845"/>
                <a:gd name="T12" fmla="*/ 314 w 2231"/>
                <a:gd name="T13" fmla="*/ 703 h 845"/>
                <a:gd name="T14" fmla="*/ 329 w 2231"/>
                <a:gd name="T15" fmla="*/ 677 h 845"/>
                <a:gd name="T16" fmla="*/ 341 w 2231"/>
                <a:gd name="T17" fmla="*/ 658 h 845"/>
                <a:gd name="T18" fmla="*/ 346 w 2231"/>
                <a:gd name="T19" fmla="*/ 304 h 845"/>
                <a:gd name="T20" fmla="*/ 359 w 2231"/>
                <a:gd name="T21" fmla="*/ 304 h 845"/>
                <a:gd name="T22" fmla="*/ 387 w 2231"/>
                <a:gd name="T23" fmla="*/ 304 h 845"/>
                <a:gd name="T24" fmla="*/ 426 w 2231"/>
                <a:gd name="T25" fmla="*/ 305 h 845"/>
                <a:gd name="T26" fmla="*/ 475 w 2231"/>
                <a:gd name="T27" fmla="*/ 305 h 845"/>
                <a:gd name="T28" fmla="*/ 532 w 2231"/>
                <a:gd name="T29" fmla="*/ 306 h 845"/>
                <a:gd name="T30" fmla="*/ 595 w 2231"/>
                <a:gd name="T31" fmla="*/ 308 h 845"/>
                <a:gd name="T32" fmla="*/ 662 w 2231"/>
                <a:gd name="T33" fmla="*/ 309 h 845"/>
                <a:gd name="T34" fmla="*/ 734 w 2231"/>
                <a:gd name="T35" fmla="*/ 309 h 845"/>
                <a:gd name="T36" fmla="*/ 806 w 2231"/>
                <a:gd name="T37" fmla="*/ 310 h 845"/>
                <a:gd name="T38" fmla="*/ 879 w 2231"/>
                <a:gd name="T39" fmla="*/ 311 h 845"/>
                <a:gd name="T40" fmla="*/ 949 w 2231"/>
                <a:gd name="T41" fmla="*/ 313 h 845"/>
                <a:gd name="T42" fmla="*/ 1016 w 2231"/>
                <a:gd name="T43" fmla="*/ 314 h 845"/>
                <a:gd name="T44" fmla="*/ 1078 w 2231"/>
                <a:gd name="T45" fmla="*/ 315 h 845"/>
                <a:gd name="T46" fmla="*/ 1133 w 2231"/>
                <a:gd name="T47" fmla="*/ 316 h 845"/>
                <a:gd name="T48" fmla="*/ 1179 w 2231"/>
                <a:gd name="T49" fmla="*/ 318 h 845"/>
                <a:gd name="T50" fmla="*/ 1230 w 2231"/>
                <a:gd name="T51" fmla="*/ 328 h 845"/>
                <a:gd name="T52" fmla="*/ 1292 w 2231"/>
                <a:gd name="T53" fmla="*/ 389 h 845"/>
                <a:gd name="T54" fmla="*/ 1345 w 2231"/>
                <a:gd name="T55" fmla="*/ 469 h 845"/>
                <a:gd name="T56" fmla="*/ 1380 w 2231"/>
                <a:gd name="T57" fmla="*/ 529 h 845"/>
                <a:gd name="T58" fmla="*/ 1459 w 2231"/>
                <a:gd name="T59" fmla="*/ 752 h 845"/>
                <a:gd name="T60" fmla="*/ 1460 w 2231"/>
                <a:gd name="T61" fmla="*/ 755 h 845"/>
                <a:gd name="T62" fmla="*/ 1462 w 2231"/>
                <a:gd name="T63" fmla="*/ 757 h 845"/>
                <a:gd name="T64" fmla="*/ 1477 w 2231"/>
                <a:gd name="T65" fmla="*/ 766 h 845"/>
                <a:gd name="T66" fmla="*/ 1507 w 2231"/>
                <a:gd name="T67" fmla="*/ 786 h 845"/>
                <a:gd name="T68" fmla="*/ 1546 w 2231"/>
                <a:gd name="T69" fmla="*/ 807 h 845"/>
                <a:gd name="T70" fmla="*/ 1584 w 2231"/>
                <a:gd name="T71" fmla="*/ 817 h 845"/>
                <a:gd name="T72" fmla="*/ 1617 w 2231"/>
                <a:gd name="T73" fmla="*/ 818 h 845"/>
                <a:gd name="T74" fmla="*/ 1657 w 2231"/>
                <a:gd name="T75" fmla="*/ 821 h 845"/>
                <a:gd name="T76" fmla="*/ 1704 w 2231"/>
                <a:gd name="T77" fmla="*/ 823 h 845"/>
                <a:gd name="T78" fmla="*/ 1756 w 2231"/>
                <a:gd name="T79" fmla="*/ 823 h 845"/>
                <a:gd name="T80" fmla="*/ 1807 w 2231"/>
                <a:gd name="T81" fmla="*/ 823 h 845"/>
                <a:gd name="T82" fmla="*/ 1860 w 2231"/>
                <a:gd name="T83" fmla="*/ 821 h 845"/>
                <a:gd name="T84" fmla="*/ 1908 w 2231"/>
                <a:gd name="T85" fmla="*/ 815 h 845"/>
                <a:gd name="T86" fmla="*/ 1952 w 2231"/>
                <a:gd name="T87" fmla="*/ 805 h 845"/>
                <a:gd name="T88" fmla="*/ 2224 w 2231"/>
                <a:gd name="T89" fmla="*/ 227 h 845"/>
                <a:gd name="T90" fmla="*/ 1933 w 2231"/>
                <a:gd name="T91" fmla="*/ 33 h 845"/>
                <a:gd name="T92" fmla="*/ 382 w 2231"/>
                <a:gd name="T93" fmla="*/ 0 h 845"/>
                <a:gd name="T94" fmla="*/ 0 w 2231"/>
                <a:gd name="T95" fmla="*/ 142 h 845"/>
                <a:gd name="T96" fmla="*/ 3 w 2231"/>
                <a:gd name="T97" fmla="*/ 221 h 8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2231" h="845">
                  <a:moveTo>
                    <a:pt x="120" y="221"/>
                  </a:moveTo>
                  <a:lnTo>
                    <a:pt x="188" y="845"/>
                  </a:lnTo>
                  <a:lnTo>
                    <a:pt x="191" y="842"/>
                  </a:lnTo>
                  <a:lnTo>
                    <a:pt x="197" y="836"/>
                  </a:lnTo>
                  <a:lnTo>
                    <a:pt x="206" y="826"/>
                  </a:lnTo>
                  <a:lnTo>
                    <a:pt x="217" y="815"/>
                  </a:lnTo>
                  <a:lnTo>
                    <a:pt x="231" y="800"/>
                  </a:lnTo>
                  <a:lnTo>
                    <a:pt x="246" y="785"/>
                  </a:lnTo>
                  <a:lnTo>
                    <a:pt x="261" y="770"/>
                  </a:lnTo>
                  <a:lnTo>
                    <a:pt x="276" y="755"/>
                  </a:lnTo>
                  <a:lnTo>
                    <a:pt x="286" y="743"/>
                  </a:lnTo>
                  <a:lnTo>
                    <a:pt x="296" y="731"/>
                  </a:lnTo>
                  <a:lnTo>
                    <a:pt x="304" y="717"/>
                  </a:lnTo>
                  <a:lnTo>
                    <a:pt x="314" y="703"/>
                  </a:lnTo>
                  <a:lnTo>
                    <a:pt x="322" y="690"/>
                  </a:lnTo>
                  <a:lnTo>
                    <a:pt x="329" y="677"/>
                  </a:lnTo>
                  <a:lnTo>
                    <a:pt x="336" y="666"/>
                  </a:lnTo>
                  <a:lnTo>
                    <a:pt x="341" y="658"/>
                  </a:lnTo>
                  <a:lnTo>
                    <a:pt x="343" y="304"/>
                  </a:lnTo>
                  <a:lnTo>
                    <a:pt x="346" y="304"/>
                  </a:lnTo>
                  <a:lnTo>
                    <a:pt x="351" y="304"/>
                  </a:lnTo>
                  <a:lnTo>
                    <a:pt x="359" y="304"/>
                  </a:lnTo>
                  <a:lnTo>
                    <a:pt x="372" y="304"/>
                  </a:lnTo>
                  <a:lnTo>
                    <a:pt x="387" y="304"/>
                  </a:lnTo>
                  <a:lnTo>
                    <a:pt x="406" y="305"/>
                  </a:lnTo>
                  <a:lnTo>
                    <a:pt x="426" y="305"/>
                  </a:lnTo>
                  <a:lnTo>
                    <a:pt x="450" y="305"/>
                  </a:lnTo>
                  <a:lnTo>
                    <a:pt x="475" y="305"/>
                  </a:lnTo>
                  <a:lnTo>
                    <a:pt x="502" y="306"/>
                  </a:lnTo>
                  <a:lnTo>
                    <a:pt x="532" y="306"/>
                  </a:lnTo>
                  <a:lnTo>
                    <a:pt x="562" y="306"/>
                  </a:lnTo>
                  <a:lnTo>
                    <a:pt x="595" y="308"/>
                  </a:lnTo>
                  <a:lnTo>
                    <a:pt x="628" y="308"/>
                  </a:lnTo>
                  <a:lnTo>
                    <a:pt x="662" y="309"/>
                  </a:lnTo>
                  <a:lnTo>
                    <a:pt x="698" y="309"/>
                  </a:lnTo>
                  <a:lnTo>
                    <a:pt x="734" y="309"/>
                  </a:lnTo>
                  <a:lnTo>
                    <a:pt x="770" y="310"/>
                  </a:lnTo>
                  <a:lnTo>
                    <a:pt x="806" y="310"/>
                  </a:lnTo>
                  <a:lnTo>
                    <a:pt x="842" y="311"/>
                  </a:lnTo>
                  <a:lnTo>
                    <a:pt x="879" y="311"/>
                  </a:lnTo>
                  <a:lnTo>
                    <a:pt x="914" y="313"/>
                  </a:lnTo>
                  <a:lnTo>
                    <a:pt x="949" y="313"/>
                  </a:lnTo>
                  <a:lnTo>
                    <a:pt x="983" y="314"/>
                  </a:lnTo>
                  <a:lnTo>
                    <a:pt x="1016" y="314"/>
                  </a:lnTo>
                  <a:lnTo>
                    <a:pt x="1048" y="314"/>
                  </a:lnTo>
                  <a:lnTo>
                    <a:pt x="1078" y="315"/>
                  </a:lnTo>
                  <a:lnTo>
                    <a:pt x="1106" y="315"/>
                  </a:lnTo>
                  <a:lnTo>
                    <a:pt x="1133" y="316"/>
                  </a:lnTo>
                  <a:lnTo>
                    <a:pt x="1158" y="316"/>
                  </a:lnTo>
                  <a:lnTo>
                    <a:pt x="1179" y="318"/>
                  </a:lnTo>
                  <a:lnTo>
                    <a:pt x="1199" y="318"/>
                  </a:lnTo>
                  <a:lnTo>
                    <a:pt x="1230" y="328"/>
                  </a:lnTo>
                  <a:lnTo>
                    <a:pt x="1262" y="353"/>
                  </a:lnTo>
                  <a:lnTo>
                    <a:pt x="1292" y="389"/>
                  </a:lnTo>
                  <a:lnTo>
                    <a:pt x="1320" y="429"/>
                  </a:lnTo>
                  <a:lnTo>
                    <a:pt x="1345" y="469"/>
                  </a:lnTo>
                  <a:lnTo>
                    <a:pt x="1365" y="504"/>
                  </a:lnTo>
                  <a:lnTo>
                    <a:pt x="1380" y="529"/>
                  </a:lnTo>
                  <a:lnTo>
                    <a:pt x="1387" y="538"/>
                  </a:lnTo>
                  <a:lnTo>
                    <a:pt x="1459" y="752"/>
                  </a:lnTo>
                  <a:lnTo>
                    <a:pt x="1459" y="753"/>
                  </a:lnTo>
                  <a:lnTo>
                    <a:pt x="1460" y="755"/>
                  </a:lnTo>
                  <a:lnTo>
                    <a:pt x="1460" y="756"/>
                  </a:lnTo>
                  <a:lnTo>
                    <a:pt x="1462" y="757"/>
                  </a:lnTo>
                  <a:lnTo>
                    <a:pt x="1467" y="760"/>
                  </a:lnTo>
                  <a:lnTo>
                    <a:pt x="1477" y="766"/>
                  </a:lnTo>
                  <a:lnTo>
                    <a:pt x="1490" y="776"/>
                  </a:lnTo>
                  <a:lnTo>
                    <a:pt x="1507" y="786"/>
                  </a:lnTo>
                  <a:lnTo>
                    <a:pt x="1525" y="797"/>
                  </a:lnTo>
                  <a:lnTo>
                    <a:pt x="1546" y="807"/>
                  </a:lnTo>
                  <a:lnTo>
                    <a:pt x="1566" y="813"/>
                  </a:lnTo>
                  <a:lnTo>
                    <a:pt x="1584" y="817"/>
                  </a:lnTo>
                  <a:lnTo>
                    <a:pt x="1599" y="818"/>
                  </a:lnTo>
                  <a:lnTo>
                    <a:pt x="1617" y="818"/>
                  </a:lnTo>
                  <a:lnTo>
                    <a:pt x="1636" y="820"/>
                  </a:lnTo>
                  <a:lnTo>
                    <a:pt x="1657" y="821"/>
                  </a:lnTo>
                  <a:lnTo>
                    <a:pt x="1681" y="822"/>
                  </a:lnTo>
                  <a:lnTo>
                    <a:pt x="1704" y="823"/>
                  </a:lnTo>
                  <a:lnTo>
                    <a:pt x="1729" y="823"/>
                  </a:lnTo>
                  <a:lnTo>
                    <a:pt x="1756" y="823"/>
                  </a:lnTo>
                  <a:lnTo>
                    <a:pt x="1781" y="823"/>
                  </a:lnTo>
                  <a:lnTo>
                    <a:pt x="1807" y="823"/>
                  </a:lnTo>
                  <a:lnTo>
                    <a:pt x="1833" y="822"/>
                  </a:lnTo>
                  <a:lnTo>
                    <a:pt x="1860" y="821"/>
                  </a:lnTo>
                  <a:lnTo>
                    <a:pt x="1885" y="817"/>
                  </a:lnTo>
                  <a:lnTo>
                    <a:pt x="1908" y="815"/>
                  </a:lnTo>
                  <a:lnTo>
                    <a:pt x="1931" y="810"/>
                  </a:lnTo>
                  <a:lnTo>
                    <a:pt x="1952" y="805"/>
                  </a:lnTo>
                  <a:lnTo>
                    <a:pt x="2042" y="230"/>
                  </a:lnTo>
                  <a:lnTo>
                    <a:pt x="2224" y="227"/>
                  </a:lnTo>
                  <a:lnTo>
                    <a:pt x="2231" y="179"/>
                  </a:lnTo>
                  <a:lnTo>
                    <a:pt x="1933" y="33"/>
                  </a:lnTo>
                  <a:lnTo>
                    <a:pt x="1878" y="10"/>
                  </a:lnTo>
                  <a:lnTo>
                    <a:pt x="382" y="0"/>
                  </a:lnTo>
                  <a:lnTo>
                    <a:pt x="346" y="6"/>
                  </a:lnTo>
                  <a:lnTo>
                    <a:pt x="0" y="142"/>
                  </a:lnTo>
                  <a:lnTo>
                    <a:pt x="3" y="221"/>
                  </a:lnTo>
                  <a:lnTo>
                    <a:pt x="3" y="221"/>
                  </a:lnTo>
                  <a:lnTo>
                    <a:pt x="120" y="221"/>
                  </a:lnTo>
                  <a:close/>
                </a:path>
              </a:pathLst>
            </a:custGeom>
            <a:solidFill>
              <a:srgbClr val="D8A5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5" name="Freeform 112">
              <a:extLst>
                <a:ext uri="{FF2B5EF4-FFF2-40B4-BE49-F238E27FC236}">
                  <a16:creationId xmlns:a16="http://schemas.microsoft.com/office/drawing/2014/main" id="{FD364069-FD6F-4F03-B89E-22A0C659FCBD}"/>
                </a:ext>
              </a:extLst>
            </p:cNvPr>
            <p:cNvSpPr>
              <a:spLocks/>
            </p:cNvSpPr>
            <p:nvPr/>
          </p:nvSpPr>
          <p:spPr bwMode="auto">
            <a:xfrm>
              <a:off x="350838" y="1285667"/>
              <a:ext cx="1728788" cy="630238"/>
            </a:xfrm>
            <a:custGeom>
              <a:avLst/>
              <a:gdLst>
                <a:gd name="T0" fmla="*/ 176 w 2178"/>
                <a:gd name="T1" fmla="*/ 794 h 794"/>
                <a:gd name="T2" fmla="*/ 184 w 2178"/>
                <a:gd name="T3" fmla="*/ 785 h 794"/>
                <a:gd name="T4" fmla="*/ 204 w 2178"/>
                <a:gd name="T5" fmla="*/ 764 h 794"/>
                <a:gd name="T6" fmla="*/ 230 w 2178"/>
                <a:gd name="T7" fmla="*/ 737 h 794"/>
                <a:gd name="T8" fmla="*/ 256 w 2178"/>
                <a:gd name="T9" fmla="*/ 709 h 794"/>
                <a:gd name="T10" fmla="*/ 273 w 2178"/>
                <a:gd name="T11" fmla="*/ 689 h 794"/>
                <a:gd name="T12" fmla="*/ 288 w 2178"/>
                <a:gd name="T13" fmla="*/ 661 h 794"/>
                <a:gd name="T14" fmla="*/ 300 w 2178"/>
                <a:gd name="T15" fmla="*/ 636 h 794"/>
                <a:gd name="T16" fmla="*/ 309 w 2178"/>
                <a:gd name="T17" fmla="*/ 620 h 794"/>
                <a:gd name="T18" fmla="*/ 311 w 2178"/>
                <a:gd name="T19" fmla="*/ 286 h 794"/>
                <a:gd name="T20" fmla="*/ 326 w 2178"/>
                <a:gd name="T21" fmla="*/ 286 h 794"/>
                <a:gd name="T22" fmla="*/ 353 w 2178"/>
                <a:gd name="T23" fmla="*/ 286 h 794"/>
                <a:gd name="T24" fmla="*/ 389 w 2178"/>
                <a:gd name="T25" fmla="*/ 287 h 794"/>
                <a:gd name="T26" fmla="*/ 437 w 2178"/>
                <a:gd name="T27" fmla="*/ 287 h 794"/>
                <a:gd name="T28" fmla="*/ 490 w 2178"/>
                <a:gd name="T29" fmla="*/ 288 h 794"/>
                <a:gd name="T30" fmla="*/ 552 w 2178"/>
                <a:gd name="T31" fmla="*/ 288 h 794"/>
                <a:gd name="T32" fmla="*/ 618 w 2178"/>
                <a:gd name="T33" fmla="*/ 290 h 794"/>
                <a:gd name="T34" fmla="*/ 687 w 2178"/>
                <a:gd name="T35" fmla="*/ 291 h 794"/>
                <a:gd name="T36" fmla="*/ 758 w 2178"/>
                <a:gd name="T37" fmla="*/ 292 h 794"/>
                <a:gd name="T38" fmla="*/ 829 w 2178"/>
                <a:gd name="T39" fmla="*/ 292 h 794"/>
                <a:gd name="T40" fmla="*/ 899 w 2178"/>
                <a:gd name="T41" fmla="*/ 293 h 794"/>
                <a:gd name="T42" fmla="*/ 967 w 2178"/>
                <a:gd name="T43" fmla="*/ 295 h 794"/>
                <a:gd name="T44" fmla="*/ 1031 w 2178"/>
                <a:gd name="T45" fmla="*/ 296 h 794"/>
                <a:gd name="T46" fmla="*/ 1090 w 2178"/>
                <a:gd name="T47" fmla="*/ 297 h 794"/>
                <a:gd name="T48" fmla="*/ 1140 w 2178"/>
                <a:gd name="T49" fmla="*/ 298 h 794"/>
                <a:gd name="T50" fmla="*/ 1181 w 2178"/>
                <a:gd name="T51" fmla="*/ 301 h 794"/>
                <a:gd name="T52" fmla="*/ 1218 w 2178"/>
                <a:gd name="T53" fmla="*/ 315 h 794"/>
                <a:gd name="T54" fmla="*/ 1255 w 2178"/>
                <a:gd name="T55" fmla="*/ 340 h 794"/>
                <a:gd name="T56" fmla="*/ 1289 w 2178"/>
                <a:gd name="T57" fmla="*/ 371 h 794"/>
                <a:gd name="T58" fmla="*/ 1320 w 2178"/>
                <a:gd name="T59" fmla="*/ 404 h 794"/>
                <a:gd name="T60" fmla="*/ 1345 w 2178"/>
                <a:gd name="T61" fmla="*/ 434 h 794"/>
                <a:gd name="T62" fmla="*/ 1365 w 2178"/>
                <a:gd name="T63" fmla="*/ 459 h 794"/>
                <a:gd name="T64" fmla="*/ 1377 w 2178"/>
                <a:gd name="T65" fmla="*/ 472 h 794"/>
                <a:gd name="T66" fmla="*/ 1445 w 2178"/>
                <a:gd name="T67" fmla="*/ 689 h 794"/>
                <a:gd name="T68" fmla="*/ 1446 w 2178"/>
                <a:gd name="T69" fmla="*/ 692 h 794"/>
                <a:gd name="T70" fmla="*/ 1446 w 2178"/>
                <a:gd name="T71" fmla="*/ 695 h 794"/>
                <a:gd name="T72" fmla="*/ 1461 w 2178"/>
                <a:gd name="T73" fmla="*/ 707 h 794"/>
                <a:gd name="T74" fmla="*/ 1491 w 2178"/>
                <a:gd name="T75" fmla="*/ 730 h 794"/>
                <a:gd name="T76" fmla="*/ 1528 w 2178"/>
                <a:gd name="T77" fmla="*/ 754 h 794"/>
                <a:gd name="T78" fmla="*/ 1560 w 2178"/>
                <a:gd name="T79" fmla="*/ 767 h 794"/>
                <a:gd name="T80" fmla="*/ 1588 w 2178"/>
                <a:gd name="T81" fmla="*/ 769 h 794"/>
                <a:gd name="T82" fmla="*/ 1625 w 2178"/>
                <a:gd name="T83" fmla="*/ 770 h 794"/>
                <a:gd name="T84" fmla="*/ 1670 w 2178"/>
                <a:gd name="T85" fmla="*/ 773 h 794"/>
                <a:gd name="T86" fmla="*/ 1720 w 2178"/>
                <a:gd name="T87" fmla="*/ 774 h 794"/>
                <a:gd name="T88" fmla="*/ 1771 w 2178"/>
                <a:gd name="T89" fmla="*/ 774 h 794"/>
                <a:gd name="T90" fmla="*/ 1823 w 2178"/>
                <a:gd name="T91" fmla="*/ 772 h 794"/>
                <a:gd name="T92" fmla="*/ 1872 w 2178"/>
                <a:gd name="T93" fmla="*/ 765 h 794"/>
                <a:gd name="T94" fmla="*/ 1915 w 2178"/>
                <a:gd name="T95" fmla="*/ 757 h 794"/>
                <a:gd name="T96" fmla="*/ 2171 w 2178"/>
                <a:gd name="T97" fmla="*/ 214 h 794"/>
                <a:gd name="T98" fmla="*/ 1892 w 2178"/>
                <a:gd name="T99" fmla="*/ 28 h 794"/>
                <a:gd name="T100" fmla="*/ 363 w 2178"/>
                <a:gd name="T101" fmla="*/ 0 h 794"/>
                <a:gd name="T102" fmla="*/ 0 w 2178"/>
                <a:gd name="T103" fmla="*/ 133 h 794"/>
                <a:gd name="T104" fmla="*/ 2 w 2178"/>
                <a:gd name="T105" fmla="*/ 207 h 7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2178" h="794">
                  <a:moveTo>
                    <a:pt x="112" y="208"/>
                  </a:moveTo>
                  <a:lnTo>
                    <a:pt x="176" y="794"/>
                  </a:lnTo>
                  <a:lnTo>
                    <a:pt x="179" y="792"/>
                  </a:lnTo>
                  <a:lnTo>
                    <a:pt x="184" y="785"/>
                  </a:lnTo>
                  <a:lnTo>
                    <a:pt x="193" y="777"/>
                  </a:lnTo>
                  <a:lnTo>
                    <a:pt x="204" y="764"/>
                  </a:lnTo>
                  <a:lnTo>
                    <a:pt x="216" y="750"/>
                  </a:lnTo>
                  <a:lnTo>
                    <a:pt x="230" y="737"/>
                  </a:lnTo>
                  <a:lnTo>
                    <a:pt x="244" y="723"/>
                  </a:lnTo>
                  <a:lnTo>
                    <a:pt x="256" y="709"/>
                  </a:lnTo>
                  <a:lnTo>
                    <a:pt x="264" y="700"/>
                  </a:lnTo>
                  <a:lnTo>
                    <a:pt x="273" y="689"/>
                  </a:lnTo>
                  <a:lnTo>
                    <a:pt x="280" y="675"/>
                  </a:lnTo>
                  <a:lnTo>
                    <a:pt x="288" y="661"/>
                  </a:lnTo>
                  <a:lnTo>
                    <a:pt x="294" y="649"/>
                  </a:lnTo>
                  <a:lnTo>
                    <a:pt x="300" y="636"/>
                  </a:lnTo>
                  <a:lnTo>
                    <a:pt x="305" y="626"/>
                  </a:lnTo>
                  <a:lnTo>
                    <a:pt x="309" y="620"/>
                  </a:lnTo>
                  <a:lnTo>
                    <a:pt x="310" y="286"/>
                  </a:lnTo>
                  <a:lnTo>
                    <a:pt x="311" y="286"/>
                  </a:lnTo>
                  <a:lnTo>
                    <a:pt x="318" y="286"/>
                  </a:lnTo>
                  <a:lnTo>
                    <a:pt x="326" y="286"/>
                  </a:lnTo>
                  <a:lnTo>
                    <a:pt x="338" y="286"/>
                  </a:lnTo>
                  <a:lnTo>
                    <a:pt x="353" y="286"/>
                  </a:lnTo>
                  <a:lnTo>
                    <a:pt x="369" y="287"/>
                  </a:lnTo>
                  <a:lnTo>
                    <a:pt x="389" y="287"/>
                  </a:lnTo>
                  <a:lnTo>
                    <a:pt x="412" y="287"/>
                  </a:lnTo>
                  <a:lnTo>
                    <a:pt x="437" y="287"/>
                  </a:lnTo>
                  <a:lnTo>
                    <a:pt x="463" y="288"/>
                  </a:lnTo>
                  <a:lnTo>
                    <a:pt x="490" y="288"/>
                  </a:lnTo>
                  <a:lnTo>
                    <a:pt x="520" y="288"/>
                  </a:lnTo>
                  <a:lnTo>
                    <a:pt x="552" y="288"/>
                  </a:lnTo>
                  <a:lnTo>
                    <a:pt x="584" y="290"/>
                  </a:lnTo>
                  <a:lnTo>
                    <a:pt x="618" y="290"/>
                  </a:lnTo>
                  <a:lnTo>
                    <a:pt x="652" y="290"/>
                  </a:lnTo>
                  <a:lnTo>
                    <a:pt x="687" y="291"/>
                  </a:lnTo>
                  <a:lnTo>
                    <a:pt x="722" y="291"/>
                  </a:lnTo>
                  <a:lnTo>
                    <a:pt x="758" y="292"/>
                  </a:lnTo>
                  <a:lnTo>
                    <a:pt x="793" y="292"/>
                  </a:lnTo>
                  <a:lnTo>
                    <a:pt x="829" y="292"/>
                  </a:lnTo>
                  <a:lnTo>
                    <a:pt x="864" y="293"/>
                  </a:lnTo>
                  <a:lnTo>
                    <a:pt x="899" y="293"/>
                  </a:lnTo>
                  <a:lnTo>
                    <a:pt x="934" y="295"/>
                  </a:lnTo>
                  <a:lnTo>
                    <a:pt x="967" y="295"/>
                  </a:lnTo>
                  <a:lnTo>
                    <a:pt x="1000" y="296"/>
                  </a:lnTo>
                  <a:lnTo>
                    <a:pt x="1031" y="296"/>
                  </a:lnTo>
                  <a:lnTo>
                    <a:pt x="1061" y="296"/>
                  </a:lnTo>
                  <a:lnTo>
                    <a:pt x="1090" y="297"/>
                  </a:lnTo>
                  <a:lnTo>
                    <a:pt x="1116" y="297"/>
                  </a:lnTo>
                  <a:lnTo>
                    <a:pt x="1140" y="298"/>
                  </a:lnTo>
                  <a:lnTo>
                    <a:pt x="1162" y="298"/>
                  </a:lnTo>
                  <a:lnTo>
                    <a:pt x="1181" y="301"/>
                  </a:lnTo>
                  <a:lnTo>
                    <a:pt x="1200" y="306"/>
                  </a:lnTo>
                  <a:lnTo>
                    <a:pt x="1218" y="315"/>
                  </a:lnTo>
                  <a:lnTo>
                    <a:pt x="1237" y="326"/>
                  </a:lnTo>
                  <a:lnTo>
                    <a:pt x="1255" y="340"/>
                  </a:lnTo>
                  <a:lnTo>
                    <a:pt x="1272" y="355"/>
                  </a:lnTo>
                  <a:lnTo>
                    <a:pt x="1289" y="371"/>
                  </a:lnTo>
                  <a:lnTo>
                    <a:pt x="1305" y="387"/>
                  </a:lnTo>
                  <a:lnTo>
                    <a:pt x="1320" y="404"/>
                  </a:lnTo>
                  <a:lnTo>
                    <a:pt x="1334" y="420"/>
                  </a:lnTo>
                  <a:lnTo>
                    <a:pt x="1345" y="434"/>
                  </a:lnTo>
                  <a:lnTo>
                    <a:pt x="1356" y="447"/>
                  </a:lnTo>
                  <a:lnTo>
                    <a:pt x="1365" y="459"/>
                  </a:lnTo>
                  <a:lnTo>
                    <a:pt x="1372" y="467"/>
                  </a:lnTo>
                  <a:lnTo>
                    <a:pt x="1377" y="472"/>
                  </a:lnTo>
                  <a:lnTo>
                    <a:pt x="1380" y="475"/>
                  </a:lnTo>
                  <a:lnTo>
                    <a:pt x="1445" y="689"/>
                  </a:lnTo>
                  <a:lnTo>
                    <a:pt x="1445" y="690"/>
                  </a:lnTo>
                  <a:lnTo>
                    <a:pt x="1446" y="692"/>
                  </a:lnTo>
                  <a:lnTo>
                    <a:pt x="1446" y="694"/>
                  </a:lnTo>
                  <a:lnTo>
                    <a:pt x="1446" y="695"/>
                  </a:lnTo>
                  <a:lnTo>
                    <a:pt x="1451" y="698"/>
                  </a:lnTo>
                  <a:lnTo>
                    <a:pt x="1461" y="707"/>
                  </a:lnTo>
                  <a:lnTo>
                    <a:pt x="1475" y="718"/>
                  </a:lnTo>
                  <a:lnTo>
                    <a:pt x="1491" y="730"/>
                  </a:lnTo>
                  <a:lnTo>
                    <a:pt x="1509" y="743"/>
                  </a:lnTo>
                  <a:lnTo>
                    <a:pt x="1528" y="754"/>
                  </a:lnTo>
                  <a:lnTo>
                    <a:pt x="1545" y="763"/>
                  </a:lnTo>
                  <a:lnTo>
                    <a:pt x="1560" y="767"/>
                  </a:lnTo>
                  <a:lnTo>
                    <a:pt x="1573" y="768"/>
                  </a:lnTo>
                  <a:lnTo>
                    <a:pt x="1588" y="769"/>
                  </a:lnTo>
                  <a:lnTo>
                    <a:pt x="1605" y="769"/>
                  </a:lnTo>
                  <a:lnTo>
                    <a:pt x="1625" y="770"/>
                  </a:lnTo>
                  <a:lnTo>
                    <a:pt x="1648" y="772"/>
                  </a:lnTo>
                  <a:lnTo>
                    <a:pt x="1670" y="773"/>
                  </a:lnTo>
                  <a:lnTo>
                    <a:pt x="1695" y="774"/>
                  </a:lnTo>
                  <a:lnTo>
                    <a:pt x="1720" y="774"/>
                  </a:lnTo>
                  <a:lnTo>
                    <a:pt x="1745" y="774"/>
                  </a:lnTo>
                  <a:lnTo>
                    <a:pt x="1771" y="774"/>
                  </a:lnTo>
                  <a:lnTo>
                    <a:pt x="1798" y="773"/>
                  </a:lnTo>
                  <a:lnTo>
                    <a:pt x="1823" y="772"/>
                  </a:lnTo>
                  <a:lnTo>
                    <a:pt x="1848" y="769"/>
                  </a:lnTo>
                  <a:lnTo>
                    <a:pt x="1872" y="765"/>
                  </a:lnTo>
                  <a:lnTo>
                    <a:pt x="1894" y="762"/>
                  </a:lnTo>
                  <a:lnTo>
                    <a:pt x="1915" y="757"/>
                  </a:lnTo>
                  <a:lnTo>
                    <a:pt x="2000" y="216"/>
                  </a:lnTo>
                  <a:lnTo>
                    <a:pt x="2171" y="214"/>
                  </a:lnTo>
                  <a:lnTo>
                    <a:pt x="2178" y="168"/>
                  </a:lnTo>
                  <a:lnTo>
                    <a:pt x="1892" y="28"/>
                  </a:lnTo>
                  <a:lnTo>
                    <a:pt x="1845" y="9"/>
                  </a:lnTo>
                  <a:lnTo>
                    <a:pt x="363" y="0"/>
                  </a:lnTo>
                  <a:lnTo>
                    <a:pt x="324" y="5"/>
                  </a:lnTo>
                  <a:lnTo>
                    <a:pt x="0" y="133"/>
                  </a:lnTo>
                  <a:lnTo>
                    <a:pt x="2" y="207"/>
                  </a:lnTo>
                  <a:lnTo>
                    <a:pt x="2" y="207"/>
                  </a:lnTo>
                  <a:lnTo>
                    <a:pt x="112" y="208"/>
                  </a:lnTo>
                  <a:close/>
                </a:path>
              </a:pathLst>
            </a:custGeom>
            <a:solidFill>
              <a:srgbClr val="D191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6" name="Freeform 113">
              <a:extLst>
                <a:ext uri="{FF2B5EF4-FFF2-40B4-BE49-F238E27FC236}">
                  <a16:creationId xmlns:a16="http://schemas.microsoft.com/office/drawing/2014/main" id="{FDED8AB9-4025-454A-B7D9-F9ED1D2C3986}"/>
                </a:ext>
              </a:extLst>
            </p:cNvPr>
            <p:cNvSpPr>
              <a:spLocks/>
            </p:cNvSpPr>
            <p:nvPr/>
          </p:nvSpPr>
          <p:spPr bwMode="auto">
            <a:xfrm>
              <a:off x="368300" y="1293604"/>
              <a:ext cx="1687513" cy="588963"/>
            </a:xfrm>
            <a:custGeom>
              <a:avLst/>
              <a:gdLst>
                <a:gd name="T0" fmla="*/ 167 w 2126"/>
                <a:gd name="T1" fmla="*/ 742 h 742"/>
                <a:gd name="T2" fmla="*/ 174 w 2126"/>
                <a:gd name="T3" fmla="*/ 733 h 742"/>
                <a:gd name="T4" fmla="*/ 192 w 2126"/>
                <a:gd name="T5" fmla="*/ 713 h 742"/>
                <a:gd name="T6" fmla="*/ 216 w 2126"/>
                <a:gd name="T7" fmla="*/ 687 h 742"/>
                <a:gd name="T8" fmla="*/ 238 w 2126"/>
                <a:gd name="T9" fmla="*/ 661 h 742"/>
                <a:gd name="T10" fmla="*/ 251 w 2126"/>
                <a:gd name="T11" fmla="*/ 644 h 742"/>
                <a:gd name="T12" fmla="*/ 262 w 2126"/>
                <a:gd name="T13" fmla="*/ 619 h 742"/>
                <a:gd name="T14" fmla="*/ 271 w 2126"/>
                <a:gd name="T15" fmla="*/ 594 h 742"/>
                <a:gd name="T16" fmla="*/ 278 w 2126"/>
                <a:gd name="T17" fmla="*/ 580 h 742"/>
                <a:gd name="T18" fmla="*/ 281 w 2126"/>
                <a:gd name="T19" fmla="*/ 265 h 742"/>
                <a:gd name="T20" fmla="*/ 294 w 2126"/>
                <a:gd name="T21" fmla="*/ 265 h 742"/>
                <a:gd name="T22" fmla="*/ 319 w 2126"/>
                <a:gd name="T23" fmla="*/ 265 h 742"/>
                <a:gd name="T24" fmla="*/ 354 w 2126"/>
                <a:gd name="T25" fmla="*/ 266 h 742"/>
                <a:gd name="T26" fmla="*/ 400 w 2126"/>
                <a:gd name="T27" fmla="*/ 266 h 742"/>
                <a:gd name="T28" fmla="*/ 452 w 2126"/>
                <a:gd name="T29" fmla="*/ 267 h 742"/>
                <a:gd name="T30" fmla="*/ 510 w 2126"/>
                <a:gd name="T31" fmla="*/ 267 h 742"/>
                <a:gd name="T32" fmla="*/ 573 w 2126"/>
                <a:gd name="T33" fmla="*/ 268 h 742"/>
                <a:gd name="T34" fmla="*/ 641 w 2126"/>
                <a:gd name="T35" fmla="*/ 270 h 742"/>
                <a:gd name="T36" fmla="*/ 711 w 2126"/>
                <a:gd name="T37" fmla="*/ 270 h 742"/>
                <a:gd name="T38" fmla="*/ 781 w 2126"/>
                <a:gd name="T39" fmla="*/ 271 h 742"/>
                <a:gd name="T40" fmla="*/ 852 w 2126"/>
                <a:gd name="T41" fmla="*/ 272 h 742"/>
                <a:gd name="T42" fmla="*/ 920 w 2126"/>
                <a:gd name="T43" fmla="*/ 273 h 742"/>
                <a:gd name="T44" fmla="*/ 986 w 2126"/>
                <a:gd name="T45" fmla="*/ 273 h 742"/>
                <a:gd name="T46" fmla="*/ 1046 w 2126"/>
                <a:gd name="T47" fmla="*/ 275 h 742"/>
                <a:gd name="T48" fmla="*/ 1101 w 2126"/>
                <a:gd name="T49" fmla="*/ 276 h 742"/>
                <a:gd name="T50" fmla="*/ 1149 w 2126"/>
                <a:gd name="T51" fmla="*/ 278 h 742"/>
                <a:gd name="T52" fmla="*/ 1193 w 2126"/>
                <a:gd name="T53" fmla="*/ 290 h 742"/>
                <a:gd name="T54" fmla="*/ 1234 w 2126"/>
                <a:gd name="T55" fmla="*/ 308 h 742"/>
                <a:gd name="T56" fmla="*/ 1273 w 2126"/>
                <a:gd name="T57" fmla="*/ 331 h 742"/>
                <a:gd name="T58" fmla="*/ 1307 w 2126"/>
                <a:gd name="T59" fmla="*/ 356 h 742"/>
                <a:gd name="T60" fmla="*/ 1335 w 2126"/>
                <a:gd name="T61" fmla="*/ 379 h 742"/>
                <a:gd name="T62" fmla="*/ 1357 w 2126"/>
                <a:gd name="T63" fmla="*/ 397 h 742"/>
                <a:gd name="T64" fmla="*/ 1370 w 2126"/>
                <a:gd name="T65" fmla="*/ 409 h 742"/>
                <a:gd name="T66" fmla="*/ 1432 w 2126"/>
                <a:gd name="T67" fmla="*/ 623 h 742"/>
                <a:gd name="T68" fmla="*/ 1433 w 2126"/>
                <a:gd name="T69" fmla="*/ 626 h 742"/>
                <a:gd name="T70" fmla="*/ 1433 w 2126"/>
                <a:gd name="T71" fmla="*/ 630 h 742"/>
                <a:gd name="T72" fmla="*/ 1447 w 2126"/>
                <a:gd name="T73" fmla="*/ 644 h 742"/>
                <a:gd name="T74" fmla="*/ 1477 w 2126"/>
                <a:gd name="T75" fmla="*/ 672 h 742"/>
                <a:gd name="T76" fmla="*/ 1511 w 2126"/>
                <a:gd name="T77" fmla="*/ 700 h 742"/>
                <a:gd name="T78" fmla="*/ 1538 w 2126"/>
                <a:gd name="T79" fmla="*/ 714 h 742"/>
                <a:gd name="T80" fmla="*/ 1561 w 2126"/>
                <a:gd name="T81" fmla="*/ 715 h 742"/>
                <a:gd name="T82" fmla="*/ 1594 w 2126"/>
                <a:gd name="T83" fmla="*/ 718 h 742"/>
                <a:gd name="T84" fmla="*/ 1637 w 2126"/>
                <a:gd name="T85" fmla="*/ 720 h 742"/>
                <a:gd name="T86" fmla="*/ 1686 w 2126"/>
                <a:gd name="T87" fmla="*/ 723 h 742"/>
                <a:gd name="T88" fmla="*/ 1737 w 2126"/>
                <a:gd name="T89" fmla="*/ 723 h 742"/>
                <a:gd name="T90" fmla="*/ 1788 w 2126"/>
                <a:gd name="T91" fmla="*/ 720 h 742"/>
                <a:gd name="T92" fmla="*/ 1837 w 2126"/>
                <a:gd name="T93" fmla="*/ 715 h 742"/>
                <a:gd name="T94" fmla="*/ 1881 w 2126"/>
                <a:gd name="T95" fmla="*/ 707 h 742"/>
                <a:gd name="T96" fmla="*/ 2120 w 2126"/>
                <a:gd name="T97" fmla="*/ 198 h 742"/>
                <a:gd name="T98" fmla="*/ 1851 w 2126"/>
                <a:gd name="T99" fmla="*/ 22 h 742"/>
                <a:gd name="T100" fmla="*/ 344 w 2126"/>
                <a:gd name="T101" fmla="*/ 0 h 742"/>
                <a:gd name="T102" fmla="*/ 0 w 2126"/>
                <a:gd name="T103" fmla="*/ 122 h 742"/>
                <a:gd name="T104" fmla="*/ 3 w 2126"/>
                <a:gd name="T105" fmla="*/ 191 h 7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2126" h="742">
                  <a:moveTo>
                    <a:pt x="107" y="193"/>
                  </a:moveTo>
                  <a:lnTo>
                    <a:pt x="167" y="742"/>
                  </a:lnTo>
                  <a:lnTo>
                    <a:pt x="169" y="739"/>
                  </a:lnTo>
                  <a:lnTo>
                    <a:pt x="174" y="733"/>
                  </a:lnTo>
                  <a:lnTo>
                    <a:pt x="182" y="724"/>
                  </a:lnTo>
                  <a:lnTo>
                    <a:pt x="192" y="713"/>
                  </a:lnTo>
                  <a:lnTo>
                    <a:pt x="203" y="699"/>
                  </a:lnTo>
                  <a:lnTo>
                    <a:pt x="216" y="687"/>
                  </a:lnTo>
                  <a:lnTo>
                    <a:pt x="227" y="673"/>
                  </a:lnTo>
                  <a:lnTo>
                    <a:pt x="238" y="661"/>
                  </a:lnTo>
                  <a:lnTo>
                    <a:pt x="244" y="654"/>
                  </a:lnTo>
                  <a:lnTo>
                    <a:pt x="251" y="644"/>
                  </a:lnTo>
                  <a:lnTo>
                    <a:pt x="256" y="631"/>
                  </a:lnTo>
                  <a:lnTo>
                    <a:pt x="262" y="619"/>
                  </a:lnTo>
                  <a:lnTo>
                    <a:pt x="267" y="605"/>
                  </a:lnTo>
                  <a:lnTo>
                    <a:pt x="271" y="594"/>
                  </a:lnTo>
                  <a:lnTo>
                    <a:pt x="274" y="585"/>
                  </a:lnTo>
                  <a:lnTo>
                    <a:pt x="278" y="580"/>
                  </a:lnTo>
                  <a:lnTo>
                    <a:pt x="279" y="265"/>
                  </a:lnTo>
                  <a:lnTo>
                    <a:pt x="281" y="265"/>
                  </a:lnTo>
                  <a:lnTo>
                    <a:pt x="286" y="265"/>
                  </a:lnTo>
                  <a:lnTo>
                    <a:pt x="294" y="265"/>
                  </a:lnTo>
                  <a:lnTo>
                    <a:pt x="306" y="265"/>
                  </a:lnTo>
                  <a:lnTo>
                    <a:pt x="319" y="265"/>
                  </a:lnTo>
                  <a:lnTo>
                    <a:pt x="336" y="266"/>
                  </a:lnTo>
                  <a:lnTo>
                    <a:pt x="354" y="266"/>
                  </a:lnTo>
                  <a:lnTo>
                    <a:pt x="376" y="266"/>
                  </a:lnTo>
                  <a:lnTo>
                    <a:pt x="400" y="266"/>
                  </a:lnTo>
                  <a:lnTo>
                    <a:pt x="425" y="266"/>
                  </a:lnTo>
                  <a:lnTo>
                    <a:pt x="452" y="267"/>
                  </a:lnTo>
                  <a:lnTo>
                    <a:pt x="480" y="267"/>
                  </a:lnTo>
                  <a:lnTo>
                    <a:pt x="510" y="267"/>
                  </a:lnTo>
                  <a:lnTo>
                    <a:pt x="541" y="268"/>
                  </a:lnTo>
                  <a:lnTo>
                    <a:pt x="573" y="268"/>
                  </a:lnTo>
                  <a:lnTo>
                    <a:pt x="607" y="268"/>
                  </a:lnTo>
                  <a:lnTo>
                    <a:pt x="641" y="270"/>
                  </a:lnTo>
                  <a:lnTo>
                    <a:pt x="676" y="270"/>
                  </a:lnTo>
                  <a:lnTo>
                    <a:pt x="711" y="270"/>
                  </a:lnTo>
                  <a:lnTo>
                    <a:pt x="746" y="271"/>
                  </a:lnTo>
                  <a:lnTo>
                    <a:pt x="781" y="271"/>
                  </a:lnTo>
                  <a:lnTo>
                    <a:pt x="817" y="272"/>
                  </a:lnTo>
                  <a:lnTo>
                    <a:pt x="852" y="272"/>
                  </a:lnTo>
                  <a:lnTo>
                    <a:pt x="886" y="272"/>
                  </a:lnTo>
                  <a:lnTo>
                    <a:pt x="920" y="273"/>
                  </a:lnTo>
                  <a:lnTo>
                    <a:pt x="954" y="273"/>
                  </a:lnTo>
                  <a:lnTo>
                    <a:pt x="986" y="273"/>
                  </a:lnTo>
                  <a:lnTo>
                    <a:pt x="1016" y="275"/>
                  </a:lnTo>
                  <a:lnTo>
                    <a:pt x="1046" y="275"/>
                  </a:lnTo>
                  <a:lnTo>
                    <a:pt x="1075" y="275"/>
                  </a:lnTo>
                  <a:lnTo>
                    <a:pt x="1101" y="276"/>
                  </a:lnTo>
                  <a:lnTo>
                    <a:pt x="1126" y="276"/>
                  </a:lnTo>
                  <a:lnTo>
                    <a:pt x="1149" y="278"/>
                  </a:lnTo>
                  <a:lnTo>
                    <a:pt x="1170" y="282"/>
                  </a:lnTo>
                  <a:lnTo>
                    <a:pt x="1193" y="290"/>
                  </a:lnTo>
                  <a:lnTo>
                    <a:pt x="1214" y="297"/>
                  </a:lnTo>
                  <a:lnTo>
                    <a:pt x="1234" y="308"/>
                  </a:lnTo>
                  <a:lnTo>
                    <a:pt x="1254" y="320"/>
                  </a:lnTo>
                  <a:lnTo>
                    <a:pt x="1273" y="331"/>
                  </a:lnTo>
                  <a:lnTo>
                    <a:pt x="1290" y="343"/>
                  </a:lnTo>
                  <a:lnTo>
                    <a:pt x="1307" y="356"/>
                  </a:lnTo>
                  <a:lnTo>
                    <a:pt x="1322" y="367"/>
                  </a:lnTo>
                  <a:lnTo>
                    <a:pt x="1335" y="379"/>
                  </a:lnTo>
                  <a:lnTo>
                    <a:pt x="1347" y="390"/>
                  </a:lnTo>
                  <a:lnTo>
                    <a:pt x="1357" y="397"/>
                  </a:lnTo>
                  <a:lnTo>
                    <a:pt x="1364" y="405"/>
                  </a:lnTo>
                  <a:lnTo>
                    <a:pt x="1370" y="409"/>
                  </a:lnTo>
                  <a:lnTo>
                    <a:pt x="1373" y="411"/>
                  </a:lnTo>
                  <a:lnTo>
                    <a:pt x="1432" y="623"/>
                  </a:lnTo>
                  <a:lnTo>
                    <a:pt x="1432" y="624"/>
                  </a:lnTo>
                  <a:lnTo>
                    <a:pt x="1433" y="626"/>
                  </a:lnTo>
                  <a:lnTo>
                    <a:pt x="1433" y="629"/>
                  </a:lnTo>
                  <a:lnTo>
                    <a:pt x="1433" y="630"/>
                  </a:lnTo>
                  <a:lnTo>
                    <a:pt x="1438" y="634"/>
                  </a:lnTo>
                  <a:lnTo>
                    <a:pt x="1447" y="644"/>
                  </a:lnTo>
                  <a:lnTo>
                    <a:pt x="1460" y="656"/>
                  </a:lnTo>
                  <a:lnTo>
                    <a:pt x="1477" y="672"/>
                  </a:lnTo>
                  <a:lnTo>
                    <a:pt x="1493" y="688"/>
                  </a:lnTo>
                  <a:lnTo>
                    <a:pt x="1511" y="700"/>
                  </a:lnTo>
                  <a:lnTo>
                    <a:pt x="1526" y="710"/>
                  </a:lnTo>
                  <a:lnTo>
                    <a:pt x="1538" y="714"/>
                  </a:lnTo>
                  <a:lnTo>
                    <a:pt x="1548" y="715"/>
                  </a:lnTo>
                  <a:lnTo>
                    <a:pt x="1561" y="715"/>
                  </a:lnTo>
                  <a:lnTo>
                    <a:pt x="1577" y="717"/>
                  </a:lnTo>
                  <a:lnTo>
                    <a:pt x="1594" y="718"/>
                  </a:lnTo>
                  <a:lnTo>
                    <a:pt x="1614" y="719"/>
                  </a:lnTo>
                  <a:lnTo>
                    <a:pt x="1637" y="720"/>
                  </a:lnTo>
                  <a:lnTo>
                    <a:pt x="1661" y="722"/>
                  </a:lnTo>
                  <a:lnTo>
                    <a:pt x="1686" y="723"/>
                  </a:lnTo>
                  <a:lnTo>
                    <a:pt x="1711" y="723"/>
                  </a:lnTo>
                  <a:lnTo>
                    <a:pt x="1737" y="723"/>
                  </a:lnTo>
                  <a:lnTo>
                    <a:pt x="1763" y="722"/>
                  </a:lnTo>
                  <a:lnTo>
                    <a:pt x="1788" y="720"/>
                  </a:lnTo>
                  <a:lnTo>
                    <a:pt x="1813" y="719"/>
                  </a:lnTo>
                  <a:lnTo>
                    <a:pt x="1837" y="715"/>
                  </a:lnTo>
                  <a:lnTo>
                    <a:pt x="1860" y="712"/>
                  </a:lnTo>
                  <a:lnTo>
                    <a:pt x="1881" y="707"/>
                  </a:lnTo>
                  <a:lnTo>
                    <a:pt x="1960" y="201"/>
                  </a:lnTo>
                  <a:lnTo>
                    <a:pt x="2120" y="198"/>
                  </a:lnTo>
                  <a:lnTo>
                    <a:pt x="2126" y="156"/>
                  </a:lnTo>
                  <a:lnTo>
                    <a:pt x="1851" y="22"/>
                  </a:lnTo>
                  <a:lnTo>
                    <a:pt x="1812" y="7"/>
                  </a:lnTo>
                  <a:lnTo>
                    <a:pt x="344" y="0"/>
                  </a:lnTo>
                  <a:lnTo>
                    <a:pt x="304" y="4"/>
                  </a:lnTo>
                  <a:lnTo>
                    <a:pt x="0" y="122"/>
                  </a:lnTo>
                  <a:lnTo>
                    <a:pt x="3" y="191"/>
                  </a:lnTo>
                  <a:lnTo>
                    <a:pt x="3" y="191"/>
                  </a:lnTo>
                  <a:lnTo>
                    <a:pt x="107" y="193"/>
                  </a:lnTo>
                  <a:close/>
                </a:path>
              </a:pathLst>
            </a:custGeom>
            <a:solidFill>
              <a:srgbClr val="C67A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7" name="Freeform 114">
              <a:extLst>
                <a:ext uri="{FF2B5EF4-FFF2-40B4-BE49-F238E27FC236}">
                  <a16:creationId xmlns:a16="http://schemas.microsoft.com/office/drawing/2014/main" id="{B1786BA5-D866-45C7-9A27-732AD56E7606}"/>
                </a:ext>
              </a:extLst>
            </p:cNvPr>
            <p:cNvSpPr>
              <a:spLocks/>
            </p:cNvSpPr>
            <p:nvPr/>
          </p:nvSpPr>
          <p:spPr bwMode="auto">
            <a:xfrm>
              <a:off x="385763" y="1301542"/>
              <a:ext cx="1646238" cy="547688"/>
            </a:xfrm>
            <a:custGeom>
              <a:avLst/>
              <a:gdLst>
                <a:gd name="T0" fmla="*/ 155 w 2073"/>
                <a:gd name="T1" fmla="*/ 690 h 690"/>
                <a:gd name="T2" fmla="*/ 163 w 2073"/>
                <a:gd name="T3" fmla="*/ 681 h 690"/>
                <a:gd name="T4" fmla="*/ 179 w 2073"/>
                <a:gd name="T5" fmla="*/ 661 h 690"/>
                <a:gd name="T6" fmla="*/ 200 w 2073"/>
                <a:gd name="T7" fmla="*/ 636 h 690"/>
                <a:gd name="T8" fmla="*/ 220 w 2073"/>
                <a:gd name="T9" fmla="*/ 615 h 690"/>
                <a:gd name="T10" fmla="*/ 235 w 2073"/>
                <a:gd name="T11" fmla="*/ 576 h 690"/>
                <a:gd name="T12" fmla="*/ 245 w 2073"/>
                <a:gd name="T13" fmla="*/ 540 h 690"/>
                <a:gd name="T14" fmla="*/ 248 w 2073"/>
                <a:gd name="T15" fmla="*/ 246 h 690"/>
                <a:gd name="T16" fmla="*/ 260 w 2073"/>
                <a:gd name="T17" fmla="*/ 246 h 690"/>
                <a:gd name="T18" fmla="*/ 284 w 2073"/>
                <a:gd name="T19" fmla="*/ 246 h 690"/>
                <a:gd name="T20" fmla="*/ 318 w 2073"/>
                <a:gd name="T21" fmla="*/ 247 h 690"/>
                <a:gd name="T22" fmla="*/ 360 w 2073"/>
                <a:gd name="T23" fmla="*/ 247 h 690"/>
                <a:gd name="T24" fmla="*/ 410 w 2073"/>
                <a:gd name="T25" fmla="*/ 247 h 690"/>
                <a:gd name="T26" fmla="*/ 468 w 2073"/>
                <a:gd name="T27" fmla="*/ 248 h 690"/>
                <a:gd name="T28" fmla="*/ 529 w 2073"/>
                <a:gd name="T29" fmla="*/ 249 h 690"/>
                <a:gd name="T30" fmla="*/ 594 w 2073"/>
                <a:gd name="T31" fmla="*/ 249 h 690"/>
                <a:gd name="T32" fmla="*/ 663 w 2073"/>
                <a:gd name="T33" fmla="*/ 251 h 690"/>
                <a:gd name="T34" fmla="*/ 733 w 2073"/>
                <a:gd name="T35" fmla="*/ 251 h 690"/>
                <a:gd name="T36" fmla="*/ 803 w 2073"/>
                <a:gd name="T37" fmla="*/ 252 h 690"/>
                <a:gd name="T38" fmla="*/ 872 w 2073"/>
                <a:gd name="T39" fmla="*/ 253 h 690"/>
                <a:gd name="T40" fmla="*/ 940 w 2073"/>
                <a:gd name="T41" fmla="*/ 253 h 690"/>
                <a:gd name="T42" fmla="*/ 1003 w 2073"/>
                <a:gd name="T43" fmla="*/ 254 h 690"/>
                <a:gd name="T44" fmla="*/ 1062 w 2073"/>
                <a:gd name="T45" fmla="*/ 256 h 690"/>
                <a:gd name="T46" fmla="*/ 1116 w 2073"/>
                <a:gd name="T47" fmla="*/ 257 h 690"/>
                <a:gd name="T48" fmla="*/ 1166 w 2073"/>
                <a:gd name="T49" fmla="*/ 264 h 690"/>
                <a:gd name="T50" fmla="*/ 1212 w 2073"/>
                <a:gd name="T51" fmla="*/ 277 h 690"/>
                <a:gd name="T52" fmla="*/ 1256 w 2073"/>
                <a:gd name="T53" fmla="*/ 293 h 690"/>
                <a:gd name="T54" fmla="*/ 1294 w 2073"/>
                <a:gd name="T55" fmla="*/ 309 h 690"/>
                <a:gd name="T56" fmla="*/ 1324 w 2073"/>
                <a:gd name="T57" fmla="*/ 326 h 690"/>
                <a:gd name="T58" fmla="*/ 1347 w 2073"/>
                <a:gd name="T59" fmla="*/ 339 h 690"/>
                <a:gd name="T60" fmla="*/ 1361 w 2073"/>
                <a:gd name="T61" fmla="*/ 347 h 690"/>
                <a:gd name="T62" fmla="*/ 1417 w 2073"/>
                <a:gd name="T63" fmla="*/ 559 h 690"/>
                <a:gd name="T64" fmla="*/ 1419 w 2073"/>
                <a:gd name="T65" fmla="*/ 562 h 690"/>
                <a:gd name="T66" fmla="*/ 1419 w 2073"/>
                <a:gd name="T67" fmla="*/ 567 h 690"/>
                <a:gd name="T68" fmla="*/ 1432 w 2073"/>
                <a:gd name="T69" fmla="*/ 582 h 690"/>
                <a:gd name="T70" fmla="*/ 1460 w 2073"/>
                <a:gd name="T71" fmla="*/ 615 h 690"/>
                <a:gd name="T72" fmla="*/ 1491 w 2073"/>
                <a:gd name="T73" fmla="*/ 647 h 690"/>
                <a:gd name="T74" fmla="*/ 1514 w 2073"/>
                <a:gd name="T75" fmla="*/ 663 h 690"/>
                <a:gd name="T76" fmla="*/ 1533 w 2073"/>
                <a:gd name="T77" fmla="*/ 664 h 690"/>
                <a:gd name="T78" fmla="*/ 1563 w 2073"/>
                <a:gd name="T79" fmla="*/ 668 h 690"/>
                <a:gd name="T80" fmla="*/ 1603 w 2073"/>
                <a:gd name="T81" fmla="*/ 670 h 690"/>
                <a:gd name="T82" fmla="*/ 1650 w 2073"/>
                <a:gd name="T83" fmla="*/ 673 h 690"/>
                <a:gd name="T84" fmla="*/ 1701 w 2073"/>
                <a:gd name="T85" fmla="*/ 673 h 690"/>
                <a:gd name="T86" fmla="*/ 1753 w 2073"/>
                <a:gd name="T87" fmla="*/ 671 h 690"/>
                <a:gd name="T88" fmla="*/ 1800 w 2073"/>
                <a:gd name="T89" fmla="*/ 666 h 690"/>
                <a:gd name="T90" fmla="*/ 1844 w 2073"/>
                <a:gd name="T91" fmla="*/ 657 h 690"/>
                <a:gd name="T92" fmla="*/ 2067 w 2073"/>
                <a:gd name="T93" fmla="*/ 184 h 690"/>
                <a:gd name="T94" fmla="*/ 1808 w 2073"/>
                <a:gd name="T95" fmla="*/ 15 h 690"/>
                <a:gd name="T96" fmla="*/ 326 w 2073"/>
                <a:gd name="T97" fmla="*/ 0 h 690"/>
                <a:gd name="T98" fmla="*/ 0 w 2073"/>
                <a:gd name="T99" fmla="*/ 112 h 690"/>
                <a:gd name="T100" fmla="*/ 2 w 2073"/>
                <a:gd name="T101" fmla="*/ 175 h 6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2073" h="690">
                  <a:moveTo>
                    <a:pt x="100" y="179"/>
                  </a:moveTo>
                  <a:lnTo>
                    <a:pt x="155" y="690"/>
                  </a:lnTo>
                  <a:lnTo>
                    <a:pt x="156" y="688"/>
                  </a:lnTo>
                  <a:lnTo>
                    <a:pt x="163" y="681"/>
                  </a:lnTo>
                  <a:lnTo>
                    <a:pt x="170" y="673"/>
                  </a:lnTo>
                  <a:lnTo>
                    <a:pt x="179" y="661"/>
                  </a:lnTo>
                  <a:lnTo>
                    <a:pt x="190" y="649"/>
                  </a:lnTo>
                  <a:lnTo>
                    <a:pt x="200" y="636"/>
                  </a:lnTo>
                  <a:lnTo>
                    <a:pt x="211" y="625"/>
                  </a:lnTo>
                  <a:lnTo>
                    <a:pt x="220" y="615"/>
                  </a:lnTo>
                  <a:lnTo>
                    <a:pt x="228" y="600"/>
                  </a:lnTo>
                  <a:lnTo>
                    <a:pt x="235" y="576"/>
                  </a:lnTo>
                  <a:lnTo>
                    <a:pt x="241" y="552"/>
                  </a:lnTo>
                  <a:lnTo>
                    <a:pt x="245" y="540"/>
                  </a:lnTo>
                  <a:lnTo>
                    <a:pt x="246" y="246"/>
                  </a:lnTo>
                  <a:lnTo>
                    <a:pt x="248" y="246"/>
                  </a:lnTo>
                  <a:lnTo>
                    <a:pt x="253" y="246"/>
                  </a:lnTo>
                  <a:lnTo>
                    <a:pt x="260" y="246"/>
                  </a:lnTo>
                  <a:lnTo>
                    <a:pt x="271" y="246"/>
                  </a:lnTo>
                  <a:lnTo>
                    <a:pt x="284" y="246"/>
                  </a:lnTo>
                  <a:lnTo>
                    <a:pt x="300" y="246"/>
                  </a:lnTo>
                  <a:lnTo>
                    <a:pt x="318" y="247"/>
                  </a:lnTo>
                  <a:lnTo>
                    <a:pt x="338" y="247"/>
                  </a:lnTo>
                  <a:lnTo>
                    <a:pt x="360" y="247"/>
                  </a:lnTo>
                  <a:lnTo>
                    <a:pt x="385" y="247"/>
                  </a:lnTo>
                  <a:lnTo>
                    <a:pt x="410" y="247"/>
                  </a:lnTo>
                  <a:lnTo>
                    <a:pt x="438" y="248"/>
                  </a:lnTo>
                  <a:lnTo>
                    <a:pt x="468" y="248"/>
                  </a:lnTo>
                  <a:lnTo>
                    <a:pt x="498" y="248"/>
                  </a:lnTo>
                  <a:lnTo>
                    <a:pt x="529" y="249"/>
                  </a:lnTo>
                  <a:lnTo>
                    <a:pt x="562" y="249"/>
                  </a:lnTo>
                  <a:lnTo>
                    <a:pt x="594" y="249"/>
                  </a:lnTo>
                  <a:lnTo>
                    <a:pt x="629" y="251"/>
                  </a:lnTo>
                  <a:lnTo>
                    <a:pt x="663" y="251"/>
                  </a:lnTo>
                  <a:lnTo>
                    <a:pt x="698" y="251"/>
                  </a:lnTo>
                  <a:lnTo>
                    <a:pt x="733" y="251"/>
                  </a:lnTo>
                  <a:lnTo>
                    <a:pt x="768" y="252"/>
                  </a:lnTo>
                  <a:lnTo>
                    <a:pt x="803" y="252"/>
                  </a:lnTo>
                  <a:lnTo>
                    <a:pt x="838" y="252"/>
                  </a:lnTo>
                  <a:lnTo>
                    <a:pt x="872" y="253"/>
                  </a:lnTo>
                  <a:lnTo>
                    <a:pt x="907" y="253"/>
                  </a:lnTo>
                  <a:lnTo>
                    <a:pt x="940" y="253"/>
                  </a:lnTo>
                  <a:lnTo>
                    <a:pt x="972" y="254"/>
                  </a:lnTo>
                  <a:lnTo>
                    <a:pt x="1003" y="254"/>
                  </a:lnTo>
                  <a:lnTo>
                    <a:pt x="1033" y="254"/>
                  </a:lnTo>
                  <a:lnTo>
                    <a:pt x="1062" y="256"/>
                  </a:lnTo>
                  <a:lnTo>
                    <a:pt x="1090" y="256"/>
                  </a:lnTo>
                  <a:lnTo>
                    <a:pt x="1116" y="257"/>
                  </a:lnTo>
                  <a:lnTo>
                    <a:pt x="1141" y="259"/>
                  </a:lnTo>
                  <a:lnTo>
                    <a:pt x="1166" y="264"/>
                  </a:lnTo>
                  <a:lnTo>
                    <a:pt x="1190" y="271"/>
                  </a:lnTo>
                  <a:lnTo>
                    <a:pt x="1212" y="277"/>
                  </a:lnTo>
                  <a:lnTo>
                    <a:pt x="1235" y="284"/>
                  </a:lnTo>
                  <a:lnTo>
                    <a:pt x="1256" y="293"/>
                  </a:lnTo>
                  <a:lnTo>
                    <a:pt x="1275" y="302"/>
                  </a:lnTo>
                  <a:lnTo>
                    <a:pt x="1294" y="309"/>
                  </a:lnTo>
                  <a:lnTo>
                    <a:pt x="1310" y="318"/>
                  </a:lnTo>
                  <a:lnTo>
                    <a:pt x="1324" y="326"/>
                  </a:lnTo>
                  <a:lnTo>
                    <a:pt x="1336" y="333"/>
                  </a:lnTo>
                  <a:lnTo>
                    <a:pt x="1347" y="339"/>
                  </a:lnTo>
                  <a:lnTo>
                    <a:pt x="1356" y="343"/>
                  </a:lnTo>
                  <a:lnTo>
                    <a:pt x="1361" y="347"/>
                  </a:lnTo>
                  <a:lnTo>
                    <a:pt x="1365" y="348"/>
                  </a:lnTo>
                  <a:lnTo>
                    <a:pt x="1417" y="559"/>
                  </a:lnTo>
                  <a:lnTo>
                    <a:pt x="1417" y="560"/>
                  </a:lnTo>
                  <a:lnTo>
                    <a:pt x="1419" y="562"/>
                  </a:lnTo>
                  <a:lnTo>
                    <a:pt x="1419" y="566"/>
                  </a:lnTo>
                  <a:lnTo>
                    <a:pt x="1419" y="567"/>
                  </a:lnTo>
                  <a:lnTo>
                    <a:pt x="1422" y="571"/>
                  </a:lnTo>
                  <a:lnTo>
                    <a:pt x="1432" y="582"/>
                  </a:lnTo>
                  <a:lnTo>
                    <a:pt x="1445" y="597"/>
                  </a:lnTo>
                  <a:lnTo>
                    <a:pt x="1460" y="615"/>
                  </a:lnTo>
                  <a:lnTo>
                    <a:pt x="1476" y="632"/>
                  </a:lnTo>
                  <a:lnTo>
                    <a:pt x="1491" y="647"/>
                  </a:lnTo>
                  <a:lnTo>
                    <a:pt x="1505" y="659"/>
                  </a:lnTo>
                  <a:lnTo>
                    <a:pt x="1514" y="663"/>
                  </a:lnTo>
                  <a:lnTo>
                    <a:pt x="1521" y="664"/>
                  </a:lnTo>
                  <a:lnTo>
                    <a:pt x="1533" y="664"/>
                  </a:lnTo>
                  <a:lnTo>
                    <a:pt x="1546" y="665"/>
                  </a:lnTo>
                  <a:lnTo>
                    <a:pt x="1563" y="668"/>
                  </a:lnTo>
                  <a:lnTo>
                    <a:pt x="1583" y="669"/>
                  </a:lnTo>
                  <a:lnTo>
                    <a:pt x="1603" y="670"/>
                  </a:lnTo>
                  <a:lnTo>
                    <a:pt x="1626" y="671"/>
                  </a:lnTo>
                  <a:lnTo>
                    <a:pt x="1650" y="673"/>
                  </a:lnTo>
                  <a:lnTo>
                    <a:pt x="1675" y="673"/>
                  </a:lnTo>
                  <a:lnTo>
                    <a:pt x="1701" y="673"/>
                  </a:lnTo>
                  <a:lnTo>
                    <a:pt x="1726" y="673"/>
                  </a:lnTo>
                  <a:lnTo>
                    <a:pt x="1753" y="671"/>
                  </a:lnTo>
                  <a:lnTo>
                    <a:pt x="1777" y="669"/>
                  </a:lnTo>
                  <a:lnTo>
                    <a:pt x="1800" y="666"/>
                  </a:lnTo>
                  <a:lnTo>
                    <a:pt x="1823" y="663"/>
                  </a:lnTo>
                  <a:lnTo>
                    <a:pt x="1844" y="657"/>
                  </a:lnTo>
                  <a:lnTo>
                    <a:pt x="1918" y="185"/>
                  </a:lnTo>
                  <a:lnTo>
                    <a:pt x="2067" y="184"/>
                  </a:lnTo>
                  <a:lnTo>
                    <a:pt x="2073" y="144"/>
                  </a:lnTo>
                  <a:lnTo>
                    <a:pt x="1808" y="15"/>
                  </a:lnTo>
                  <a:lnTo>
                    <a:pt x="1779" y="5"/>
                  </a:lnTo>
                  <a:lnTo>
                    <a:pt x="326" y="0"/>
                  </a:lnTo>
                  <a:lnTo>
                    <a:pt x="284" y="3"/>
                  </a:lnTo>
                  <a:lnTo>
                    <a:pt x="0" y="112"/>
                  </a:lnTo>
                  <a:lnTo>
                    <a:pt x="2" y="175"/>
                  </a:lnTo>
                  <a:lnTo>
                    <a:pt x="2" y="175"/>
                  </a:lnTo>
                  <a:lnTo>
                    <a:pt x="100" y="179"/>
                  </a:lnTo>
                  <a:close/>
                </a:path>
              </a:pathLst>
            </a:custGeom>
            <a:solidFill>
              <a:srgbClr val="BC63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8" name="Freeform 115">
              <a:extLst>
                <a:ext uri="{FF2B5EF4-FFF2-40B4-BE49-F238E27FC236}">
                  <a16:creationId xmlns:a16="http://schemas.microsoft.com/office/drawing/2014/main" id="{4D80FFC1-38D5-4A29-BB99-6AFF1894BE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04813" y="1307892"/>
              <a:ext cx="1603375" cy="506413"/>
            </a:xfrm>
            <a:custGeom>
              <a:avLst/>
              <a:gdLst>
                <a:gd name="T0" fmla="*/ 144 w 2021"/>
                <a:gd name="T1" fmla="*/ 638 h 638"/>
                <a:gd name="T2" fmla="*/ 151 w 2021"/>
                <a:gd name="T3" fmla="*/ 630 h 638"/>
                <a:gd name="T4" fmla="*/ 167 w 2021"/>
                <a:gd name="T5" fmla="*/ 610 h 638"/>
                <a:gd name="T6" fmla="*/ 186 w 2021"/>
                <a:gd name="T7" fmla="*/ 587 h 638"/>
                <a:gd name="T8" fmla="*/ 202 w 2021"/>
                <a:gd name="T9" fmla="*/ 568 h 638"/>
                <a:gd name="T10" fmla="*/ 209 w 2021"/>
                <a:gd name="T11" fmla="*/ 533 h 638"/>
                <a:gd name="T12" fmla="*/ 214 w 2021"/>
                <a:gd name="T13" fmla="*/ 501 h 638"/>
                <a:gd name="T14" fmla="*/ 217 w 2021"/>
                <a:gd name="T15" fmla="*/ 227 h 638"/>
                <a:gd name="T16" fmla="*/ 229 w 2021"/>
                <a:gd name="T17" fmla="*/ 227 h 638"/>
                <a:gd name="T18" fmla="*/ 251 w 2021"/>
                <a:gd name="T19" fmla="*/ 227 h 638"/>
                <a:gd name="T20" fmla="*/ 283 w 2021"/>
                <a:gd name="T21" fmla="*/ 227 h 638"/>
                <a:gd name="T22" fmla="*/ 323 w 2021"/>
                <a:gd name="T23" fmla="*/ 228 h 638"/>
                <a:gd name="T24" fmla="*/ 372 w 2021"/>
                <a:gd name="T25" fmla="*/ 228 h 638"/>
                <a:gd name="T26" fmla="*/ 426 w 2021"/>
                <a:gd name="T27" fmla="*/ 228 h 638"/>
                <a:gd name="T28" fmla="*/ 486 w 2021"/>
                <a:gd name="T29" fmla="*/ 229 h 638"/>
                <a:gd name="T30" fmla="*/ 550 w 2021"/>
                <a:gd name="T31" fmla="*/ 229 h 638"/>
                <a:gd name="T32" fmla="*/ 616 w 2021"/>
                <a:gd name="T33" fmla="*/ 230 h 638"/>
                <a:gd name="T34" fmla="*/ 685 w 2021"/>
                <a:gd name="T35" fmla="*/ 230 h 638"/>
                <a:gd name="T36" fmla="*/ 755 w 2021"/>
                <a:gd name="T37" fmla="*/ 232 h 638"/>
                <a:gd name="T38" fmla="*/ 825 w 2021"/>
                <a:gd name="T39" fmla="*/ 233 h 638"/>
                <a:gd name="T40" fmla="*/ 894 w 2021"/>
                <a:gd name="T41" fmla="*/ 233 h 638"/>
                <a:gd name="T42" fmla="*/ 960 w 2021"/>
                <a:gd name="T43" fmla="*/ 234 h 638"/>
                <a:gd name="T44" fmla="*/ 1024 w 2021"/>
                <a:gd name="T45" fmla="*/ 235 h 638"/>
                <a:gd name="T46" fmla="*/ 1084 w 2021"/>
                <a:gd name="T47" fmla="*/ 237 h 638"/>
                <a:gd name="T48" fmla="*/ 1140 w 2021"/>
                <a:gd name="T49" fmla="*/ 240 h 638"/>
                <a:gd name="T50" fmla="*/ 1193 w 2021"/>
                <a:gd name="T51" fmla="*/ 247 h 638"/>
                <a:gd name="T52" fmla="*/ 1239 w 2021"/>
                <a:gd name="T53" fmla="*/ 255 h 638"/>
                <a:gd name="T54" fmla="*/ 1280 w 2021"/>
                <a:gd name="T55" fmla="*/ 264 h 638"/>
                <a:gd name="T56" fmla="*/ 1314 w 2021"/>
                <a:gd name="T57" fmla="*/ 272 h 638"/>
                <a:gd name="T58" fmla="*/ 1339 w 2021"/>
                <a:gd name="T59" fmla="*/ 279 h 638"/>
                <a:gd name="T60" fmla="*/ 1354 w 2021"/>
                <a:gd name="T61" fmla="*/ 283 h 638"/>
                <a:gd name="T62" fmla="*/ 1403 w 2021"/>
                <a:gd name="T63" fmla="*/ 494 h 638"/>
                <a:gd name="T64" fmla="*/ 1404 w 2021"/>
                <a:gd name="T65" fmla="*/ 499 h 638"/>
                <a:gd name="T66" fmla="*/ 1405 w 2021"/>
                <a:gd name="T67" fmla="*/ 505 h 638"/>
                <a:gd name="T68" fmla="*/ 1418 w 2021"/>
                <a:gd name="T69" fmla="*/ 521 h 638"/>
                <a:gd name="T70" fmla="*/ 1446 w 2021"/>
                <a:gd name="T71" fmla="*/ 558 h 638"/>
                <a:gd name="T72" fmla="*/ 1474 w 2021"/>
                <a:gd name="T73" fmla="*/ 595 h 638"/>
                <a:gd name="T74" fmla="*/ 1492 w 2021"/>
                <a:gd name="T75" fmla="*/ 612 h 638"/>
                <a:gd name="T76" fmla="*/ 1506 w 2021"/>
                <a:gd name="T77" fmla="*/ 613 h 638"/>
                <a:gd name="T78" fmla="*/ 1532 w 2021"/>
                <a:gd name="T79" fmla="*/ 616 h 638"/>
                <a:gd name="T80" fmla="*/ 1571 w 2021"/>
                <a:gd name="T81" fmla="*/ 618 h 638"/>
                <a:gd name="T82" fmla="*/ 1616 w 2021"/>
                <a:gd name="T83" fmla="*/ 621 h 638"/>
                <a:gd name="T84" fmla="*/ 1666 w 2021"/>
                <a:gd name="T85" fmla="*/ 622 h 638"/>
                <a:gd name="T86" fmla="*/ 1717 w 2021"/>
                <a:gd name="T87" fmla="*/ 621 h 638"/>
                <a:gd name="T88" fmla="*/ 1765 w 2021"/>
                <a:gd name="T89" fmla="*/ 617 h 638"/>
                <a:gd name="T90" fmla="*/ 1808 w 2021"/>
                <a:gd name="T91" fmla="*/ 608 h 638"/>
                <a:gd name="T92" fmla="*/ 2016 w 2021"/>
                <a:gd name="T93" fmla="*/ 170 h 638"/>
                <a:gd name="T94" fmla="*/ 1767 w 2021"/>
                <a:gd name="T95" fmla="*/ 9 h 638"/>
                <a:gd name="T96" fmla="*/ 308 w 2021"/>
                <a:gd name="T97" fmla="*/ 0 h 638"/>
                <a:gd name="T98" fmla="*/ 0 w 2021"/>
                <a:gd name="T99" fmla="*/ 100 h 638"/>
                <a:gd name="T100" fmla="*/ 2 w 2021"/>
                <a:gd name="T101" fmla="*/ 160 h 6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2021" h="638">
                  <a:moveTo>
                    <a:pt x="93" y="165"/>
                  </a:moveTo>
                  <a:lnTo>
                    <a:pt x="144" y="638"/>
                  </a:lnTo>
                  <a:lnTo>
                    <a:pt x="146" y="636"/>
                  </a:lnTo>
                  <a:lnTo>
                    <a:pt x="151" y="630"/>
                  </a:lnTo>
                  <a:lnTo>
                    <a:pt x="158" y="621"/>
                  </a:lnTo>
                  <a:lnTo>
                    <a:pt x="167" y="610"/>
                  </a:lnTo>
                  <a:lnTo>
                    <a:pt x="176" y="598"/>
                  </a:lnTo>
                  <a:lnTo>
                    <a:pt x="186" y="587"/>
                  </a:lnTo>
                  <a:lnTo>
                    <a:pt x="194" y="576"/>
                  </a:lnTo>
                  <a:lnTo>
                    <a:pt x="202" y="568"/>
                  </a:lnTo>
                  <a:lnTo>
                    <a:pt x="206" y="556"/>
                  </a:lnTo>
                  <a:lnTo>
                    <a:pt x="209" y="533"/>
                  </a:lnTo>
                  <a:lnTo>
                    <a:pt x="213" y="512"/>
                  </a:lnTo>
                  <a:lnTo>
                    <a:pt x="214" y="501"/>
                  </a:lnTo>
                  <a:lnTo>
                    <a:pt x="216" y="227"/>
                  </a:lnTo>
                  <a:lnTo>
                    <a:pt x="217" y="227"/>
                  </a:lnTo>
                  <a:lnTo>
                    <a:pt x="222" y="227"/>
                  </a:lnTo>
                  <a:lnTo>
                    <a:pt x="229" y="227"/>
                  </a:lnTo>
                  <a:lnTo>
                    <a:pt x="238" y="227"/>
                  </a:lnTo>
                  <a:lnTo>
                    <a:pt x="251" y="227"/>
                  </a:lnTo>
                  <a:lnTo>
                    <a:pt x="266" y="227"/>
                  </a:lnTo>
                  <a:lnTo>
                    <a:pt x="283" y="227"/>
                  </a:lnTo>
                  <a:lnTo>
                    <a:pt x="302" y="228"/>
                  </a:lnTo>
                  <a:lnTo>
                    <a:pt x="323" y="228"/>
                  </a:lnTo>
                  <a:lnTo>
                    <a:pt x="347" y="228"/>
                  </a:lnTo>
                  <a:lnTo>
                    <a:pt x="372" y="228"/>
                  </a:lnTo>
                  <a:lnTo>
                    <a:pt x="398" y="228"/>
                  </a:lnTo>
                  <a:lnTo>
                    <a:pt x="426" y="228"/>
                  </a:lnTo>
                  <a:lnTo>
                    <a:pt x="455" y="229"/>
                  </a:lnTo>
                  <a:lnTo>
                    <a:pt x="486" y="229"/>
                  </a:lnTo>
                  <a:lnTo>
                    <a:pt x="517" y="229"/>
                  </a:lnTo>
                  <a:lnTo>
                    <a:pt x="550" y="229"/>
                  </a:lnTo>
                  <a:lnTo>
                    <a:pt x="582" y="229"/>
                  </a:lnTo>
                  <a:lnTo>
                    <a:pt x="616" y="230"/>
                  </a:lnTo>
                  <a:lnTo>
                    <a:pt x="651" y="230"/>
                  </a:lnTo>
                  <a:lnTo>
                    <a:pt x="685" y="230"/>
                  </a:lnTo>
                  <a:lnTo>
                    <a:pt x="720" y="232"/>
                  </a:lnTo>
                  <a:lnTo>
                    <a:pt x="755" y="232"/>
                  </a:lnTo>
                  <a:lnTo>
                    <a:pt x="790" y="232"/>
                  </a:lnTo>
                  <a:lnTo>
                    <a:pt x="825" y="233"/>
                  </a:lnTo>
                  <a:lnTo>
                    <a:pt x="860" y="233"/>
                  </a:lnTo>
                  <a:lnTo>
                    <a:pt x="894" y="233"/>
                  </a:lnTo>
                  <a:lnTo>
                    <a:pt x="928" y="234"/>
                  </a:lnTo>
                  <a:lnTo>
                    <a:pt x="960" y="234"/>
                  </a:lnTo>
                  <a:lnTo>
                    <a:pt x="993" y="234"/>
                  </a:lnTo>
                  <a:lnTo>
                    <a:pt x="1024" y="235"/>
                  </a:lnTo>
                  <a:lnTo>
                    <a:pt x="1054" y="235"/>
                  </a:lnTo>
                  <a:lnTo>
                    <a:pt x="1084" y="237"/>
                  </a:lnTo>
                  <a:lnTo>
                    <a:pt x="1111" y="238"/>
                  </a:lnTo>
                  <a:lnTo>
                    <a:pt x="1140" y="240"/>
                  </a:lnTo>
                  <a:lnTo>
                    <a:pt x="1167" y="243"/>
                  </a:lnTo>
                  <a:lnTo>
                    <a:pt x="1193" y="247"/>
                  </a:lnTo>
                  <a:lnTo>
                    <a:pt x="1217" y="250"/>
                  </a:lnTo>
                  <a:lnTo>
                    <a:pt x="1239" y="255"/>
                  </a:lnTo>
                  <a:lnTo>
                    <a:pt x="1260" y="259"/>
                  </a:lnTo>
                  <a:lnTo>
                    <a:pt x="1280" y="264"/>
                  </a:lnTo>
                  <a:lnTo>
                    <a:pt x="1298" y="268"/>
                  </a:lnTo>
                  <a:lnTo>
                    <a:pt x="1314" y="272"/>
                  </a:lnTo>
                  <a:lnTo>
                    <a:pt x="1328" y="275"/>
                  </a:lnTo>
                  <a:lnTo>
                    <a:pt x="1339" y="279"/>
                  </a:lnTo>
                  <a:lnTo>
                    <a:pt x="1348" y="282"/>
                  </a:lnTo>
                  <a:lnTo>
                    <a:pt x="1354" y="283"/>
                  </a:lnTo>
                  <a:lnTo>
                    <a:pt x="1358" y="284"/>
                  </a:lnTo>
                  <a:lnTo>
                    <a:pt x="1403" y="494"/>
                  </a:lnTo>
                  <a:lnTo>
                    <a:pt x="1403" y="496"/>
                  </a:lnTo>
                  <a:lnTo>
                    <a:pt x="1404" y="499"/>
                  </a:lnTo>
                  <a:lnTo>
                    <a:pt x="1405" y="503"/>
                  </a:lnTo>
                  <a:lnTo>
                    <a:pt x="1405" y="505"/>
                  </a:lnTo>
                  <a:lnTo>
                    <a:pt x="1409" y="510"/>
                  </a:lnTo>
                  <a:lnTo>
                    <a:pt x="1418" y="521"/>
                  </a:lnTo>
                  <a:lnTo>
                    <a:pt x="1430" y="538"/>
                  </a:lnTo>
                  <a:lnTo>
                    <a:pt x="1446" y="558"/>
                  </a:lnTo>
                  <a:lnTo>
                    <a:pt x="1461" y="577"/>
                  </a:lnTo>
                  <a:lnTo>
                    <a:pt x="1474" y="595"/>
                  </a:lnTo>
                  <a:lnTo>
                    <a:pt x="1486" y="607"/>
                  </a:lnTo>
                  <a:lnTo>
                    <a:pt x="1492" y="612"/>
                  </a:lnTo>
                  <a:lnTo>
                    <a:pt x="1497" y="612"/>
                  </a:lnTo>
                  <a:lnTo>
                    <a:pt x="1506" y="613"/>
                  </a:lnTo>
                  <a:lnTo>
                    <a:pt x="1517" y="615"/>
                  </a:lnTo>
                  <a:lnTo>
                    <a:pt x="1532" y="616"/>
                  </a:lnTo>
                  <a:lnTo>
                    <a:pt x="1551" y="617"/>
                  </a:lnTo>
                  <a:lnTo>
                    <a:pt x="1571" y="618"/>
                  </a:lnTo>
                  <a:lnTo>
                    <a:pt x="1592" y="620"/>
                  </a:lnTo>
                  <a:lnTo>
                    <a:pt x="1616" y="621"/>
                  </a:lnTo>
                  <a:lnTo>
                    <a:pt x="1641" y="622"/>
                  </a:lnTo>
                  <a:lnTo>
                    <a:pt x="1666" y="622"/>
                  </a:lnTo>
                  <a:lnTo>
                    <a:pt x="1691" y="622"/>
                  </a:lnTo>
                  <a:lnTo>
                    <a:pt x="1717" y="621"/>
                  </a:lnTo>
                  <a:lnTo>
                    <a:pt x="1741" y="620"/>
                  </a:lnTo>
                  <a:lnTo>
                    <a:pt x="1765" y="617"/>
                  </a:lnTo>
                  <a:lnTo>
                    <a:pt x="1787" y="613"/>
                  </a:lnTo>
                  <a:lnTo>
                    <a:pt x="1808" y="608"/>
                  </a:lnTo>
                  <a:lnTo>
                    <a:pt x="1877" y="171"/>
                  </a:lnTo>
                  <a:lnTo>
                    <a:pt x="2016" y="170"/>
                  </a:lnTo>
                  <a:lnTo>
                    <a:pt x="2021" y="133"/>
                  </a:lnTo>
                  <a:lnTo>
                    <a:pt x="1767" y="9"/>
                  </a:lnTo>
                  <a:lnTo>
                    <a:pt x="1746" y="4"/>
                  </a:lnTo>
                  <a:lnTo>
                    <a:pt x="308" y="0"/>
                  </a:lnTo>
                  <a:lnTo>
                    <a:pt x="263" y="1"/>
                  </a:lnTo>
                  <a:lnTo>
                    <a:pt x="0" y="100"/>
                  </a:lnTo>
                  <a:lnTo>
                    <a:pt x="2" y="160"/>
                  </a:lnTo>
                  <a:lnTo>
                    <a:pt x="2" y="160"/>
                  </a:lnTo>
                  <a:lnTo>
                    <a:pt x="93" y="165"/>
                  </a:lnTo>
                  <a:close/>
                </a:path>
              </a:pathLst>
            </a:custGeom>
            <a:solidFill>
              <a:srgbClr val="B24C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9" name="Freeform 116">
              <a:extLst>
                <a:ext uri="{FF2B5EF4-FFF2-40B4-BE49-F238E27FC236}">
                  <a16:creationId xmlns:a16="http://schemas.microsoft.com/office/drawing/2014/main" id="{DA09887C-DE4C-4718-84E9-9E6AE0D07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422275" y="1315829"/>
              <a:ext cx="1562100" cy="463550"/>
            </a:xfrm>
            <a:custGeom>
              <a:avLst/>
              <a:gdLst>
                <a:gd name="T0" fmla="*/ 1 w 1968"/>
                <a:gd name="T1" fmla="*/ 145 h 585"/>
                <a:gd name="T2" fmla="*/ 134 w 1968"/>
                <a:gd name="T3" fmla="*/ 585 h 585"/>
                <a:gd name="T4" fmla="*/ 140 w 1968"/>
                <a:gd name="T5" fmla="*/ 577 h 585"/>
                <a:gd name="T6" fmla="*/ 155 w 1968"/>
                <a:gd name="T7" fmla="*/ 558 h 585"/>
                <a:gd name="T8" fmla="*/ 171 w 1968"/>
                <a:gd name="T9" fmla="*/ 537 h 585"/>
                <a:gd name="T10" fmla="*/ 183 w 1968"/>
                <a:gd name="T11" fmla="*/ 521 h 585"/>
                <a:gd name="T12" fmla="*/ 188 w 1968"/>
                <a:gd name="T13" fmla="*/ 207 h 585"/>
                <a:gd name="T14" fmla="*/ 211 w 1968"/>
                <a:gd name="T15" fmla="*/ 207 h 585"/>
                <a:gd name="T16" fmla="*/ 258 w 1968"/>
                <a:gd name="T17" fmla="*/ 207 h 585"/>
                <a:gd name="T18" fmla="*/ 322 w 1968"/>
                <a:gd name="T19" fmla="*/ 208 h 585"/>
                <a:gd name="T20" fmla="*/ 402 w 1968"/>
                <a:gd name="T21" fmla="*/ 208 h 585"/>
                <a:gd name="T22" fmla="*/ 493 w 1968"/>
                <a:gd name="T23" fmla="*/ 209 h 585"/>
                <a:gd name="T24" fmla="*/ 592 w 1968"/>
                <a:gd name="T25" fmla="*/ 209 h 585"/>
                <a:gd name="T26" fmla="*/ 697 w 1968"/>
                <a:gd name="T27" fmla="*/ 210 h 585"/>
                <a:gd name="T28" fmla="*/ 804 w 1968"/>
                <a:gd name="T29" fmla="*/ 210 h 585"/>
                <a:gd name="T30" fmla="*/ 910 w 1968"/>
                <a:gd name="T31" fmla="*/ 212 h 585"/>
                <a:gd name="T32" fmla="*/ 1012 w 1968"/>
                <a:gd name="T33" fmla="*/ 213 h 585"/>
                <a:gd name="T34" fmla="*/ 1106 w 1968"/>
                <a:gd name="T35" fmla="*/ 214 h 585"/>
                <a:gd name="T36" fmla="*/ 1190 w 1968"/>
                <a:gd name="T37" fmla="*/ 215 h 585"/>
                <a:gd name="T38" fmla="*/ 1259 w 1968"/>
                <a:gd name="T39" fmla="*/ 217 h 585"/>
                <a:gd name="T40" fmla="*/ 1311 w 1968"/>
                <a:gd name="T41" fmla="*/ 218 h 585"/>
                <a:gd name="T42" fmla="*/ 1342 w 1968"/>
                <a:gd name="T43" fmla="*/ 219 h 585"/>
                <a:gd name="T44" fmla="*/ 1391 w 1968"/>
                <a:gd name="T45" fmla="*/ 441 h 585"/>
                <a:gd name="T46" fmla="*/ 1470 w 1968"/>
                <a:gd name="T47" fmla="*/ 560 h 585"/>
                <a:gd name="T48" fmla="*/ 1486 w 1968"/>
                <a:gd name="T49" fmla="*/ 562 h 585"/>
                <a:gd name="T50" fmla="*/ 1518 w 1968"/>
                <a:gd name="T51" fmla="*/ 565 h 585"/>
                <a:gd name="T52" fmla="*/ 1558 w 1968"/>
                <a:gd name="T53" fmla="*/ 568 h 585"/>
                <a:gd name="T54" fmla="*/ 1605 w 1968"/>
                <a:gd name="T55" fmla="*/ 571 h 585"/>
                <a:gd name="T56" fmla="*/ 1655 w 1968"/>
                <a:gd name="T57" fmla="*/ 571 h 585"/>
                <a:gd name="T58" fmla="*/ 1705 w 1968"/>
                <a:gd name="T59" fmla="*/ 568 h 585"/>
                <a:gd name="T60" fmla="*/ 1752 w 1968"/>
                <a:gd name="T61" fmla="*/ 562 h 585"/>
                <a:gd name="T62" fmla="*/ 1835 w 1968"/>
                <a:gd name="T63" fmla="*/ 155 h 585"/>
                <a:gd name="T64" fmla="*/ 1968 w 1968"/>
                <a:gd name="T65" fmla="*/ 120 h 585"/>
                <a:gd name="T66" fmla="*/ 243 w 1968"/>
                <a:gd name="T67" fmla="*/ 0 h 5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968" h="585">
                  <a:moveTo>
                    <a:pt x="0" y="89"/>
                  </a:moveTo>
                  <a:lnTo>
                    <a:pt x="1" y="145"/>
                  </a:lnTo>
                  <a:lnTo>
                    <a:pt x="86" y="150"/>
                  </a:lnTo>
                  <a:lnTo>
                    <a:pt x="134" y="585"/>
                  </a:lnTo>
                  <a:lnTo>
                    <a:pt x="135" y="582"/>
                  </a:lnTo>
                  <a:lnTo>
                    <a:pt x="140" y="577"/>
                  </a:lnTo>
                  <a:lnTo>
                    <a:pt x="146" y="568"/>
                  </a:lnTo>
                  <a:lnTo>
                    <a:pt x="155" y="558"/>
                  </a:lnTo>
                  <a:lnTo>
                    <a:pt x="163" y="547"/>
                  </a:lnTo>
                  <a:lnTo>
                    <a:pt x="171" y="537"/>
                  </a:lnTo>
                  <a:lnTo>
                    <a:pt x="178" y="527"/>
                  </a:lnTo>
                  <a:lnTo>
                    <a:pt x="183" y="521"/>
                  </a:lnTo>
                  <a:lnTo>
                    <a:pt x="184" y="207"/>
                  </a:lnTo>
                  <a:lnTo>
                    <a:pt x="188" y="207"/>
                  </a:lnTo>
                  <a:lnTo>
                    <a:pt x="196" y="207"/>
                  </a:lnTo>
                  <a:lnTo>
                    <a:pt x="211" y="207"/>
                  </a:lnTo>
                  <a:lnTo>
                    <a:pt x="233" y="207"/>
                  </a:lnTo>
                  <a:lnTo>
                    <a:pt x="258" y="207"/>
                  </a:lnTo>
                  <a:lnTo>
                    <a:pt x="288" y="207"/>
                  </a:lnTo>
                  <a:lnTo>
                    <a:pt x="322" y="208"/>
                  </a:lnTo>
                  <a:lnTo>
                    <a:pt x="360" y="208"/>
                  </a:lnTo>
                  <a:lnTo>
                    <a:pt x="402" y="208"/>
                  </a:lnTo>
                  <a:lnTo>
                    <a:pt x="445" y="208"/>
                  </a:lnTo>
                  <a:lnTo>
                    <a:pt x="493" y="209"/>
                  </a:lnTo>
                  <a:lnTo>
                    <a:pt x="542" y="209"/>
                  </a:lnTo>
                  <a:lnTo>
                    <a:pt x="592" y="209"/>
                  </a:lnTo>
                  <a:lnTo>
                    <a:pt x="644" y="209"/>
                  </a:lnTo>
                  <a:lnTo>
                    <a:pt x="697" y="210"/>
                  </a:lnTo>
                  <a:lnTo>
                    <a:pt x="751" y="210"/>
                  </a:lnTo>
                  <a:lnTo>
                    <a:pt x="804" y="210"/>
                  </a:lnTo>
                  <a:lnTo>
                    <a:pt x="857" y="212"/>
                  </a:lnTo>
                  <a:lnTo>
                    <a:pt x="910" y="212"/>
                  </a:lnTo>
                  <a:lnTo>
                    <a:pt x="962" y="213"/>
                  </a:lnTo>
                  <a:lnTo>
                    <a:pt x="1012" y="213"/>
                  </a:lnTo>
                  <a:lnTo>
                    <a:pt x="1060" y="213"/>
                  </a:lnTo>
                  <a:lnTo>
                    <a:pt x="1106" y="214"/>
                  </a:lnTo>
                  <a:lnTo>
                    <a:pt x="1150" y="214"/>
                  </a:lnTo>
                  <a:lnTo>
                    <a:pt x="1190" y="215"/>
                  </a:lnTo>
                  <a:lnTo>
                    <a:pt x="1226" y="215"/>
                  </a:lnTo>
                  <a:lnTo>
                    <a:pt x="1259" y="217"/>
                  </a:lnTo>
                  <a:lnTo>
                    <a:pt x="1287" y="217"/>
                  </a:lnTo>
                  <a:lnTo>
                    <a:pt x="1311" y="218"/>
                  </a:lnTo>
                  <a:lnTo>
                    <a:pt x="1330" y="218"/>
                  </a:lnTo>
                  <a:lnTo>
                    <a:pt x="1342" y="219"/>
                  </a:lnTo>
                  <a:lnTo>
                    <a:pt x="1350" y="219"/>
                  </a:lnTo>
                  <a:lnTo>
                    <a:pt x="1391" y="441"/>
                  </a:lnTo>
                  <a:lnTo>
                    <a:pt x="1468" y="560"/>
                  </a:lnTo>
                  <a:lnTo>
                    <a:pt x="1470" y="560"/>
                  </a:lnTo>
                  <a:lnTo>
                    <a:pt x="1476" y="561"/>
                  </a:lnTo>
                  <a:lnTo>
                    <a:pt x="1486" y="562"/>
                  </a:lnTo>
                  <a:lnTo>
                    <a:pt x="1500" y="563"/>
                  </a:lnTo>
                  <a:lnTo>
                    <a:pt x="1518" y="565"/>
                  </a:lnTo>
                  <a:lnTo>
                    <a:pt x="1536" y="567"/>
                  </a:lnTo>
                  <a:lnTo>
                    <a:pt x="1558" y="568"/>
                  </a:lnTo>
                  <a:lnTo>
                    <a:pt x="1581" y="570"/>
                  </a:lnTo>
                  <a:lnTo>
                    <a:pt x="1605" y="571"/>
                  </a:lnTo>
                  <a:lnTo>
                    <a:pt x="1630" y="571"/>
                  </a:lnTo>
                  <a:lnTo>
                    <a:pt x="1655" y="571"/>
                  </a:lnTo>
                  <a:lnTo>
                    <a:pt x="1680" y="570"/>
                  </a:lnTo>
                  <a:lnTo>
                    <a:pt x="1705" y="568"/>
                  </a:lnTo>
                  <a:lnTo>
                    <a:pt x="1729" y="566"/>
                  </a:lnTo>
                  <a:lnTo>
                    <a:pt x="1752" y="562"/>
                  </a:lnTo>
                  <a:lnTo>
                    <a:pt x="1773" y="557"/>
                  </a:lnTo>
                  <a:lnTo>
                    <a:pt x="1835" y="155"/>
                  </a:lnTo>
                  <a:lnTo>
                    <a:pt x="1963" y="154"/>
                  </a:lnTo>
                  <a:lnTo>
                    <a:pt x="1968" y="120"/>
                  </a:lnTo>
                  <a:lnTo>
                    <a:pt x="1725" y="1"/>
                  </a:lnTo>
                  <a:lnTo>
                    <a:pt x="243" y="0"/>
                  </a:lnTo>
                  <a:lnTo>
                    <a:pt x="0" y="89"/>
                  </a:lnTo>
                  <a:close/>
                </a:path>
              </a:pathLst>
            </a:custGeom>
            <a:solidFill>
              <a:srgbClr val="AA380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0" name="Freeform 117">
              <a:extLst>
                <a:ext uri="{FF2B5EF4-FFF2-40B4-BE49-F238E27FC236}">
                  <a16:creationId xmlns:a16="http://schemas.microsoft.com/office/drawing/2014/main" id="{2D8D5117-E6D1-4BF9-B2DD-E8CD7C1F37D6}"/>
                </a:ext>
              </a:extLst>
            </p:cNvPr>
            <p:cNvSpPr>
              <a:spLocks/>
            </p:cNvSpPr>
            <p:nvPr/>
          </p:nvSpPr>
          <p:spPr bwMode="auto">
            <a:xfrm>
              <a:off x="985838" y="1339642"/>
              <a:ext cx="457200" cy="41275"/>
            </a:xfrm>
            <a:custGeom>
              <a:avLst/>
              <a:gdLst>
                <a:gd name="T0" fmla="*/ 577 w 577"/>
                <a:gd name="T1" fmla="*/ 46 h 51"/>
                <a:gd name="T2" fmla="*/ 547 w 577"/>
                <a:gd name="T3" fmla="*/ 0 h 51"/>
                <a:gd name="T4" fmla="*/ 53 w 577"/>
                <a:gd name="T5" fmla="*/ 1 h 51"/>
                <a:gd name="T6" fmla="*/ 0 w 577"/>
                <a:gd name="T7" fmla="*/ 51 h 51"/>
                <a:gd name="T8" fmla="*/ 577 w 577"/>
                <a:gd name="T9" fmla="*/ 46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77" h="51">
                  <a:moveTo>
                    <a:pt x="577" y="46"/>
                  </a:moveTo>
                  <a:lnTo>
                    <a:pt x="547" y="0"/>
                  </a:lnTo>
                  <a:lnTo>
                    <a:pt x="53" y="1"/>
                  </a:lnTo>
                  <a:lnTo>
                    <a:pt x="0" y="51"/>
                  </a:lnTo>
                  <a:lnTo>
                    <a:pt x="577" y="4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1" name="Freeform 118">
              <a:extLst>
                <a:ext uri="{FF2B5EF4-FFF2-40B4-BE49-F238E27FC236}">
                  <a16:creationId xmlns:a16="http://schemas.microsoft.com/office/drawing/2014/main" id="{B70A1386-1E42-4FE8-9776-6D27582EDEB6}"/>
                </a:ext>
              </a:extLst>
            </p:cNvPr>
            <p:cNvSpPr>
              <a:spLocks/>
            </p:cNvSpPr>
            <p:nvPr/>
          </p:nvSpPr>
          <p:spPr bwMode="auto">
            <a:xfrm>
              <a:off x="1497013" y="1004679"/>
              <a:ext cx="528638" cy="387350"/>
            </a:xfrm>
            <a:custGeom>
              <a:avLst/>
              <a:gdLst>
                <a:gd name="T0" fmla="*/ 264 w 666"/>
                <a:gd name="T1" fmla="*/ 460 h 488"/>
                <a:gd name="T2" fmla="*/ 275 w 666"/>
                <a:gd name="T3" fmla="*/ 451 h 488"/>
                <a:gd name="T4" fmla="*/ 295 w 666"/>
                <a:gd name="T5" fmla="*/ 438 h 488"/>
                <a:gd name="T6" fmla="*/ 323 w 666"/>
                <a:gd name="T7" fmla="*/ 422 h 488"/>
                <a:gd name="T8" fmla="*/ 357 w 666"/>
                <a:gd name="T9" fmla="*/ 408 h 488"/>
                <a:gd name="T10" fmla="*/ 394 w 666"/>
                <a:gd name="T11" fmla="*/ 398 h 488"/>
                <a:gd name="T12" fmla="*/ 434 w 666"/>
                <a:gd name="T13" fmla="*/ 397 h 488"/>
                <a:gd name="T14" fmla="*/ 474 w 666"/>
                <a:gd name="T15" fmla="*/ 406 h 488"/>
                <a:gd name="T16" fmla="*/ 497 w 666"/>
                <a:gd name="T17" fmla="*/ 413 h 488"/>
                <a:gd name="T18" fmla="*/ 509 w 666"/>
                <a:gd name="T19" fmla="*/ 394 h 488"/>
                <a:gd name="T20" fmla="*/ 528 w 666"/>
                <a:gd name="T21" fmla="*/ 362 h 488"/>
                <a:gd name="T22" fmla="*/ 547 w 666"/>
                <a:gd name="T23" fmla="*/ 319 h 488"/>
                <a:gd name="T24" fmla="*/ 560 w 666"/>
                <a:gd name="T25" fmla="*/ 269 h 488"/>
                <a:gd name="T26" fmla="*/ 560 w 666"/>
                <a:gd name="T27" fmla="*/ 218 h 488"/>
                <a:gd name="T28" fmla="*/ 542 w 666"/>
                <a:gd name="T29" fmla="*/ 169 h 488"/>
                <a:gd name="T30" fmla="*/ 497 w 666"/>
                <a:gd name="T31" fmla="*/ 125 h 488"/>
                <a:gd name="T32" fmla="*/ 148 w 666"/>
                <a:gd name="T33" fmla="*/ 121 h 488"/>
                <a:gd name="T34" fmla="*/ 1 w 666"/>
                <a:gd name="T35" fmla="*/ 79 h 488"/>
                <a:gd name="T36" fmla="*/ 11 w 666"/>
                <a:gd name="T37" fmla="*/ 58 h 488"/>
                <a:gd name="T38" fmla="*/ 35 w 666"/>
                <a:gd name="T39" fmla="*/ 29 h 488"/>
                <a:gd name="T40" fmla="*/ 75 w 666"/>
                <a:gd name="T41" fmla="*/ 6 h 488"/>
                <a:gd name="T42" fmla="*/ 106 w 666"/>
                <a:gd name="T43" fmla="*/ 0 h 488"/>
                <a:gd name="T44" fmla="*/ 114 w 666"/>
                <a:gd name="T45" fmla="*/ 0 h 488"/>
                <a:gd name="T46" fmla="*/ 139 w 666"/>
                <a:gd name="T47" fmla="*/ 3 h 488"/>
                <a:gd name="T48" fmla="*/ 193 w 666"/>
                <a:gd name="T49" fmla="*/ 4 h 488"/>
                <a:gd name="T50" fmla="*/ 263 w 666"/>
                <a:gd name="T51" fmla="*/ 5 h 488"/>
                <a:gd name="T52" fmla="*/ 339 w 666"/>
                <a:gd name="T53" fmla="*/ 6 h 488"/>
                <a:gd name="T54" fmla="*/ 417 w 666"/>
                <a:gd name="T55" fmla="*/ 8 h 488"/>
                <a:gd name="T56" fmla="*/ 488 w 666"/>
                <a:gd name="T57" fmla="*/ 8 h 488"/>
                <a:gd name="T58" fmla="*/ 544 w 666"/>
                <a:gd name="T59" fmla="*/ 9 h 488"/>
                <a:gd name="T60" fmla="*/ 582 w 666"/>
                <a:gd name="T61" fmla="*/ 9 h 488"/>
                <a:gd name="T62" fmla="*/ 592 w 666"/>
                <a:gd name="T63" fmla="*/ 9 h 488"/>
                <a:gd name="T64" fmla="*/ 593 w 666"/>
                <a:gd name="T65" fmla="*/ 9 h 488"/>
                <a:gd name="T66" fmla="*/ 597 w 666"/>
                <a:gd name="T67" fmla="*/ 10 h 488"/>
                <a:gd name="T68" fmla="*/ 621 w 666"/>
                <a:gd name="T69" fmla="*/ 18 h 488"/>
                <a:gd name="T70" fmla="*/ 649 w 666"/>
                <a:gd name="T71" fmla="*/ 39 h 488"/>
                <a:gd name="T72" fmla="*/ 666 w 666"/>
                <a:gd name="T73" fmla="*/ 76 h 488"/>
                <a:gd name="T74" fmla="*/ 523 w 666"/>
                <a:gd name="T75" fmla="*/ 108 h 488"/>
                <a:gd name="T76" fmla="*/ 544 w 666"/>
                <a:gd name="T77" fmla="*/ 128 h 488"/>
                <a:gd name="T78" fmla="*/ 580 w 666"/>
                <a:gd name="T79" fmla="*/ 190 h 488"/>
                <a:gd name="T80" fmla="*/ 588 w 666"/>
                <a:gd name="T81" fmla="*/ 294 h 488"/>
                <a:gd name="T82" fmla="*/ 523 w 666"/>
                <a:gd name="T83" fmla="*/ 441 h 488"/>
                <a:gd name="T84" fmla="*/ 530 w 666"/>
                <a:gd name="T85" fmla="*/ 456 h 488"/>
                <a:gd name="T86" fmla="*/ 515 w 666"/>
                <a:gd name="T87" fmla="*/ 480 h 488"/>
                <a:gd name="T88" fmla="*/ 498 w 666"/>
                <a:gd name="T89" fmla="*/ 483 h 488"/>
                <a:gd name="T90" fmla="*/ 469 w 666"/>
                <a:gd name="T91" fmla="*/ 486 h 488"/>
                <a:gd name="T92" fmla="*/ 434 w 666"/>
                <a:gd name="T93" fmla="*/ 488 h 488"/>
                <a:gd name="T94" fmla="*/ 394 w 666"/>
                <a:gd name="T95" fmla="*/ 488 h 488"/>
                <a:gd name="T96" fmla="*/ 354 w 666"/>
                <a:gd name="T97" fmla="*/ 486 h 488"/>
                <a:gd name="T98" fmla="*/ 316 w 666"/>
                <a:gd name="T99" fmla="*/ 481 h 488"/>
                <a:gd name="T100" fmla="*/ 285 w 666"/>
                <a:gd name="T101" fmla="*/ 473 h 488"/>
                <a:gd name="T102" fmla="*/ 263 w 666"/>
                <a:gd name="T103" fmla="*/ 461 h 4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666" h="488">
                  <a:moveTo>
                    <a:pt x="263" y="461"/>
                  </a:moveTo>
                  <a:lnTo>
                    <a:pt x="264" y="460"/>
                  </a:lnTo>
                  <a:lnTo>
                    <a:pt x="269" y="456"/>
                  </a:lnTo>
                  <a:lnTo>
                    <a:pt x="275" y="451"/>
                  </a:lnTo>
                  <a:lnTo>
                    <a:pt x="284" y="445"/>
                  </a:lnTo>
                  <a:lnTo>
                    <a:pt x="295" y="438"/>
                  </a:lnTo>
                  <a:lnTo>
                    <a:pt x="308" y="429"/>
                  </a:lnTo>
                  <a:lnTo>
                    <a:pt x="323" y="422"/>
                  </a:lnTo>
                  <a:lnTo>
                    <a:pt x="339" y="414"/>
                  </a:lnTo>
                  <a:lnTo>
                    <a:pt x="357" y="408"/>
                  </a:lnTo>
                  <a:lnTo>
                    <a:pt x="375" y="402"/>
                  </a:lnTo>
                  <a:lnTo>
                    <a:pt x="394" y="398"/>
                  </a:lnTo>
                  <a:lnTo>
                    <a:pt x="414" y="397"/>
                  </a:lnTo>
                  <a:lnTo>
                    <a:pt x="434" y="397"/>
                  </a:lnTo>
                  <a:lnTo>
                    <a:pt x="454" y="399"/>
                  </a:lnTo>
                  <a:lnTo>
                    <a:pt x="474" y="406"/>
                  </a:lnTo>
                  <a:lnTo>
                    <a:pt x="494" y="416"/>
                  </a:lnTo>
                  <a:lnTo>
                    <a:pt x="497" y="413"/>
                  </a:lnTo>
                  <a:lnTo>
                    <a:pt x="502" y="406"/>
                  </a:lnTo>
                  <a:lnTo>
                    <a:pt x="509" y="394"/>
                  </a:lnTo>
                  <a:lnTo>
                    <a:pt x="518" y="379"/>
                  </a:lnTo>
                  <a:lnTo>
                    <a:pt x="528" y="362"/>
                  </a:lnTo>
                  <a:lnTo>
                    <a:pt x="538" y="342"/>
                  </a:lnTo>
                  <a:lnTo>
                    <a:pt x="547" y="319"/>
                  </a:lnTo>
                  <a:lnTo>
                    <a:pt x="555" y="294"/>
                  </a:lnTo>
                  <a:lnTo>
                    <a:pt x="560" y="269"/>
                  </a:lnTo>
                  <a:lnTo>
                    <a:pt x="563" y="244"/>
                  </a:lnTo>
                  <a:lnTo>
                    <a:pt x="560" y="218"/>
                  </a:lnTo>
                  <a:lnTo>
                    <a:pt x="554" y="193"/>
                  </a:lnTo>
                  <a:lnTo>
                    <a:pt x="542" y="169"/>
                  </a:lnTo>
                  <a:lnTo>
                    <a:pt x="523" y="146"/>
                  </a:lnTo>
                  <a:lnTo>
                    <a:pt x="497" y="125"/>
                  </a:lnTo>
                  <a:lnTo>
                    <a:pt x="463" y="108"/>
                  </a:lnTo>
                  <a:lnTo>
                    <a:pt x="148" y="121"/>
                  </a:lnTo>
                  <a:lnTo>
                    <a:pt x="0" y="83"/>
                  </a:lnTo>
                  <a:lnTo>
                    <a:pt x="1" y="79"/>
                  </a:lnTo>
                  <a:lnTo>
                    <a:pt x="5" y="70"/>
                  </a:lnTo>
                  <a:lnTo>
                    <a:pt x="11" y="58"/>
                  </a:lnTo>
                  <a:lnTo>
                    <a:pt x="21" y="44"/>
                  </a:lnTo>
                  <a:lnTo>
                    <a:pt x="35" y="29"/>
                  </a:lnTo>
                  <a:lnTo>
                    <a:pt x="54" y="15"/>
                  </a:lnTo>
                  <a:lnTo>
                    <a:pt x="75" y="6"/>
                  </a:lnTo>
                  <a:lnTo>
                    <a:pt x="103" y="1"/>
                  </a:lnTo>
                  <a:lnTo>
                    <a:pt x="106" y="0"/>
                  </a:lnTo>
                  <a:lnTo>
                    <a:pt x="110" y="0"/>
                  </a:lnTo>
                  <a:lnTo>
                    <a:pt x="114" y="0"/>
                  </a:lnTo>
                  <a:lnTo>
                    <a:pt x="119" y="1"/>
                  </a:lnTo>
                  <a:lnTo>
                    <a:pt x="139" y="3"/>
                  </a:lnTo>
                  <a:lnTo>
                    <a:pt x="164" y="3"/>
                  </a:lnTo>
                  <a:lnTo>
                    <a:pt x="193" y="4"/>
                  </a:lnTo>
                  <a:lnTo>
                    <a:pt x="226" y="4"/>
                  </a:lnTo>
                  <a:lnTo>
                    <a:pt x="263" y="5"/>
                  </a:lnTo>
                  <a:lnTo>
                    <a:pt x="300" y="5"/>
                  </a:lnTo>
                  <a:lnTo>
                    <a:pt x="339" y="6"/>
                  </a:lnTo>
                  <a:lnTo>
                    <a:pt x="378" y="6"/>
                  </a:lnTo>
                  <a:lnTo>
                    <a:pt x="417" y="8"/>
                  </a:lnTo>
                  <a:lnTo>
                    <a:pt x="453" y="8"/>
                  </a:lnTo>
                  <a:lnTo>
                    <a:pt x="488" y="8"/>
                  </a:lnTo>
                  <a:lnTo>
                    <a:pt x="518" y="8"/>
                  </a:lnTo>
                  <a:lnTo>
                    <a:pt x="544" y="9"/>
                  </a:lnTo>
                  <a:lnTo>
                    <a:pt x="567" y="9"/>
                  </a:lnTo>
                  <a:lnTo>
                    <a:pt x="582" y="9"/>
                  </a:lnTo>
                  <a:lnTo>
                    <a:pt x="590" y="9"/>
                  </a:lnTo>
                  <a:lnTo>
                    <a:pt x="592" y="9"/>
                  </a:lnTo>
                  <a:lnTo>
                    <a:pt x="592" y="9"/>
                  </a:lnTo>
                  <a:lnTo>
                    <a:pt x="593" y="9"/>
                  </a:lnTo>
                  <a:lnTo>
                    <a:pt x="593" y="9"/>
                  </a:lnTo>
                  <a:lnTo>
                    <a:pt x="597" y="10"/>
                  </a:lnTo>
                  <a:lnTo>
                    <a:pt x="607" y="13"/>
                  </a:lnTo>
                  <a:lnTo>
                    <a:pt x="621" y="18"/>
                  </a:lnTo>
                  <a:lnTo>
                    <a:pt x="636" y="26"/>
                  </a:lnTo>
                  <a:lnTo>
                    <a:pt x="649" y="39"/>
                  </a:lnTo>
                  <a:lnTo>
                    <a:pt x="661" y="55"/>
                  </a:lnTo>
                  <a:lnTo>
                    <a:pt x="666" y="76"/>
                  </a:lnTo>
                  <a:lnTo>
                    <a:pt x="663" y="104"/>
                  </a:lnTo>
                  <a:lnTo>
                    <a:pt x="523" y="108"/>
                  </a:lnTo>
                  <a:lnTo>
                    <a:pt x="529" y="113"/>
                  </a:lnTo>
                  <a:lnTo>
                    <a:pt x="544" y="128"/>
                  </a:lnTo>
                  <a:lnTo>
                    <a:pt x="563" y="154"/>
                  </a:lnTo>
                  <a:lnTo>
                    <a:pt x="580" y="190"/>
                  </a:lnTo>
                  <a:lnTo>
                    <a:pt x="590" y="237"/>
                  </a:lnTo>
                  <a:lnTo>
                    <a:pt x="588" y="294"/>
                  </a:lnTo>
                  <a:lnTo>
                    <a:pt x="567" y="362"/>
                  </a:lnTo>
                  <a:lnTo>
                    <a:pt x="523" y="441"/>
                  </a:lnTo>
                  <a:lnTo>
                    <a:pt x="527" y="446"/>
                  </a:lnTo>
                  <a:lnTo>
                    <a:pt x="530" y="456"/>
                  </a:lnTo>
                  <a:lnTo>
                    <a:pt x="529" y="468"/>
                  </a:lnTo>
                  <a:lnTo>
                    <a:pt x="515" y="480"/>
                  </a:lnTo>
                  <a:lnTo>
                    <a:pt x="508" y="481"/>
                  </a:lnTo>
                  <a:lnTo>
                    <a:pt x="498" y="483"/>
                  </a:lnTo>
                  <a:lnTo>
                    <a:pt x="484" y="485"/>
                  </a:lnTo>
                  <a:lnTo>
                    <a:pt x="469" y="486"/>
                  </a:lnTo>
                  <a:lnTo>
                    <a:pt x="452" y="487"/>
                  </a:lnTo>
                  <a:lnTo>
                    <a:pt x="434" y="488"/>
                  </a:lnTo>
                  <a:lnTo>
                    <a:pt x="414" y="488"/>
                  </a:lnTo>
                  <a:lnTo>
                    <a:pt x="394" y="488"/>
                  </a:lnTo>
                  <a:lnTo>
                    <a:pt x="374" y="487"/>
                  </a:lnTo>
                  <a:lnTo>
                    <a:pt x="354" y="486"/>
                  </a:lnTo>
                  <a:lnTo>
                    <a:pt x="335" y="483"/>
                  </a:lnTo>
                  <a:lnTo>
                    <a:pt x="316" y="481"/>
                  </a:lnTo>
                  <a:lnTo>
                    <a:pt x="300" y="477"/>
                  </a:lnTo>
                  <a:lnTo>
                    <a:pt x="285" y="473"/>
                  </a:lnTo>
                  <a:lnTo>
                    <a:pt x="273" y="467"/>
                  </a:lnTo>
                  <a:lnTo>
                    <a:pt x="263" y="46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2" name="Freeform 119">
              <a:extLst>
                <a:ext uri="{FF2B5EF4-FFF2-40B4-BE49-F238E27FC236}">
                  <a16:creationId xmlns:a16="http://schemas.microsoft.com/office/drawing/2014/main" id="{D59B9482-0544-45E3-9BB8-F6B330F4CC31}"/>
                </a:ext>
              </a:extLst>
            </p:cNvPr>
            <p:cNvSpPr>
              <a:spLocks/>
            </p:cNvSpPr>
            <p:nvPr/>
          </p:nvSpPr>
          <p:spPr bwMode="auto">
            <a:xfrm>
              <a:off x="314325" y="1250742"/>
              <a:ext cx="307975" cy="111125"/>
            </a:xfrm>
            <a:custGeom>
              <a:avLst/>
              <a:gdLst>
                <a:gd name="T0" fmla="*/ 388 w 388"/>
                <a:gd name="T1" fmla="*/ 0 h 142"/>
                <a:gd name="T2" fmla="*/ 94 w 388"/>
                <a:gd name="T3" fmla="*/ 133 h 142"/>
                <a:gd name="T4" fmla="*/ 91 w 388"/>
                <a:gd name="T5" fmla="*/ 133 h 142"/>
                <a:gd name="T6" fmla="*/ 84 w 388"/>
                <a:gd name="T7" fmla="*/ 134 h 142"/>
                <a:gd name="T8" fmla="*/ 72 w 388"/>
                <a:gd name="T9" fmla="*/ 134 h 142"/>
                <a:gd name="T10" fmla="*/ 60 w 388"/>
                <a:gd name="T11" fmla="*/ 136 h 142"/>
                <a:gd name="T12" fmla="*/ 45 w 388"/>
                <a:gd name="T13" fmla="*/ 137 h 142"/>
                <a:gd name="T14" fmla="*/ 29 w 388"/>
                <a:gd name="T15" fmla="*/ 139 h 142"/>
                <a:gd name="T16" fmla="*/ 14 w 388"/>
                <a:gd name="T17" fmla="*/ 141 h 142"/>
                <a:gd name="T18" fmla="*/ 0 w 388"/>
                <a:gd name="T19" fmla="*/ 142 h 142"/>
                <a:gd name="T20" fmla="*/ 1 w 388"/>
                <a:gd name="T21" fmla="*/ 142 h 142"/>
                <a:gd name="T22" fmla="*/ 6 w 388"/>
                <a:gd name="T23" fmla="*/ 139 h 142"/>
                <a:gd name="T24" fmla="*/ 12 w 388"/>
                <a:gd name="T25" fmla="*/ 137 h 142"/>
                <a:gd name="T26" fmla="*/ 22 w 388"/>
                <a:gd name="T27" fmla="*/ 132 h 142"/>
                <a:gd name="T28" fmla="*/ 36 w 388"/>
                <a:gd name="T29" fmla="*/ 127 h 142"/>
                <a:gd name="T30" fmla="*/ 52 w 388"/>
                <a:gd name="T31" fmla="*/ 120 h 142"/>
                <a:gd name="T32" fmla="*/ 71 w 388"/>
                <a:gd name="T33" fmla="*/ 113 h 142"/>
                <a:gd name="T34" fmla="*/ 94 w 388"/>
                <a:gd name="T35" fmla="*/ 104 h 142"/>
                <a:gd name="T36" fmla="*/ 119 w 388"/>
                <a:gd name="T37" fmla="*/ 95 h 142"/>
                <a:gd name="T38" fmla="*/ 147 w 388"/>
                <a:gd name="T39" fmla="*/ 84 h 142"/>
                <a:gd name="T40" fmla="*/ 179 w 388"/>
                <a:gd name="T41" fmla="*/ 73 h 142"/>
                <a:gd name="T42" fmla="*/ 214 w 388"/>
                <a:gd name="T43" fmla="*/ 60 h 142"/>
                <a:gd name="T44" fmla="*/ 253 w 388"/>
                <a:gd name="T45" fmla="*/ 47 h 142"/>
                <a:gd name="T46" fmla="*/ 294 w 388"/>
                <a:gd name="T47" fmla="*/ 33 h 142"/>
                <a:gd name="T48" fmla="*/ 339 w 388"/>
                <a:gd name="T49" fmla="*/ 17 h 142"/>
                <a:gd name="T50" fmla="*/ 388 w 388"/>
                <a:gd name="T51" fmla="*/ 0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388" h="142">
                  <a:moveTo>
                    <a:pt x="388" y="0"/>
                  </a:moveTo>
                  <a:lnTo>
                    <a:pt x="94" y="133"/>
                  </a:lnTo>
                  <a:lnTo>
                    <a:pt x="91" y="133"/>
                  </a:lnTo>
                  <a:lnTo>
                    <a:pt x="84" y="134"/>
                  </a:lnTo>
                  <a:lnTo>
                    <a:pt x="72" y="134"/>
                  </a:lnTo>
                  <a:lnTo>
                    <a:pt x="60" y="136"/>
                  </a:lnTo>
                  <a:lnTo>
                    <a:pt x="45" y="137"/>
                  </a:lnTo>
                  <a:lnTo>
                    <a:pt x="29" y="139"/>
                  </a:lnTo>
                  <a:lnTo>
                    <a:pt x="14" y="141"/>
                  </a:lnTo>
                  <a:lnTo>
                    <a:pt x="0" y="142"/>
                  </a:lnTo>
                  <a:lnTo>
                    <a:pt x="1" y="142"/>
                  </a:lnTo>
                  <a:lnTo>
                    <a:pt x="6" y="139"/>
                  </a:lnTo>
                  <a:lnTo>
                    <a:pt x="12" y="137"/>
                  </a:lnTo>
                  <a:lnTo>
                    <a:pt x="22" y="132"/>
                  </a:lnTo>
                  <a:lnTo>
                    <a:pt x="36" y="127"/>
                  </a:lnTo>
                  <a:lnTo>
                    <a:pt x="52" y="120"/>
                  </a:lnTo>
                  <a:lnTo>
                    <a:pt x="71" y="113"/>
                  </a:lnTo>
                  <a:lnTo>
                    <a:pt x="94" y="104"/>
                  </a:lnTo>
                  <a:lnTo>
                    <a:pt x="119" y="95"/>
                  </a:lnTo>
                  <a:lnTo>
                    <a:pt x="147" y="84"/>
                  </a:lnTo>
                  <a:lnTo>
                    <a:pt x="179" y="73"/>
                  </a:lnTo>
                  <a:lnTo>
                    <a:pt x="214" y="60"/>
                  </a:lnTo>
                  <a:lnTo>
                    <a:pt x="253" y="47"/>
                  </a:lnTo>
                  <a:lnTo>
                    <a:pt x="294" y="33"/>
                  </a:lnTo>
                  <a:lnTo>
                    <a:pt x="339" y="17"/>
                  </a:lnTo>
                  <a:lnTo>
                    <a:pt x="38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3" name="Freeform 120">
              <a:extLst>
                <a:ext uri="{FF2B5EF4-FFF2-40B4-BE49-F238E27FC236}">
                  <a16:creationId xmlns:a16="http://schemas.microsoft.com/office/drawing/2014/main" id="{DA5EEE2C-A09D-4443-9B3E-7AD8AE1595E4}"/>
                </a:ext>
              </a:extLst>
            </p:cNvPr>
            <p:cNvSpPr>
              <a:spLocks/>
            </p:cNvSpPr>
            <p:nvPr/>
          </p:nvSpPr>
          <p:spPr bwMode="auto">
            <a:xfrm>
              <a:off x="676275" y="1242804"/>
              <a:ext cx="1533525" cy="190500"/>
            </a:xfrm>
            <a:custGeom>
              <a:avLst/>
              <a:gdLst>
                <a:gd name="T0" fmla="*/ 4 w 1932"/>
                <a:gd name="T1" fmla="*/ 14 h 242"/>
                <a:gd name="T2" fmla="*/ 30 w 1932"/>
                <a:gd name="T3" fmla="*/ 13 h 242"/>
                <a:gd name="T4" fmla="*/ 82 w 1932"/>
                <a:gd name="T5" fmla="*/ 12 h 242"/>
                <a:gd name="T6" fmla="*/ 154 w 1932"/>
                <a:gd name="T7" fmla="*/ 10 h 242"/>
                <a:gd name="T8" fmla="*/ 243 w 1932"/>
                <a:gd name="T9" fmla="*/ 9 h 242"/>
                <a:gd name="T10" fmla="*/ 348 w 1932"/>
                <a:gd name="T11" fmla="*/ 7 h 242"/>
                <a:gd name="T12" fmla="*/ 463 w 1932"/>
                <a:gd name="T13" fmla="*/ 5 h 242"/>
                <a:gd name="T14" fmla="*/ 586 w 1932"/>
                <a:gd name="T15" fmla="*/ 3 h 242"/>
                <a:gd name="T16" fmla="*/ 715 w 1932"/>
                <a:gd name="T17" fmla="*/ 2 h 242"/>
                <a:gd name="T18" fmla="*/ 845 w 1932"/>
                <a:gd name="T19" fmla="*/ 0 h 242"/>
                <a:gd name="T20" fmla="*/ 974 w 1932"/>
                <a:gd name="T21" fmla="*/ 0 h 242"/>
                <a:gd name="T22" fmla="*/ 1097 w 1932"/>
                <a:gd name="T23" fmla="*/ 2 h 242"/>
                <a:gd name="T24" fmla="*/ 1213 w 1932"/>
                <a:gd name="T25" fmla="*/ 3 h 242"/>
                <a:gd name="T26" fmla="*/ 1318 w 1932"/>
                <a:gd name="T27" fmla="*/ 5 h 242"/>
                <a:gd name="T28" fmla="*/ 1409 w 1932"/>
                <a:gd name="T29" fmla="*/ 9 h 242"/>
                <a:gd name="T30" fmla="*/ 1483 w 1932"/>
                <a:gd name="T31" fmla="*/ 14 h 242"/>
                <a:gd name="T32" fmla="*/ 1517 w 1932"/>
                <a:gd name="T33" fmla="*/ 20 h 242"/>
                <a:gd name="T34" fmla="*/ 1549 w 1932"/>
                <a:gd name="T35" fmla="*/ 37 h 242"/>
                <a:gd name="T36" fmla="*/ 1605 w 1932"/>
                <a:gd name="T37" fmla="*/ 65 h 242"/>
                <a:gd name="T38" fmla="*/ 1677 w 1932"/>
                <a:gd name="T39" fmla="*/ 102 h 242"/>
                <a:gd name="T40" fmla="*/ 1754 w 1932"/>
                <a:gd name="T41" fmla="*/ 142 h 242"/>
                <a:gd name="T42" fmla="*/ 1827 w 1932"/>
                <a:gd name="T43" fmla="*/ 181 h 242"/>
                <a:gd name="T44" fmla="*/ 1887 w 1932"/>
                <a:gd name="T45" fmla="*/ 213 h 242"/>
                <a:gd name="T46" fmla="*/ 1924 w 1932"/>
                <a:gd name="T47" fmla="*/ 236 h 242"/>
                <a:gd name="T48" fmla="*/ 1929 w 1932"/>
                <a:gd name="T49" fmla="*/ 242 h 242"/>
                <a:gd name="T50" fmla="*/ 1914 w 1932"/>
                <a:gd name="T51" fmla="*/ 239 h 242"/>
                <a:gd name="T52" fmla="*/ 1891 w 1932"/>
                <a:gd name="T53" fmla="*/ 238 h 242"/>
                <a:gd name="T54" fmla="*/ 1868 w 1932"/>
                <a:gd name="T55" fmla="*/ 239 h 242"/>
                <a:gd name="T56" fmla="*/ 1857 w 1932"/>
                <a:gd name="T57" fmla="*/ 239 h 242"/>
                <a:gd name="T58" fmla="*/ 1827 w 1932"/>
                <a:gd name="T59" fmla="*/ 223 h 242"/>
                <a:gd name="T60" fmla="*/ 1776 w 1932"/>
                <a:gd name="T61" fmla="*/ 196 h 242"/>
                <a:gd name="T62" fmla="*/ 1712 w 1932"/>
                <a:gd name="T63" fmla="*/ 161 h 242"/>
                <a:gd name="T64" fmla="*/ 1642 w 1932"/>
                <a:gd name="T65" fmla="*/ 124 h 242"/>
                <a:gd name="T66" fmla="*/ 1577 w 1932"/>
                <a:gd name="T67" fmla="*/ 89 h 242"/>
                <a:gd name="T68" fmla="*/ 1522 w 1932"/>
                <a:gd name="T69" fmla="*/ 60 h 242"/>
                <a:gd name="T70" fmla="*/ 1488 w 1932"/>
                <a:gd name="T71" fmla="*/ 43 h 242"/>
                <a:gd name="T72" fmla="*/ 1474 w 1932"/>
                <a:gd name="T73" fmla="*/ 40 h 242"/>
                <a:gd name="T74" fmla="*/ 1439 w 1932"/>
                <a:gd name="T75" fmla="*/ 39 h 242"/>
                <a:gd name="T76" fmla="*/ 1376 w 1932"/>
                <a:gd name="T77" fmla="*/ 37 h 242"/>
                <a:gd name="T78" fmla="*/ 1291 w 1932"/>
                <a:gd name="T79" fmla="*/ 35 h 242"/>
                <a:gd name="T80" fmla="*/ 1186 w 1932"/>
                <a:gd name="T81" fmla="*/ 33 h 242"/>
                <a:gd name="T82" fmla="*/ 1067 w 1932"/>
                <a:gd name="T83" fmla="*/ 30 h 242"/>
                <a:gd name="T84" fmla="*/ 937 w 1932"/>
                <a:gd name="T85" fmla="*/ 29 h 242"/>
                <a:gd name="T86" fmla="*/ 802 w 1932"/>
                <a:gd name="T87" fmla="*/ 27 h 242"/>
                <a:gd name="T88" fmla="*/ 665 w 1932"/>
                <a:gd name="T89" fmla="*/ 24 h 242"/>
                <a:gd name="T90" fmla="*/ 529 w 1932"/>
                <a:gd name="T91" fmla="*/ 22 h 242"/>
                <a:gd name="T92" fmla="*/ 401 w 1932"/>
                <a:gd name="T93" fmla="*/ 20 h 242"/>
                <a:gd name="T94" fmla="*/ 283 w 1932"/>
                <a:gd name="T95" fmla="*/ 18 h 242"/>
                <a:gd name="T96" fmla="*/ 179 w 1932"/>
                <a:gd name="T97" fmla="*/ 17 h 242"/>
                <a:gd name="T98" fmla="*/ 97 w 1932"/>
                <a:gd name="T99" fmla="*/ 15 h 242"/>
                <a:gd name="T100" fmla="*/ 37 w 1932"/>
                <a:gd name="T101" fmla="*/ 14 h 242"/>
                <a:gd name="T102" fmla="*/ 4 w 1932"/>
                <a:gd name="T103" fmla="*/ 14 h 2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932" h="242">
                  <a:moveTo>
                    <a:pt x="0" y="14"/>
                  </a:moveTo>
                  <a:lnTo>
                    <a:pt x="4" y="14"/>
                  </a:lnTo>
                  <a:lnTo>
                    <a:pt x="14" y="14"/>
                  </a:lnTo>
                  <a:lnTo>
                    <a:pt x="30" y="13"/>
                  </a:lnTo>
                  <a:lnTo>
                    <a:pt x="54" y="13"/>
                  </a:lnTo>
                  <a:lnTo>
                    <a:pt x="82" y="12"/>
                  </a:lnTo>
                  <a:lnTo>
                    <a:pt x="115" y="12"/>
                  </a:lnTo>
                  <a:lnTo>
                    <a:pt x="154" y="10"/>
                  </a:lnTo>
                  <a:lnTo>
                    <a:pt x="197" y="9"/>
                  </a:lnTo>
                  <a:lnTo>
                    <a:pt x="243" y="9"/>
                  </a:lnTo>
                  <a:lnTo>
                    <a:pt x="294" y="8"/>
                  </a:lnTo>
                  <a:lnTo>
                    <a:pt x="348" y="7"/>
                  </a:lnTo>
                  <a:lnTo>
                    <a:pt x="404" y="5"/>
                  </a:lnTo>
                  <a:lnTo>
                    <a:pt x="463" y="5"/>
                  </a:lnTo>
                  <a:lnTo>
                    <a:pt x="523" y="4"/>
                  </a:lnTo>
                  <a:lnTo>
                    <a:pt x="586" y="3"/>
                  </a:lnTo>
                  <a:lnTo>
                    <a:pt x="650" y="3"/>
                  </a:lnTo>
                  <a:lnTo>
                    <a:pt x="715" y="2"/>
                  </a:lnTo>
                  <a:lnTo>
                    <a:pt x="780" y="2"/>
                  </a:lnTo>
                  <a:lnTo>
                    <a:pt x="845" y="0"/>
                  </a:lnTo>
                  <a:lnTo>
                    <a:pt x="909" y="0"/>
                  </a:lnTo>
                  <a:lnTo>
                    <a:pt x="974" y="0"/>
                  </a:lnTo>
                  <a:lnTo>
                    <a:pt x="1036" y="0"/>
                  </a:lnTo>
                  <a:lnTo>
                    <a:pt x="1097" y="2"/>
                  </a:lnTo>
                  <a:lnTo>
                    <a:pt x="1156" y="2"/>
                  </a:lnTo>
                  <a:lnTo>
                    <a:pt x="1213" y="3"/>
                  </a:lnTo>
                  <a:lnTo>
                    <a:pt x="1268" y="4"/>
                  </a:lnTo>
                  <a:lnTo>
                    <a:pt x="1318" y="5"/>
                  </a:lnTo>
                  <a:lnTo>
                    <a:pt x="1365" y="8"/>
                  </a:lnTo>
                  <a:lnTo>
                    <a:pt x="1409" y="9"/>
                  </a:lnTo>
                  <a:lnTo>
                    <a:pt x="1448" y="12"/>
                  </a:lnTo>
                  <a:lnTo>
                    <a:pt x="1483" y="14"/>
                  </a:lnTo>
                  <a:lnTo>
                    <a:pt x="1512" y="18"/>
                  </a:lnTo>
                  <a:lnTo>
                    <a:pt x="1517" y="20"/>
                  </a:lnTo>
                  <a:lnTo>
                    <a:pt x="1529" y="27"/>
                  </a:lnTo>
                  <a:lnTo>
                    <a:pt x="1549" y="37"/>
                  </a:lnTo>
                  <a:lnTo>
                    <a:pt x="1575" y="49"/>
                  </a:lnTo>
                  <a:lnTo>
                    <a:pt x="1605" y="65"/>
                  </a:lnTo>
                  <a:lnTo>
                    <a:pt x="1640" y="83"/>
                  </a:lnTo>
                  <a:lnTo>
                    <a:pt x="1677" y="102"/>
                  </a:lnTo>
                  <a:lnTo>
                    <a:pt x="1716" y="122"/>
                  </a:lnTo>
                  <a:lnTo>
                    <a:pt x="1754" y="142"/>
                  </a:lnTo>
                  <a:lnTo>
                    <a:pt x="1792" y="161"/>
                  </a:lnTo>
                  <a:lnTo>
                    <a:pt x="1827" y="181"/>
                  </a:lnTo>
                  <a:lnTo>
                    <a:pt x="1859" y="197"/>
                  </a:lnTo>
                  <a:lnTo>
                    <a:pt x="1887" y="213"/>
                  </a:lnTo>
                  <a:lnTo>
                    <a:pt x="1909" y="226"/>
                  </a:lnTo>
                  <a:lnTo>
                    <a:pt x="1924" y="236"/>
                  </a:lnTo>
                  <a:lnTo>
                    <a:pt x="1932" y="242"/>
                  </a:lnTo>
                  <a:lnTo>
                    <a:pt x="1929" y="242"/>
                  </a:lnTo>
                  <a:lnTo>
                    <a:pt x="1923" y="241"/>
                  </a:lnTo>
                  <a:lnTo>
                    <a:pt x="1914" y="239"/>
                  </a:lnTo>
                  <a:lnTo>
                    <a:pt x="1903" y="238"/>
                  </a:lnTo>
                  <a:lnTo>
                    <a:pt x="1891" y="238"/>
                  </a:lnTo>
                  <a:lnTo>
                    <a:pt x="1879" y="238"/>
                  </a:lnTo>
                  <a:lnTo>
                    <a:pt x="1868" y="239"/>
                  </a:lnTo>
                  <a:lnTo>
                    <a:pt x="1861" y="242"/>
                  </a:lnTo>
                  <a:lnTo>
                    <a:pt x="1857" y="239"/>
                  </a:lnTo>
                  <a:lnTo>
                    <a:pt x="1846" y="233"/>
                  </a:lnTo>
                  <a:lnTo>
                    <a:pt x="1827" y="223"/>
                  </a:lnTo>
                  <a:lnTo>
                    <a:pt x="1803" y="211"/>
                  </a:lnTo>
                  <a:lnTo>
                    <a:pt x="1776" y="196"/>
                  </a:lnTo>
                  <a:lnTo>
                    <a:pt x="1746" y="179"/>
                  </a:lnTo>
                  <a:lnTo>
                    <a:pt x="1712" y="161"/>
                  </a:lnTo>
                  <a:lnTo>
                    <a:pt x="1677" y="143"/>
                  </a:lnTo>
                  <a:lnTo>
                    <a:pt x="1642" y="124"/>
                  </a:lnTo>
                  <a:lnTo>
                    <a:pt x="1608" y="105"/>
                  </a:lnTo>
                  <a:lnTo>
                    <a:pt x="1577" y="89"/>
                  </a:lnTo>
                  <a:lnTo>
                    <a:pt x="1547" y="73"/>
                  </a:lnTo>
                  <a:lnTo>
                    <a:pt x="1522" y="60"/>
                  </a:lnTo>
                  <a:lnTo>
                    <a:pt x="1502" y="50"/>
                  </a:lnTo>
                  <a:lnTo>
                    <a:pt x="1488" y="43"/>
                  </a:lnTo>
                  <a:lnTo>
                    <a:pt x="1480" y="40"/>
                  </a:lnTo>
                  <a:lnTo>
                    <a:pt x="1474" y="40"/>
                  </a:lnTo>
                  <a:lnTo>
                    <a:pt x="1460" y="39"/>
                  </a:lnTo>
                  <a:lnTo>
                    <a:pt x="1439" y="39"/>
                  </a:lnTo>
                  <a:lnTo>
                    <a:pt x="1412" y="38"/>
                  </a:lnTo>
                  <a:lnTo>
                    <a:pt x="1376" y="37"/>
                  </a:lnTo>
                  <a:lnTo>
                    <a:pt x="1336" y="37"/>
                  </a:lnTo>
                  <a:lnTo>
                    <a:pt x="1291" y="35"/>
                  </a:lnTo>
                  <a:lnTo>
                    <a:pt x="1241" y="34"/>
                  </a:lnTo>
                  <a:lnTo>
                    <a:pt x="1186" y="33"/>
                  </a:lnTo>
                  <a:lnTo>
                    <a:pt x="1129" y="32"/>
                  </a:lnTo>
                  <a:lnTo>
                    <a:pt x="1067" y="30"/>
                  </a:lnTo>
                  <a:lnTo>
                    <a:pt x="1004" y="30"/>
                  </a:lnTo>
                  <a:lnTo>
                    <a:pt x="937" y="29"/>
                  </a:lnTo>
                  <a:lnTo>
                    <a:pt x="871" y="28"/>
                  </a:lnTo>
                  <a:lnTo>
                    <a:pt x="802" y="27"/>
                  </a:lnTo>
                  <a:lnTo>
                    <a:pt x="733" y="25"/>
                  </a:lnTo>
                  <a:lnTo>
                    <a:pt x="665" y="24"/>
                  </a:lnTo>
                  <a:lnTo>
                    <a:pt x="596" y="23"/>
                  </a:lnTo>
                  <a:lnTo>
                    <a:pt x="529" y="22"/>
                  </a:lnTo>
                  <a:lnTo>
                    <a:pt x="463" y="22"/>
                  </a:lnTo>
                  <a:lnTo>
                    <a:pt x="401" y="20"/>
                  </a:lnTo>
                  <a:lnTo>
                    <a:pt x="339" y="19"/>
                  </a:lnTo>
                  <a:lnTo>
                    <a:pt x="283" y="18"/>
                  </a:lnTo>
                  <a:lnTo>
                    <a:pt x="229" y="18"/>
                  </a:lnTo>
                  <a:lnTo>
                    <a:pt x="179" y="17"/>
                  </a:lnTo>
                  <a:lnTo>
                    <a:pt x="135" y="17"/>
                  </a:lnTo>
                  <a:lnTo>
                    <a:pt x="97" y="15"/>
                  </a:lnTo>
                  <a:lnTo>
                    <a:pt x="63" y="15"/>
                  </a:lnTo>
                  <a:lnTo>
                    <a:pt x="37" y="14"/>
                  </a:lnTo>
                  <a:lnTo>
                    <a:pt x="17" y="14"/>
                  </a:lnTo>
                  <a:lnTo>
                    <a:pt x="4" y="14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4" name="Freeform 121">
              <a:extLst>
                <a:ext uri="{FF2B5EF4-FFF2-40B4-BE49-F238E27FC236}">
                  <a16:creationId xmlns:a16="http://schemas.microsoft.com/office/drawing/2014/main" id="{562C4543-9A9D-43C5-BCE2-AF8EB7D4CAEB}"/>
                </a:ext>
              </a:extLst>
            </p:cNvPr>
            <p:cNvSpPr>
              <a:spLocks/>
            </p:cNvSpPr>
            <p:nvPr/>
          </p:nvSpPr>
          <p:spPr bwMode="auto">
            <a:xfrm>
              <a:off x="246063" y="1403142"/>
              <a:ext cx="1857375" cy="34925"/>
            </a:xfrm>
            <a:custGeom>
              <a:avLst/>
              <a:gdLst>
                <a:gd name="T0" fmla="*/ 2333 w 2339"/>
                <a:gd name="T1" fmla="*/ 44 h 44"/>
                <a:gd name="T2" fmla="*/ 2283 w 2339"/>
                <a:gd name="T3" fmla="*/ 43 h 44"/>
                <a:gd name="T4" fmla="*/ 2188 w 2339"/>
                <a:gd name="T5" fmla="*/ 41 h 44"/>
                <a:gd name="T6" fmla="*/ 2056 w 2339"/>
                <a:gd name="T7" fmla="*/ 40 h 44"/>
                <a:gd name="T8" fmla="*/ 1895 w 2339"/>
                <a:gd name="T9" fmla="*/ 38 h 44"/>
                <a:gd name="T10" fmla="*/ 1709 w 2339"/>
                <a:gd name="T11" fmla="*/ 35 h 44"/>
                <a:gd name="T12" fmla="*/ 1506 w 2339"/>
                <a:gd name="T13" fmla="*/ 31 h 44"/>
                <a:gd name="T14" fmla="*/ 1293 w 2339"/>
                <a:gd name="T15" fmla="*/ 29 h 44"/>
                <a:gd name="T16" fmla="*/ 1075 w 2339"/>
                <a:gd name="T17" fmla="*/ 25 h 44"/>
                <a:gd name="T18" fmla="*/ 862 w 2339"/>
                <a:gd name="T19" fmla="*/ 23 h 44"/>
                <a:gd name="T20" fmla="*/ 656 w 2339"/>
                <a:gd name="T21" fmla="*/ 19 h 44"/>
                <a:gd name="T22" fmla="*/ 469 w 2339"/>
                <a:gd name="T23" fmla="*/ 16 h 44"/>
                <a:gd name="T24" fmla="*/ 302 w 2339"/>
                <a:gd name="T25" fmla="*/ 14 h 44"/>
                <a:gd name="T26" fmla="*/ 166 w 2339"/>
                <a:gd name="T27" fmla="*/ 11 h 44"/>
                <a:gd name="T28" fmla="*/ 67 w 2339"/>
                <a:gd name="T29" fmla="*/ 9 h 44"/>
                <a:gd name="T30" fmla="*/ 10 w 2339"/>
                <a:gd name="T31" fmla="*/ 8 h 44"/>
                <a:gd name="T32" fmla="*/ 6 w 2339"/>
                <a:gd name="T33" fmla="*/ 8 h 44"/>
                <a:gd name="T34" fmla="*/ 53 w 2339"/>
                <a:gd name="T35" fmla="*/ 8 h 44"/>
                <a:gd name="T36" fmla="*/ 145 w 2339"/>
                <a:gd name="T37" fmla="*/ 6 h 44"/>
                <a:gd name="T38" fmla="*/ 270 w 2339"/>
                <a:gd name="T39" fmla="*/ 6 h 44"/>
                <a:gd name="T40" fmla="*/ 425 w 2339"/>
                <a:gd name="T41" fmla="*/ 5 h 44"/>
                <a:gd name="T42" fmla="*/ 604 w 2339"/>
                <a:gd name="T43" fmla="*/ 4 h 44"/>
                <a:gd name="T44" fmla="*/ 800 w 2339"/>
                <a:gd name="T45" fmla="*/ 3 h 44"/>
                <a:gd name="T46" fmla="*/ 1007 w 2339"/>
                <a:gd name="T47" fmla="*/ 3 h 44"/>
                <a:gd name="T48" fmla="*/ 1218 w 2339"/>
                <a:gd name="T49" fmla="*/ 1 h 44"/>
                <a:gd name="T50" fmla="*/ 1427 w 2339"/>
                <a:gd name="T51" fmla="*/ 0 h 44"/>
                <a:gd name="T52" fmla="*/ 1628 w 2339"/>
                <a:gd name="T53" fmla="*/ 0 h 44"/>
                <a:gd name="T54" fmla="*/ 1815 w 2339"/>
                <a:gd name="T55" fmla="*/ 0 h 44"/>
                <a:gd name="T56" fmla="*/ 1981 w 2339"/>
                <a:gd name="T57" fmla="*/ 0 h 44"/>
                <a:gd name="T58" fmla="*/ 2121 w 2339"/>
                <a:gd name="T59" fmla="*/ 0 h 44"/>
                <a:gd name="T60" fmla="*/ 2228 w 2339"/>
                <a:gd name="T61" fmla="*/ 0 h 44"/>
                <a:gd name="T62" fmla="*/ 2295 w 2339"/>
                <a:gd name="T63" fmla="*/ 1 h 44"/>
                <a:gd name="T64" fmla="*/ 2339 w 2339"/>
                <a:gd name="T65" fmla="*/ 44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2339" h="44">
                  <a:moveTo>
                    <a:pt x="2339" y="44"/>
                  </a:moveTo>
                  <a:lnTo>
                    <a:pt x="2333" y="44"/>
                  </a:lnTo>
                  <a:lnTo>
                    <a:pt x="2313" y="44"/>
                  </a:lnTo>
                  <a:lnTo>
                    <a:pt x="2283" y="43"/>
                  </a:lnTo>
                  <a:lnTo>
                    <a:pt x="2240" y="43"/>
                  </a:lnTo>
                  <a:lnTo>
                    <a:pt x="2188" y="41"/>
                  </a:lnTo>
                  <a:lnTo>
                    <a:pt x="2126" y="41"/>
                  </a:lnTo>
                  <a:lnTo>
                    <a:pt x="2056" y="40"/>
                  </a:lnTo>
                  <a:lnTo>
                    <a:pt x="1979" y="39"/>
                  </a:lnTo>
                  <a:lnTo>
                    <a:pt x="1895" y="38"/>
                  </a:lnTo>
                  <a:lnTo>
                    <a:pt x="1805" y="36"/>
                  </a:lnTo>
                  <a:lnTo>
                    <a:pt x="1709" y="35"/>
                  </a:lnTo>
                  <a:lnTo>
                    <a:pt x="1610" y="34"/>
                  </a:lnTo>
                  <a:lnTo>
                    <a:pt x="1506" y="31"/>
                  </a:lnTo>
                  <a:lnTo>
                    <a:pt x="1401" y="30"/>
                  </a:lnTo>
                  <a:lnTo>
                    <a:pt x="1293" y="29"/>
                  </a:lnTo>
                  <a:lnTo>
                    <a:pt x="1184" y="28"/>
                  </a:lnTo>
                  <a:lnTo>
                    <a:pt x="1075" y="25"/>
                  </a:lnTo>
                  <a:lnTo>
                    <a:pt x="968" y="24"/>
                  </a:lnTo>
                  <a:lnTo>
                    <a:pt x="862" y="23"/>
                  </a:lnTo>
                  <a:lnTo>
                    <a:pt x="758" y="20"/>
                  </a:lnTo>
                  <a:lnTo>
                    <a:pt x="656" y="19"/>
                  </a:lnTo>
                  <a:lnTo>
                    <a:pt x="560" y="18"/>
                  </a:lnTo>
                  <a:lnTo>
                    <a:pt x="469" y="16"/>
                  </a:lnTo>
                  <a:lnTo>
                    <a:pt x="382" y="15"/>
                  </a:lnTo>
                  <a:lnTo>
                    <a:pt x="302" y="14"/>
                  </a:lnTo>
                  <a:lnTo>
                    <a:pt x="230" y="13"/>
                  </a:lnTo>
                  <a:lnTo>
                    <a:pt x="166" y="11"/>
                  </a:lnTo>
                  <a:lnTo>
                    <a:pt x="112" y="10"/>
                  </a:lnTo>
                  <a:lnTo>
                    <a:pt x="67" y="9"/>
                  </a:lnTo>
                  <a:lnTo>
                    <a:pt x="32" y="9"/>
                  </a:lnTo>
                  <a:lnTo>
                    <a:pt x="10" y="8"/>
                  </a:lnTo>
                  <a:lnTo>
                    <a:pt x="0" y="8"/>
                  </a:lnTo>
                  <a:lnTo>
                    <a:pt x="6" y="8"/>
                  </a:lnTo>
                  <a:lnTo>
                    <a:pt x="25" y="8"/>
                  </a:lnTo>
                  <a:lnTo>
                    <a:pt x="53" y="8"/>
                  </a:lnTo>
                  <a:lnTo>
                    <a:pt x="95" y="8"/>
                  </a:lnTo>
                  <a:lnTo>
                    <a:pt x="145" y="6"/>
                  </a:lnTo>
                  <a:lnTo>
                    <a:pt x="203" y="6"/>
                  </a:lnTo>
                  <a:lnTo>
                    <a:pt x="270" y="6"/>
                  </a:lnTo>
                  <a:lnTo>
                    <a:pt x="345" y="5"/>
                  </a:lnTo>
                  <a:lnTo>
                    <a:pt x="425" y="5"/>
                  </a:lnTo>
                  <a:lnTo>
                    <a:pt x="512" y="5"/>
                  </a:lnTo>
                  <a:lnTo>
                    <a:pt x="604" y="4"/>
                  </a:lnTo>
                  <a:lnTo>
                    <a:pt x="700" y="4"/>
                  </a:lnTo>
                  <a:lnTo>
                    <a:pt x="800" y="3"/>
                  </a:lnTo>
                  <a:lnTo>
                    <a:pt x="903" y="3"/>
                  </a:lnTo>
                  <a:lnTo>
                    <a:pt x="1007" y="3"/>
                  </a:lnTo>
                  <a:lnTo>
                    <a:pt x="1112" y="1"/>
                  </a:lnTo>
                  <a:lnTo>
                    <a:pt x="1218" y="1"/>
                  </a:lnTo>
                  <a:lnTo>
                    <a:pt x="1323" y="1"/>
                  </a:lnTo>
                  <a:lnTo>
                    <a:pt x="1427" y="0"/>
                  </a:lnTo>
                  <a:lnTo>
                    <a:pt x="1528" y="0"/>
                  </a:lnTo>
                  <a:lnTo>
                    <a:pt x="1628" y="0"/>
                  </a:lnTo>
                  <a:lnTo>
                    <a:pt x="1724" y="0"/>
                  </a:lnTo>
                  <a:lnTo>
                    <a:pt x="1815" y="0"/>
                  </a:lnTo>
                  <a:lnTo>
                    <a:pt x="1901" y="0"/>
                  </a:lnTo>
                  <a:lnTo>
                    <a:pt x="1981" y="0"/>
                  </a:lnTo>
                  <a:lnTo>
                    <a:pt x="2055" y="0"/>
                  </a:lnTo>
                  <a:lnTo>
                    <a:pt x="2121" y="0"/>
                  </a:lnTo>
                  <a:lnTo>
                    <a:pt x="2179" y="0"/>
                  </a:lnTo>
                  <a:lnTo>
                    <a:pt x="2228" y="0"/>
                  </a:lnTo>
                  <a:lnTo>
                    <a:pt x="2267" y="1"/>
                  </a:lnTo>
                  <a:lnTo>
                    <a:pt x="2295" y="1"/>
                  </a:lnTo>
                  <a:lnTo>
                    <a:pt x="2312" y="3"/>
                  </a:lnTo>
                  <a:lnTo>
                    <a:pt x="2339" y="4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5" name="Freeform 122">
              <a:extLst>
                <a:ext uri="{FF2B5EF4-FFF2-40B4-BE49-F238E27FC236}">
                  <a16:creationId xmlns:a16="http://schemas.microsoft.com/office/drawing/2014/main" id="{15CD8BCE-0A02-4D20-ACF7-C4D31CEE7B9C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925" y="1441242"/>
              <a:ext cx="1903413" cy="41275"/>
            </a:xfrm>
            <a:custGeom>
              <a:avLst/>
              <a:gdLst>
                <a:gd name="T0" fmla="*/ 3 w 2397"/>
                <a:gd name="T1" fmla="*/ 5 h 52"/>
                <a:gd name="T2" fmla="*/ 4 w 2397"/>
                <a:gd name="T3" fmla="*/ 30 h 52"/>
                <a:gd name="T4" fmla="*/ 25 w 2397"/>
                <a:gd name="T5" fmla="*/ 46 h 52"/>
                <a:gd name="T6" fmla="*/ 82 w 2397"/>
                <a:gd name="T7" fmla="*/ 49 h 52"/>
                <a:gd name="T8" fmla="*/ 182 w 2397"/>
                <a:gd name="T9" fmla="*/ 51 h 52"/>
                <a:gd name="T10" fmla="*/ 319 w 2397"/>
                <a:gd name="T11" fmla="*/ 52 h 52"/>
                <a:gd name="T12" fmla="*/ 487 w 2397"/>
                <a:gd name="T13" fmla="*/ 52 h 52"/>
                <a:gd name="T14" fmla="*/ 678 w 2397"/>
                <a:gd name="T15" fmla="*/ 52 h 52"/>
                <a:gd name="T16" fmla="*/ 887 w 2397"/>
                <a:gd name="T17" fmla="*/ 52 h 52"/>
                <a:gd name="T18" fmla="*/ 1106 w 2397"/>
                <a:gd name="T19" fmla="*/ 52 h 52"/>
                <a:gd name="T20" fmla="*/ 1328 w 2397"/>
                <a:gd name="T21" fmla="*/ 51 h 52"/>
                <a:gd name="T22" fmla="*/ 1545 w 2397"/>
                <a:gd name="T23" fmla="*/ 51 h 52"/>
                <a:gd name="T24" fmla="*/ 1753 w 2397"/>
                <a:gd name="T25" fmla="*/ 50 h 52"/>
                <a:gd name="T26" fmla="*/ 1943 w 2397"/>
                <a:gd name="T27" fmla="*/ 49 h 52"/>
                <a:gd name="T28" fmla="*/ 2108 w 2397"/>
                <a:gd name="T29" fmla="*/ 47 h 52"/>
                <a:gd name="T30" fmla="*/ 2242 w 2397"/>
                <a:gd name="T31" fmla="*/ 47 h 52"/>
                <a:gd name="T32" fmla="*/ 2339 w 2397"/>
                <a:gd name="T33" fmla="*/ 46 h 52"/>
                <a:gd name="T34" fmla="*/ 2391 w 2397"/>
                <a:gd name="T35" fmla="*/ 46 h 52"/>
                <a:gd name="T36" fmla="*/ 2391 w 2397"/>
                <a:gd name="T37" fmla="*/ 46 h 52"/>
                <a:gd name="T38" fmla="*/ 2339 w 2397"/>
                <a:gd name="T39" fmla="*/ 45 h 52"/>
                <a:gd name="T40" fmla="*/ 2242 w 2397"/>
                <a:gd name="T41" fmla="*/ 44 h 52"/>
                <a:gd name="T42" fmla="*/ 2108 w 2397"/>
                <a:gd name="T43" fmla="*/ 42 h 52"/>
                <a:gd name="T44" fmla="*/ 1943 w 2397"/>
                <a:gd name="T45" fmla="*/ 40 h 52"/>
                <a:gd name="T46" fmla="*/ 1753 w 2397"/>
                <a:gd name="T47" fmla="*/ 37 h 52"/>
                <a:gd name="T48" fmla="*/ 1545 w 2397"/>
                <a:gd name="T49" fmla="*/ 35 h 52"/>
                <a:gd name="T50" fmla="*/ 1327 w 2397"/>
                <a:gd name="T51" fmla="*/ 31 h 52"/>
                <a:gd name="T52" fmla="*/ 1105 w 2397"/>
                <a:gd name="T53" fmla="*/ 28 h 52"/>
                <a:gd name="T54" fmla="*/ 885 w 2397"/>
                <a:gd name="T55" fmla="*/ 25 h 52"/>
                <a:gd name="T56" fmla="*/ 676 w 2397"/>
                <a:gd name="T57" fmla="*/ 21 h 52"/>
                <a:gd name="T58" fmla="*/ 483 w 2397"/>
                <a:gd name="T59" fmla="*/ 17 h 52"/>
                <a:gd name="T60" fmla="*/ 313 w 2397"/>
                <a:gd name="T61" fmla="*/ 13 h 52"/>
                <a:gd name="T62" fmla="*/ 174 w 2397"/>
                <a:gd name="T63" fmla="*/ 8 h 52"/>
                <a:gd name="T64" fmla="*/ 73 w 2397"/>
                <a:gd name="T65" fmla="*/ 5 h 52"/>
                <a:gd name="T66" fmla="*/ 14 w 2397"/>
                <a:gd name="T67" fmla="*/ 1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2397" h="52">
                  <a:moveTo>
                    <a:pt x="4" y="0"/>
                  </a:moveTo>
                  <a:lnTo>
                    <a:pt x="3" y="5"/>
                  </a:lnTo>
                  <a:lnTo>
                    <a:pt x="0" y="15"/>
                  </a:lnTo>
                  <a:lnTo>
                    <a:pt x="4" y="30"/>
                  </a:lnTo>
                  <a:lnTo>
                    <a:pt x="17" y="45"/>
                  </a:lnTo>
                  <a:lnTo>
                    <a:pt x="25" y="46"/>
                  </a:lnTo>
                  <a:lnTo>
                    <a:pt x="48" y="47"/>
                  </a:lnTo>
                  <a:lnTo>
                    <a:pt x="82" y="49"/>
                  </a:lnTo>
                  <a:lnTo>
                    <a:pt x="127" y="50"/>
                  </a:lnTo>
                  <a:lnTo>
                    <a:pt x="182" y="51"/>
                  </a:lnTo>
                  <a:lnTo>
                    <a:pt x="246" y="51"/>
                  </a:lnTo>
                  <a:lnTo>
                    <a:pt x="319" y="52"/>
                  </a:lnTo>
                  <a:lnTo>
                    <a:pt x="399" y="52"/>
                  </a:lnTo>
                  <a:lnTo>
                    <a:pt x="487" y="52"/>
                  </a:lnTo>
                  <a:lnTo>
                    <a:pt x="581" y="52"/>
                  </a:lnTo>
                  <a:lnTo>
                    <a:pt x="678" y="52"/>
                  </a:lnTo>
                  <a:lnTo>
                    <a:pt x="781" y="52"/>
                  </a:lnTo>
                  <a:lnTo>
                    <a:pt x="887" y="52"/>
                  </a:lnTo>
                  <a:lnTo>
                    <a:pt x="996" y="52"/>
                  </a:lnTo>
                  <a:lnTo>
                    <a:pt x="1106" y="52"/>
                  </a:lnTo>
                  <a:lnTo>
                    <a:pt x="1216" y="52"/>
                  </a:lnTo>
                  <a:lnTo>
                    <a:pt x="1328" y="51"/>
                  </a:lnTo>
                  <a:lnTo>
                    <a:pt x="1438" y="51"/>
                  </a:lnTo>
                  <a:lnTo>
                    <a:pt x="1545" y="51"/>
                  </a:lnTo>
                  <a:lnTo>
                    <a:pt x="1651" y="50"/>
                  </a:lnTo>
                  <a:lnTo>
                    <a:pt x="1753" y="50"/>
                  </a:lnTo>
                  <a:lnTo>
                    <a:pt x="1851" y="50"/>
                  </a:lnTo>
                  <a:lnTo>
                    <a:pt x="1943" y="49"/>
                  </a:lnTo>
                  <a:lnTo>
                    <a:pt x="2030" y="49"/>
                  </a:lnTo>
                  <a:lnTo>
                    <a:pt x="2108" y="47"/>
                  </a:lnTo>
                  <a:lnTo>
                    <a:pt x="2180" y="47"/>
                  </a:lnTo>
                  <a:lnTo>
                    <a:pt x="2242" y="47"/>
                  </a:lnTo>
                  <a:lnTo>
                    <a:pt x="2296" y="47"/>
                  </a:lnTo>
                  <a:lnTo>
                    <a:pt x="2339" y="46"/>
                  </a:lnTo>
                  <a:lnTo>
                    <a:pt x="2371" y="46"/>
                  </a:lnTo>
                  <a:lnTo>
                    <a:pt x="2391" y="46"/>
                  </a:lnTo>
                  <a:lnTo>
                    <a:pt x="2397" y="46"/>
                  </a:lnTo>
                  <a:lnTo>
                    <a:pt x="2391" y="46"/>
                  </a:lnTo>
                  <a:lnTo>
                    <a:pt x="2371" y="46"/>
                  </a:lnTo>
                  <a:lnTo>
                    <a:pt x="2339" y="45"/>
                  </a:lnTo>
                  <a:lnTo>
                    <a:pt x="2296" y="45"/>
                  </a:lnTo>
                  <a:lnTo>
                    <a:pt x="2242" y="44"/>
                  </a:lnTo>
                  <a:lnTo>
                    <a:pt x="2180" y="44"/>
                  </a:lnTo>
                  <a:lnTo>
                    <a:pt x="2108" y="42"/>
                  </a:lnTo>
                  <a:lnTo>
                    <a:pt x="2030" y="41"/>
                  </a:lnTo>
                  <a:lnTo>
                    <a:pt x="1943" y="40"/>
                  </a:lnTo>
                  <a:lnTo>
                    <a:pt x="1851" y="38"/>
                  </a:lnTo>
                  <a:lnTo>
                    <a:pt x="1753" y="37"/>
                  </a:lnTo>
                  <a:lnTo>
                    <a:pt x="1651" y="36"/>
                  </a:lnTo>
                  <a:lnTo>
                    <a:pt x="1545" y="35"/>
                  </a:lnTo>
                  <a:lnTo>
                    <a:pt x="1437" y="33"/>
                  </a:lnTo>
                  <a:lnTo>
                    <a:pt x="1327" y="31"/>
                  </a:lnTo>
                  <a:lnTo>
                    <a:pt x="1216" y="30"/>
                  </a:lnTo>
                  <a:lnTo>
                    <a:pt x="1105" y="28"/>
                  </a:lnTo>
                  <a:lnTo>
                    <a:pt x="994" y="26"/>
                  </a:lnTo>
                  <a:lnTo>
                    <a:pt x="885" y="25"/>
                  </a:lnTo>
                  <a:lnTo>
                    <a:pt x="779" y="22"/>
                  </a:lnTo>
                  <a:lnTo>
                    <a:pt x="676" y="21"/>
                  </a:lnTo>
                  <a:lnTo>
                    <a:pt x="577" y="18"/>
                  </a:lnTo>
                  <a:lnTo>
                    <a:pt x="483" y="17"/>
                  </a:lnTo>
                  <a:lnTo>
                    <a:pt x="394" y="15"/>
                  </a:lnTo>
                  <a:lnTo>
                    <a:pt x="313" y="13"/>
                  </a:lnTo>
                  <a:lnTo>
                    <a:pt x="239" y="11"/>
                  </a:lnTo>
                  <a:lnTo>
                    <a:pt x="174" y="8"/>
                  </a:lnTo>
                  <a:lnTo>
                    <a:pt x="118" y="7"/>
                  </a:lnTo>
                  <a:lnTo>
                    <a:pt x="73" y="5"/>
                  </a:lnTo>
                  <a:lnTo>
                    <a:pt x="38" y="3"/>
                  </a:lnTo>
                  <a:lnTo>
                    <a:pt x="14" y="1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6" name="Freeform 123">
              <a:extLst>
                <a:ext uri="{FF2B5EF4-FFF2-40B4-BE49-F238E27FC236}">
                  <a16:creationId xmlns:a16="http://schemas.microsoft.com/office/drawing/2014/main" id="{BF7A70C1-EDF2-4AC2-A295-171CC55426C7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5" y="1398379"/>
              <a:ext cx="14288" cy="66675"/>
            </a:xfrm>
            <a:custGeom>
              <a:avLst/>
              <a:gdLst>
                <a:gd name="T0" fmla="*/ 0 w 19"/>
                <a:gd name="T1" fmla="*/ 9 h 85"/>
                <a:gd name="T2" fmla="*/ 10 w 19"/>
                <a:gd name="T3" fmla="*/ 85 h 85"/>
                <a:gd name="T4" fmla="*/ 19 w 19"/>
                <a:gd name="T5" fmla="*/ 0 h 85"/>
                <a:gd name="T6" fmla="*/ 0 w 19"/>
                <a:gd name="T7" fmla="*/ 9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" h="85">
                  <a:moveTo>
                    <a:pt x="0" y="9"/>
                  </a:moveTo>
                  <a:lnTo>
                    <a:pt x="10" y="85"/>
                  </a:lnTo>
                  <a:lnTo>
                    <a:pt x="19" y="0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7" name="Freeform 124">
              <a:extLst>
                <a:ext uri="{FF2B5EF4-FFF2-40B4-BE49-F238E27FC236}">
                  <a16:creationId xmlns:a16="http://schemas.microsoft.com/office/drawing/2014/main" id="{73C7BBFB-897C-4DAF-83E6-4A1B7D5EE67F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0825" y="1498392"/>
              <a:ext cx="511175" cy="576263"/>
            </a:xfrm>
            <a:custGeom>
              <a:avLst/>
              <a:gdLst>
                <a:gd name="T0" fmla="*/ 643 w 643"/>
                <a:gd name="T1" fmla="*/ 3 h 725"/>
                <a:gd name="T2" fmla="*/ 639 w 643"/>
                <a:gd name="T3" fmla="*/ 32 h 725"/>
                <a:gd name="T4" fmla="*/ 628 w 643"/>
                <a:gd name="T5" fmla="*/ 107 h 725"/>
                <a:gd name="T6" fmla="*/ 613 w 643"/>
                <a:gd name="T7" fmla="*/ 213 h 725"/>
                <a:gd name="T8" fmla="*/ 594 w 643"/>
                <a:gd name="T9" fmla="*/ 337 h 725"/>
                <a:gd name="T10" fmla="*/ 574 w 643"/>
                <a:gd name="T11" fmla="*/ 462 h 725"/>
                <a:gd name="T12" fmla="*/ 555 w 643"/>
                <a:gd name="T13" fmla="*/ 576 h 725"/>
                <a:gd name="T14" fmla="*/ 538 w 643"/>
                <a:gd name="T15" fmla="*/ 661 h 725"/>
                <a:gd name="T16" fmla="*/ 525 w 643"/>
                <a:gd name="T17" fmla="*/ 704 h 725"/>
                <a:gd name="T18" fmla="*/ 515 w 643"/>
                <a:gd name="T19" fmla="*/ 712 h 725"/>
                <a:gd name="T20" fmla="*/ 495 w 643"/>
                <a:gd name="T21" fmla="*/ 718 h 725"/>
                <a:gd name="T22" fmla="*/ 467 w 643"/>
                <a:gd name="T23" fmla="*/ 722 h 725"/>
                <a:gd name="T24" fmla="*/ 433 w 643"/>
                <a:gd name="T25" fmla="*/ 724 h 725"/>
                <a:gd name="T26" fmla="*/ 392 w 643"/>
                <a:gd name="T27" fmla="*/ 725 h 725"/>
                <a:gd name="T28" fmla="*/ 348 w 643"/>
                <a:gd name="T29" fmla="*/ 725 h 725"/>
                <a:gd name="T30" fmla="*/ 300 w 643"/>
                <a:gd name="T31" fmla="*/ 725 h 725"/>
                <a:gd name="T32" fmla="*/ 253 w 643"/>
                <a:gd name="T33" fmla="*/ 723 h 725"/>
                <a:gd name="T34" fmla="*/ 205 w 643"/>
                <a:gd name="T35" fmla="*/ 722 h 725"/>
                <a:gd name="T36" fmla="*/ 159 w 643"/>
                <a:gd name="T37" fmla="*/ 719 h 725"/>
                <a:gd name="T38" fmla="*/ 116 w 643"/>
                <a:gd name="T39" fmla="*/ 717 h 725"/>
                <a:gd name="T40" fmla="*/ 79 w 643"/>
                <a:gd name="T41" fmla="*/ 714 h 725"/>
                <a:gd name="T42" fmla="*/ 46 w 643"/>
                <a:gd name="T43" fmla="*/ 713 h 725"/>
                <a:gd name="T44" fmla="*/ 21 w 643"/>
                <a:gd name="T45" fmla="*/ 710 h 725"/>
                <a:gd name="T46" fmla="*/ 5 w 643"/>
                <a:gd name="T47" fmla="*/ 709 h 725"/>
                <a:gd name="T48" fmla="*/ 0 w 643"/>
                <a:gd name="T49" fmla="*/ 709 h 725"/>
                <a:gd name="T50" fmla="*/ 5 w 643"/>
                <a:gd name="T51" fmla="*/ 709 h 725"/>
                <a:gd name="T52" fmla="*/ 20 w 643"/>
                <a:gd name="T53" fmla="*/ 709 h 725"/>
                <a:gd name="T54" fmla="*/ 43 w 643"/>
                <a:gd name="T55" fmla="*/ 708 h 725"/>
                <a:gd name="T56" fmla="*/ 73 w 643"/>
                <a:gd name="T57" fmla="*/ 708 h 725"/>
                <a:gd name="T58" fmla="*/ 108 w 643"/>
                <a:gd name="T59" fmla="*/ 706 h 725"/>
                <a:gd name="T60" fmla="*/ 148 w 643"/>
                <a:gd name="T61" fmla="*/ 704 h 725"/>
                <a:gd name="T62" fmla="*/ 190 w 643"/>
                <a:gd name="T63" fmla="*/ 703 h 725"/>
                <a:gd name="T64" fmla="*/ 235 w 643"/>
                <a:gd name="T65" fmla="*/ 700 h 725"/>
                <a:gd name="T66" fmla="*/ 279 w 643"/>
                <a:gd name="T67" fmla="*/ 698 h 725"/>
                <a:gd name="T68" fmla="*/ 323 w 643"/>
                <a:gd name="T69" fmla="*/ 695 h 725"/>
                <a:gd name="T70" fmla="*/ 364 w 643"/>
                <a:gd name="T71" fmla="*/ 691 h 725"/>
                <a:gd name="T72" fmla="*/ 402 w 643"/>
                <a:gd name="T73" fmla="*/ 689 h 725"/>
                <a:gd name="T74" fmla="*/ 435 w 643"/>
                <a:gd name="T75" fmla="*/ 684 h 725"/>
                <a:gd name="T76" fmla="*/ 462 w 643"/>
                <a:gd name="T77" fmla="*/ 680 h 725"/>
                <a:gd name="T78" fmla="*/ 480 w 643"/>
                <a:gd name="T79" fmla="*/ 674 h 725"/>
                <a:gd name="T80" fmla="*/ 490 w 643"/>
                <a:gd name="T81" fmla="*/ 669 h 725"/>
                <a:gd name="T82" fmla="*/ 502 w 643"/>
                <a:gd name="T83" fmla="*/ 634 h 725"/>
                <a:gd name="T84" fmla="*/ 514 w 643"/>
                <a:gd name="T85" fmla="*/ 560 h 725"/>
                <a:gd name="T86" fmla="*/ 527 w 643"/>
                <a:gd name="T87" fmla="*/ 459 h 725"/>
                <a:gd name="T88" fmla="*/ 539 w 643"/>
                <a:gd name="T89" fmla="*/ 345 h 725"/>
                <a:gd name="T90" fmla="*/ 550 w 643"/>
                <a:gd name="T91" fmla="*/ 229 h 725"/>
                <a:gd name="T92" fmla="*/ 558 w 643"/>
                <a:gd name="T93" fmla="*/ 126 h 725"/>
                <a:gd name="T94" fmla="*/ 562 w 643"/>
                <a:gd name="T95" fmla="*/ 44 h 725"/>
                <a:gd name="T96" fmla="*/ 562 w 643"/>
                <a:gd name="T97" fmla="*/ 0 h 725"/>
                <a:gd name="T98" fmla="*/ 563 w 643"/>
                <a:gd name="T99" fmla="*/ 2 h 725"/>
                <a:gd name="T100" fmla="*/ 568 w 643"/>
                <a:gd name="T101" fmla="*/ 4 h 725"/>
                <a:gd name="T102" fmla="*/ 577 w 643"/>
                <a:gd name="T103" fmla="*/ 7 h 725"/>
                <a:gd name="T104" fmla="*/ 587 w 643"/>
                <a:gd name="T105" fmla="*/ 10 h 725"/>
                <a:gd name="T106" fmla="*/ 598 w 643"/>
                <a:gd name="T107" fmla="*/ 12 h 725"/>
                <a:gd name="T108" fmla="*/ 613 w 643"/>
                <a:gd name="T109" fmla="*/ 12 h 725"/>
                <a:gd name="T110" fmla="*/ 627 w 643"/>
                <a:gd name="T111" fmla="*/ 9 h 725"/>
                <a:gd name="T112" fmla="*/ 643 w 643"/>
                <a:gd name="T113" fmla="*/ 3 h 7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643" h="725">
                  <a:moveTo>
                    <a:pt x="643" y="3"/>
                  </a:moveTo>
                  <a:lnTo>
                    <a:pt x="639" y="32"/>
                  </a:lnTo>
                  <a:lnTo>
                    <a:pt x="628" y="107"/>
                  </a:lnTo>
                  <a:lnTo>
                    <a:pt x="613" y="213"/>
                  </a:lnTo>
                  <a:lnTo>
                    <a:pt x="594" y="337"/>
                  </a:lnTo>
                  <a:lnTo>
                    <a:pt x="574" y="462"/>
                  </a:lnTo>
                  <a:lnTo>
                    <a:pt x="555" y="576"/>
                  </a:lnTo>
                  <a:lnTo>
                    <a:pt x="538" y="661"/>
                  </a:lnTo>
                  <a:lnTo>
                    <a:pt x="525" y="704"/>
                  </a:lnTo>
                  <a:lnTo>
                    <a:pt x="515" y="712"/>
                  </a:lnTo>
                  <a:lnTo>
                    <a:pt x="495" y="718"/>
                  </a:lnTo>
                  <a:lnTo>
                    <a:pt x="467" y="722"/>
                  </a:lnTo>
                  <a:lnTo>
                    <a:pt x="433" y="724"/>
                  </a:lnTo>
                  <a:lnTo>
                    <a:pt x="392" y="725"/>
                  </a:lnTo>
                  <a:lnTo>
                    <a:pt x="348" y="725"/>
                  </a:lnTo>
                  <a:lnTo>
                    <a:pt x="300" y="725"/>
                  </a:lnTo>
                  <a:lnTo>
                    <a:pt x="253" y="723"/>
                  </a:lnTo>
                  <a:lnTo>
                    <a:pt x="205" y="722"/>
                  </a:lnTo>
                  <a:lnTo>
                    <a:pt x="159" y="719"/>
                  </a:lnTo>
                  <a:lnTo>
                    <a:pt x="116" y="717"/>
                  </a:lnTo>
                  <a:lnTo>
                    <a:pt x="79" y="714"/>
                  </a:lnTo>
                  <a:lnTo>
                    <a:pt x="46" y="713"/>
                  </a:lnTo>
                  <a:lnTo>
                    <a:pt x="21" y="710"/>
                  </a:lnTo>
                  <a:lnTo>
                    <a:pt x="5" y="709"/>
                  </a:lnTo>
                  <a:lnTo>
                    <a:pt x="0" y="709"/>
                  </a:lnTo>
                  <a:lnTo>
                    <a:pt x="5" y="709"/>
                  </a:lnTo>
                  <a:lnTo>
                    <a:pt x="20" y="709"/>
                  </a:lnTo>
                  <a:lnTo>
                    <a:pt x="43" y="708"/>
                  </a:lnTo>
                  <a:lnTo>
                    <a:pt x="73" y="708"/>
                  </a:lnTo>
                  <a:lnTo>
                    <a:pt x="108" y="706"/>
                  </a:lnTo>
                  <a:lnTo>
                    <a:pt x="148" y="704"/>
                  </a:lnTo>
                  <a:lnTo>
                    <a:pt x="190" y="703"/>
                  </a:lnTo>
                  <a:lnTo>
                    <a:pt x="235" y="700"/>
                  </a:lnTo>
                  <a:lnTo>
                    <a:pt x="279" y="698"/>
                  </a:lnTo>
                  <a:lnTo>
                    <a:pt x="323" y="695"/>
                  </a:lnTo>
                  <a:lnTo>
                    <a:pt x="364" y="691"/>
                  </a:lnTo>
                  <a:lnTo>
                    <a:pt x="402" y="689"/>
                  </a:lnTo>
                  <a:lnTo>
                    <a:pt x="435" y="684"/>
                  </a:lnTo>
                  <a:lnTo>
                    <a:pt x="462" y="680"/>
                  </a:lnTo>
                  <a:lnTo>
                    <a:pt x="480" y="674"/>
                  </a:lnTo>
                  <a:lnTo>
                    <a:pt x="490" y="669"/>
                  </a:lnTo>
                  <a:lnTo>
                    <a:pt x="502" y="634"/>
                  </a:lnTo>
                  <a:lnTo>
                    <a:pt x="514" y="560"/>
                  </a:lnTo>
                  <a:lnTo>
                    <a:pt x="527" y="459"/>
                  </a:lnTo>
                  <a:lnTo>
                    <a:pt x="539" y="345"/>
                  </a:lnTo>
                  <a:lnTo>
                    <a:pt x="550" y="229"/>
                  </a:lnTo>
                  <a:lnTo>
                    <a:pt x="558" y="126"/>
                  </a:lnTo>
                  <a:lnTo>
                    <a:pt x="562" y="44"/>
                  </a:lnTo>
                  <a:lnTo>
                    <a:pt x="562" y="0"/>
                  </a:lnTo>
                  <a:lnTo>
                    <a:pt x="563" y="2"/>
                  </a:lnTo>
                  <a:lnTo>
                    <a:pt x="568" y="4"/>
                  </a:lnTo>
                  <a:lnTo>
                    <a:pt x="577" y="7"/>
                  </a:lnTo>
                  <a:lnTo>
                    <a:pt x="587" y="10"/>
                  </a:lnTo>
                  <a:lnTo>
                    <a:pt x="598" y="12"/>
                  </a:lnTo>
                  <a:lnTo>
                    <a:pt x="613" y="12"/>
                  </a:lnTo>
                  <a:lnTo>
                    <a:pt x="627" y="9"/>
                  </a:lnTo>
                  <a:lnTo>
                    <a:pt x="643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9" name="Freeform 126">
              <a:extLst>
                <a:ext uri="{FF2B5EF4-FFF2-40B4-BE49-F238E27FC236}">
                  <a16:creationId xmlns:a16="http://schemas.microsoft.com/office/drawing/2014/main" id="{FCA5B44B-EA44-4859-8FE9-6D1C31F13408}"/>
                </a:ext>
              </a:extLst>
            </p:cNvPr>
            <p:cNvSpPr>
              <a:spLocks/>
            </p:cNvSpPr>
            <p:nvPr/>
          </p:nvSpPr>
          <p:spPr bwMode="auto">
            <a:xfrm>
              <a:off x="368300" y="1512679"/>
              <a:ext cx="271463" cy="598488"/>
            </a:xfrm>
            <a:custGeom>
              <a:avLst/>
              <a:gdLst>
                <a:gd name="T0" fmla="*/ 0 w 343"/>
                <a:gd name="T1" fmla="*/ 5 h 755"/>
                <a:gd name="T2" fmla="*/ 3 w 343"/>
                <a:gd name="T3" fmla="*/ 36 h 755"/>
                <a:gd name="T4" fmla="*/ 11 w 343"/>
                <a:gd name="T5" fmla="*/ 118 h 755"/>
                <a:gd name="T6" fmla="*/ 23 w 343"/>
                <a:gd name="T7" fmla="*/ 234 h 755"/>
                <a:gd name="T8" fmla="*/ 36 w 343"/>
                <a:gd name="T9" fmla="*/ 369 h 755"/>
                <a:gd name="T10" fmla="*/ 51 w 343"/>
                <a:gd name="T11" fmla="*/ 504 h 755"/>
                <a:gd name="T12" fmla="*/ 65 w 343"/>
                <a:gd name="T13" fmla="*/ 625 h 755"/>
                <a:gd name="T14" fmla="*/ 76 w 343"/>
                <a:gd name="T15" fmla="*/ 714 h 755"/>
                <a:gd name="T16" fmla="*/ 84 w 343"/>
                <a:gd name="T17" fmla="*/ 754 h 755"/>
                <a:gd name="T18" fmla="*/ 89 w 343"/>
                <a:gd name="T19" fmla="*/ 755 h 755"/>
                <a:gd name="T20" fmla="*/ 99 w 343"/>
                <a:gd name="T21" fmla="*/ 750 h 755"/>
                <a:gd name="T22" fmla="*/ 113 w 343"/>
                <a:gd name="T23" fmla="*/ 737 h 755"/>
                <a:gd name="T24" fmla="*/ 130 w 343"/>
                <a:gd name="T25" fmla="*/ 721 h 755"/>
                <a:gd name="T26" fmla="*/ 150 w 343"/>
                <a:gd name="T27" fmla="*/ 701 h 755"/>
                <a:gd name="T28" fmla="*/ 172 w 343"/>
                <a:gd name="T29" fmla="*/ 678 h 755"/>
                <a:gd name="T30" fmla="*/ 195 w 343"/>
                <a:gd name="T31" fmla="*/ 652 h 755"/>
                <a:gd name="T32" fmla="*/ 219 w 343"/>
                <a:gd name="T33" fmla="*/ 626 h 755"/>
                <a:gd name="T34" fmla="*/ 242 w 343"/>
                <a:gd name="T35" fmla="*/ 598 h 755"/>
                <a:gd name="T36" fmla="*/ 264 w 343"/>
                <a:gd name="T37" fmla="*/ 572 h 755"/>
                <a:gd name="T38" fmla="*/ 285 w 343"/>
                <a:gd name="T39" fmla="*/ 547 h 755"/>
                <a:gd name="T40" fmla="*/ 304 w 343"/>
                <a:gd name="T41" fmla="*/ 524 h 755"/>
                <a:gd name="T42" fmla="*/ 320 w 343"/>
                <a:gd name="T43" fmla="*/ 506 h 755"/>
                <a:gd name="T44" fmla="*/ 333 w 343"/>
                <a:gd name="T45" fmla="*/ 491 h 755"/>
                <a:gd name="T46" fmla="*/ 340 w 343"/>
                <a:gd name="T47" fmla="*/ 482 h 755"/>
                <a:gd name="T48" fmla="*/ 343 w 343"/>
                <a:gd name="T49" fmla="*/ 478 h 755"/>
                <a:gd name="T50" fmla="*/ 340 w 343"/>
                <a:gd name="T51" fmla="*/ 481 h 755"/>
                <a:gd name="T52" fmla="*/ 334 w 343"/>
                <a:gd name="T53" fmla="*/ 487 h 755"/>
                <a:gd name="T54" fmla="*/ 324 w 343"/>
                <a:gd name="T55" fmla="*/ 498 h 755"/>
                <a:gd name="T56" fmla="*/ 312 w 343"/>
                <a:gd name="T57" fmla="*/ 512 h 755"/>
                <a:gd name="T58" fmla="*/ 297 w 343"/>
                <a:gd name="T59" fmla="*/ 528 h 755"/>
                <a:gd name="T60" fmla="*/ 279 w 343"/>
                <a:gd name="T61" fmla="*/ 546 h 755"/>
                <a:gd name="T62" fmla="*/ 262 w 343"/>
                <a:gd name="T63" fmla="*/ 566 h 755"/>
                <a:gd name="T64" fmla="*/ 242 w 343"/>
                <a:gd name="T65" fmla="*/ 586 h 755"/>
                <a:gd name="T66" fmla="*/ 223 w 343"/>
                <a:gd name="T67" fmla="*/ 605 h 755"/>
                <a:gd name="T68" fmla="*/ 203 w 343"/>
                <a:gd name="T69" fmla="*/ 625 h 755"/>
                <a:gd name="T70" fmla="*/ 185 w 343"/>
                <a:gd name="T71" fmla="*/ 642 h 755"/>
                <a:gd name="T72" fmla="*/ 168 w 343"/>
                <a:gd name="T73" fmla="*/ 657 h 755"/>
                <a:gd name="T74" fmla="*/ 153 w 343"/>
                <a:gd name="T75" fmla="*/ 670 h 755"/>
                <a:gd name="T76" fmla="*/ 140 w 343"/>
                <a:gd name="T77" fmla="*/ 680 h 755"/>
                <a:gd name="T78" fmla="*/ 130 w 343"/>
                <a:gd name="T79" fmla="*/ 685 h 755"/>
                <a:gd name="T80" fmla="*/ 124 w 343"/>
                <a:gd name="T81" fmla="*/ 686 h 755"/>
                <a:gd name="T82" fmla="*/ 114 w 343"/>
                <a:gd name="T83" fmla="*/ 653 h 755"/>
                <a:gd name="T84" fmla="*/ 103 w 343"/>
                <a:gd name="T85" fmla="*/ 575 h 755"/>
                <a:gd name="T86" fmla="*/ 90 w 343"/>
                <a:gd name="T87" fmla="*/ 466 h 755"/>
                <a:gd name="T88" fmla="*/ 78 w 343"/>
                <a:gd name="T89" fmla="*/ 339 h 755"/>
                <a:gd name="T90" fmla="*/ 66 w 343"/>
                <a:gd name="T91" fmla="*/ 215 h 755"/>
                <a:gd name="T92" fmla="*/ 58 w 343"/>
                <a:gd name="T93" fmla="*/ 106 h 755"/>
                <a:gd name="T94" fmla="*/ 51 w 343"/>
                <a:gd name="T95" fmla="*/ 29 h 755"/>
                <a:gd name="T96" fmla="*/ 49 w 343"/>
                <a:gd name="T97" fmla="*/ 0 h 755"/>
                <a:gd name="T98" fmla="*/ 48 w 343"/>
                <a:gd name="T99" fmla="*/ 1 h 755"/>
                <a:gd name="T100" fmla="*/ 44 w 343"/>
                <a:gd name="T101" fmla="*/ 4 h 755"/>
                <a:gd name="T102" fmla="*/ 39 w 343"/>
                <a:gd name="T103" fmla="*/ 6 h 755"/>
                <a:gd name="T104" fmla="*/ 33 w 343"/>
                <a:gd name="T105" fmla="*/ 9 h 755"/>
                <a:gd name="T106" fmla="*/ 25 w 343"/>
                <a:gd name="T107" fmla="*/ 11 h 755"/>
                <a:gd name="T108" fmla="*/ 18 w 343"/>
                <a:gd name="T109" fmla="*/ 11 h 755"/>
                <a:gd name="T110" fmla="*/ 9 w 343"/>
                <a:gd name="T111" fmla="*/ 10 h 755"/>
                <a:gd name="T112" fmla="*/ 0 w 343"/>
                <a:gd name="T113" fmla="*/ 5 h 7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343" h="755">
                  <a:moveTo>
                    <a:pt x="0" y="5"/>
                  </a:moveTo>
                  <a:lnTo>
                    <a:pt x="3" y="36"/>
                  </a:lnTo>
                  <a:lnTo>
                    <a:pt x="11" y="118"/>
                  </a:lnTo>
                  <a:lnTo>
                    <a:pt x="23" y="234"/>
                  </a:lnTo>
                  <a:lnTo>
                    <a:pt x="36" y="369"/>
                  </a:lnTo>
                  <a:lnTo>
                    <a:pt x="51" y="504"/>
                  </a:lnTo>
                  <a:lnTo>
                    <a:pt x="65" y="625"/>
                  </a:lnTo>
                  <a:lnTo>
                    <a:pt x="76" y="714"/>
                  </a:lnTo>
                  <a:lnTo>
                    <a:pt x="84" y="754"/>
                  </a:lnTo>
                  <a:lnTo>
                    <a:pt x="89" y="755"/>
                  </a:lnTo>
                  <a:lnTo>
                    <a:pt x="99" y="750"/>
                  </a:lnTo>
                  <a:lnTo>
                    <a:pt x="113" y="737"/>
                  </a:lnTo>
                  <a:lnTo>
                    <a:pt x="130" y="721"/>
                  </a:lnTo>
                  <a:lnTo>
                    <a:pt x="150" y="701"/>
                  </a:lnTo>
                  <a:lnTo>
                    <a:pt x="172" y="678"/>
                  </a:lnTo>
                  <a:lnTo>
                    <a:pt x="195" y="652"/>
                  </a:lnTo>
                  <a:lnTo>
                    <a:pt x="219" y="626"/>
                  </a:lnTo>
                  <a:lnTo>
                    <a:pt x="242" y="598"/>
                  </a:lnTo>
                  <a:lnTo>
                    <a:pt x="264" y="572"/>
                  </a:lnTo>
                  <a:lnTo>
                    <a:pt x="285" y="547"/>
                  </a:lnTo>
                  <a:lnTo>
                    <a:pt x="304" y="524"/>
                  </a:lnTo>
                  <a:lnTo>
                    <a:pt x="320" y="506"/>
                  </a:lnTo>
                  <a:lnTo>
                    <a:pt x="333" y="491"/>
                  </a:lnTo>
                  <a:lnTo>
                    <a:pt x="340" y="482"/>
                  </a:lnTo>
                  <a:lnTo>
                    <a:pt x="343" y="478"/>
                  </a:lnTo>
                  <a:lnTo>
                    <a:pt x="340" y="481"/>
                  </a:lnTo>
                  <a:lnTo>
                    <a:pt x="334" y="487"/>
                  </a:lnTo>
                  <a:lnTo>
                    <a:pt x="324" y="498"/>
                  </a:lnTo>
                  <a:lnTo>
                    <a:pt x="312" y="512"/>
                  </a:lnTo>
                  <a:lnTo>
                    <a:pt x="297" y="528"/>
                  </a:lnTo>
                  <a:lnTo>
                    <a:pt x="279" y="546"/>
                  </a:lnTo>
                  <a:lnTo>
                    <a:pt x="262" y="566"/>
                  </a:lnTo>
                  <a:lnTo>
                    <a:pt x="242" y="586"/>
                  </a:lnTo>
                  <a:lnTo>
                    <a:pt x="223" y="605"/>
                  </a:lnTo>
                  <a:lnTo>
                    <a:pt x="203" y="625"/>
                  </a:lnTo>
                  <a:lnTo>
                    <a:pt x="185" y="642"/>
                  </a:lnTo>
                  <a:lnTo>
                    <a:pt x="168" y="657"/>
                  </a:lnTo>
                  <a:lnTo>
                    <a:pt x="153" y="670"/>
                  </a:lnTo>
                  <a:lnTo>
                    <a:pt x="140" y="680"/>
                  </a:lnTo>
                  <a:lnTo>
                    <a:pt x="130" y="685"/>
                  </a:lnTo>
                  <a:lnTo>
                    <a:pt x="124" y="686"/>
                  </a:lnTo>
                  <a:lnTo>
                    <a:pt x="114" y="653"/>
                  </a:lnTo>
                  <a:lnTo>
                    <a:pt x="103" y="575"/>
                  </a:lnTo>
                  <a:lnTo>
                    <a:pt x="90" y="466"/>
                  </a:lnTo>
                  <a:lnTo>
                    <a:pt x="78" y="339"/>
                  </a:lnTo>
                  <a:lnTo>
                    <a:pt x="66" y="215"/>
                  </a:lnTo>
                  <a:lnTo>
                    <a:pt x="58" y="106"/>
                  </a:lnTo>
                  <a:lnTo>
                    <a:pt x="51" y="29"/>
                  </a:lnTo>
                  <a:lnTo>
                    <a:pt x="49" y="0"/>
                  </a:lnTo>
                  <a:lnTo>
                    <a:pt x="48" y="1"/>
                  </a:lnTo>
                  <a:lnTo>
                    <a:pt x="44" y="4"/>
                  </a:lnTo>
                  <a:lnTo>
                    <a:pt x="39" y="6"/>
                  </a:lnTo>
                  <a:lnTo>
                    <a:pt x="33" y="9"/>
                  </a:lnTo>
                  <a:lnTo>
                    <a:pt x="25" y="11"/>
                  </a:lnTo>
                  <a:lnTo>
                    <a:pt x="18" y="11"/>
                  </a:lnTo>
                  <a:lnTo>
                    <a:pt x="9" y="10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1" name="Freeform 128">
              <a:extLst>
                <a:ext uri="{FF2B5EF4-FFF2-40B4-BE49-F238E27FC236}">
                  <a16:creationId xmlns:a16="http://schemas.microsoft.com/office/drawing/2014/main" id="{101364D3-935E-47E7-97E4-AE12B90D716F}"/>
                </a:ext>
              </a:extLst>
            </p:cNvPr>
            <p:cNvSpPr>
              <a:spLocks/>
            </p:cNvSpPr>
            <p:nvPr/>
          </p:nvSpPr>
          <p:spPr bwMode="auto">
            <a:xfrm>
              <a:off x="463550" y="2087354"/>
              <a:ext cx="33338" cy="111125"/>
            </a:xfrm>
            <a:custGeom>
              <a:avLst/>
              <a:gdLst>
                <a:gd name="T0" fmla="*/ 0 w 43"/>
                <a:gd name="T1" fmla="*/ 0 h 140"/>
                <a:gd name="T2" fmla="*/ 17 w 43"/>
                <a:gd name="T3" fmla="*/ 108 h 140"/>
                <a:gd name="T4" fmla="*/ 15 w 43"/>
                <a:gd name="T5" fmla="*/ 110 h 140"/>
                <a:gd name="T6" fmla="*/ 12 w 43"/>
                <a:gd name="T7" fmla="*/ 115 h 140"/>
                <a:gd name="T8" fmla="*/ 7 w 43"/>
                <a:gd name="T9" fmla="*/ 120 h 140"/>
                <a:gd name="T10" fmla="*/ 4 w 43"/>
                <a:gd name="T11" fmla="*/ 126 h 140"/>
                <a:gd name="T12" fmla="*/ 5 w 43"/>
                <a:gd name="T13" fmla="*/ 132 h 140"/>
                <a:gd name="T14" fmla="*/ 10 w 43"/>
                <a:gd name="T15" fmla="*/ 137 h 140"/>
                <a:gd name="T16" fmla="*/ 23 w 43"/>
                <a:gd name="T17" fmla="*/ 140 h 140"/>
                <a:gd name="T18" fmla="*/ 43 w 43"/>
                <a:gd name="T19" fmla="*/ 140 h 140"/>
                <a:gd name="T20" fmla="*/ 39 w 43"/>
                <a:gd name="T21" fmla="*/ 137 h 140"/>
                <a:gd name="T22" fmla="*/ 33 w 43"/>
                <a:gd name="T23" fmla="*/ 131 h 140"/>
                <a:gd name="T24" fmla="*/ 32 w 43"/>
                <a:gd name="T25" fmla="*/ 124 h 140"/>
                <a:gd name="T26" fmla="*/ 42 w 43"/>
                <a:gd name="T27" fmla="*/ 115 h 140"/>
                <a:gd name="T28" fmla="*/ 0 w 43"/>
                <a:gd name="T29" fmla="*/ 0 h 1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3" h="140">
                  <a:moveTo>
                    <a:pt x="0" y="0"/>
                  </a:moveTo>
                  <a:lnTo>
                    <a:pt x="17" y="108"/>
                  </a:lnTo>
                  <a:lnTo>
                    <a:pt x="15" y="110"/>
                  </a:lnTo>
                  <a:lnTo>
                    <a:pt x="12" y="115"/>
                  </a:lnTo>
                  <a:lnTo>
                    <a:pt x="7" y="120"/>
                  </a:lnTo>
                  <a:lnTo>
                    <a:pt x="4" y="126"/>
                  </a:lnTo>
                  <a:lnTo>
                    <a:pt x="5" y="132"/>
                  </a:lnTo>
                  <a:lnTo>
                    <a:pt x="10" y="137"/>
                  </a:lnTo>
                  <a:lnTo>
                    <a:pt x="23" y="140"/>
                  </a:lnTo>
                  <a:lnTo>
                    <a:pt x="43" y="140"/>
                  </a:lnTo>
                  <a:lnTo>
                    <a:pt x="39" y="137"/>
                  </a:lnTo>
                  <a:lnTo>
                    <a:pt x="33" y="131"/>
                  </a:lnTo>
                  <a:lnTo>
                    <a:pt x="32" y="124"/>
                  </a:lnTo>
                  <a:lnTo>
                    <a:pt x="42" y="11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2" name="Freeform 129">
              <a:extLst>
                <a:ext uri="{FF2B5EF4-FFF2-40B4-BE49-F238E27FC236}">
                  <a16:creationId xmlns:a16="http://schemas.microsoft.com/office/drawing/2014/main" id="{3370FB9F-8826-4144-9984-FA700CEF7291}"/>
                </a:ext>
              </a:extLst>
            </p:cNvPr>
            <p:cNvSpPr>
              <a:spLocks/>
            </p:cNvSpPr>
            <p:nvPr/>
          </p:nvSpPr>
          <p:spPr bwMode="auto">
            <a:xfrm>
              <a:off x="493713" y="2057192"/>
              <a:ext cx="15875" cy="109538"/>
            </a:xfrm>
            <a:custGeom>
              <a:avLst/>
              <a:gdLst>
                <a:gd name="T0" fmla="*/ 0 w 20"/>
                <a:gd name="T1" fmla="*/ 23 h 138"/>
                <a:gd name="T2" fmla="*/ 4 w 20"/>
                <a:gd name="T3" fmla="*/ 138 h 138"/>
                <a:gd name="T4" fmla="*/ 20 w 20"/>
                <a:gd name="T5" fmla="*/ 0 h 138"/>
                <a:gd name="T6" fmla="*/ 0 w 20"/>
                <a:gd name="T7" fmla="*/ 23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" h="138">
                  <a:moveTo>
                    <a:pt x="0" y="23"/>
                  </a:moveTo>
                  <a:lnTo>
                    <a:pt x="4" y="138"/>
                  </a:lnTo>
                  <a:lnTo>
                    <a:pt x="20" y="0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3" name="Freeform 130">
              <a:extLst>
                <a:ext uri="{FF2B5EF4-FFF2-40B4-BE49-F238E27FC236}">
                  <a16:creationId xmlns:a16="http://schemas.microsoft.com/office/drawing/2014/main" id="{9DC610A4-9354-4545-804F-27A5B6E934DD}"/>
                </a:ext>
              </a:extLst>
            </p:cNvPr>
            <p:cNvSpPr>
              <a:spLocks/>
            </p:cNvSpPr>
            <p:nvPr/>
          </p:nvSpPr>
          <p:spPr bwMode="auto">
            <a:xfrm>
              <a:off x="490538" y="2176254"/>
              <a:ext cx="22225" cy="22225"/>
            </a:xfrm>
            <a:custGeom>
              <a:avLst/>
              <a:gdLst>
                <a:gd name="T0" fmla="*/ 19 w 28"/>
                <a:gd name="T1" fmla="*/ 25 h 28"/>
                <a:gd name="T2" fmla="*/ 24 w 28"/>
                <a:gd name="T3" fmla="*/ 20 h 28"/>
                <a:gd name="T4" fmla="*/ 28 w 28"/>
                <a:gd name="T5" fmla="*/ 14 h 28"/>
                <a:gd name="T6" fmla="*/ 24 w 28"/>
                <a:gd name="T7" fmla="*/ 7 h 28"/>
                <a:gd name="T8" fmla="*/ 9 w 28"/>
                <a:gd name="T9" fmla="*/ 0 h 28"/>
                <a:gd name="T10" fmla="*/ 10 w 28"/>
                <a:gd name="T11" fmla="*/ 3 h 28"/>
                <a:gd name="T12" fmla="*/ 13 w 28"/>
                <a:gd name="T13" fmla="*/ 9 h 28"/>
                <a:gd name="T14" fmla="*/ 10 w 28"/>
                <a:gd name="T15" fmla="*/ 18 h 28"/>
                <a:gd name="T16" fmla="*/ 0 w 28"/>
                <a:gd name="T17" fmla="*/ 28 h 28"/>
                <a:gd name="T18" fmla="*/ 3 w 28"/>
                <a:gd name="T19" fmla="*/ 28 h 28"/>
                <a:gd name="T20" fmla="*/ 7 w 28"/>
                <a:gd name="T21" fmla="*/ 28 h 28"/>
                <a:gd name="T22" fmla="*/ 13 w 28"/>
                <a:gd name="T23" fmla="*/ 28 h 28"/>
                <a:gd name="T24" fmla="*/ 19 w 28"/>
                <a:gd name="T25" fmla="*/ 25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8" h="28">
                  <a:moveTo>
                    <a:pt x="19" y="25"/>
                  </a:moveTo>
                  <a:lnTo>
                    <a:pt x="24" y="20"/>
                  </a:lnTo>
                  <a:lnTo>
                    <a:pt x="28" y="14"/>
                  </a:lnTo>
                  <a:lnTo>
                    <a:pt x="24" y="7"/>
                  </a:lnTo>
                  <a:lnTo>
                    <a:pt x="9" y="0"/>
                  </a:lnTo>
                  <a:lnTo>
                    <a:pt x="10" y="3"/>
                  </a:lnTo>
                  <a:lnTo>
                    <a:pt x="13" y="9"/>
                  </a:lnTo>
                  <a:lnTo>
                    <a:pt x="10" y="18"/>
                  </a:lnTo>
                  <a:lnTo>
                    <a:pt x="0" y="28"/>
                  </a:lnTo>
                  <a:lnTo>
                    <a:pt x="3" y="28"/>
                  </a:lnTo>
                  <a:lnTo>
                    <a:pt x="7" y="28"/>
                  </a:lnTo>
                  <a:lnTo>
                    <a:pt x="13" y="28"/>
                  </a:lnTo>
                  <a:lnTo>
                    <a:pt x="19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4" name="Freeform 131">
              <a:extLst>
                <a:ext uri="{FF2B5EF4-FFF2-40B4-BE49-F238E27FC236}">
                  <a16:creationId xmlns:a16="http://schemas.microsoft.com/office/drawing/2014/main" id="{AED49DC0-B54E-4B27-88C8-9C4C06CE6D68}"/>
                </a:ext>
              </a:extLst>
            </p:cNvPr>
            <p:cNvSpPr>
              <a:spLocks/>
            </p:cNvSpPr>
            <p:nvPr/>
          </p:nvSpPr>
          <p:spPr bwMode="auto">
            <a:xfrm>
              <a:off x="1679575" y="2092117"/>
              <a:ext cx="33338" cy="112713"/>
            </a:xfrm>
            <a:custGeom>
              <a:avLst/>
              <a:gdLst>
                <a:gd name="T0" fmla="*/ 0 w 42"/>
                <a:gd name="T1" fmla="*/ 0 h 141"/>
                <a:gd name="T2" fmla="*/ 16 w 42"/>
                <a:gd name="T3" fmla="*/ 110 h 141"/>
                <a:gd name="T4" fmla="*/ 15 w 42"/>
                <a:gd name="T5" fmla="*/ 111 h 141"/>
                <a:gd name="T6" fmla="*/ 11 w 42"/>
                <a:gd name="T7" fmla="*/ 116 h 141"/>
                <a:gd name="T8" fmla="*/ 6 w 42"/>
                <a:gd name="T9" fmla="*/ 121 h 141"/>
                <a:gd name="T10" fmla="*/ 4 w 42"/>
                <a:gd name="T11" fmla="*/ 128 h 141"/>
                <a:gd name="T12" fmla="*/ 5 w 42"/>
                <a:gd name="T13" fmla="*/ 134 h 141"/>
                <a:gd name="T14" fmla="*/ 10 w 42"/>
                <a:gd name="T15" fmla="*/ 139 h 141"/>
                <a:gd name="T16" fmla="*/ 22 w 42"/>
                <a:gd name="T17" fmla="*/ 141 h 141"/>
                <a:gd name="T18" fmla="*/ 42 w 42"/>
                <a:gd name="T19" fmla="*/ 141 h 141"/>
                <a:gd name="T20" fmla="*/ 39 w 42"/>
                <a:gd name="T21" fmla="*/ 139 h 141"/>
                <a:gd name="T22" fmla="*/ 32 w 42"/>
                <a:gd name="T23" fmla="*/ 133 h 141"/>
                <a:gd name="T24" fmla="*/ 31 w 42"/>
                <a:gd name="T25" fmla="*/ 124 h 141"/>
                <a:gd name="T26" fmla="*/ 41 w 42"/>
                <a:gd name="T27" fmla="*/ 115 h 141"/>
                <a:gd name="T28" fmla="*/ 0 w 42"/>
                <a:gd name="T29" fmla="*/ 0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" h="141">
                  <a:moveTo>
                    <a:pt x="0" y="0"/>
                  </a:moveTo>
                  <a:lnTo>
                    <a:pt x="16" y="110"/>
                  </a:lnTo>
                  <a:lnTo>
                    <a:pt x="15" y="111"/>
                  </a:lnTo>
                  <a:lnTo>
                    <a:pt x="11" y="116"/>
                  </a:lnTo>
                  <a:lnTo>
                    <a:pt x="6" y="121"/>
                  </a:lnTo>
                  <a:lnTo>
                    <a:pt x="4" y="128"/>
                  </a:lnTo>
                  <a:lnTo>
                    <a:pt x="5" y="134"/>
                  </a:lnTo>
                  <a:lnTo>
                    <a:pt x="10" y="139"/>
                  </a:lnTo>
                  <a:lnTo>
                    <a:pt x="22" y="141"/>
                  </a:lnTo>
                  <a:lnTo>
                    <a:pt x="42" y="141"/>
                  </a:lnTo>
                  <a:lnTo>
                    <a:pt x="39" y="139"/>
                  </a:lnTo>
                  <a:lnTo>
                    <a:pt x="32" y="133"/>
                  </a:lnTo>
                  <a:lnTo>
                    <a:pt x="31" y="124"/>
                  </a:lnTo>
                  <a:lnTo>
                    <a:pt x="41" y="11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5" name="Freeform 132">
              <a:extLst>
                <a:ext uri="{FF2B5EF4-FFF2-40B4-BE49-F238E27FC236}">
                  <a16:creationId xmlns:a16="http://schemas.microsoft.com/office/drawing/2014/main" id="{7DC1754D-02F2-42D6-BEDC-001ED1C6B607}"/>
                </a:ext>
              </a:extLst>
            </p:cNvPr>
            <p:cNvSpPr>
              <a:spLocks/>
            </p:cNvSpPr>
            <p:nvPr/>
          </p:nvSpPr>
          <p:spPr bwMode="auto">
            <a:xfrm>
              <a:off x="1711325" y="2061954"/>
              <a:ext cx="14288" cy="109538"/>
            </a:xfrm>
            <a:custGeom>
              <a:avLst/>
              <a:gdLst>
                <a:gd name="T0" fmla="*/ 0 w 19"/>
                <a:gd name="T1" fmla="*/ 10 h 138"/>
                <a:gd name="T2" fmla="*/ 2 w 19"/>
                <a:gd name="T3" fmla="*/ 138 h 138"/>
                <a:gd name="T4" fmla="*/ 19 w 19"/>
                <a:gd name="T5" fmla="*/ 0 h 138"/>
                <a:gd name="T6" fmla="*/ 0 w 19"/>
                <a:gd name="T7" fmla="*/ 10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" h="138">
                  <a:moveTo>
                    <a:pt x="0" y="10"/>
                  </a:moveTo>
                  <a:lnTo>
                    <a:pt x="2" y="138"/>
                  </a:lnTo>
                  <a:lnTo>
                    <a:pt x="19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6" name="Freeform 133">
              <a:extLst>
                <a:ext uri="{FF2B5EF4-FFF2-40B4-BE49-F238E27FC236}">
                  <a16:creationId xmlns:a16="http://schemas.microsoft.com/office/drawing/2014/main" id="{BAD11BEF-E0C9-484B-A5AE-0437449DD120}"/>
                </a:ext>
              </a:extLst>
            </p:cNvPr>
            <p:cNvSpPr>
              <a:spLocks/>
            </p:cNvSpPr>
            <p:nvPr/>
          </p:nvSpPr>
          <p:spPr bwMode="auto">
            <a:xfrm>
              <a:off x="1706563" y="2182604"/>
              <a:ext cx="22225" cy="22225"/>
            </a:xfrm>
            <a:custGeom>
              <a:avLst/>
              <a:gdLst>
                <a:gd name="T0" fmla="*/ 19 w 27"/>
                <a:gd name="T1" fmla="*/ 24 h 27"/>
                <a:gd name="T2" fmla="*/ 24 w 27"/>
                <a:gd name="T3" fmla="*/ 20 h 27"/>
                <a:gd name="T4" fmla="*/ 27 w 27"/>
                <a:gd name="T5" fmla="*/ 14 h 27"/>
                <a:gd name="T6" fmla="*/ 24 w 27"/>
                <a:gd name="T7" fmla="*/ 6 h 27"/>
                <a:gd name="T8" fmla="*/ 9 w 27"/>
                <a:gd name="T9" fmla="*/ 0 h 27"/>
                <a:gd name="T10" fmla="*/ 10 w 27"/>
                <a:gd name="T11" fmla="*/ 2 h 27"/>
                <a:gd name="T12" fmla="*/ 12 w 27"/>
                <a:gd name="T13" fmla="*/ 9 h 27"/>
                <a:gd name="T14" fmla="*/ 10 w 27"/>
                <a:gd name="T15" fmla="*/ 17 h 27"/>
                <a:gd name="T16" fmla="*/ 0 w 27"/>
                <a:gd name="T17" fmla="*/ 27 h 27"/>
                <a:gd name="T18" fmla="*/ 2 w 27"/>
                <a:gd name="T19" fmla="*/ 27 h 27"/>
                <a:gd name="T20" fmla="*/ 6 w 27"/>
                <a:gd name="T21" fmla="*/ 27 h 27"/>
                <a:gd name="T22" fmla="*/ 12 w 27"/>
                <a:gd name="T23" fmla="*/ 26 h 27"/>
                <a:gd name="T24" fmla="*/ 19 w 27"/>
                <a:gd name="T25" fmla="*/ 2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7" h="27">
                  <a:moveTo>
                    <a:pt x="19" y="24"/>
                  </a:moveTo>
                  <a:lnTo>
                    <a:pt x="24" y="20"/>
                  </a:lnTo>
                  <a:lnTo>
                    <a:pt x="27" y="14"/>
                  </a:lnTo>
                  <a:lnTo>
                    <a:pt x="24" y="6"/>
                  </a:lnTo>
                  <a:lnTo>
                    <a:pt x="9" y="0"/>
                  </a:lnTo>
                  <a:lnTo>
                    <a:pt x="10" y="2"/>
                  </a:lnTo>
                  <a:lnTo>
                    <a:pt x="12" y="9"/>
                  </a:lnTo>
                  <a:lnTo>
                    <a:pt x="10" y="17"/>
                  </a:lnTo>
                  <a:lnTo>
                    <a:pt x="0" y="27"/>
                  </a:lnTo>
                  <a:lnTo>
                    <a:pt x="2" y="27"/>
                  </a:lnTo>
                  <a:lnTo>
                    <a:pt x="6" y="27"/>
                  </a:lnTo>
                  <a:lnTo>
                    <a:pt x="12" y="26"/>
                  </a:lnTo>
                  <a:lnTo>
                    <a:pt x="19" y="2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2" name="Freeform 139">
              <a:extLst>
                <a:ext uri="{FF2B5EF4-FFF2-40B4-BE49-F238E27FC236}">
                  <a16:creationId xmlns:a16="http://schemas.microsoft.com/office/drawing/2014/main" id="{7E390480-6E4A-4AFF-82FA-82B6D6A27EBD}"/>
                </a:ext>
              </a:extLst>
            </p:cNvPr>
            <p:cNvSpPr>
              <a:spLocks/>
            </p:cNvSpPr>
            <p:nvPr/>
          </p:nvSpPr>
          <p:spPr bwMode="auto">
            <a:xfrm>
              <a:off x="981075" y="1336467"/>
              <a:ext cx="439738" cy="44450"/>
            </a:xfrm>
            <a:custGeom>
              <a:avLst/>
              <a:gdLst>
                <a:gd name="T0" fmla="*/ 0 w 556"/>
                <a:gd name="T1" fmla="*/ 57 h 57"/>
                <a:gd name="T2" fmla="*/ 60 w 556"/>
                <a:gd name="T3" fmla="*/ 0 h 57"/>
                <a:gd name="T4" fmla="*/ 556 w 556"/>
                <a:gd name="T5" fmla="*/ 4 h 57"/>
                <a:gd name="T6" fmla="*/ 551 w 556"/>
                <a:gd name="T7" fmla="*/ 4 h 57"/>
                <a:gd name="T8" fmla="*/ 534 w 556"/>
                <a:gd name="T9" fmla="*/ 5 h 57"/>
                <a:gd name="T10" fmla="*/ 509 w 556"/>
                <a:gd name="T11" fmla="*/ 6 h 57"/>
                <a:gd name="T12" fmla="*/ 477 w 556"/>
                <a:gd name="T13" fmla="*/ 8 h 57"/>
                <a:gd name="T14" fmla="*/ 438 w 556"/>
                <a:gd name="T15" fmla="*/ 10 h 57"/>
                <a:gd name="T16" fmla="*/ 394 w 556"/>
                <a:gd name="T17" fmla="*/ 13 h 57"/>
                <a:gd name="T18" fmla="*/ 348 w 556"/>
                <a:gd name="T19" fmla="*/ 15 h 57"/>
                <a:gd name="T20" fmla="*/ 299 w 556"/>
                <a:gd name="T21" fmla="*/ 19 h 57"/>
                <a:gd name="T22" fmla="*/ 249 w 556"/>
                <a:gd name="T23" fmla="*/ 23 h 57"/>
                <a:gd name="T24" fmla="*/ 200 w 556"/>
                <a:gd name="T25" fmla="*/ 27 h 57"/>
                <a:gd name="T26" fmla="*/ 154 w 556"/>
                <a:gd name="T27" fmla="*/ 32 h 57"/>
                <a:gd name="T28" fmla="*/ 110 w 556"/>
                <a:gd name="T29" fmla="*/ 35 h 57"/>
                <a:gd name="T30" fmla="*/ 73 w 556"/>
                <a:gd name="T31" fmla="*/ 40 h 57"/>
                <a:gd name="T32" fmla="*/ 40 w 556"/>
                <a:gd name="T33" fmla="*/ 45 h 57"/>
                <a:gd name="T34" fmla="*/ 15 w 556"/>
                <a:gd name="T35" fmla="*/ 52 h 57"/>
                <a:gd name="T36" fmla="*/ 0 w 556"/>
                <a:gd name="T37" fmla="*/ 57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56" h="57">
                  <a:moveTo>
                    <a:pt x="0" y="57"/>
                  </a:moveTo>
                  <a:lnTo>
                    <a:pt x="60" y="0"/>
                  </a:lnTo>
                  <a:lnTo>
                    <a:pt x="556" y="4"/>
                  </a:lnTo>
                  <a:lnTo>
                    <a:pt x="551" y="4"/>
                  </a:lnTo>
                  <a:lnTo>
                    <a:pt x="534" y="5"/>
                  </a:lnTo>
                  <a:lnTo>
                    <a:pt x="509" y="6"/>
                  </a:lnTo>
                  <a:lnTo>
                    <a:pt x="477" y="8"/>
                  </a:lnTo>
                  <a:lnTo>
                    <a:pt x="438" y="10"/>
                  </a:lnTo>
                  <a:lnTo>
                    <a:pt x="394" y="13"/>
                  </a:lnTo>
                  <a:lnTo>
                    <a:pt x="348" y="15"/>
                  </a:lnTo>
                  <a:lnTo>
                    <a:pt x="299" y="19"/>
                  </a:lnTo>
                  <a:lnTo>
                    <a:pt x="249" y="23"/>
                  </a:lnTo>
                  <a:lnTo>
                    <a:pt x="200" y="27"/>
                  </a:lnTo>
                  <a:lnTo>
                    <a:pt x="154" y="32"/>
                  </a:lnTo>
                  <a:lnTo>
                    <a:pt x="110" y="35"/>
                  </a:lnTo>
                  <a:lnTo>
                    <a:pt x="73" y="40"/>
                  </a:lnTo>
                  <a:lnTo>
                    <a:pt x="40" y="45"/>
                  </a:lnTo>
                  <a:lnTo>
                    <a:pt x="15" y="52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3" name="Freeform 140">
              <a:extLst>
                <a:ext uri="{FF2B5EF4-FFF2-40B4-BE49-F238E27FC236}">
                  <a16:creationId xmlns:a16="http://schemas.microsoft.com/office/drawing/2014/main" id="{B02CA956-F204-4ECD-9044-31616918A02C}"/>
                </a:ext>
              </a:extLst>
            </p:cNvPr>
            <p:cNvSpPr>
              <a:spLocks/>
            </p:cNvSpPr>
            <p:nvPr/>
          </p:nvSpPr>
          <p:spPr bwMode="auto">
            <a:xfrm>
              <a:off x="1116013" y="1353929"/>
              <a:ext cx="331788" cy="26988"/>
            </a:xfrm>
            <a:custGeom>
              <a:avLst/>
              <a:gdLst>
                <a:gd name="T0" fmla="*/ 397 w 419"/>
                <a:gd name="T1" fmla="*/ 0 h 34"/>
                <a:gd name="T2" fmla="*/ 419 w 419"/>
                <a:gd name="T3" fmla="*/ 34 h 34"/>
                <a:gd name="T4" fmla="*/ 0 w 419"/>
                <a:gd name="T5" fmla="*/ 32 h 34"/>
                <a:gd name="T6" fmla="*/ 397 w 419"/>
                <a:gd name="T7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19" h="34">
                  <a:moveTo>
                    <a:pt x="397" y="0"/>
                  </a:moveTo>
                  <a:lnTo>
                    <a:pt x="419" y="34"/>
                  </a:lnTo>
                  <a:lnTo>
                    <a:pt x="0" y="32"/>
                  </a:lnTo>
                  <a:lnTo>
                    <a:pt x="39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51808" name="Freeform 141">
              <a:extLst>
                <a:ext uri="{FF2B5EF4-FFF2-40B4-BE49-F238E27FC236}">
                  <a16:creationId xmlns:a16="http://schemas.microsoft.com/office/drawing/2014/main" id="{2455AC13-0CE8-401A-8720-6E86F2C9FC85}"/>
                </a:ext>
              </a:extLst>
            </p:cNvPr>
            <p:cNvSpPr>
              <a:spLocks/>
            </p:cNvSpPr>
            <p:nvPr/>
          </p:nvSpPr>
          <p:spPr bwMode="auto">
            <a:xfrm>
              <a:off x="1706563" y="1306304"/>
              <a:ext cx="215900" cy="63500"/>
            </a:xfrm>
            <a:custGeom>
              <a:avLst/>
              <a:gdLst>
                <a:gd name="T0" fmla="*/ 0 w 272"/>
                <a:gd name="T1" fmla="*/ 82 h 82"/>
                <a:gd name="T2" fmla="*/ 1 w 272"/>
                <a:gd name="T3" fmla="*/ 81 h 82"/>
                <a:gd name="T4" fmla="*/ 7 w 272"/>
                <a:gd name="T5" fmla="*/ 77 h 82"/>
                <a:gd name="T6" fmla="*/ 15 w 272"/>
                <a:gd name="T7" fmla="*/ 72 h 82"/>
                <a:gd name="T8" fmla="*/ 26 w 272"/>
                <a:gd name="T9" fmla="*/ 64 h 82"/>
                <a:gd name="T10" fmla="*/ 40 w 272"/>
                <a:gd name="T11" fmla="*/ 57 h 82"/>
                <a:gd name="T12" fmla="*/ 56 w 272"/>
                <a:gd name="T13" fmla="*/ 49 h 82"/>
                <a:gd name="T14" fmla="*/ 73 w 272"/>
                <a:gd name="T15" fmla="*/ 42 h 82"/>
                <a:gd name="T16" fmla="*/ 94 w 272"/>
                <a:gd name="T17" fmla="*/ 34 h 82"/>
                <a:gd name="T18" fmla="*/ 114 w 272"/>
                <a:gd name="T19" fmla="*/ 29 h 82"/>
                <a:gd name="T20" fmla="*/ 136 w 272"/>
                <a:gd name="T21" fmla="*/ 25 h 82"/>
                <a:gd name="T22" fmla="*/ 159 w 272"/>
                <a:gd name="T23" fmla="*/ 24 h 82"/>
                <a:gd name="T24" fmla="*/ 181 w 272"/>
                <a:gd name="T25" fmla="*/ 25 h 82"/>
                <a:gd name="T26" fmla="*/ 205 w 272"/>
                <a:gd name="T27" fmla="*/ 30 h 82"/>
                <a:gd name="T28" fmla="*/ 227 w 272"/>
                <a:gd name="T29" fmla="*/ 38 h 82"/>
                <a:gd name="T30" fmla="*/ 250 w 272"/>
                <a:gd name="T31" fmla="*/ 52 h 82"/>
                <a:gd name="T32" fmla="*/ 272 w 272"/>
                <a:gd name="T33" fmla="*/ 69 h 82"/>
                <a:gd name="T34" fmla="*/ 271 w 272"/>
                <a:gd name="T35" fmla="*/ 68 h 82"/>
                <a:gd name="T36" fmla="*/ 267 w 272"/>
                <a:gd name="T37" fmla="*/ 63 h 82"/>
                <a:gd name="T38" fmla="*/ 262 w 272"/>
                <a:gd name="T39" fmla="*/ 55 h 82"/>
                <a:gd name="T40" fmla="*/ 254 w 272"/>
                <a:gd name="T41" fmla="*/ 47 h 82"/>
                <a:gd name="T42" fmla="*/ 244 w 272"/>
                <a:gd name="T43" fmla="*/ 37 h 82"/>
                <a:gd name="T44" fmla="*/ 232 w 272"/>
                <a:gd name="T45" fmla="*/ 27 h 82"/>
                <a:gd name="T46" fmla="*/ 217 w 272"/>
                <a:gd name="T47" fmla="*/ 18 h 82"/>
                <a:gd name="T48" fmla="*/ 201 w 272"/>
                <a:gd name="T49" fmla="*/ 9 h 82"/>
                <a:gd name="T50" fmla="*/ 182 w 272"/>
                <a:gd name="T51" fmla="*/ 4 h 82"/>
                <a:gd name="T52" fmla="*/ 162 w 272"/>
                <a:gd name="T53" fmla="*/ 0 h 82"/>
                <a:gd name="T54" fmla="*/ 140 w 272"/>
                <a:gd name="T55" fmla="*/ 2 h 82"/>
                <a:gd name="T56" fmla="*/ 116 w 272"/>
                <a:gd name="T57" fmla="*/ 5 h 82"/>
                <a:gd name="T58" fmla="*/ 90 w 272"/>
                <a:gd name="T59" fmla="*/ 15 h 82"/>
                <a:gd name="T60" fmla="*/ 61 w 272"/>
                <a:gd name="T61" fmla="*/ 30 h 82"/>
                <a:gd name="T62" fmla="*/ 31 w 272"/>
                <a:gd name="T63" fmla="*/ 53 h 82"/>
                <a:gd name="T64" fmla="*/ 0 w 272"/>
                <a:gd name="T65" fmla="*/ 82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272" h="82">
                  <a:moveTo>
                    <a:pt x="0" y="82"/>
                  </a:moveTo>
                  <a:lnTo>
                    <a:pt x="1" y="81"/>
                  </a:lnTo>
                  <a:lnTo>
                    <a:pt x="7" y="77"/>
                  </a:lnTo>
                  <a:lnTo>
                    <a:pt x="15" y="72"/>
                  </a:lnTo>
                  <a:lnTo>
                    <a:pt x="26" y="64"/>
                  </a:lnTo>
                  <a:lnTo>
                    <a:pt x="40" y="57"/>
                  </a:lnTo>
                  <a:lnTo>
                    <a:pt x="56" y="49"/>
                  </a:lnTo>
                  <a:lnTo>
                    <a:pt x="73" y="42"/>
                  </a:lnTo>
                  <a:lnTo>
                    <a:pt x="94" y="34"/>
                  </a:lnTo>
                  <a:lnTo>
                    <a:pt x="114" y="29"/>
                  </a:lnTo>
                  <a:lnTo>
                    <a:pt x="136" y="25"/>
                  </a:lnTo>
                  <a:lnTo>
                    <a:pt x="159" y="24"/>
                  </a:lnTo>
                  <a:lnTo>
                    <a:pt x="181" y="25"/>
                  </a:lnTo>
                  <a:lnTo>
                    <a:pt x="205" y="30"/>
                  </a:lnTo>
                  <a:lnTo>
                    <a:pt x="227" y="38"/>
                  </a:lnTo>
                  <a:lnTo>
                    <a:pt x="250" y="52"/>
                  </a:lnTo>
                  <a:lnTo>
                    <a:pt x="272" y="69"/>
                  </a:lnTo>
                  <a:lnTo>
                    <a:pt x="271" y="68"/>
                  </a:lnTo>
                  <a:lnTo>
                    <a:pt x="267" y="63"/>
                  </a:lnTo>
                  <a:lnTo>
                    <a:pt x="262" y="55"/>
                  </a:lnTo>
                  <a:lnTo>
                    <a:pt x="254" y="47"/>
                  </a:lnTo>
                  <a:lnTo>
                    <a:pt x="244" y="37"/>
                  </a:lnTo>
                  <a:lnTo>
                    <a:pt x="232" y="27"/>
                  </a:lnTo>
                  <a:lnTo>
                    <a:pt x="217" y="18"/>
                  </a:lnTo>
                  <a:lnTo>
                    <a:pt x="201" y="9"/>
                  </a:lnTo>
                  <a:lnTo>
                    <a:pt x="182" y="4"/>
                  </a:lnTo>
                  <a:lnTo>
                    <a:pt x="162" y="0"/>
                  </a:lnTo>
                  <a:lnTo>
                    <a:pt x="140" y="2"/>
                  </a:lnTo>
                  <a:lnTo>
                    <a:pt x="116" y="5"/>
                  </a:lnTo>
                  <a:lnTo>
                    <a:pt x="90" y="15"/>
                  </a:lnTo>
                  <a:lnTo>
                    <a:pt x="61" y="30"/>
                  </a:lnTo>
                  <a:lnTo>
                    <a:pt x="31" y="53"/>
                  </a:lnTo>
                  <a:lnTo>
                    <a:pt x="0" y="8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51809" name="Freeform 142">
              <a:extLst>
                <a:ext uri="{FF2B5EF4-FFF2-40B4-BE49-F238E27FC236}">
                  <a16:creationId xmlns:a16="http://schemas.microsoft.com/office/drawing/2014/main" id="{54016901-8FE0-4CB4-B6D8-8E8527C8EF67}"/>
                </a:ext>
              </a:extLst>
            </p:cNvPr>
            <p:cNvSpPr>
              <a:spLocks/>
            </p:cNvSpPr>
            <p:nvPr/>
          </p:nvSpPr>
          <p:spPr bwMode="auto">
            <a:xfrm>
              <a:off x="1731963" y="1368217"/>
              <a:ext cx="198438" cy="31750"/>
            </a:xfrm>
            <a:custGeom>
              <a:avLst/>
              <a:gdLst>
                <a:gd name="T0" fmla="*/ 0 w 249"/>
                <a:gd name="T1" fmla="*/ 23 h 41"/>
                <a:gd name="T2" fmla="*/ 3 w 249"/>
                <a:gd name="T3" fmla="*/ 23 h 41"/>
                <a:gd name="T4" fmla="*/ 8 w 249"/>
                <a:gd name="T5" fmla="*/ 24 h 41"/>
                <a:gd name="T6" fmla="*/ 16 w 249"/>
                <a:gd name="T7" fmla="*/ 26 h 41"/>
                <a:gd name="T8" fmla="*/ 29 w 249"/>
                <a:gd name="T9" fmla="*/ 29 h 41"/>
                <a:gd name="T10" fmla="*/ 43 w 249"/>
                <a:gd name="T11" fmla="*/ 31 h 41"/>
                <a:gd name="T12" fmla="*/ 60 w 249"/>
                <a:gd name="T13" fmla="*/ 34 h 41"/>
                <a:gd name="T14" fmla="*/ 78 w 249"/>
                <a:gd name="T15" fmla="*/ 36 h 41"/>
                <a:gd name="T16" fmla="*/ 98 w 249"/>
                <a:gd name="T17" fmla="*/ 38 h 41"/>
                <a:gd name="T18" fmla="*/ 118 w 249"/>
                <a:gd name="T19" fmla="*/ 40 h 41"/>
                <a:gd name="T20" fmla="*/ 139 w 249"/>
                <a:gd name="T21" fmla="*/ 41 h 41"/>
                <a:gd name="T22" fmla="*/ 159 w 249"/>
                <a:gd name="T23" fmla="*/ 41 h 41"/>
                <a:gd name="T24" fmla="*/ 179 w 249"/>
                <a:gd name="T25" fmla="*/ 40 h 41"/>
                <a:gd name="T26" fmla="*/ 199 w 249"/>
                <a:gd name="T27" fmla="*/ 38 h 41"/>
                <a:gd name="T28" fmla="*/ 218 w 249"/>
                <a:gd name="T29" fmla="*/ 34 h 41"/>
                <a:gd name="T30" fmla="*/ 234 w 249"/>
                <a:gd name="T31" fmla="*/ 29 h 41"/>
                <a:gd name="T32" fmla="*/ 249 w 249"/>
                <a:gd name="T33" fmla="*/ 23 h 41"/>
                <a:gd name="T34" fmla="*/ 244 w 249"/>
                <a:gd name="T35" fmla="*/ 21 h 41"/>
                <a:gd name="T36" fmla="*/ 234 w 249"/>
                <a:gd name="T37" fmla="*/ 16 h 41"/>
                <a:gd name="T38" fmla="*/ 222 w 249"/>
                <a:gd name="T39" fmla="*/ 9 h 41"/>
                <a:gd name="T40" fmla="*/ 213 w 249"/>
                <a:gd name="T41" fmla="*/ 0 h 41"/>
                <a:gd name="T42" fmla="*/ 213 w 249"/>
                <a:gd name="T43" fmla="*/ 0 h 41"/>
                <a:gd name="T44" fmla="*/ 212 w 249"/>
                <a:gd name="T45" fmla="*/ 1 h 41"/>
                <a:gd name="T46" fmla="*/ 210 w 249"/>
                <a:gd name="T47" fmla="*/ 4 h 41"/>
                <a:gd name="T48" fmla="*/ 208 w 249"/>
                <a:gd name="T49" fmla="*/ 6 h 41"/>
                <a:gd name="T50" fmla="*/ 203 w 249"/>
                <a:gd name="T51" fmla="*/ 9 h 41"/>
                <a:gd name="T52" fmla="*/ 198 w 249"/>
                <a:gd name="T53" fmla="*/ 11 h 41"/>
                <a:gd name="T54" fmla="*/ 190 w 249"/>
                <a:gd name="T55" fmla="*/ 15 h 41"/>
                <a:gd name="T56" fmla="*/ 180 w 249"/>
                <a:gd name="T57" fmla="*/ 18 h 41"/>
                <a:gd name="T58" fmla="*/ 169 w 249"/>
                <a:gd name="T59" fmla="*/ 20 h 41"/>
                <a:gd name="T60" fmla="*/ 154 w 249"/>
                <a:gd name="T61" fmla="*/ 23 h 41"/>
                <a:gd name="T62" fmla="*/ 137 w 249"/>
                <a:gd name="T63" fmla="*/ 25 h 41"/>
                <a:gd name="T64" fmla="*/ 117 w 249"/>
                <a:gd name="T65" fmla="*/ 26 h 41"/>
                <a:gd name="T66" fmla="*/ 93 w 249"/>
                <a:gd name="T67" fmla="*/ 28 h 41"/>
                <a:gd name="T68" fmla="*/ 67 w 249"/>
                <a:gd name="T69" fmla="*/ 26 h 41"/>
                <a:gd name="T70" fmla="*/ 35 w 249"/>
                <a:gd name="T71" fmla="*/ 25 h 41"/>
                <a:gd name="T72" fmla="*/ 0 w 249"/>
                <a:gd name="T73" fmla="*/ 23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9" h="41">
                  <a:moveTo>
                    <a:pt x="0" y="23"/>
                  </a:moveTo>
                  <a:lnTo>
                    <a:pt x="3" y="23"/>
                  </a:lnTo>
                  <a:lnTo>
                    <a:pt x="8" y="24"/>
                  </a:lnTo>
                  <a:lnTo>
                    <a:pt x="16" y="26"/>
                  </a:lnTo>
                  <a:lnTo>
                    <a:pt x="29" y="29"/>
                  </a:lnTo>
                  <a:lnTo>
                    <a:pt x="43" y="31"/>
                  </a:lnTo>
                  <a:lnTo>
                    <a:pt x="60" y="34"/>
                  </a:lnTo>
                  <a:lnTo>
                    <a:pt x="78" y="36"/>
                  </a:lnTo>
                  <a:lnTo>
                    <a:pt x="98" y="38"/>
                  </a:lnTo>
                  <a:lnTo>
                    <a:pt x="118" y="40"/>
                  </a:lnTo>
                  <a:lnTo>
                    <a:pt x="139" y="41"/>
                  </a:lnTo>
                  <a:lnTo>
                    <a:pt x="159" y="41"/>
                  </a:lnTo>
                  <a:lnTo>
                    <a:pt x="179" y="40"/>
                  </a:lnTo>
                  <a:lnTo>
                    <a:pt x="199" y="38"/>
                  </a:lnTo>
                  <a:lnTo>
                    <a:pt x="218" y="34"/>
                  </a:lnTo>
                  <a:lnTo>
                    <a:pt x="234" y="29"/>
                  </a:lnTo>
                  <a:lnTo>
                    <a:pt x="249" y="23"/>
                  </a:lnTo>
                  <a:lnTo>
                    <a:pt x="244" y="21"/>
                  </a:lnTo>
                  <a:lnTo>
                    <a:pt x="234" y="16"/>
                  </a:lnTo>
                  <a:lnTo>
                    <a:pt x="222" y="9"/>
                  </a:lnTo>
                  <a:lnTo>
                    <a:pt x="213" y="0"/>
                  </a:lnTo>
                  <a:lnTo>
                    <a:pt x="213" y="0"/>
                  </a:lnTo>
                  <a:lnTo>
                    <a:pt x="212" y="1"/>
                  </a:lnTo>
                  <a:lnTo>
                    <a:pt x="210" y="4"/>
                  </a:lnTo>
                  <a:lnTo>
                    <a:pt x="208" y="6"/>
                  </a:lnTo>
                  <a:lnTo>
                    <a:pt x="203" y="9"/>
                  </a:lnTo>
                  <a:lnTo>
                    <a:pt x="198" y="11"/>
                  </a:lnTo>
                  <a:lnTo>
                    <a:pt x="190" y="15"/>
                  </a:lnTo>
                  <a:lnTo>
                    <a:pt x="180" y="18"/>
                  </a:lnTo>
                  <a:lnTo>
                    <a:pt x="169" y="20"/>
                  </a:lnTo>
                  <a:lnTo>
                    <a:pt x="154" y="23"/>
                  </a:lnTo>
                  <a:lnTo>
                    <a:pt x="137" y="25"/>
                  </a:lnTo>
                  <a:lnTo>
                    <a:pt x="117" y="26"/>
                  </a:lnTo>
                  <a:lnTo>
                    <a:pt x="93" y="28"/>
                  </a:lnTo>
                  <a:lnTo>
                    <a:pt x="67" y="26"/>
                  </a:lnTo>
                  <a:lnTo>
                    <a:pt x="35" y="25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51810" name="Freeform 143">
              <a:extLst>
                <a:ext uri="{FF2B5EF4-FFF2-40B4-BE49-F238E27FC236}">
                  <a16:creationId xmlns:a16="http://schemas.microsoft.com/office/drawing/2014/main" id="{601509E0-407F-49D4-9C3F-823F6FC86935}"/>
                </a:ext>
              </a:extLst>
            </p:cNvPr>
            <p:cNvSpPr>
              <a:spLocks/>
            </p:cNvSpPr>
            <p:nvPr/>
          </p:nvSpPr>
          <p:spPr bwMode="auto">
            <a:xfrm>
              <a:off x="1733550" y="1326942"/>
              <a:ext cx="22225" cy="15875"/>
            </a:xfrm>
            <a:custGeom>
              <a:avLst/>
              <a:gdLst>
                <a:gd name="T0" fmla="*/ 8 w 27"/>
                <a:gd name="T1" fmla="*/ 20 h 20"/>
                <a:gd name="T2" fmla="*/ 0 w 27"/>
                <a:gd name="T3" fmla="*/ 8 h 20"/>
                <a:gd name="T4" fmla="*/ 1 w 27"/>
                <a:gd name="T5" fmla="*/ 7 h 20"/>
                <a:gd name="T6" fmla="*/ 3 w 27"/>
                <a:gd name="T7" fmla="*/ 3 h 20"/>
                <a:gd name="T8" fmla="*/ 6 w 27"/>
                <a:gd name="T9" fmla="*/ 1 h 20"/>
                <a:gd name="T10" fmla="*/ 11 w 27"/>
                <a:gd name="T11" fmla="*/ 0 h 20"/>
                <a:gd name="T12" fmla="*/ 27 w 27"/>
                <a:gd name="T13" fmla="*/ 12 h 20"/>
                <a:gd name="T14" fmla="*/ 8 w 27"/>
                <a:gd name="T15" fmla="*/ 2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7" h="20">
                  <a:moveTo>
                    <a:pt x="8" y="20"/>
                  </a:moveTo>
                  <a:lnTo>
                    <a:pt x="0" y="8"/>
                  </a:lnTo>
                  <a:lnTo>
                    <a:pt x="1" y="7"/>
                  </a:lnTo>
                  <a:lnTo>
                    <a:pt x="3" y="3"/>
                  </a:lnTo>
                  <a:lnTo>
                    <a:pt x="6" y="1"/>
                  </a:lnTo>
                  <a:lnTo>
                    <a:pt x="11" y="0"/>
                  </a:lnTo>
                  <a:lnTo>
                    <a:pt x="27" y="12"/>
                  </a:lnTo>
                  <a:lnTo>
                    <a:pt x="8" y="2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51811" name="Freeform 144">
              <a:extLst>
                <a:ext uri="{FF2B5EF4-FFF2-40B4-BE49-F238E27FC236}">
                  <a16:creationId xmlns:a16="http://schemas.microsoft.com/office/drawing/2014/main" id="{27F7EBE0-0149-4D98-A175-B0491FE8BFC6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5788" y="1077704"/>
              <a:ext cx="92075" cy="273050"/>
            </a:xfrm>
            <a:custGeom>
              <a:avLst/>
              <a:gdLst>
                <a:gd name="T0" fmla="*/ 27 w 118"/>
                <a:gd name="T1" fmla="*/ 336 h 343"/>
                <a:gd name="T2" fmla="*/ 29 w 118"/>
                <a:gd name="T3" fmla="*/ 334 h 343"/>
                <a:gd name="T4" fmla="*/ 34 w 118"/>
                <a:gd name="T5" fmla="*/ 326 h 343"/>
                <a:gd name="T6" fmla="*/ 43 w 118"/>
                <a:gd name="T7" fmla="*/ 315 h 343"/>
                <a:gd name="T8" fmla="*/ 53 w 118"/>
                <a:gd name="T9" fmla="*/ 299 h 343"/>
                <a:gd name="T10" fmla="*/ 64 w 118"/>
                <a:gd name="T11" fmla="*/ 280 h 343"/>
                <a:gd name="T12" fmla="*/ 75 w 118"/>
                <a:gd name="T13" fmla="*/ 259 h 343"/>
                <a:gd name="T14" fmla="*/ 87 w 118"/>
                <a:gd name="T15" fmla="*/ 234 h 343"/>
                <a:gd name="T16" fmla="*/ 95 w 118"/>
                <a:gd name="T17" fmla="*/ 209 h 343"/>
                <a:gd name="T18" fmla="*/ 102 w 118"/>
                <a:gd name="T19" fmla="*/ 181 h 343"/>
                <a:gd name="T20" fmla="*/ 104 w 118"/>
                <a:gd name="T21" fmla="*/ 154 h 343"/>
                <a:gd name="T22" fmla="*/ 103 w 118"/>
                <a:gd name="T23" fmla="*/ 125 h 343"/>
                <a:gd name="T24" fmla="*/ 97 w 118"/>
                <a:gd name="T25" fmla="*/ 97 h 343"/>
                <a:gd name="T26" fmla="*/ 84 w 118"/>
                <a:gd name="T27" fmla="*/ 71 h 343"/>
                <a:gd name="T28" fmla="*/ 64 w 118"/>
                <a:gd name="T29" fmla="*/ 45 h 343"/>
                <a:gd name="T30" fmla="*/ 37 w 118"/>
                <a:gd name="T31" fmla="*/ 21 h 343"/>
                <a:gd name="T32" fmla="*/ 0 w 118"/>
                <a:gd name="T33" fmla="*/ 0 h 343"/>
                <a:gd name="T34" fmla="*/ 3 w 118"/>
                <a:gd name="T35" fmla="*/ 1 h 343"/>
                <a:gd name="T36" fmla="*/ 10 w 118"/>
                <a:gd name="T37" fmla="*/ 3 h 343"/>
                <a:gd name="T38" fmla="*/ 20 w 118"/>
                <a:gd name="T39" fmla="*/ 8 h 343"/>
                <a:gd name="T40" fmla="*/ 33 w 118"/>
                <a:gd name="T41" fmla="*/ 16 h 343"/>
                <a:gd name="T42" fmla="*/ 48 w 118"/>
                <a:gd name="T43" fmla="*/ 26 h 343"/>
                <a:gd name="T44" fmla="*/ 64 w 118"/>
                <a:gd name="T45" fmla="*/ 38 h 343"/>
                <a:gd name="T46" fmla="*/ 79 w 118"/>
                <a:gd name="T47" fmla="*/ 53 h 343"/>
                <a:gd name="T48" fmla="*/ 93 w 118"/>
                <a:gd name="T49" fmla="*/ 71 h 343"/>
                <a:gd name="T50" fmla="*/ 104 w 118"/>
                <a:gd name="T51" fmla="*/ 94 h 343"/>
                <a:gd name="T52" fmla="*/ 113 w 118"/>
                <a:gd name="T53" fmla="*/ 117 h 343"/>
                <a:gd name="T54" fmla="*/ 118 w 118"/>
                <a:gd name="T55" fmla="*/ 146 h 343"/>
                <a:gd name="T56" fmla="*/ 118 w 118"/>
                <a:gd name="T57" fmla="*/ 177 h 343"/>
                <a:gd name="T58" fmla="*/ 112 w 118"/>
                <a:gd name="T59" fmla="*/ 213 h 343"/>
                <a:gd name="T60" fmla="*/ 98 w 118"/>
                <a:gd name="T61" fmla="*/ 251 h 343"/>
                <a:gd name="T62" fmla="*/ 78 w 118"/>
                <a:gd name="T63" fmla="*/ 295 h 343"/>
                <a:gd name="T64" fmla="*/ 48 w 118"/>
                <a:gd name="T65" fmla="*/ 343 h 343"/>
                <a:gd name="T66" fmla="*/ 45 w 118"/>
                <a:gd name="T67" fmla="*/ 341 h 343"/>
                <a:gd name="T68" fmla="*/ 42 w 118"/>
                <a:gd name="T69" fmla="*/ 338 h 343"/>
                <a:gd name="T70" fmla="*/ 34 w 118"/>
                <a:gd name="T71" fmla="*/ 336 h 343"/>
                <a:gd name="T72" fmla="*/ 27 w 118"/>
                <a:gd name="T73" fmla="*/ 336 h 3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118" h="343">
                  <a:moveTo>
                    <a:pt x="27" y="336"/>
                  </a:moveTo>
                  <a:lnTo>
                    <a:pt x="29" y="334"/>
                  </a:lnTo>
                  <a:lnTo>
                    <a:pt x="34" y="326"/>
                  </a:lnTo>
                  <a:lnTo>
                    <a:pt x="43" y="315"/>
                  </a:lnTo>
                  <a:lnTo>
                    <a:pt x="53" y="299"/>
                  </a:lnTo>
                  <a:lnTo>
                    <a:pt x="64" y="280"/>
                  </a:lnTo>
                  <a:lnTo>
                    <a:pt x="75" y="259"/>
                  </a:lnTo>
                  <a:lnTo>
                    <a:pt x="87" y="234"/>
                  </a:lnTo>
                  <a:lnTo>
                    <a:pt x="95" y="209"/>
                  </a:lnTo>
                  <a:lnTo>
                    <a:pt x="102" y="181"/>
                  </a:lnTo>
                  <a:lnTo>
                    <a:pt x="104" y="154"/>
                  </a:lnTo>
                  <a:lnTo>
                    <a:pt x="103" y="125"/>
                  </a:lnTo>
                  <a:lnTo>
                    <a:pt x="97" y="97"/>
                  </a:lnTo>
                  <a:lnTo>
                    <a:pt x="84" y="71"/>
                  </a:lnTo>
                  <a:lnTo>
                    <a:pt x="64" y="45"/>
                  </a:lnTo>
                  <a:lnTo>
                    <a:pt x="37" y="21"/>
                  </a:lnTo>
                  <a:lnTo>
                    <a:pt x="0" y="0"/>
                  </a:lnTo>
                  <a:lnTo>
                    <a:pt x="3" y="1"/>
                  </a:lnTo>
                  <a:lnTo>
                    <a:pt x="10" y="3"/>
                  </a:lnTo>
                  <a:lnTo>
                    <a:pt x="20" y="8"/>
                  </a:lnTo>
                  <a:lnTo>
                    <a:pt x="33" y="16"/>
                  </a:lnTo>
                  <a:lnTo>
                    <a:pt x="48" y="26"/>
                  </a:lnTo>
                  <a:lnTo>
                    <a:pt x="64" y="38"/>
                  </a:lnTo>
                  <a:lnTo>
                    <a:pt x="79" y="53"/>
                  </a:lnTo>
                  <a:lnTo>
                    <a:pt x="93" y="71"/>
                  </a:lnTo>
                  <a:lnTo>
                    <a:pt x="104" y="94"/>
                  </a:lnTo>
                  <a:lnTo>
                    <a:pt x="113" y="117"/>
                  </a:lnTo>
                  <a:lnTo>
                    <a:pt x="118" y="146"/>
                  </a:lnTo>
                  <a:lnTo>
                    <a:pt x="118" y="177"/>
                  </a:lnTo>
                  <a:lnTo>
                    <a:pt x="112" y="213"/>
                  </a:lnTo>
                  <a:lnTo>
                    <a:pt x="98" y="251"/>
                  </a:lnTo>
                  <a:lnTo>
                    <a:pt x="78" y="295"/>
                  </a:lnTo>
                  <a:lnTo>
                    <a:pt x="48" y="343"/>
                  </a:lnTo>
                  <a:lnTo>
                    <a:pt x="45" y="341"/>
                  </a:lnTo>
                  <a:lnTo>
                    <a:pt x="42" y="338"/>
                  </a:lnTo>
                  <a:lnTo>
                    <a:pt x="34" y="336"/>
                  </a:lnTo>
                  <a:lnTo>
                    <a:pt x="27" y="33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51812" name="Freeform 145">
              <a:extLst>
                <a:ext uri="{FF2B5EF4-FFF2-40B4-BE49-F238E27FC236}">
                  <a16:creationId xmlns:a16="http://schemas.microsoft.com/office/drawing/2014/main" id="{430B0F8A-0554-41E2-BB84-8F9B8211E0B6}"/>
                </a:ext>
              </a:extLst>
            </p:cNvPr>
            <p:cNvSpPr>
              <a:spLocks/>
            </p:cNvSpPr>
            <p:nvPr/>
          </p:nvSpPr>
          <p:spPr bwMode="auto">
            <a:xfrm>
              <a:off x="1836738" y="1049129"/>
              <a:ext cx="136525" cy="311150"/>
            </a:xfrm>
            <a:custGeom>
              <a:avLst/>
              <a:gdLst>
                <a:gd name="T0" fmla="*/ 84 w 171"/>
                <a:gd name="T1" fmla="*/ 381 h 393"/>
                <a:gd name="T2" fmla="*/ 86 w 171"/>
                <a:gd name="T3" fmla="*/ 378 h 393"/>
                <a:gd name="T4" fmla="*/ 92 w 171"/>
                <a:gd name="T5" fmla="*/ 369 h 393"/>
                <a:gd name="T6" fmla="*/ 101 w 171"/>
                <a:gd name="T7" fmla="*/ 356 h 393"/>
                <a:gd name="T8" fmla="*/ 111 w 171"/>
                <a:gd name="T9" fmla="*/ 338 h 393"/>
                <a:gd name="T10" fmla="*/ 124 w 171"/>
                <a:gd name="T11" fmla="*/ 317 h 393"/>
                <a:gd name="T12" fmla="*/ 135 w 171"/>
                <a:gd name="T13" fmla="*/ 292 h 393"/>
                <a:gd name="T14" fmla="*/ 144 w 171"/>
                <a:gd name="T15" fmla="*/ 264 h 393"/>
                <a:gd name="T16" fmla="*/ 151 w 171"/>
                <a:gd name="T17" fmla="*/ 235 h 393"/>
                <a:gd name="T18" fmla="*/ 155 w 171"/>
                <a:gd name="T19" fmla="*/ 204 h 393"/>
                <a:gd name="T20" fmla="*/ 155 w 171"/>
                <a:gd name="T21" fmla="*/ 173 h 393"/>
                <a:gd name="T22" fmla="*/ 149 w 171"/>
                <a:gd name="T23" fmla="*/ 142 h 393"/>
                <a:gd name="T24" fmla="*/ 136 w 171"/>
                <a:gd name="T25" fmla="*/ 110 h 393"/>
                <a:gd name="T26" fmla="*/ 116 w 171"/>
                <a:gd name="T27" fmla="*/ 79 h 393"/>
                <a:gd name="T28" fmla="*/ 87 w 171"/>
                <a:gd name="T29" fmla="*/ 50 h 393"/>
                <a:gd name="T30" fmla="*/ 49 w 171"/>
                <a:gd name="T31" fmla="*/ 24 h 393"/>
                <a:gd name="T32" fmla="*/ 0 w 171"/>
                <a:gd name="T33" fmla="*/ 0 h 393"/>
                <a:gd name="T34" fmla="*/ 4 w 171"/>
                <a:gd name="T35" fmla="*/ 1 h 393"/>
                <a:gd name="T36" fmla="*/ 12 w 171"/>
                <a:gd name="T37" fmla="*/ 4 h 393"/>
                <a:gd name="T38" fmla="*/ 27 w 171"/>
                <a:gd name="T39" fmla="*/ 10 h 393"/>
                <a:gd name="T40" fmla="*/ 45 w 171"/>
                <a:gd name="T41" fmla="*/ 18 h 393"/>
                <a:gd name="T42" fmla="*/ 65 w 171"/>
                <a:gd name="T43" fmla="*/ 29 h 393"/>
                <a:gd name="T44" fmla="*/ 86 w 171"/>
                <a:gd name="T45" fmla="*/ 43 h 393"/>
                <a:gd name="T46" fmla="*/ 107 w 171"/>
                <a:gd name="T47" fmla="*/ 60 h 393"/>
                <a:gd name="T48" fmla="*/ 127 w 171"/>
                <a:gd name="T49" fmla="*/ 80 h 393"/>
                <a:gd name="T50" fmla="*/ 145 w 171"/>
                <a:gd name="T51" fmla="*/ 104 h 393"/>
                <a:gd name="T52" fmla="*/ 159 w 171"/>
                <a:gd name="T53" fmla="*/ 133 h 393"/>
                <a:gd name="T54" fmla="*/ 167 w 171"/>
                <a:gd name="T55" fmla="*/ 164 h 393"/>
                <a:gd name="T56" fmla="*/ 171 w 171"/>
                <a:gd name="T57" fmla="*/ 200 h 393"/>
                <a:gd name="T58" fmla="*/ 166 w 171"/>
                <a:gd name="T59" fmla="*/ 242 h 393"/>
                <a:gd name="T60" fmla="*/ 154 w 171"/>
                <a:gd name="T61" fmla="*/ 287 h 393"/>
                <a:gd name="T62" fmla="*/ 131 w 171"/>
                <a:gd name="T63" fmla="*/ 338 h 393"/>
                <a:gd name="T64" fmla="*/ 97 w 171"/>
                <a:gd name="T65" fmla="*/ 393 h 393"/>
                <a:gd name="T66" fmla="*/ 96 w 171"/>
                <a:gd name="T67" fmla="*/ 391 h 393"/>
                <a:gd name="T68" fmla="*/ 92 w 171"/>
                <a:gd name="T69" fmla="*/ 386 h 393"/>
                <a:gd name="T70" fmla="*/ 89 w 171"/>
                <a:gd name="T71" fmla="*/ 382 h 393"/>
                <a:gd name="T72" fmla="*/ 84 w 171"/>
                <a:gd name="T73" fmla="*/ 381 h 3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171" h="393">
                  <a:moveTo>
                    <a:pt x="84" y="381"/>
                  </a:moveTo>
                  <a:lnTo>
                    <a:pt x="86" y="378"/>
                  </a:lnTo>
                  <a:lnTo>
                    <a:pt x="92" y="369"/>
                  </a:lnTo>
                  <a:lnTo>
                    <a:pt x="101" y="356"/>
                  </a:lnTo>
                  <a:lnTo>
                    <a:pt x="111" y="338"/>
                  </a:lnTo>
                  <a:lnTo>
                    <a:pt x="124" y="317"/>
                  </a:lnTo>
                  <a:lnTo>
                    <a:pt x="135" y="292"/>
                  </a:lnTo>
                  <a:lnTo>
                    <a:pt x="144" y="264"/>
                  </a:lnTo>
                  <a:lnTo>
                    <a:pt x="151" y="235"/>
                  </a:lnTo>
                  <a:lnTo>
                    <a:pt x="155" y="204"/>
                  </a:lnTo>
                  <a:lnTo>
                    <a:pt x="155" y="173"/>
                  </a:lnTo>
                  <a:lnTo>
                    <a:pt x="149" y="142"/>
                  </a:lnTo>
                  <a:lnTo>
                    <a:pt x="136" y="110"/>
                  </a:lnTo>
                  <a:lnTo>
                    <a:pt x="116" y="79"/>
                  </a:lnTo>
                  <a:lnTo>
                    <a:pt x="87" y="50"/>
                  </a:lnTo>
                  <a:lnTo>
                    <a:pt x="49" y="24"/>
                  </a:lnTo>
                  <a:lnTo>
                    <a:pt x="0" y="0"/>
                  </a:lnTo>
                  <a:lnTo>
                    <a:pt x="4" y="1"/>
                  </a:lnTo>
                  <a:lnTo>
                    <a:pt x="12" y="4"/>
                  </a:lnTo>
                  <a:lnTo>
                    <a:pt x="27" y="10"/>
                  </a:lnTo>
                  <a:lnTo>
                    <a:pt x="45" y="18"/>
                  </a:lnTo>
                  <a:lnTo>
                    <a:pt x="65" y="29"/>
                  </a:lnTo>
                  <a:lnTo>
                    <a:pt x="86" y="43"/>
                  </a:lnTo>
                  <a:lnTo>
                    <a:pt x="107" y="60"/>
                  </a:lnTo>
                  <a:lnTo>
                    <a:pt x="127" y="80"/>
                  </a:lnTo>
                  <a:lnTo>
                    <a:pt x="145" y="104"/>
                  </a:lnTo>
                  <a:lnTo>
                    <a:pt x="159" y="133"/>
                  </a:lnTo>
                  <a:lnTo>
                    <a:pt x="167" y="164"/>
                  </a:lnTo>
                  <a:lnTo>
                    <a:pt x="171" y="200"/>
                  </a:lnTo>
                  <a:lnTo>
                    <a:pt x="166" y="242"/>
                  </a:lnTo>
                  <a:lnTo>
                    <a:pt x="154" y="287"/>
                  </a:lnTo>
                  <a:lnTo>
                    <a:pt x="131" y="338"/>
                  </a:lnTo>
                  <a:lnTo>
                    <a:pt x="97" y="393"/>
                  </a:lnTo>
                  <a:lnTo>
                    <a:pt x="96" y="391"/>
                  </a:lnTo>
                  <a:lnTo>
                    <a:pt x="92" y="386"/>
                  </a:lnTo>
                  <a:lnTo>
                    <a:pt x="89" y="382"/>
                  </a:lnTo>
                  <a:lnTo>
                    <a:pt x="84" y="38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51813" name="Freeform 146">
              <a:extLst>
                <a:ext uri="{FF2B5EF4-FFF2-40B4-BE49-F238E27FC236}">
                  <a16:creationId xmlns:a16="http://schemas.microsoft.com/office/drawing/2014/main" id="{2CEF7B6F-F158-48B3-AC58-9F16F0982EF8}"/>
                </a:ext>
              </a:extLst>
            </p:cNvPr>
            <p:cNvSpPr>
              <a:spLocks/>
            </p:cNvSpPr>
            <p:nvPr/>
          </p:nvSpPr>
          <p:spPr bwMode="auto">
            <a:xfrm>
              <a:off x="1492250" y="1068179"/>
              <a:ext cx="371475" cy="36513"/>
            </a:xfrm>
            <a:custGeom>
              <a:avLst/>
              <a:gdLst>
                <a:gd name="T0" fmla="*/ 468 w 468"/>
                <a:gd name="T1" fmla="*/ 43 h 45"/>
                <a:gd name="T2" fmla="*/ 465 w 468"/>
                <a:gd name="T3" fmla="*/ 43 h 45"/>
                <a:gd name="T4" fmla="*/ 456 w 468"/>
                <a:gd name="T5" fmla="*/ 43 h 45"/>
                <a:gd name="T6" fmla="*/ 442 w 468"/>
                <a:gd name="T7" fmla="*/ 43 h 45"/>
                <a:gd name="T8" fmla="*/ 423 w 468"/>
                <a:gd name="T9" fmla="*/ 44 h 45"/>
                <a:gd name="T10" fmla="*/ 402 w 468"/>
                <a:gd name="T11" fmla="*/ 44 h 45"/>
                <a:gd name="T12" fmla="*/ 377 w 468"/>
                <a:gd name="T13" fmla="*/ 44 h 45"/>
                <a:gd name="T14" fmla="*/ 349 w 468"/>
                <a:gd name="T15" fmla="*/ 44 h 45"/>
                <a:gd name="T16" fmla="*/ 322 w 468"/>
                <a:gd name="T17" fmla="*/ 45 h 45"/>
                <a:gd name="T18" fmla="*/ 293 w 468"/>
                <a:gd name="T19" fmla="*/ 45 h 45"/>
                <a:gd name="T20" fmla="*/ 266 w 468"/>
                <a:gd name="T21" fmla="*/ 45 h 45"/>
                <a:gd name="T22" fmla="*/ 238 w 468"/>
                <a:gd name="T23" fmla="*/ 45 h 45"/>
                <a:gd name="T24" fmla="*/ 213 w 468"/>
                <a:gd name="T25" fmla="*/ 45 h 45"/>
                <a:gd name="T26" fmla="*/ 191 w 468"/>
                <a:gd name="T27" fmla="*/ 45 h 45"/>
                <a:gd name="T28" fmla="*/ 172 w 468"/>
                <a:gd name="T29" fmla="*/ 45 h 45"/>
                <a:gd name="T30" fmla="*/ 157 w 468"/>
                <a:gd name="T31" fmla="*/ 44 h 45"/>
                <a:gd name="T32" fmla="*/ 147 w 468"/>
                <a:gd name="T33" fmla="*/ 44 h 45"/>
                <a:gd name="T34" fmla="*/ 129 w 468"/>
                <a:gd name="T35" fmla="*/ 41 h 45"/>
                <a:gd name="T36" fmla="*/ 108 w 468"/>
                <a:gd name="T37" fmla="*/ 36 h 45"/>
                <a:gd name="T38" fmla="*/ 83 w 468"/>
                <a:gd name="T39" fmla="*/ 29 h 45"/>
                <a:gd name="T40" fmla="*/ 59 w 468"/>
                <a:gd name="T41" fmla="*/ 21 h 45"/>
                <a:gd name="T42" fmla="*/ 37 w 468"/>
                <a:gd name="T43" fmla="*/ 14 h 45"/>
                <a:gd name="T44" fmla="*/ 18 w 468"/>
                <a:gd name="T45" fmla="*/ 6 h 45"/>
                <a:gd name="T46" fmla="*/ 5 w 468"/>
                <a:gd name="T47" fmla="*/ 1 h 45"/>
                <a:gd name="T48" fmla="*/ 0 w 468"/>
                <a:gd name="T49" fmla="*/ 0 h 45"/>
                <a:gd name="T50" fmla="*/ 7 w 468"/>
                <a:gd name="T51" fmla="*/ 1 h 45"/>
                <a:gd name="T52" fmla="*/ 22 w 468"/>
                <a:gd name="T53" fmla="*/ 5 h 45"/>
                <a:gd name="T54" fmla="*/ 44 w 468"/>
                <a:gd name="T55" fmla="*/ 10 h 45"/>
                <a:gd name="T56" fmla="*/ 72 w 468"/>
                <a:gd name="T57" fmla="*/ 16 h 45"/>
                <a:gd name="T58" fmla="*/ 99 w 468"/>
                <a:gd name="T59" fmla="*/ 23 h 45"/>
                <a:gd name="T60" fmla="*/ 124 w 468"/>
                <a:gd name="T61" fmla="*/ 28 h 45"/>
                <a:gd name="T62" fmla="*/ 146 w 468"/>
                <a:gd name="T63" fmla="*/ 31 h 45"/>
                <a:gd name="T64" fmla="*/ 158 w 468"/>
                <a:gd name="T65" fmla="*/ 33 h 45"/>
                <a:gd name="T66" fmla="*/ 164 w 468"/>
                <a:gd name="T67" fmla="*/ 33 h 45"/>
                <a:gd name="T68" fmla="*/ 177 w 468"/>
                <a:gd name="T69" fmla="*/ 33 h 45"/>
                <a:gd name="T70" fmla="*/ 193 w 468"/>
                <a:gd name="T71" fmla="*/ 31 h 45"/>
                <a:gd name="T72" fmla="*/ 213 w 468"/>
                <a:gd name="T73" fmla="*/ 31 h 45"/>
                <a:gd name="T74" fmla="*/ 236 w 468"/>
                <a:gd name="T75" fmla="*/ 31 h 45"/>
                <a:gd name="T76" fmla="*/ 261 w 468"/>
                <a:gd name="T77" fmla="*/ 30 h 45"/>
                <a:gd name="T78" fmla="*/ 287 w 468"/>
                <a:gd name="T79" fmla="*/ 30 h 45"/>
                <a:gd name="T80" fmla="*/ 314 w 468"/>
                <a:gd name="T81" fmla="*/ 29 h 45"/>
                <a:gd name="T82" fmla="*/ 341 w 468"/>
                <a:gd name="T83" fmla="*/ 28 h 45"/>
                <a:gd name="T84" fmla="*/ 366 w 468"/>
                <a:gd name="T85" fmla="*/ 28 h 45"/>
                <a:gd name="T86" fmla="*/ 390 w 468"/>
                <a:gd name="T87" fmla="*/ 26 h 45"/>
                <a:gd name="T88" fmla="*/ 411 w 468"/>
                <a:gd name="T89" fmla="*/ 26 h 45"/>
                <a:gd name="T90" fmla="*/ 428 w 468"/>
                <a:gd name="T91" fmla="*/ 26 h 45"/>
                <a:gd name="T92" fmla="*/ 442 w 468"/>
                <a:gd name="T93" fmla="*/ 25 h 45"/>
                <a:gd name="T94" fmla="*/ 452 w 468"/>
                <a:gd name="T95" fmla="*/ 25 h 45"/>
                <a:gd name="T96" fmla="*/ 455 w 468"/>
                <a:gd name="T97" fmla="*/ 25 h 45"/>
                <a:gd name="T98" fmla="*/ 468 w 468"/>
                <a:gd name="T99" fmla="*/ 43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468" h="45">
                  <a:moveTo>
                    <a:pt x="468" y="43"/>
                  </a:moveTo>
                  <a:lnTo>
                    <a:pt x="465" y="43"/>
                  </a:lnTo>
                  <a:lnTo>
                    <a:pt x="456" y="43"/>
                  </a:lnTo>
                  <a:lnTo>
                    <a:pt x="442" y="43"/>
                  </a:lnTo>
                  <a:lnTo>
                    <a:pt x="423" y="44"/>
                  </a:lnTo>
                  <a:lnTo>
                    <a:pt x="402" y="44"/>
                  </a:lnTo>
                  <a:lnTo>
                    <a:pt x="377" y="44"/>
                  </a:lnTo>
                  <a:lnTo>
                    <a:pt x="349" y="44"/>
                  </a:lnTo>
                  <a:lnTo>
                    <a:pt x="322" y="45"/>
                  </a:lnTo>
                  <a:lnTo>
                    <a:pt x="293" y="45"/>
                  </a:lnTo>
                  <a:lnTo>
                    <a:pt x="266" y="45"/>
                  </a:lnTo>
                  <a:lnTo>
                    <a:pt x="238" y="45"/>
                  </a:lnTo>
                  <a:lnTo>
                    <a:pt x="213" y="45"/>
                  </a:lnTo>
                  <a:lnTo>
                    <a:pt x="191" y="45"/>
                  </a:lnTo>
                  <a:lnTo>
                    <a:pt x="172" y="45"/>
                  </a:lnTo>
                  <a:lnTo>
                    <a:pt x="157" y="44"/>
                  </a:lnTo>
                  <a:lnTo>
                    <a:pt x="147" y="44"/>
                  </a:lnTo>
                  <a:lnTo>
                    <a:pt x="129" y="41"/>
                  </a:lnTo>
                  <a:lnTo>
                    <a:pt x="108" y="36"/>
                  </a:lnTo>
                  <a:lnTo>
                    <a:pt x="83" y="29"/>
                  </a:lnTo>
                  <a:lnTo>
                    <a:pt x="59" y="21"/>
                  </a:lnTo>
                  <a:lnTo>
                    <a:pt x="37" y="14"/>
                  </a:lnTo>
                  <a:lnTo>
                    <a:pt x="18" y="6"/>
                  </a:lnTo>
                  <a:lnTo>
                    <a:pt x="5" y="1"/>
                  </a:lnTo>
                  <a:lnTo>
                    <a:pt x="0" y="0"/>
                  </a:lnTo>
                  <a:lnTo>
                    <a:pt x="7" y="1"/>
                  </a:lnTo>
                  <a:lnTo>
                    <a:pt x="22" y="5"/>
                  </a:lnTo>
                  <a:lnTo>
                    <a:pt x="44" y="10"/>
                  </a:lnTo>
                  <a:lnTo>
                    <a:pt x="72" y="16"/>
                  </a:lnTo>
                  <a:lnTo>
                    <a:pt x="99" y="23"/>
                  </a:lnTo>
                  <a:lnTo>
                    <a:pt x="124" y="28"/>
                  </a:lnTo>
                  <a:lnTo>
                    <a:pt x="146" y="31"/>
                  </a:lnTo>
                  <a:lnTo>
                    <a:pt x="158" y="33"/>
                  </a:lnTo>
                  <a:lnTo>
                    <a:pt x="164" y="33"/>
                  </a:lnTo>
                  <a:lnTo>
                    <a:pt x="177" y="33"/>
                  </a:lnTo>
                  <a:lnTo>
                    <a:pt x="193" y="31"/>
                  </a:lnTo>
                  <a:lnTo>
                    <a:pt x="213" y="31"/>
                  </a:lnTo>
                  <a:lnTo>
                    <a:pt x="236" y="31"/>
                  </a:lnTo>
                  <a:lnTo>
                    <a:pt x="261" y="30"/>
                  </a:lnTo>
                  <a:lnTo>
                    <a:pt x="287" y="30"/>
                  </a:lnTo>
                  <a:lnTo>
                    <a:pt x="314" y="29"/>
                  </a:lnTo>
                  <a:lnTo>
                    <a:pt x="341" y="28"/>
                  </a:lnTo>
                  <a:lnTo>
                    <a:pt x="366" y="28"/>
                  </a:lnTo>
                  <a:lnTo>
                    <a:pt x="390" y="26"/>
                  </a:lnTo>
                  <a:lnTo>
                    <a:pt x="411" y="26"/>
                  </a:lnTo>
                  <a:lnTo>
                    <a:pt x="428" y="26"/>
                  </a:lnTo>
                  <a:lnTo>
                    <a:pt x="442" y="25"/>
                  </a:lnTo>
                  <a:lnTo>
                    <a:pt x="452" y="25"/>
                  </a:lnTo>
                  <a:lnTo>
                    <a:pt x="455" y="25"/>
                  </a:lnTo>
                  <a:lnTo>
                    <a:pt x="468" y="4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51814" name="Freeform 147">
              <a:extLst>
                <a:ext uri="{FF2B5EF4-FFF2-40B4-BE49-F238E27FC236}">
                  <a16:creationId xmlns:a16="http://schemas.microsoft.com/office/drawing/2014/main" id="{2DF0510A-B1CB-42AC-B5C7-28C763B4464F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0400" y="1014204"/>
              <a:ext cx="100013" cy="82550"/>
            </a:xfrm>
            <a:custGeom>
              <a:avLst/>
              <a:gdLst>
                <a:gd name="T0" fmla="*/ 0 w 127"/>
                <a:gd name="T1" fmla="*/ 87 h 104"/>
                <a:gd name="T2" fmla="*/ 4 w 127"/>
                <a:gd name="T3" fmla="*/ 87 h 104"/>
                <a:gd name="T4" fmla="*/ 16 w 127"/>
                <a:gd name="T5" fmla="*/ 85 h 104"/>
                <a:gd name="T6" fmla="*/ 33 w 127"/>
                <a:gd name="T7" fmla="*/ 84 h 104"/>
                <a:gd name="T8" fmla="*/ 51 w 127"/>
                <a:gd name="T9" fmla="*/ 84 h 104"/>
                <a:gd name="T10" fmla="*/ 70 w 127"/>
                <a:gd name="T11" fmla="*/ 83 h 104"/>
                <a:gd name="T12" fmla="*/ 88 w 127"/>
                <a:gd name="T13" fmla="*/ 82 h 104"/>
                <a:gd name="T14" fmla="*/ 102 w 127"/>
                <a:gd name="T15" fmla="*/ 82 h 104"/>
                <a:gd name="T16" fmla="*/ 109 w 127"/>
                <a:gd name="T17" fmla="*/ 82 h 104"/>
                <a:gd name="T18" fmla="*/ 112 w 127"/>
                <a:gd name="T19" fmla="*/ 79 h 104"/>
                <a:gd name="T20" fmla="*/ 113 w 127"/>
                <a:gd name="T21" fmla="*/ 70 h 104"/>
                <a:gd name="T22" fmla="*/ 112 w 127"/>
                <a:gd name="T23" fmla="*/ 58 h 104"/>
                <a:gd name="T24" fmla="*/ 108 w 127"/>
                <a:gd name="T25" fmla="*/ 44 h 104"/>
                <a:gd name="T26" fmla="*/ 99 w 127"/>
                <a:gd name="T27" fmla="*/ 30 h 104"/>
                <a:gd name="T28" fmla="*/ 85 w 127"/>
                <a:gd name="T29" fmla="*/ 18 h 104"/>
                <a:gd name="T30" fmla="*/ 65 w 127"/>
                <a:gd name="T31" fmla="*/ 9 h 104"/>
                <a:gd name="T32" fmla="*/ 39 w 127"/>
                <a:gd name="T33" fmla="*/ 5 h 104"/>
                <a:gd name="T34" fmla="*/ 30 w 127"/>
                <a:gd name="T35" fmla="*/ 5 h 104"/>
                <a:gd name="T36" fmla="*/ 21 w 127"/>
                <a:gd name="T37" fmla="*/ 5 h 104"/>
                <a:gd name="T38" fmla="*/ 13 w 127"/>
                <a:gd name="T39" fmla="*/ 7 h 104"/>
                <a:gd name="T40" fmla="*/ 4 w 127"/>
                <a:gd name="T41" fmla="*/ 8 h 104"/>
                <a:gd name="T42" fmla="*/ 5 w 127"/>
                <a:gd name="T43" fmla="*/ 8 h 104"/>
                <a:gd name="T44" fmla="*/ 10 w 127"/>
                <a:gd name="T45" fmla="*/ 7 h 104"/>
                <a:gd name="T46" fmla="*/ 18 w 127"/>
                <a:gd name="T47" fmla="*/ 4 h 104"/>
                <a:gd name="T48" fmla="*/ 28 w 127"/>
                <a:gd name="T49" fmla="*/ 3 h 104"/>
                <a:gd name="T50" fmla="*/ 31 w 127"/>
                <a:gd name="T51" fmla="*/ 2 h 104"/>
                <a:gd name="T52" fmla="*/ 36 w 127"/>
                <a:gd name="T53" fmla="*/ 2 h 104"/>
                <a:gd name="T54" fmla="*/ 41 w 127"/>
                <a:gd name="T55" fmla="*/ 0 h 104"/>
                <a:gd name="T56" fmla="*/ 46 w 127"/>
                <a:gd name="T57" fmla="*/ 0 h 104"/>
                <a:gd name="T58" fmla="*/ 51 w 127"/>
                <a:gd name="T59" fmla="*/ 0 h 104"/>
                <a:gd name="T60" fmla="*/ 56 w 127"/>
                <a:gd name="T61" fmla="*/ 0 h 104"/>
                <a:gd name="T62" fmla="*/ 61 w 127"/>
                <a:gd name="T63" fmla="*/ 0 h 104"/>
                <a:gd name="T64" fmla="*/ 66 w 127"/>
                <a:gd name="T65" fmla="*/ 2 h 104"/>
                <a:gd name="T66" fmla="*/ 79 w 127"/>
                <a:gd name="T67" fmla="*/ 4 h 104"/>
                <a:gd name="T68" fmla="*/ 90 w 127"/>
                <a:gd name="T69" fmla="*/ 8 h 104"/>
                <a:gd name="T70" fmla="*/ 102 w 127"/>
                <a:gd name="T71" fmla="*/ 15 h 104"/>
                <a:gd name="T72" fmla="*/ 112 w 127"/>
                <a:gd name="T73" fmla="*/ 25 h 104"/>
                <a:gd name="T74" fmla="*/ 119 w 127"/>
                <a:gd name="T75" fmla="*/ 38 h 104"/>
                <a:gd name="T76" fmla="*/ 124 w 127"/>
                <a:gd name="T77" fmla="*/ 55 h 104"/>
                <a:gd name="T78" fmla="*/ 127 w 127"/>
                <a:gd name="T79" fmla="*/ 75 h 104"/>
                <a:gd name="T80" fmla="*/ 127 w 127"/>
                <a:gd name="T81" fmla="*/ 100 h 104"/>
                <a:gd name="T82" fmla="*/ 10 w 127"/>
                <a:gd name="T83" fmla="*/ 104 h 104"/>
                <a:gd name="T84" fmla="*/ 0 w 127"/>
                <a:gd name="T85" fmla="*/ 87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27" h="104">
                  <a:moveTo>
                    <a:pt x="0" y="87"/>
                  </a:moveTo>
                  <a:lnTo>
                    <a:pt x="4" y="87"/>
                  </a:lnTo>
                  <a:lnTo>
                    <a:pt x="16" y="85"/>
                  </a:lnTo>
                  <a:lnTo>
                    <a:pt x="33" y="84"/>
                  </a:lnTo>
                  <a:lnTo>
                    <a:pt x="51" y="84"/>
                  </a:lnTo>
                  <a:lnTo>
                    <a:pt x="70" y="83"/>
                  </a:lnTo>
                  <a:lnTo>
                    <a:pt x="88" y="82"/>
                  </a:lnTo>
                  <a:lnTo>
                    <a:pt x="102" y="82"/>
                  </a:lnTo>
                  <a:lnTo>
                    <a:pt x="109" y="82"/>
                  </a:lnTo>
                  <a:lnTo>
                    <a:pt x="112" y="79"/>
                  </a:lnTo>
                  <a:lnTo>
                    <a:pt x="113" y="70"/>
                  </a:lnTo>
                  <a:lnTo>
                    <a:pt x="112" y="58"/>
                  </a:lnTo>
                  <a:lnTo>
                    <a:pt x="108" y="44"/>
                  </a:lnTo>
                  <a:lnTo>
                    <a:pt x="99" y="30"/>
                  </a:lnTo>
                  <a:lnTo>
                    <a:pt x="85" y="18"/>
                  </a:lnTo>
                  <a:lnTo>
                    <a:pt x="65" y="9"/>
                  </a:lnTo>
                  <a:lnTo>
                    <a:pt x="39" y="5"/>
                  </a:lnTo>
                  <a:lnTo>
                    <a:pt x="30" y="5"/>
                  </a:lnTo>
                  <a:lnTo>
                    <a:pt x="21" y="5"/>
                  </a:lnTo>
                  <a:lnTo>
                    <a:pt x="13" y="7"/>
                  </a:lnTo>
                  <a:lnTo>
                    <a:pt x="4" y="8"/>
                  </a:lnTo>
                  <a:lnTo>
                    <a:pt x="5" y="8"/>
                  </a:lnTo>
                  <a:lnTo>
                    <a:pt x="10" y="7"/>
                  </a:lnTo>
                  <a:lnTo>
                    <a:pt x="18" y="4"/>
                  </a:lnTo>
                  <a:lnTo>
                    <a:pt x="28" y="3"/>
                  </a:lnTo>
                  <a:lnTo>
                    <a:pt x="31" y="2"/>
                  </a:lnTo>
                  <a:lnTo>
                    <a:pt x="36" y="2"/>
                  </a:lnTo>
                  <a:lnTo>
                    <a:pt x="41" y="0"/>
                  </a:lnTo>
                  <a:lnTo>
                    <a:pt x="46" y="0"/>
                  </a:lnTo>
                  <a:lnTo>
                    <a:pt x="51" y="0"/>
                  </a:lnTo>
                  <a:lnTo>
                    <a:pt x="56" y="0"/>
                  </a:lnTo>
                  <a:lnTo>
                    <a:pt x="61" y="0"/>
                  </a:lnTo>
                  <a:lnTo>
                    <a:pt x="66" y="2"/>
                  </a:lnTo>
                  <a:lnTo>
                    <a:pt x="79" y="4"/>
                  </a:lnTo>
                  <a:lnTo>
                    <a:pt x="90" y="8"/>
                  </a:lnTo>
                  <a:lnTo>
                    <a:pt x="102" y="15"/>
                  </a:lnTo>
                  <a:lnTo>
                    <a:pt x="112" y="25"/>
                  </a:lnTo>
                  <a:lnTo>
                    <a:pt x="119" y="38"/>
                  </a:lnTo>
                  <a:lnTo>
                    <a:pt x="124" y="55"/>
                  </a:lnTo>
                  <a:lnTo>
                    <a:pt x="127" y="75"/>
                  </a:lnTo>
                  <a:lnTo>
                    <a:pt x="127" y="100"/>
                  </a:lnTo>
                  <a:lnTo>
                    <a:pt x="10" y="104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51815" name="Freeform 148">
              <a:extLst>
                <a:ext uri="{FF2B5EF4-FFF2-40B4-BE49-F238E27FC236}">
                  <a16:creationId xmlns:a16="http://schemas.microsoft.com/office/drawing/2014/main" id="{B45CCEB1-1C20-4FA7-82A0-01C87EC67485}"/>
                </a:ext>
              </a:extLst>
            </p:cNvPr>
            <p:cNvSpPr>
              <a:spLocks/>
            </p:cNvSpPr>
            <p:nvPr/>
          </p:nvSpPr>
          <p:spPr bwMode="auto">
            <a:xfrm>
              <a:off x="1501775" y="1009442"/>
              <a:ext cx="131763" cy="79375"/>
            </a:xfrm>
            <a:custGeom>
              <a:avLst/>
              <a:gdLst>
                <a:gd name="T0" fmla="*/ 76 w 166"/>
                <a:gd name="T1" fmla="*/ 13 h 99"/>
                <a:gd name="T2" fmla="*/ 60 w 166"/>
                <a:gd name="T3" fmla="*/ 15 h 99"/>
                <a:gd name="T4" fmla="*/ 45 w 166"/>
                <a:gd name="T5" fmla="*/ 20 h 99"/>
                <a:gd name="T6" fmla="*/ 31 w 166"/>
                <a:gd name="T7" fmla="*/ 27 h 99"/>
                <a:gd name="T8" fmla="*/ 21 w 166"/>
                <a:gd name="T9" fmla="*/ 35 h 99"/>
                <a:gd name="T10" fmla="*/ 12 w 166"/>
                <a:gd name="T11" fmla="*/ 44 h 99"/>
                <a:gd name="T12" fmla="*/ 5 w 166"/>
                <a:gd name="T13" fmla="*/ 50 h 99"/>
                <a:gd name="T14" fmla="*/ 1 w 166"/>
                <a:gd name="T15" fmla="*/ 55 h 99"/>
                <a:gd name="T16" fmla="*/ 0 w 166"/>
                <a:gd name="T17" fmla="*/ 58 h 99"/>
                <a:gd name="T18" fmla="*/ 1 w 166"/>
                <a:gd name="T19" fmla="*/ 55 h 99"/>
                <a:gd name="T20" fmla="*/ 5 w 166"/>
                <a:gd name="T21" fmla="*/ 49 h 99"/>
                <a:gd name="T22" fmla="*/ 10 w 166"/>
                <a:gd name="T23" fmla="*/ 39 h 99"/>
                <a:gd name="T24" fmla="*/ 19 w 166"/>
                <a:gd name="T25" fmla="*/ 29 h 99"/>
                <a:gd name="T26" fmla="*/ 30 w 166"/>
                <a:gd name="T27" fmla="*/ 18 h 99"/>
                <a:gd name="T28" fmla="*/ 44 w 166"/>
                <a:gd name="T29" fmla="*/ 9 h 99"/>
                <a:gd name="T30" fmla="*/ 61 w 166"/>
                <a:gd name="T31" fmla="*/ 3 h 99"/>
                <a:gd name="T32" fmla="*/ 81 w 166"/>
                <a:gd name="T33" fmla="*/ 0 h 99"/>
                <a:gd name="T34" fmla="*/ 85 w 166"/>
                <a:gd name="T35" fmla="*/ 0 h 99"/>
                <a:gd name="T36" fmla="*/ 90 w 166"/>
                <a:gd name="T37" fmla="*/ 0 h 99"/>
                <a:gd name="T38" fmla="*/ 94 w 166"/>
                <a:gd name="T39" fmla="*/ 0 h 99"/>
                <a:gd name="T40" fmla="*/ 98 w 166"/>
                <a:gd name="T41" fmla="*/ 2 h 99"/>
                <a:gd name="T42" fmla="*/ 121 w 166"/>
                <a:gd name="T43" fmla="*/ 9 h 99"/>
                <a:gd name="T44" fmla="*/ 139 w 166"/>
                <a:gd name="T45" fmla="*/ 22 h 99"/>
                <a:gd name="T46" fmla="*/ 151 w 166"/>
                <a:gd name="T47" fmla="*/ 37 h 99"/>
                <a:gd name="T48" fmla="*/ 159 w 166"/>
                <a:gd name="T49" fmla="*/ 53 h 99"/>
                <a:gd name="T50" fmla="*/ 164 w 166"/>
                <a:gd name="T51" fmla="*/ 68 h 99"/>
                <a:gd name="T52" fmla="*/ 166 w 166"/>
                <a:gd name="T53" fmla="*/ 80 h 99"/>
                <a:gd name="T54" fmla="*/ 166 w 166"/>
                <a:gd name="T55" fmla="*/ 89 h 99"/>
                <a:gd name="T56" fmla="*/ 166 w 166"/>
                <a:gd name="T57" fmla="*/ 93 h 99"/>
                <a:gd name="T58" fmla="*/ 164 w 166"/>
                <a:gd name="T59" fmla="*/ 93 h 99"/>
                <a:gd name="T60" fmla="*/ 156 w 166"/>
                <a:gd name="T61" fmla="*/ 93 h 99"/>
                <a:gd name="T62" fmla="*/ 149 w 166"/>
                <a:gd name="T63" fmla="*/ 95 h 99"/>
                <a:gd name="T64" fmla="*/ 143 w 166"/>
                <a:gd name="T65" fmla="*/ 99 h 99"/>
                <a:gd name="T66" fmla="*/ 143 w 166"/>
                <a:gd name="T67" fmla="*/ 97 h 99"/>
                <a:gd name="T68" fmla="*/ 143 w 166"/>
                <a:gd name="T69" fmla="*/ 88 h 99"/>
                <a:gd name="T70" fmla="*/ 143 w 166"/>
                <a:gd name="T71" fmla="*/ 77 h 99"/>
                <a:gd name="T72" fmla="*/ 140 w 166"/>
                <a:gd name="T73" fmla="*/ 63 h 99"/>
                <a:gd name="T74" fmla="*/ 135 w 166"/>
                <a:gd name="T75" fmla="*/ 48 h 99"/>
                <a:gd name="T76" fmla="*/ 126 w 166"/>
                <a:gd name="T77" fmla="*/ 34 h 99"/>
                <a:gd name="T78" fmla="*/ 114 w 166"/>
                <a:gd name="T79" fmla="*/ 23 h 99"/>
                <a:gd name="T80" fmla="*/ 95 w 166"/>
                <a:gd name="T81" fmla="*/ 15 h 99"/>
                <a:gd name="T82" fmla="*/ 90 w 166"/>
                <a:gd name="T83" fmla="*/ 14 h 99"/>
                <a:gd name="T84" fmla="*/ 86 w 166"/>
                <a:gd name="T85" fmla="*/ 14 h 99"/>
                <a:gd name="T86" fmla="*/ 81 w 166"/>
                <a:gd name="T87" fmla="*/ 13 h 99"/>
                <a:gd name="T88" fmla="*/ 76 w 166"/>
                <a:gd name="T89" fmla="*/ 13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166" h="99">
                  <a:moveTo>
                    <a:pt x="76" y="13"/>
                  </a:moveTo>
                  <a:lnTo>
                    <a:pt x="60" y="15"/>
                  </a:lnTo>
                  <a:lnTo>
                    <a:pt x="45" y="20"/>
                  </a:lnTo>
                  <a:lnTo>
                    <a:pt x="31" y="27"/>
                  </a:lnTo>
                  <a:lnTo>
                    <a:pt x="21" y="35"/>
                  </a:lnTo>
                  <a:lnTo>
                    <a:pt x="12" y="44"/>
                  </a:lnTo>
                  <a:lnTo>
                    <a:pt x="5" y="50"/>
                  </a:lnTo>
                  <a:lnTo>
                    <a:pt x="1" y="55"/>
                  </a:lnTo>
                  <a:lnTo>
                    <a:pt x="0" y="58"/>
                  </a:lnTo>
                  <a:lnTo>
                    <a:pt x="1" y="55"/>
                  </a:lnTo>
                  <a:lnTo>
                    <a:pt x="5" y="49"/>
                  </a:lnTo>
                  <a:lnTo>
                    <a:pt x="10" y="39"/>
                  </a:lnTo>
                  <a:lnTo>
                    <a:pt x="19" y="29"/>
                  </a:lnTo>
                  <a:lnTo>
                    <a:pt x="30" y="18"/>
                  </a:lnTo>
                  <a:lnTo>
                    <a:pt x="44" y="9"/>
                  </a:lnTo>
                  <a:lnTo>
                    <a:pt x="61" y="3"/>
                  </a:lnTo>
                  <a:lnTo>
                    <a:pt x="81" y="0"/>
                  </a:lnTo>
                  <a:lnTo>
                    <a:pt x="85" y="0"/>
                  </a:lnTo>
                  <a:lnTo>
                    <a:pt x="90" y="0"/>
                  </a:lnTo>
                  <a:lnTo>
                    <a:pt x="94" y="0"/>
                  </a:lnTo>
                  <a:lnTo>
                    <a:pt x="98" y="2"/>
                  </a:lnTo>
                  <a:lnTo>
                    <a:pt x="121" y="9"/>
                  </a:lnTo>
                  <a:lnTo>
                    <a:pt x="139" y="22"/>
                  </a:lnTo>
                  <a:lnTo>
                    <a:pt x="151" y="37"/>
                  </a:lnTo>
                  <a:lnTo>
                    <a:pt x="159" y="53"/>
                  </a:lnTo>
                  <a:lnTo>
                    <a:pt x="164" y="68"/>
                  </a:lnTo>
                  <a:lnTo>
                    <a:pt x="166" y="80"/>
                  </a:lnTo>
                  <a:lnTo>
                    <a:pt x="166" y="89"/>
                  </a:lnTo>
                  <a:lnTo>
                    <a:pt x="166" y="93"/>
                  </a:lnTo>
                  <a:lnTo>
                    <a:pt x="164" y="93"/>
                  </a:lnTo>
                  <a:lnTo>
                    <a:pt x="156" y="93"/>
                  </a:lnTo>
                  <a:lnTo>
                    <a:pt x="149" y="95"/>
                  </a:lnTo>
                  <a:lnTo>
                    <a:pt x="143" y="99"/>
                  </a:lnTo>
                  <a:lnTo>
                    <a:pt x="143" y="97"/>
                  </a:lnTo>
                  <a:lnTo>
                    <a:pt x="143" y="88"/>
                  </a:lnTo>
                  <a:lnTo>
                    <a:pt x="143" y="77"/>
                  </a:lnTo>
                  <a:lnTo>
                    <a:pt x="140" y="63"/>
                  </a:lnTo>
                  <a:lnTo>
                    <a:pt x="135" y="48"/>
                  </a:lnTo>
                  <a:lnTo>
                    <a:pt x="126" y="34"/>
                  </a:lnTo>
                  <a:lnTo>
                    <a:pt x="114" y="23"/>
                  </a:lnTo>
                  <a:lnTo>
                    <a:pt x="95" y="15"/>
                  </a:lnTo>
                  <a:lnTo>
                    <a:pt x="90" y="14"/>
                  </a:lnTo>
                  <a:lnTo>
                    <a:pt x="86" y="14"/>
                  </a:lnTo>
                  <a:lnTo>
                    <a:pt x="81" y="13"/>
                  </a:lnTo>
                  <a:lnTo>
                    <a:pt x="76" y="1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51816" name="Freeform 149">
              <a:extLst>
                <a:ext uri="{FF2B5EF4-FFF2-40B4-BE49-F238E27FC236}">
                  <a16:creationId xmlns:a16="http://schemas.microsoft.com/office/drawing/2014/main" id="{B223BD87-E1A2-4334-9B4C-D01173A79239}"/>
                </a:ext>
              </a:extLst>
            </p:cNvPr>
            <p:cNvSpPr>
              <a:spLocks/>
            </p:cNvSpPr>
            <p:nvPr/>
          </p:nvSpPr>
          <p:spPr bwMode="auto">
            <a:xfrm>
              <a:off x="1592263" y="1006267"/>
              <a:ext cx="387350" cy="11113"/>
            </a:xfrm>
            <a:custGeom>
              <a:avLst/>
              <a:gdLst>
                <a:gd name="T0" fmla="*/ 0 w 488"/>
                <a:gd name="T1" fmla="*/ 0 h 15"/>
                <a:gd name="T2" fmla="*/ 5 w 488"/>
                <a:gd name="T3" fmla="*/ 0 h 15"/>
                <a:gd name="T4" fmla="*/ 17 w 488"/>
                <a:gd name="T5" fmla="*/ 0 h 15"/>
                <a:gd name="T6" fmla="*/ 36 w 488"/>
                <a:gd name="T7" fmla="*/ 0 h 15"/>
                <a:gd name="T8" fmla="*/ 62 w 488"/>
                <a:gd name="T9" fmla="*/ 2 h 15"/>
                <a:gd name="T10" fmla="*/ 94 w 488"/>
                <a:gd name="T11" fmla="*/ 2 h 15"/>
                <a:gd name="T12" fmla="*/ 129 w 488"/>
                <a:gd name="T13" fmla="*/ 3 h 15"/>
                <a:gd name="T14" fmla="*/ 167 w 488"/>
                <a:gd name="T15" fmla="*/ 3 h 15"/>
                <a:gd name="T16" fmla="*/ 207 w 488"/>
                <a:gd name="T17" fmla="*/ 4 h 15"/>
                <a:gd name="T18" fmla="*/ 248 w 488"/>
                <a:gd name="T19" fmla="*/ 5 h 15"/>
                <a:gd name="T20" fmla="*/ 289 w 488"/>
                <a:gd name="T21" fmla="*/ 5 h 15"/>
                <a:gd name="T22" fmla="*/ 329 w 488"/>
                <a:gd name="T23" fmla="*/ 7 h 15"/>
                <a:gd name="T24" fmla="*/ 366 w 488"/>
                <a:gd name="T25" fmla="*/ 7 h 15"/>
                <a:gd name="T26" fmla="*/ 401 w 488"/>
                <a:gd name="T27" fmla="*/ 8 h 15"/>
                <a:gd name="T28" fmla="*/ 431 w 488"/>
                <a:gd name="T29" fmla="*/ 9 h 15"/>
                <a:gd name="T30" fmla="*/ 456 w 488"/>
                <a:gd name="T31" fmla="*/ 9 h 15"/>
                <a:gd name="T32" fmla="*/ 475 w 488"/>
                <a:gd name="T33" fmla="*/ 10 h 15"/>
                <a:gd name="T34" fmla="*/ 475 w 488"/>
                <a:gd name="T35" fmla="*/ 10 h 15"/>
                <a:gd name="T36" fmla="*/ 476 w 488"/>
                <a:gd name="T37" fmla="*/ 10 h 15"/>
                <a:gd name="T38" fmla="*/ 476 w 488"/>
                <a:gd name="T39" fmla="*/ 10 h 15"/>
                <a:gd name="T40" fmla="*/ 478 w 488"/>
                <a:gd name="T41" fmla="*/ 10 h 15"/>
                <a:gd name="T42" fmla="*/ 481 w 488"/>
                <a:gd name="T43" fmla="*/ 10 h 15"/>
                <a:gd name="T44" fmla="*/ 484 w 488"/>
                <a:gd name="T45" fmla="*/ 10 h 15"/>
                <a:gd name="T46" fmla="*/ 486 w 488"/>
                <a:gd name="T47" fmla="*/ 10 h 15"/>
                <a:gd name="T48" fmla="*/ 488 w 488"/>
                <a:gd name="T49" fmla="*/ 10 h 15"/>
                <a:gd name="T50" fmla="*/ 486 w 488"/>
                <a:gd name="T51" fmla="*/ 10 h 15"/>
                <a:gd name="T52" fmla="*/ 484 w 488"/>
                <a:gd name="T53" fmla="*/ 10 h 15"/>
                <a:gd name="T54" fmla="*/ 479 w 488"/>
                <a:gd name="T55" fmla="*/ 10 h 15"/>
                <a:gd name="T56" fmla="*/ 473 w 488"/>
                <a:gd name="T57" fmla="*/ 10 h 15"/>
                <a:gd name="T58" fmla="*/ 455 w 488"/>
                <a:gd name="T59" fmla="*/ 10 h 15"/>
                <a:gd name="T60" fmla="*/ 431 w 488"/>
                <a:gd name="T61" fmla="*/ 10 h 15"/>
                <a:gd name="T62" fmla="*/ 404 w 488"/>
                <a:gd name="T63" fmla="*/ 12 h 15"/>
                <a:gd name="T64" fmla="*/ 373 w 488"/>
                <a:gd name="T65" fmla="*/ 12 h 15"/>
                <a:gd name="T66" fmla="*/ 338 w 488"/>
                <a:gd name="T67" fmla="*/ 12 h 15"/>
                <a:gd name="T68" fmla="*/ 301 w 488"/>
                <a:gd name="T69" fmla="*/ 13 h 15"/>
                <a:gd name="T70" fmla="*/ 265 w 488"/>
                <a:gd name="T71" fmla="*/ 13 h 15"/>
                <a:gd name="T72" fmla="*/ 228 w 488"/>
                <a:gd name="T73" fmla="*/ 13 h 15"/>
                <a:gd name="T74" fmla="*/ 190 w 488"/>
                <a:gd name="T75" fmla="*/ 14 h 15"/>
                <a:gd name="T76" fmla="*/ 156 w 488"/>
                <a:gd name="T77" fmla="*/ 14 h 15"/>
                <a:gd name="T78" fmla="*/ 124 w 488"/>
                <a:gd name="T79" fmla="*/ 14 h 15"/>
                <a:gd name="T80" fmla="*/ 95 w 488"/>
                <a:gd name="T81" fmla="*/ 15 h 15"/>
                <a:gd name="T82" fmla="*/ 70 w 488"/>
                <a:gd name="T83" fmla="*/ 15 h 15"/>
                <a:gd name="T84" fmla="*/ 51 w 488"/>
                <a:gd name="T85" fmla="*/ 15 h 15"/>
                <a:gd name="T86" fmla="*/ 39 w 488"/>
                <a:gd name="T87" fmla="*/ 15 h 15"/>
                <a:gd name="T88" fmla="*/ 32 w 488"/>
                <a:gd name="T89" fmla="*/ 15 h 15"/>
                <a:gd name="T90" fmla="*/ 32 w 488"/>
                <a:gd name="T91" fmla="*/ 14 h 15"/>
                <a:gd name="T92" fmla="*/ 29 w 488"/>
                <a:gd name="T93" fmla="*/ 10 h 15"/>
                <a:gd name="T94" fmla="*/ 19 w 488"/>
                <a:gd name="T95" fmla="*/ 5 h 15"/>
                <a:gd name="T96" fmla="*/ 0 w 488"/>
                <a:gd name="T97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488" h="15">
                  <a:moveTo>
                    <a:pt x="0" y="0"/>
                  </a:moveTo>
                  <a:lnTo>
                    <a:pt x="5" y="0"/>
                  </a:lnTo>
                  <a:lnTo>
                    <a:pt x="17" y="0"/>
                  </a:lnTo>
                  <a:lnTo>
                    <a:pt x="36" y="0"/>
                  </a:lnTo>
                  <a:lnTo>
                    <a:pt x="62" y="2"/>
                  </a:lnTo>
                  <a:lnTo>
                    <a:pt x="94" y="2"/>
                  </a:lnTo>
                  <a:lnTo>
                    <a:pt x="129" y="3"/>
                  </a:lnTo>
                  <a:lnTo>
                    <a:pt x="167" y="3"/>
                  </a:lnTo>
                  <a:lnTo>
                    <a:pt x="207" y="4"/>
                  </a:lnTo>
                  <a:lnTo>
                    <a:pt x="248" y="5"/>
                  </a:lnTo>
                  <a:lnTo>
                    <a:pt x="289" y="5"/>
                  </a:lnTo>
                  <a:lnTo>
                    <a:pt x="329" y="7"/>
                  </a:lnTo>
                  <a:lnTo>
                    <a:pt x="366" y="7"/>
                  </a:lnTo>
                  <a:lnTo>
                    <a:pt x="401" y="8"/>
                  </a:lnTo>
                  <a:lnTo>
                    <a:pt x="431" y="9"/>
                  </a:lnTo>
                  <a:lnTo>
                    <a:pt x="456" y="9"/>
                  </a:lnTo>
                  <a:lnTo>
                    <a:pt x="475" y="10"/>
                  </a:lnTo>
                  <a:lnTo>
                    <a:pt x="475" y="10"/>
                  </a:lnTo>
                  <a:lnTo>
                    <a:pt x="476" y="10"/>
                  </a:lnTo>
                  <a:lnTo>
                    <a:pt x="476" y="10"/>
                  </a:lnTo>
                  <a:lnTo>
                    <a:pt x="478" y="10"/>
                  </a:lnTo>
                  <a:lnTo>
                    <a:pt x="481" y="10"/>
                  </a:lnTo>
                  <a:lnTo>
                    <a:pt x="484" y="10"/>
                  </a:lnTo>
                  <a:lnTo>
                    <a:pt x="486" y="10"/>
                  </a:lnTo>
                  <a:lnTo>
                    <a:pt x="488" y="10"/>
                  </a:lnTo>
                  <a:lnTo>
                    <a:pt x="486" y="10"/>
                  </a:lnTo>
                  <a:lnTo>
                    <a:pt x="484" y="10"/>
                  </a:lnTo>
                  <a:lnTo>
                    <a:pt x="479" y="10"/>
                  </a:lnTo>
                  <a:lnTo>
                    <a:pt x="473" y="10"/>
                  </a:lnTo>
                  <a:lnTo>
                    <a:pt x="455" y="10"/>
                  </a:lnTo>
                  <a:lnTo>
                    <a:pt x="431" y="10"/>
                  </a:lnTo>
                  <a:lnTo>
                    <a:pt x="404" y="12"/>
                  </a:lnTo>
                  <a:lnTo>
                    <a:pt x="373" y="12"/>
                  </a:lnTo>
                  <a:lnTo>
                    <a:pt x="338" y="12"/>
                  </a:lnTo>
                  <a:lnTo>
                    <a:pt x="301" y="13"/>
                  </a:lnTo>
                  <a:lnTo>
                    <a:pt x="265" y="13"/>
                  </a:lnTo>
                  <a:lnTo>
                    <a:pt x="228" y="13"/>
                  </a:lnTo>
                  <a:lnTo>
                    <a:pt x="190" y="14"/>
                  </a:lnTo>
                  <a:lnTo>
                    <a:pt x="156" y="14"/>
                  </a:lnTo>
                  <a:lnTo>
                    <a:pt x="124" y="14"/>
                  </a:lnTo>
                  <a:lnTo>
                    <a:pt x="95" y="15"/>
                  </a:lnTo>
                  <a:lnTo>
                    <a:pt x="70" y="15"/>
                  </a:lnTo>
                  <a:lnTo>
                    <a:pt x="51" y="15"/>
                  </a:lnTo>
                  <a:lnTo>
                    <a:pt x="39" y="15"/>
                  </a:lnTo>
                  <a:lnTo>
                    <a:pt x="32" y="15"/>
                  </a:lnTo>
                  <a:lnTo>
                    <a:pt x="32" y="14"/>
                  </a:lnTo>
                  <a:lnTo>
                    <a:pt x="29" y="10"/>
                  </a:lnTo>
                  <a:lnTo>
                    <a:pt x="19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51817" name="Freeform 150">
              <a:extLst>
                <a:ext uri="{FF2B5EF4-FFF2-40B4-BE49-F238E27FC236}">
                  <a16:creationId xmlns:a16="http://schemas.microsoft.com/office/drawing/2014/main" id="{7347C953-4625-4394-946A-0C492551A8CE}"/>
                </a:ext>
              </a:extLst>
            </p:cNvPr>
            <p:cNvSpPr>
              <a:spLocks/>
            </p:cNvSpPr>
            <p:nvPr/>
          </p:nvSpPr>
          <p:spPr bwMode="auto">
            <a:xfrm>
              <a:off x="809625" y="1088817"/>
              <a:ext cx="431800" cy="166688"/>
            </a:xfrm>
            <a:custGeom>
              <a:avLst/>
              <a:gdLst>
                <a:gd name="T0" fmla="*/ 0 w 544"/>
                <a:gd name="T1" fmla="*/ 206 h 212"/>
                <a:gd name="T2" fmla="*/ 2 w 544"/>
                <a:gd name="T3" fmla="*/ 188 h 212"/>
                <a:gd name="T4" fmla="*/ 11 w 544"/>
                <a:gd name="T5" fmla="*/ 159 h 212"/>
                <a:gd name="T6" fmla="*/ 27 w 544"/>
                <a:gd name="T7" fmla="*/ 123 h 212"/>
                <a:gd name="T8" fmla="*/ 55 w 544"/>
                <a:gd name="T9" fmla="*/ 83 h 212"/>
                <a:gd name="T10" fmla="*/ 96 w 544"/>
                <a:gd name="T11" fmla="*/ 47 h 212"/>
                <a:gd name="T12" fmla="*/ 156 w 544"/>
                <a:gd name="T13" fmla="*/ 18 h 212"/>
                <a:gd name="T14" fmla="*/ 235 w 544"/>
                <a:gd name="T15" fmla="*/ 1 h 212"/>
                <a:gd name="T16" fmla="*/ 324 w 544"/>
                <a:gd name="T17" fmla="*/ 3 h 212"/>
                <a:gd name="T18" fmla="*/ 392 w 544"/>
                <a:gd name="T19" fmla="*/ 15 h 212"/>
                <a:gd name="T20" fmla="*/ 445 w 544"/>
                <a:gd name="T21" fmla="*/ 36 h 212"/>
                <a:gd name="T22" fmla="*/ 484 w 544"/>
                <a:gd name="T23" fmla="*/ 64 h 212"/>
                <a:gd name="T24" fmla="*/ 512 w 544"/>
                <a:gd name="T25" fmla="*/ 93 h 212"/>
                <a:gd name="T26" fmla="*/ 529 w 544"/>
                <a:gd name="T27" fmla="*/ 119 h 212"/>
                <a:gd name="T28" fmla="*/ 539 w 544"/>
                <a:gd name="T29" fmla="*/ 140 h 212"/>
                <a:gd name="T30" fmla="*/ 544 w 544"/>
                <a:gd name="T31" fmla="*/ 153 h 212"/>
                <a:gd name="T32" fmla="*/ 544 w 544"/>
                <a:gd name="T33" fmla="*/ 153 h 212"/>
                <a:gd name="T34" fmla="*/ 539 w 544"/>
                <a:gd name="T35" fmla="*/ 142 h 212"/>
                <a:gd name="T36" fmla="*/ 528 w 544"/>
                <a:gd name="T37" fmla="*/ 123 h 212"/>
                <a:gd name="T38" fmla="*/ 509 w 544"/>
                <a:gd name="T39" fmla="*/ 99 h 212"/>
                <a:gd name="T40" fmla="*/ 480 w 544"/>
                <a:gd name="T41" fmla="*/ 74 h 212"/>
                <a:gd name="T42" fmla="*/ 442 w 544"/>
                <a:gd name="T43" fmla="*/ 52 h 212"/>
                <a:gd name="T44" fmla="*/ 392 w 544"/>
                <a:gd name="T45" fmla="*/ 34 h 212"/>
                <a:gd name="T46" fmla="*/ 326 w 544"/>
                <a:gd name="T47" fmla="*/ 24 h 212"/>
                <a:gd name="T48" fmla="*/ 251 w 544"/>
                <a:gd name="T49" fmla="*/ 25 h 212"/>
                <a:gd name="T50" fmla="*/ 188 w 544"/>
                <a:gd name="T51" fmla="*/ 41 h 212"/>
                <a:gd name="T52" fmla="*/ 139 w 544"/>
                <a:gd name="T53" fmla="*/ 68 h 212"/>
                <a:gd name="T54" fmla="*/ 103 w 544"/>
                <a:gd name="T55" fmla="*/ 100 h 212"/>
                <a:gd name="T56" fmla="*/ 77 w 544"/>
                <a:gd name="T57" fmla="*/ 135 h 212"/>
                <a:gd name="T58" fmla="*/ 61 w 544"/>
                <a:gd name="T59" fmla="*/ 168 h 212"/>
                <a:gd name="T60" fmla="*/ 51 w 544"/>
                <a:gd name="T61" fmla="*/ 194 h 212"/>
                <a:gd name="T62" fmla="*/ 47 w 544"/>
                <a:gd name="T63" fmla="*/ 209 h 212"/>
                <a:gd name="T64" fmla="*/ 0 w 544"/>
                <a:gd name="T65" fmla="*/ 208 h 2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544" h="212">
                  <a:moveTo>
                    <a:pt x="0" y="208"/>
                  </a:moveTo>
                  <a:lnTo>
                    <a:pt x="0" y="206"/>
                  </a:lnTo>
                  <a:lnTo>
                    <a:pt x="1" y="199"/>
                  </a:lnTo>
                  <a:lnTo>
                    <a:pt x="2" y="188"/>
                  </a:lnTo>
                  <a:lnTo>
                    <a:pt x="6" y="175"/>
                  </a:lnTo>
                  <a:lnTo>
                    <a:pt x="11" y="159"/>
                  </a:lnTo>
                  <a:lnTo>
                    <a:pt x="17" y="142"/>
                  </a:lnTo>
                  <a:lnTo>
                    <a:pt x="27" y="123"/>
                  </a:lnTo>
                  <a:lnTo>
                    <a:pt x="40" y="103"/>
                  </a:lnTo>
                  <a:lnTo>
                    <a:pt x="55" y="83"/>
                  </a:lnTo>
                  <a:lnTo>
                    <a:pt x="74" y="64"/>
                  </a:lnTo>
                  <a:lnTo>
                    <a:pt x="96" y="47"/>
                  </a:lnTo>
                  <a:lnTo>
                    <a:pt x="124" y="31"/>
                  </a:lnTo>
                  <a:lnTo>
                    <a:pt x="156" y="18"/>
                  </a:lnTo>
                  <a:lnTo>
                    <a:pt x="193" y="8"/>
                  </a:lnTo>
                  <a:lnTo>
                    <a:pt x="235" y="1"/>
                  </a:lnTo>
                  <a:lnTo>
                    <a:pt x="283" y="0"/>
                  </a:lnTo>
                  <a:lnTo>
                    <a:pt x="324" y="3"/>
                  </a:lnTo>
                  <a:lnTo>
                    <a:pt x="360" y="8"/>
                  </a:lnTo>
                  <a:lnTo>
                    <a:pt x="392" y="15"/>
                  </a:lnTo>
                  <a:lnTo>
                    <a:pt x="420" y="25"/>
                  </a:lnTo>
                  <a:lnTo>
                    <a:pt x="445" y="36"/>
                  </a:lnTo>
                  <a:lnTo>
                    <a:pt x="467" y="50"/>
                  </a:lnTo>
                  <a:lnTo>
                    <a:pt x="484" y="64"/>
                  </a:lnTo>
                  <a:lnTo>
                    <a:pt x="499" y="78"/>
                  </a:lnTo>
                  <a:lnTo>
                    <a:pt x="512" y="93"/>
                  </a:lnTo>
                  <a:lnTo>
                    <a:pt x="522" y="107"/>
                  </a:lnTo>
                  <a:lnTo>
                    <a:pt x="529" y="119"/>
                  </a:lnTo>
                  <a:lnTo>
                    <a:pt x="535" y="130"/>
                  </a:lnTo>
                  <a:lnTo>
                    <a:pt x="539" y="140"/>
                  </a:lnTo>
                  <a:lnTo>
                    <a:pt x="543" y="148"/>
                  </a:lnTo>
                  <a:lnTo>
                    <a:pt x="544" y="153"/>
                  </a:lnTo>
                  <a:lnTo>
                    <a:pt x="544" y="154"/>
                  </a:lnTo>
                  <a:lnTo>
                    <a:pt x="544" y="153"/>
                  </a:lnTo>
                  <a:lnTo>
                    <a:pt x="542" y="148"/>
                  </a:lnTo>
                  <a:lnTo>
                    <a:pt x="539" y="142"/>
                  </a:lnTo>
                  <a:lnTo>
                    <a:pt x="534" y="133"/>
                  </a:lnTo>
                  <a:lnTo>
                    <a:pt x="528" y="123"/>
                  </a:lnTo>
                  <a:lnTo>
                    <a:pt x="519" y="112"/>
                  </a:lnTo>
                  <a:lnTo>
                    <a:pt x="509" y="99"/>
                  </a:lnTo>
                  <a:lnTo>
                    <a:pt x="495" y="87"/>
                  </a:lnTo>
                  <a:lnTo>
                    <a:pt x="480" y="74"/>
                  </a:lnTo>
                  <a:lnTo>
                    <a:pt x="463" y="63"/>
                  </a:lnTo>
                  <a:lnTo>
                    <a:pt x="442" y="52"/>
                  </a:lnTo>
                  <a:lnTo>
                    <a:pt x="418" y="41"/>
                  </a:lnTo>
                  <a:lnTo>
                    <a:pt x="392" y="34"/>
                  </a:lnTo>
                  <a:lnTo>
                    <a:pt x="360" y="28"/>
                  </a:lnTo>
                  <a:lnTo>
                    <a:pt x="326" y="24"/>
                  </a:lnTo>
                  <a:lnTo>
                    <a:pt x="289" y="23"/>
                  </a:lnTo>
                  <a:lnTo>
                    <a:pt x="251" y="25"/>
                  </a:lnTo>
                  <a:lnTo>
                    <a:pt x="218" y="31"/>
                  </a:lnTo>
                  <a:lnTo>
                    <a:pt x="188" y="41"/>
                  </a:lnTo>
                  <a:lnTo>
                    <a:pt x="161" y="53"/>
                  </a:lnTo>
                  <a:lnTo>
                    <a:pt x="139" y="68"/>
                  </a:lnTo>
                  <a:lnTo>
                    <a:pt x="119" y="84"/>
                  </a:lnTo>
                  <a:lnTo>
                    <a:pt x="103" y="100"/>
                  </a:lnTo>
                  <a:lnTo>
                    <a:pt x="89" y="118"/>
                  </a:lnTo>
                  <a:lnTo>
                    <a:pt x="77" y="135"/>
                  </a:lnTo>
                  <a:lnTo>
                    <a:pt x="67" y="153"/>
                  </a:lnTo>
                  <a:lnTo>
                    <a:pt x="61" y="168"/>
                  </a:lnTo>
                  <a:lnTo>
                    <a:pt x="55" y="183"/>
                  </a:lnTo>
                  <a:lnTo>
                    <a:pt x="51" y="194"/>
                  </a:lnTo>
                  <a:lnTo>
                    <a:pt x="49" y="204"/>
                  </a:lnTo>
                  <a:lnTo>
                    <a:pt x="47" y="209"/>
                  </a:lnTo>
                  <a:lnTo>
                    <a:pt x="47" y="212"/>
                  </a:lnTo>
                  <a:lnTo>
                    <a:pt x="0" y="20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51781" name="矩形 1951780">
              <a:extLst>
                <a:ext uri="{FF2B5EF4-FFF2-40B4-BE49-F238E27FC236}">
                  <a16:creationId xmlns:a16="http://schemas.microsoft.com/office/drawing/2014/main" id="{A34DD113-8F95-4EF1-BABC-97B06B099A17}"/>
                </a:ext>
              </a:extLst>
            </p:cNvPr>
            <p:cNvSpPr/>
            <p:nvPr/>
          </p:nvSpPr>
          <p:spPr bwMode="auto">
            <a:xfrm>
              <a:off x="341088" y="1352342"/>
              <a:ext cx="1675515" cy="814387"/>
            </a:xfrm>
            <a:prstGeom prst="rect">
              <a:avLst/>
            </a:prstGeom>
            <a:solidFill>
              <a:srgbClr val="AA380C"/>
            </a:solidFill>
            <a:ln>
              <a:noFill/>
            </a:ln>
            <a:effectLst>
              <a:softEdge rad="127000"/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pic>
          <p:nvPicPr>
            <p:cNvPr id="82" name="Picture 138" descr="MCj03797690000[1]">
              <a:extLst>
                <a:ext uri="{FF2B5EF4-FFF2-40B4-BE49-F238E27FC236}">
                  <a16:creationId xmlns:a16="http://schemas.microsoft.com/office/drawing/2014/main" id="{D3587A60-A9AC-4575-8F27-993AA878A38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228600" y="918954"/>
              <a:ext cx="514350" cy="5334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668942358"/>
      </p:ext>
    </p:extLst>
  </p:cSld>
  <p:clrMapOvr>
    <a:masterClrMapping/>
  </p:clrMapOvr>
  <p:transition spd="med"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337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  <a:ln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计算机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组成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系统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结构</a:t>
            </a:r>
            <a:endParaRPr lang="zh-CN" altLang="en-US" sz="4000" b="0" dirty="0">
              <a:solidFill>
                <a:srgbClr val="FFFFFF"/>
              </a:solidFill>
              <a:latin typeface="Arial" charset="0"/>
              <a:ea typeface="黑体" pitchFamily="2" charset="-122"/>
            </a:endParaRPr>
          </a:p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第</a:t>
            </a:r>
            <a:r>
              <a:rPr lang="en-US" altLang="zh-CN" sz="73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8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章  </a:t>
            </a:r>
            <a:r>
              <a:rPr lang="zh-CN" altLang="en-US" sz="4000" b="0" dirty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总线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 dirty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输入</a:t>
            </a:r>
            <a:r>
              <a:rPr lang="en-US" altLang="zh-CN" sz="4000" b="0" dirty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/</a:t>
            </a:r>
            <a:r>
              <a:rPr lang="zh-CN" altLang="en-US" sz="4000" b="0" dirty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输出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系统</a:t>
            </a:r>
            <a:endParaRPr lang="zh-CN" altLang="en-US" sz="4000" b="0" dirty="0">
              <a:solidFill>
                <a:srgbClr val="CCFF66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893379" name="Rectangle 3"/>
          <p:cNvSpPr>
            <a:spLocks noChangeArrowheads="1"/>
          </p:cNvSpPr>
          <p:nvPr/>
        </p:nvSpPr>
        <p:spPr bwMode="auto">
          <a:xfrm>
            <a:off x="1331913" y="4437063"/>
            <a:ext cx="76327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4200" b="0" dirty="0">
                <a:latin typeface="+mn-lt"/>
                <a:ea typeface="楷体" panose="02010609060101010101" pitchFamily="49" charset="-122"/>
              </a:rPr>
              <a:t>8.4  </a:t>
            </a:r>
            <a:r>
              <a:rPr lang="zh-CN" altLang="en-US" sz="4200" b="0" dirty="0">
                <a:latin typeface="+mn-lt"/>
                <a:ea typeface="楷体" panose="02010609060101010101" pitchFamily="49" charset="-122"/>
              </a:rPr>
              <a:t>输入输出技术</a:t>
            </a:r>
          </a:p>
        </p:txBody>
      </p:sp>
      <p:sp>
        <p:nvSpPr>
          <p:cNvPr id="1893380" name="Rectangle 4"/>
          <p:cNvSpPr>
            <a:spLocks noChangeArrowheads="1"/>
          </p:cNvSpPr>
          <p:nvPr/>
        </p:nvSpPr>
        <p:spPr bwMode="auto">
          <a:xfrm>
            <a:off x="1979613" y="5157788"/>
            <a:ext cx="69850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3800" dirty="0">
                <a:solidFill>
                  <a:srgbClr val="CC0066"/>
                </a:solidFill>
                <a:ea typeface="隶书" pitchFamily="49" charset="-122"/>
              </a:rPr>
              <a:t>8.4.5</a:t>
            </a:r>
            <a:r>
              <a:rPr lang="en-US" altLang="zh-CN" sz="4200" b="0" dirty="0">
                <a:solidFill>
                  <a:srgbClr val="CC0066"/>
                </a:solidFill>
                <a:latin typeface="隶书" pitchFamily="49" charset="-122"/>
                <a:ea typeface="隶书" pitchFamily="49" charset="-122"/>
              </a:rPr>
              <a:t> </a:t>
            </a:r>
            <a:r>
              <a:rPr lang="zh-CN" altLang="en-US" sz="4200" b="0" dirty="0">
                <a:solidFill>
                  <a:srgbClr val="CC0066"/>
                </a:solidFill>
                <a:latin typeface="隶书" pitchFamily="49" charset="-122"/>
                <a:ea typeface="隶书" pitchFamily="49" charset="-122"/>
              </a:rPr>
              <a:t>操作系统的支持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33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933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933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8933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8933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33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933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8933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3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93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93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33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8933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8933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3E6EE61-7B82-46FA-AB31-CD31689647F4}" type="slidenum">
              <a:rPr lang="zh-CN" altLang="en-US"/>
              <a:pPr/>
              <a:t>82</a:t>
            </a:fld>
            <a:endParaRPr lang="en-US" altLang="zh-CN"/>
          </a:p>
        </p:txBody>
      </p:sp>
      <p:sp>
        <p:nvSpPr>
          <p:cNvPr id="1894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5 </a:t>
            </a:r>
            <a:r>
              <a:rPr lang="zh-CN" altLang="en-US"/>
              <a:t>操作系统的支持</a:t>
            </a:r>
          </a:p>
        </p:txBody>
      </p:sp>
      <p:sp>
        <p:nvSpPr>
          <p:cNvPr id="1894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DOS</a:t>
            </a:r>
          </a:p>
          <a:p>
            <a:r>
              <a:rPr lang="en-US" altLang="zh-CN"/>
              <a:t>Windows</a:t>
            </a:r>
            <a:r>
              <a:rPr lang="zh-CN" altLang="en-US"/>
              <a:t>、</a:t>
            </a:r>
            <a:r>
              <a:rPr lang="en-US" altLang="zh-CN"/>
              <a:t>Linux</a:t>
            </a:r>
            <a:r>
              <a:rPr lang="zh-CN" altLang="en-US"/>
              <a:t>、</a:t>
            </a:r>
            <a:r>
              <a:rPr lang="en-US" altLang="zh-CN"/>
              <a:t>UNIX</a:t>
            </a:r>
            <a:r>
              <a:rPr lang="zh-CN" altLang="en-US"/>
              <a:t>、</a:t>
            </a:r>
            <a:r>
              <a:rPr lang="en-US" altLang="zh-CN"/>
              <a:t>Solaris</a:t>
            </a:r>
          </a:p>
          <a:p>
            <a:r>
              <a:rPr lang="zh-CN" altLang="en-US"/>
              <a:t>设备驱动程序的功能：</a:t>
            </a:r>
          </a:p>
          <a:p>
            <a:pPr lvl="1"/>
            <a:r>
              <a:rPr lang="zh-CN" altLang="en-US"/>
              <a:t>对设备</a:t>
            </a:r>
            <a:r>
              <a:rPr lang="zh-CN" altLang="en-US">
                <a:solidFill>
                  <a:srgbClr val="0000FF"/>
                </a:solidFill>
              </a:rPr>
              <a:t>初始化</a:t>
            </a:r>
            <a:r>
              <a:rPr lang="zh-CN" altLang="en-US"/>
              <a:t>和</a:t>
            </a:r>
            <a:r>
              <a:rPr lang="zh-CN" altLang="en-US">
                <a:solidFill>
                  <a:srgbClr val="0000FF"/>
                </a:solidFill>
              </a:rPr>
              <a:t>释放</a:t>
            </a:r>
            <a:r>
              <a:rPr lang="zh-CN" altLang="en-US"/>
              <a:t>。 </a:t>
            </a:r>
          </a:p>
          <a:p>
            <a:pPr lvl="1"/>
            <a:r>
              <a:rPr lang="zh-CN" altLang="en-US"/>
              <a:t>把数据从内</a:t>
            </a:r>
            <a:r>
              <a:rPr lang="zh-CN" altLang="en-US">
                <a:solidFill>
                  <a:srgbClr val="FF0000"/>
                </a:solidFill>
              </a:rPr>
              <a:t>核传</a:t>
            </a:r>
            <a:r>
              <a:rPr lang="zh-CN" altLang="en-US"/>
              <a:t>送到</a:t>
            </a:r>
            <a:r>
              <a:rPr lang="zh-CN" altLang="en-US">
                <a:solidFill>
                  <a:srgbClr val="FF0000"/>
                </a:solidFill>
              </a:rPr>
              <a:t>硬件</a:t>
            </a:r>
            <a:r>
              <a:rPr lang="zh-CN" altLang="en-US"/>
              <a:t>和从硬件读取数据。 </a:t>
            </a:r>
          </a:p>
          <a:p>
            <a:pPr lvl="1"/>
            <a:r>
              <a:rPr lang="zh-CN" altLang="en-US"/>
              <a:t>读取</a:t>
            </a:r>
            <a:r>
              <a:rPr lang="zh-CN" altLang="en-US">
                <a:solidFill>
                  <a:srgbClr val="FF0000"/>
                </a:solidFill>
              </a:rPr>
              <a:t>用户程序</a:t>
            </a:r>
            <a:r>
              <a:rPr lang="zh-CN" altLang="en-US"/>
              <a:t>传送给设备文件的</a:t>
            </a:r>
            <a:r>
              <a:rPr lang="zh-CN" altLang="en-US">
                <a:solidFill>
                  <a:srgbClr val="FF0000"/>
                </a:solidFill>
              </a:rPr>
              <a:t>数据</a:t>
            </a:r>
            <a:r>
              <a:rPr lang="zh-CN" altLang="en-US"/>
              <a:t>和回送用户程序请求的数据。 </a:t>
            </a:r>
          </a:p>
          <a:p>
            <a:pPr lvl="1"/>
            <a:r>
              <a:rPr lang="zh-CN" altLang="en-US"/>
              <a:t>检测和处理设备出现的</a:t>
            </a:r>
            <a:r>
              <a:rPr lang="zh-CN" altLang="en-US">
                <a:solidFill>
                  <a:srgbClr val="0000FF"/>
                </a:solidFill>
              </a:rPr>
              <a:t>错误</a:t>
            </a:r>
            <a:r>
              <a:rPr lang="zh-CN" altLang="en-US"/>
              <a:t>。</a:t>
            </a:r>
          </a:p>
          <a:p>
            <a:r>
              <a:rPr lang="en-US" altLang="zh-CN"/>
              <a:t>PnP</a:t>
            </a:r>
            <a:r>
              <a:rPr lang="zh-CN" altLang="en-US"/>
              <a:t>，</a:t>
            </a:r>
            <a:r>
              <a:rPr lang="en-US" altLang="zh-CN"/>
              <a:t>Plug and Play</a:t>
            </a:r>
            <a:endParaRPr lang="zh-CN" altLang="en-US"/>
          </a:p>
          <a:p>
            <a:pPr lvl="1"/>
            <a:endParaRPr lang="en-US" altLang="zh-CN"/>
          </a:p>
        </p:txBody>
      </p:sp>
    </p:spTree>
  </p:cSld>
  <p:clrMapOvr>
    <a:masterClrMapping/>
  </p:clrMapOvr>
  <p:transition spd="med"/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F2F5766-0B6E-4786-8401-75C4FDB43991}" type="slidenum">
              <a:rPr lang="zh-CN" altLang="en-US"/>
              <a:pPr/>
              <a:t>83</a:t>
            </a:fld>
            <a:endParaRPr lang="en-US" altLang="zh-CN"/>
          </a:p>
        </p:txBody>
      </p:sp>
      <p:sp>
        <p:nvSpPr>
          <p:cNvPr id="1895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5 </a:t>
            </a:r>
            <a:r>
              <a:rPr lang="zh-CN" altLang="en-US"/>
              <a:t>操作系统的支持</a:t>
            </a:r>
          </a:p>
        </p:txBody>
      </p:sp>
      <p:sp>
        <p:nvSpPr>
          <p:cNvPr id="1895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6092825"/>
            <a:ext cx="4691062" cy="503238"/>
          </a:xfrm>
        </p:spPr>
        <p:txBody>
          <a:bodyPr anchor="ctr"/>
          <a:lstStyle/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>
                <a:solidFill>
                  <a:schemeClr val="bg2"/>
                </a:solidFill>
              </a:rPr>
              <a:t>I/O</a:t>
            </a:r>
            <a:r>
              <a:rPr lang="zh-CN" altLang="en-US" sz="2400" dirty="0">
                <a:solidFill>
                  <a:schemeClr val="bg2"/>
                </a:solidFill>
              </a:rPr>
              <a:t>管理器功能示意图</a:t>
            </a:r>
            <a:endParaRPr lang="en-US" altLang="zh-CN" sz="2400" dirty="0">
              <a:solidFill>
                <a:schemeClr val="bg2"/>
              </a:solidFill>
            </a:endParaRPr>
          </a:p>
        </p:txBody>
      </p:sp>
      <p:sp>
        <p:nvSpPr>
          <p:cNvPr id="1895429" name="Text Box 5"/>
          <p:cNvSpPr txBox="1">
            <a:spLocks noChangeAspect="1" noChangeArrowheads="1"/>
          </p:cNvSpPr>
          <p:nvPr/>
        </p:nvSpPr>
        <p:spPr bwMode="auto">
          <a:xfrm>
            <a:off x="1422400" y="2554288"/>
            <a:ext cx="5430838" cy="444500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spcBef>
                <a:spcPct val="0"/>
              </a:spcBef>
            </a:pPr>
            <a:r>
              <a:rPr lang="en-US" altLang="zh-CN" sz="2000"/>
              <a:t>I/O</a:t>
            </a:r>
            <a:r>
              <a:rPr lang="zh-CN" altLang="en-US" sz="2000"/>
              <a:t>系统服务接口</a:t>
            </a:r>
          </a:p>
        </p:txBody>
      </p:sp>
      <p:sp>
        <p:nvSpPr>
          <p:cNvPr id="1895430" name="Text Box 6"/>
          <p:cNvSpPr txBox="1">
            <a:spLocks noChangeAspect="1" noChangeArrowheads="1"/>
          </p:cNvSpPr>
          <p:nvPr/>
        </p:nvSpPr>
        <p:spPr bwMode="auto">
          <a:xfrm>
            <a:off x="1273175" y="3597275"/>
            <a:ext cx="1374775" cy="1773238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tIns="298800" bIns="298800" anchor="ctr"/>
          <a:lstStyle/>
          <a:p>
            <a:pPr>
              <a:spcBef>
                <a:spcPct val="0"/>
              </a:spcBef>
            </a:pPr>
            <a:r>
              <a:rPr lang="en-US" altLang="zh-CN" sz="2000"/>
              <a:t>I/O</a:t>
            </a:r>
          </a:p>
          <a:p>
            <a:pPr>
              <a:spcBef>
                <a:spcPct val="0"/>
              </a:spcBef>
            </a:pPr>
            <a:r>
              <a:rPr lang="zh-CN" altLang="en-US" sz="2000"/>
              <a:t>管理器</a:t>
            </a:r>
          </a:p>
        </p:txBody>
      </p:sp>
      <p:sp>
        <p:nvSpPr>
          <p:cNvPr id="1895431" name="Line 7"/>
          <p:cNvSpPr>
            <a:spLocks noChangeAspect="1" noChangeShapeType="1"/>
          </p:cNvSpPr>
          <p:nvPr/>
        </p:nvSpPr>
        <p:spPr bwMode="auto">
          <a:xfrm>
            <a:off x="466725" y="2327275"/>
            <a:ext cx="8080375" cy="1588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895432" name="Text Box 8"/>
          <p:cNvSpPr txBox="1">
            <a:spLocks noChangeAspect="1" noChangeArrowheads="1"/>
          </p:cNvSpPr>
          <p:nvPr/>
        </p:nvSpPr>
        <p:spPr bwMode="auto">
          <a:xfrm>
            <a:off x="3032125" y="620713"/>
            <a:ext cx="2414588" cy="447675"/>
          </a:xfrm>
          <a:prstGeom prst="rect">
            <a:avLst/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spcBef>
                <a:spcPct val="0"/>
              </a:spcBef>
            </a:pPr>
            <a:r>
              <a:rPr lang="zh-CN" altLang="en-US" sz="2000"/>
              <a:t>应用程序</a:t>
            </a:r>
          </a:p>
        </p:txBody>
      </p:sp>
      <p:sp>
        <p:nvSpPr>
          <p:cNvPr id="1895433" name="Text Box 9"/>
          <p:cNvSpPr txBox="1">
            <a:spLocks noChangeAspect="1" noChangeArrowheads="1"/>
          </p:cNvSpPr>
          <p:nvPr/>
        </p:nvSpPr>
        <p:spPr bwMode="auto">
          <a:xfrm>
            <a:off x="7375525" y="1900238"/>
            <a:ext cx="1265238" cy="346075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spcBef>
                <a:spcPct val="0"/>
              </a:spcBef>
            </a:pPr>
            <a:r>
              <a:rPr lang="zh-CN" altLang="en-US" sz="2000">
                <a:solidFill>
                  <a:srgbClr val="FF0066"/>
                </a:solidFill>
              </a:rPr>
              <a:t>用户模式</a:t>
            </a:r>
          </a:p>
        </p:txBody>
      </p:sp>
      <p:sp>
        <p:nvSpPr>
          <p:cNvPr id="1895434" name="Text Box 10"/>
          <p:cNvSpPr txBox="1">
            <a:spLocks noChangeAspect="1" noChangeArrowheads="1"/>
          </p:cNvSpPr>
          <p:nvPr/>
        </p:nvSpPr>
        <p:spPr bwMode="auto">
          <a:xfrm>
            <a:off x="7432675" y="2349500"/>
            <a:ext cx="1316038" cy="366713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just">
              <a:spcBef>
                <a:spcPct val="0"/>
              </a:spcBef>
            </a:pPr>
            <a:r>
              <a:rPr lang="zh-CN" altLang="en-US" sz="2000">
                <a:solidFill>
                  <a:srgbClr val="FF0066"/>
                </a:solidFill>
              </a:rPr>
              <a:t>内核模式</a:t>
            </a:r>
          </a:p>
        </p:txBody>
      </p:sp>
      <p:sp>
        <p:nvSpPr>
          <p:cNvPr id="1895435" name="Text Box 11"/>
          <p:cNvSpPr txBox="1">
            <a:spLocks noChangeAspect="1" noChangeArrowheads="1"/>
          </p:cNvSpPr>
          <p:nvPr/>
        </p:nvSpPr>
        <p:spPr bwMode="auto">
          <a:xfrm>
            <a:off x="1422400" y="1662113"/>
            <a:ext cx="5430838" cy="444500"/>
          </a:xfrm>
          <a:prstGeom prst="rect">
            <a:avLst/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spcBef>
                <a:spcPct val="0"/>
              </a:spcBef>
            </a:pPr>
            <a:r>
              <a:rPr lang="en-US" altLang="zh-CN" sz="2000"/>
              <a:t>Win32</a:t>
            </a:r>
            <a:r>
              <a:rPr lang="zh-CN" altLang="en-US" sz="2000"/>
              <a:t>子系统</a:t>
            </a:r>
          </a:p>
        </p:txBody>
      </p:sp>
      <p:sp>
        <p:nvSpPr>
          <p:cNvPr id="1895436" name="Text Box 12"/>
          <p:cNvSpPr txBox="1">
            <a:spLocks noChangeAspect="1" noChangeArrowheads="1"/>
          </p:cNvSpPr>
          <p:nvPr/>
        </p:nvSpPr>
        <p:spPr bwMode="auto">
          <a:xfrm>
            <a:off x="4305300" y="3651250"/>
            <a:ext cx="2649538" cy="742950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spcBef>
                <a:spcPct val="0"/>
              </a:spcBef>
            </a:pPr>
            <a:r>
              <a:rPr lang="zh-CN" altLang="en-US" sz="2000"/>
              <a:t>设备驱动程序</a:t>
            </a:r>
          </a:p>
        </p:txBody>
      </p:sp>
      <p:sp>
        <p:nvSpPr>
          <p:cNvPr id="1895439" name="Line 15"/>
          <p:cNvSpPr>
            <a:spLocks noChangeAspect="1" noChangeShapeType="1"/>
          </p:cNvSpPr>
          <p:nvPr/>
        </p:nvSpPr>
        <p:spPr bwMode="auto">
          <a:xfrm>
            <a:off x="5043488" y="1068388"/>
            <a:ext cx="0" cy="5937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95440" name="Line 16"/>
          <p:cNvSpPr>
            <a:spLocks noChangeAspect="1" noChangeShapeType="1"/>
          </p:cNvSpPr>
          <p:nvPr/>
        </p:nvSpPr>
        <p:spPr bwMode="auto">
          <a:xfrm>
            <a:off x="5043488" y="2106613"/>
            <a:ext cx="0" cy="4476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95441" name="Line 17"/>
          <p:cNvSpPr>
            <a:spLocks noChangeAspect="1" noChangeShapeType="1"/>
          </p:cNvSpPr>
          <p:nvPr/>
        </p:nvSpPr>
        <p:spPr bwMode="auto">
          <a:xfrm>
            <a:off x="4841875" y="2998788"/>
            <a:ext cx="0" cy="2984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895442" name="Line 18"/>
          <p:cNvSpPr>
            <a:spLocks noChangeAspect="1" noChangeShapeType="1"/>
          </p:cNvSpPr>
          <p:nvPr/>
        </p:nvSpPr>
        <p:spPr bwMode="auto">
          <a:xfrm flipH="1" flipV="1">
            <a:off x="2276475" y="3282950"/>
            <a:ext cx="256540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895443" name="Line 19"/>
          <p:cNvSpPr>
            <a:spLocks noChangeAspect="1" noChangeShapeType="1"/>
          </p:cNvSpPr>
          <p:nvPr/>
        </p:nvSpPr>
        <p:spPr bwMode="auto">
          <a:xfrm>
            <a:off x="2276475" y="3298825"/>
            <a:ext cx="0" cy="2984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95444" name="Text Box 20"/>
          <p:cNvSpPr txBox="1">
            <a:spLocks noChangeAspect="1" noChangeArrowheads="1"/>
          </p:cNvSpPr>
          <p:nvPr/>
        </p:nvSpPr>
        <p:spPr bwMode="auto">
          <a:xfrm>
            <a:off x="4289425" y="4830763"/>
            <a:ext cx="2665413" cy="744537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spcBef>
                <a:spcPct val="0"/>
              </a:spcBef>
            </a:pPr>
            <a:r>
              <a:rPr lang="zh-CN" altLang="en-US" sz="2000"/>
              <a:t>硬件抽象层</a:t>
            </a:r>
          </a:p>
          <a:p>
            <a:pPr>
              <a:spcBef>
                <a:spcPct val="0"/>
              </a:spcBef>
            </a:pPr>
            <a:r>
              <a:rPr lang="zh-CN" altLang="en-US" sz="2000"/>
              <a:t>（</a:t>
            </a:r>
            <a:r>
              <a:rPr lang="en-US" altLang="zh-CN" sz="2000"/>
              <a:t>HAL</a:t>
            </a:r>
            <a:r>
              <a:rPr lang="zh-CN" altLang="en-US" sz="2000"/>
              <a:t>）</a:t>
            </a:r>
          </a:p>
        </p:txBody>
      </p:sp>
      <p:sp>
        <p:nvSpPr>
          <p:cNvPr id="1895445" name="Text Box 21"/>
          <p:cNvSpPr txBox="1">
            <a:spLocks noChangeAspect="1" noChangeArrowheads="1"/>
          </p:cNvSpPr>
          <p:nvPr/>
        </p:nvSpPr>
        <p:spPr bwMode="auto">
          <a:xfrm>
            <a:off x="4892675" y="6007100"/>
            <a:ext cx="1376363" cy="593725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tIns="0" bIns="0" anchor="ctr"/>
          <a:lstStyle/>
          <a:p>
            <a:pPr>
              <a:spcBef>
                <a:spcPct val="0"/>
              </a:spcBef>
            </a:pPr>
            <a:r>
              <a:rPr lang="zh-CN" altLang="en-US" sz="2000"/>
              <a:t>硬  件</a:t>
            </a:r>
          </a:p>
        </p:txBody>
      </p:sp>
      <p:sp>
        <p:nvSpPr>
          <p:cNvPr id="1895446" name="Line 22"/>
          <p:cNvSpPr>
            <a:spLocks noChangeAspect="1" noChangeShapeType="1"/>
          </p:cNvSpPr>
          <p:nvPr/>
        </p:nvSpPr>
        <p:spPr bwMode="auto">
          <a:xfrm>
            <a:off x="5611813" y="4410075"/>
            <a:ext cx="0" cy="42386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95447" name="Line 23"/>
          <p:cNvSpPr>
            <a:spLocks noChangeAspect="1" noChangeShapeType="1"/>
          </p:cNvSpPr>
          <p:nvPr/>
        </p:nvSpPr>
        <p:spPr bwMode="auto">
          <a:xfrm flipH="1" flipV="1">
            <a:off x="1709738" y="2987675"/>
            <a:ext cx="0" cy="6127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95448" name="Line 24"/>
          <p:cNvSpPr>
            <a:spLocks noChangeAspect="1" noChangeShapeType="1"/>
          </p:cNvSpPr>
          <p:nvPr/>
        </p:nvSpPr>
        <p:spPr bwMode="auto">
          <a:xfrm flipV="1">
            <a:off x="3433763" y="2106613"/>
            <a:ext cx="0" cy="4476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95450" name="Text Box 26"/>
          <p:cNvSpPr txBox="1">
            <a:spLocks noChangeAspect="1" noChangeArrowheads="1"/>
          </p:cNvSpPr>
          <p:nvPr/>
        </p:nvSpPr>
        <p:spPr bwMode="auto">
          <a:xfrm>
            <a:off x="3216275" y="3530600"/>
            <a:ext cx="563563" cy="330200"/>
          </a:xfrm>
          <a:prstGeom prst="rect">
            <a:avLst/>
          </a:prstGeom>
          <a:noFill/>
          <a:ln w="19050">
            <a:solidFill>
              <a:srgbClr val="FFFFFF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just">
              <a:spcBef>
                <a:spcPct val="0"/>
              </a:spcBef>
            </a:pPr>
            <a:r>
              <a:rPr lang="en-US" altLang="zh-CN" sz="2000"/>
              <a:t>IRP</a:t>
            </a:r>
          </a:p>
        </p:txBody>
      </p:sp>
      <p:sp>
        <p:nvSpPr>
          <p:cNvPr id="1895451" name="Text Box 27"/>
          <p:cNvSpPr txBox="1">
            <a:spLocks noChangeAspect="1" noChangeArrowheads="1"/>
          </p:cNvSpPr>
          <p:nvPr/>
        </p:nvSpPr>
        <p:spPr bwMode="auto">
          <a:xfrm>
            <a:off x="2771775" y="4221163"/>
            <a:ext cx="1349375" cy="619125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/>
              <a:t>返回</a:t>
            </a:r>
          </a:p>
          <a:p>
            <a:pPr>
              <a:spcBef>
                <a:spcPct val="0"/>
              </a:spcBef>
            </a:pPr>
            <a:r>
              <a:rPr lang="en-US" altLang="zh-CN" sz="2000"/>
              <a:t>I/O</a:t>
            </a:r>
            <a:r>
              <a:rPr lang="zh-CN" altLang="en-US" sz="2000"/>
              <a:t>管理器</a:t>
            </a:r>
          </a:p>
        </p:txBody>
      </p:sp>
      <p:sp>
        <p:nvSpPr>
          <p:cNvPr id="1895452" name="Text Box 28"/>
          <p:cNvSpPr txBox="1">
            <a:spLocks noChangeAspect="1" noChangeArrowheads="1"/>
          </p:cNvSpPr>
          <p:nvPr/>
        </p:nvSpPr>
        <p:spPr bwMode="auto">
          <a:xfrm>
            <a:off x="5113338" y="1208088"/>
            <a:ext cx="2338387" cy="361950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l">
              <a:spcBef>
                <a:spcPct val="0"/>
              </a:spcBef>
            </a:pPr>
            <a:r>
              <a:rPr lang="zh-CN" altLang="en-US" sz="2000"/>
              <a:t>用户模式</a:t>
            </a:r>
            <a:r>
              <a:rPr lang="en-US" altLang="zh-CN" sz="2000"/>
              <a:t>I/O</a:t>
            </a:r>
            <a:r>
              <a:rPr lang="zh-CN" altLang="en-US" sz="2000"/>
              <a:t>请求</a:t>
            </a:r>
          </a:p>
        </p:txBody>
      </p:sp>
      <p:sp>
        <p:nvSpPr>
          <p:cNvPr id="1895453" name="Text Box 29"/>
          <p:cNvSpPr txBox="1">
            <a:spLocks noChangeAspect="1" noChangeArrowheads="1"/>
          </p:cNvSpPr>
          <p:nvPr/>
        </p:nvSpPr>
        <p:spPr bwMode="auto">
          <a:xfrm>
            <a:off x="539750" y="3068638"/>
            <a:ext cx="1206500" cy="4048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spcBef>
                <a:spcPct val="0"/>
              </a:spcBef>
            </a:pPr>
            <a:r>
              <a:rPr lang="zh-CN" altLang="en-US" sz="2000"/>
              <a:t>返回结果</a:t>
            </a:r>
          </a:p>
        </p:txBody>
      </p:sp>
      <p:sp>
        <p:nvSpPr>
          <p:cNvPr id="1895454" name="Text Box 30"/>
          <p:cNvSpPr txBox="1">
            <a:spLocks noChangeAspect="1" noChangeArrowheads="1"/>
          </p:cNvSpPr>
          <p:nvPr/>
        </p:nvSpPr>
        <p:spPr bwMode="auto">
          <a:xfrm>
            <a:off x="741363" y="1182688"/>
            <a:ext cx="2606675" cy="374650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r">
              <a:spcBef>
                <a:spcPct val="0"/>
              </a:spcBef>
            </a:pPr>
            <a:r>
              <a:rPr lang="zh-CN" altLang="en-US" sz="2000"/>
              <a:t>返回</a:t>
            </a:r>
            <a:r>
              <a:rPr lang="en-US" altLang="zh-CN" sz="2000"/>
              <a:t>I/O</a:t>
            </a:r>
            <a:r>
              <a:rPr lang="zh-CN" altLang="en-US" sz="2000"/>
              <a:t>操作的结果</a:t>
            </a:r>
          </a:p>
        </p:txBody>
      </p:sp>
      <p:sp>
        <p:nvSpPr>
          <p:cNvPr id="1895455" name="Line 31"/>
          <p:cNvSpPr>
            <a:spLocks noChangeAspect="1" noChangeShapeType="1"/>
          </p:cNvSpPr>
          <p:nvPr/>
        </p:nvSpPr>
        <p:spPr bwMode="auto">
          <a:xfrm>
            <a:off x="5564188" y="5567363"/>
            <a:ext cx="0" cy="42386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95457" name="Line 33"/>
          <p:cNvSpPr>
            <a:spLocks noChangeShapeType="1"/>
          </p:cNvSpPr>
          <p:nvPr/>
        </p:nvSpPr>
        <p:spPr bwMode="auto">
          <a:xfrm flipV="1">
            <a:off x="3419475" y="1052513"/>
            <a:ext cx="0" cy="61436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95458" name="Line 34"/>
          <p:cNvSpPr>
            <a:spLocks noChangeShapeType="1"/>
          </p:cNvSpPr>
          <p:nvPr/>
        </p:nvSpPr>
        <p:spPr bwMode="auto">
          <a:xfrm flipH="1">
            <a:off x="2641600" y="4203700"/>
            <a:ext cx="16637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95459" name="Line 35"/>
          <p:cNvSpPr>
            <a:spLocks noChangeShapeType="1"/>
          </p:cNvSpPr>
          <p:nvPr/>
        </p:nvSpPr>
        <p:spPr bwMode="auto">
          <a:xfrm>
            <a:off x="2641600" y="3873500"/>
            <a:ext cx="16510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</p:spTree>
  </p:cSld>
  <p:clrMapOvr>
    <a:masterClrMapping/>
  </p:clrMapOvr>
  <p:transition spd="med"/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3570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  <a:ln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计算机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组成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系统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结构</a:t>
            </a:r>
            <a:endParaRPr lang="zh-CN" altLang="en-US" sz="4000" b="0" dirty="0">
              <a:solidFill>
                <a:srgbClr val="FFFFFF"/>
              </a:solidFill>
              <a:latin typeface="Arial" charset="0"/>
              <a:ea typeface="黑体" pitchFamily="2" charset="-122"/>
            </a:endParaRPr>
          </a:p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第</a:t>
            </a:r>
            <a:r>
              <a:rPr lang="en-US" altLang="zh-CN" sz="73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8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章  </a:t>
            </a:r>
            <a:r>
              <a:rPr lang="zh-CN" altLang="en-US" sz="4000" b="0" dirty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总线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 dirty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输入</a:t>
            </a:r>
            <a:r>
              <a:rPr lang="en-US" altLang="zh-CN" sz="4000" b="0" dirty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/</a:t>
            </a:r>
            <a:r>
              <a:rPr lang="zh-CN" altLang="en-US" sz="4000" b="0" dirty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输出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系统</a:t>
            </a:r>
            <a:endParaRPr lang="zh-CN" altLang="en-US" sz="4000" b="0" dirty="0">
              <a:solidFill>
                <a:srgbClr val="CCFF66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773571" name="Rectangle 3"/>
          <p:cNvSpPr>
            <a:spLocks noChangeArrowheads="1"/>
          </p:cNvSpPr>
          <p:nvPr/>
        </p:nvSpPr>
        <p:spPr bwMode="auto">
          <a:xfrm>
            <a:off x="1331913" y="4437063"/>
            <a:ext cx="7632700" cy="864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4200" b="0" dirty="0">
                <a:latin typeface="+mn-lt"/>
                <a:ea typeface="楷体" panose="02010609060101010101" pitchFamily="49" charset="-122"/>
              </a:rPr>
              <a:t>8.5  </a:t>
            </a:r>
            <a:r>
              <a:rPr lang="zh-CN" altLang="en-US" sz="4200" b="0" dirty="0">
                <a:latin typeface="+mn-lt"/>
                <a:ea typeface="楷体" panose="02010609060101010101" pitchFamily="49" charset="-122"/>
              </a:rPr>
              <a:t>输入</a:t>
            </a:r>
            <a:r>
              <a:rPr lang="en-US" altLang="zh-CN" sz="4200" b="0" dirty="0">
                <a:latin typeface="+mn-lt"/>
                <a:ea typeface="楷体" panose="02010609060101010101" pitchFamily="49" charset="-122"/>
              </a:rPr>
              <a:t>/</a:t>
            </a:r>
            <a:r>
              <a:rPr lang="zh-CN" altLang="en-US" sz="4200" b="0" dirty="0">
                <a:latin typeface="+mn-lt"/>
                <a:ea typeface="楷体" panose="02010609060101010101" pitchFamily="49" charset="-122"/>
              </a:rPr>
              <a:t>输出设备</a:t>
            </a:r>
            <a:endParaRPr lang="zh-CN" altLang="en-US" sz="4200" b="0" dirty="0">
              <a:solidFill>
                <a:srgbClr val="C00000"/>
              </a:solidFill>
              <a:latin typeface="+mn-lt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35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735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735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7735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7735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35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735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7735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3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773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773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773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773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5 </a:t>
            </a:r>
            <a:r>
              <a:rPr lang="zh-CN" altLang="en-US"/>
              <a:t>输入</a:t>
            </a:r>
            <a:r>
              <a:rPr lang="en-US" altLang="zh-CN"/>
              <a:t>/</a:t>
            </a:r>
            <a:r>
              <a:rPr lang="zh-CN" altLang="en-US"/>
              <a:t>输出 设备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534CE-ECD3-46EB-B0DB-917E8BD5C516}" type="slidenum">
              <a:rPr lang="zh-CN" altLang="en-US" smtClean="0"/>
              <a:pPr/>
              <a:t>85</a:t>
            </a:fld>
            <a:endParaRPr lang="en-US" altLang="zh-CN"/>
          </a:p>
        </p:txBody>
      </p:sp>
      <p:pic>
        <p:nvPicPr>
          <p:cNvPr id="2043908" name="Picture 4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644010" y="4661106"/>
            <a:ext cx="2160300" cy="20198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43909" name="Picture 5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843760" y="1985260"/>
            <a:ext cx="3384470" cy="16597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43906" name="Picture 2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860040" y="188550"/>
            <a:ext cx="3677395" cy="19455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450" y="548600"/>
            <a:ext cx="4032560" cy="5832809"/>
          </a:xfrm>
        </p:spPr>
        <p:txBody>
          <a:bodyPr/>
          <a:lstStyle/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zh-CN" altLang="en-US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输入设备</a:t>
            </a:r>
            <a:endParaRPr lang="en-US" altLang="zh-CN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zh-CN" altLang="en-US">
                <a:solidFill>
                  <a:srgbClr val="0000FF"/>
                </a:solidFill>
              </a:rPr>
              <a:t>鼠标</a:t>
            </a:r>
            <a:endParaRPr lang="en-US" altLang="zh-CN">
              <a:solidFill>
                <a:srgbClr val="0000FF"/>
              </a:solidFill>
            </a:endParaRPr>
          </a:p>
          <a:p>
            <a:pPr lvl="2">
              <a:lnSpc>
                <a:spcPct val="110000"/>
              </a:lnSpc>
              <a:spcBef>
                <a:spcPts val="0"/>
              </a:spcBef>
            </a:pPr>
            <a:r>
              <a:rPr lang="zh-CN" altLang="en-US"/>
              <a:t>机械鼠标</a:t>
            </a:r>
            <a:endParaRPr lang="en-US" altLang="zh-CN"/>
          </a:p>
          <a:p>
            <a:pPr lvl="2">
              <a:lnSpc>
                <a:spcPct val="110000"/>
              </a:lnSpc>
              <a:spcBef>
                <a:spcPts val="0"/>
              </a:spcBef>
            </a:pPr>
            <a:r>
              <a:rPr lang="zh-CN" altLang="en-US"/>
              <a:t>光学鼠标</a:t>
            </a:r>
            <a:endParaRPr lang="en-US" altLang="zh-CN"/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zh-CN" altLang="en-US">
                <a:solidFill>
                  <a:srgbClr val="0000FF"/>
                </a:solidFill>
              </a:rPr>
              <a:t>键盘</a:t>
            </a:r>
            <a:endParaRPr lang="en-US" altLang="zh-CN">
              <a:solidFill>
                <a:srgbClr val="0000FF"/>
              </a:solidFill>
            </a:endParaRPr>
          </a:p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zh-CN" altLang="en-US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输出设备</a:t>
            </a:r>
            <a:endParaRPr lang="en-US" altLang="zh-CN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zh-CN" altLang="en-US">
                <a:solidFill>
                  <a:srgbClr val="0000FF"/>
                </a:solidFill>
              </a:rPr>
              <a:t>打印机</a:t>
            </a:r>
            <a:endParaRPr lang="en-US" altLang="zh-CN">
              <a:solidFill>
                <a:srgbClr val="0000FF"/>
              </a:solidFill>
            </a:endParaRPr>
          </a:p>
          <a:p>
            <a:pPr lvl="2">
              <a:lnSpc>
                <a:spcPct val="110000"/>
              </a:lnSpc>
              <a:spcBef>
                <a:spcPts val="0"/>
              </a:spcBef>
            </a:pPr>
            <a:r>
              <a:rPr lang="zh-CN" altLang="en-US"/>
              <a:t>针式打印机</a:t>
            </a:r>
            <a:endParaRPr lang="en-US" altLang="zh-CN"/>
          </a:p>
          <a:p>
            <a:pPr lvl="2">
              <a:lnSpc>
                <a:spcPct val="110000"/>
              </a:lnSpc>
              <a:spcBef>
                <a:spcPts val="0"/>
              </a:spcBef>
            </a:pPr>
            <a:r>
              <a:rPr lang="zh-CN" altLang="en-US"/>
              <a:t>激光打印机</a:t>
            </a:r>
            <a:endParaRPr lang="en-US" altLang="zh-CN"/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zh-CN" altLang="en-US">
                <a:solidFill>
                  <a:srgbClr val="0000FF"/>
                </a:solidFill>
              </a:rPr>
              <a:t>显示器</a:t>
            </a:r>
            <a:endParaRPr lang="en-US" altLang="zh-CN">
              <a:solidFill>
                <a:srgbClr val="0000FF"/>
              </a:solidFill>
            </a:endParaRPr>
          </a:p>
          <a:p>
            <a:pPr lvl="2">
              <a:lnSpc>
                <a:spcPct val="110000"/>
              </a:lnSpc>
              <a:spcBef>
                <a:spcPts val="0"/>
              </a:spcBef>
            </a:pPr>
            <a:r>
              <a:rPr lang="en-US" altLang="zh-CN"/>
              <a:t>CRT</a:t>
            </a:r>
            <a:r>
              <a:rPr lang="zh-CN" altLang="en-US"/>
              <a:t>显示器</a:t>
            </a:r>
            <a:endParaRPr lang="en-US" altLang="zh-CN"/>
          </a:p>
          <a:p>
            <a:pPr lvl="2">
              <a:lnSpc>
                <a:spcPct val="110000"/>
              </a:lnSpc>
              <a:spcBef>
                <a:spcPts val="0"/>
              </a:spcBef>
            </a:pPr>
            <a:r>
              <a:rPr lang="en-US" altLang="zh-CN"/>
              <a:t>LCD</a:t>
            </a:r>
            <a:r>
              <a:rPr lang="zh-CN" altLang="en-US"/>
              <a:t>显示器</a:t>
            </a:r>
          </a:p>
        </p:txBody>
      </p:sp>
      <p:pic>
        <p:nvPicPr>
          <p:cNvPr id="2043907" name="Picture 3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508130" y="2039880"/>
            <a:ext cx="3168440" cy="2707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机械鼠标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3645030"/>
            <a:ext cx="8362950" cy="2664370"/>
          </a:xfrm>
        </p:spPr>
        <p:txBody>
          <a:bodyPr/>
          <a:lstStyle/>
          <a:p>
            <a:pPr marL="0" indent="0">
              <a:buNone/>
            </a:pPr>
            <a:r>
              <a:rPr lang="en-US" altLang="zh-CN"/>
              <a:t>1</a:t>
            </a:r>
            <a:r>
              <a:rPr lang="zh-CN" altLang="en-US"/>
              <a:t>：移动鼠标带动滚球。</a:t>
            </a:r>
            <a:endParaRPr lang="en-US" altLang="zh-CN"/>
          </a:p>
          <a:p>
            <a:pPr marL="0" indent="0">
              <a:buNone/>
            </a:pPr>
            <a:r>
              <a:rPr lang="en-US" altLang="zh-CN"/>
              <a:t>2</a:t>
            </a:r>
            <a:r>
              <a:rPr lang="zh-CN" altLang="en-US"/>
              <a:t>：</a:t>
            </a:r>
            <a:r>
              <a:rPr lang="en-US" altLang="zh-CN"/>
              <a:t>X</a:t>
            </a:r>
            <a:r>
              <a:rPr lang="zh-CN" altLang="en-US"/>
              <a:t>方向和</a:t>
            </a:r>
            <a:r>
              <a:rPr lang="en-US" altLang="zh-CN"/>
              <a:t>Y</a:t>
            </a:r>
            <a:r>
              <a:rPr lang="zh-CN" altLang="en-US"/>
              <a:t>方转杆传递鼠标移动。 </a:t>
            </a:r>
            <a:endParaRPr lang="en-US" altLang="zh-CN"/>
          </a:p>
          <a:p>
            <a:pPr marL="0" indent="0">
              <a:buNone/>
            </a:pPr>
            <a:r>
              <a:rPr lang="en-US" altLang="zh-CN"/>
              <a:t>3</a:t>
            </a:r>
            <a:r>
              <a:rPr lang="zh-CN" altLang="en-US"/>
              <a:t>：光学刻度盘。 </a:t>
            </a:r>
            <a:endParaRPr lang="en-US" altLang="zh-CN"/>
          </a:p>
          <a:p>
            <a:pPr marL="0" indent="0">
              <a:buNone/>
            </a:pPr>
            <a:r>
              <a:rPr lang="en-US" altLang="zh-CN"/>
              <a:t>4</a:t>
            </a:r>
            <a:r>
              <a:rPr lang="zh-CN" altLang="en-US"/>
              <a:t>：晶体管发射红外线可穿过刻度盘的小孔。 </a:t>
            </a:r>
            <a:endParaRPr lang="en-US" altLang="zh-CN"/>
          </a:p>
          <a:p>
            <a:pPr marL="0" indent="0">
              <a:buNone/>
            </a:pPr>
            <a:r>
              <a:rPr lang="en-US" altLang="zh-CN"/>
              <a:t>5</a:t>
            </a:r>
            <a:r>
              <a:rPr lang="zh-CN" altLang="en-US"/>
              <a:t>：光学传感器接收红外线并转换为平面移动速度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534CE-ECD3-46EB-B0DB-917E8BD5C516}" type="slidenum">
              <a:rPr lang="zh-CN" altLang="en-US" smtClean="0"/>
              <a:pPr/>
              <a:t>86</a:t>
            </a:fld>
            <a:endParaRPr lang="en-US" altLang="zh-CN"/>
          </a:p>
        </p:txBody>
      </p:sp>
      <p:pic>
        <p:nvPicPr>
          <p:cNvPr id="1936386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419840" y="341068"/>
            <a:ext cx="4940065" cy="39520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机械鼠标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534CE-ECD3-46EB-B0DB-917E8BD5C516}" type="slidenum">
              <a:rPr lang="zh-CN" altLang="en-US" smtClean="0"/>
              <a:pPr/>
              <a:t>87</a:t>
            </a:fld>
            <a:endParaRPr lang="en-US" altLang="zh-CN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380" y="548600"/>
            <a:ext cx="6007861" cy="3485029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3"/>
          <a:srcRect l="14283"/>
          <a:stretch/>
        </p:blipFill>
        <p:spPr>
          <a:xfrm>
            <a:off x="114547" y="3650375"/>
            <a:ext cx="5185848" cy="301907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563860" y="3346945"/>
            <a:ext cx="5328740" cy="22670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9612023"/>
      </p:ext>
    </p:extLst>
  </p:cSld>
  <p:clrMapOvr>
    <a:masterClrMapping/>
  </p:clrMapOvr>
  <p:transition spd="med"/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光学鼠标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534CE-ECD3-46EB-B0DB-917E8BD5C516}" type="slidenum">
              <a:rPr lang="zh-CN" altLang="en-US" smtClean="0"/>
              <a:pPr/>
              <a:t>88</a:t>
            </a:fld>
            <a:endParaRPr lang="en-US" altLang="zh-CN"/>
          </a:p>
        </p:txBody>
      </p:sp>
      <p:pic>
        <p:nvPicPr>
          <p:cNvPr id="1937410" name="Picture 2" descr="mhtml:file://F:\【课】计算机组成与体系结构\课件－车向泉\ref_doc\鼠标、打印机\光学鼠标的工作原理_学习中......_百度空间.mht!http://www.pconline.com.cn/pingce/2005/wz/diy/0511/pic/05niandu_mouse_yl01.jpg"/>
          <p:cNvPicPr>
            <a:picLocks noChangeAspect="1" noChangeArrowheads="1"/>
          </p:cNvPicPr>
          <p:nvPr/>
        </p:nvPicPr>
        <p:blipFill>
          <a:blip r:embed="rId2" cstate="print"/>
          <a:srcRect l="7109" t="2273" r="5804" b="2273"/>
          <a:stretch>
            <a:fillRect/>
          </a:stretch>
        </p:blipFill>
        <p:spPr bwMode="auto">
          <a:xfrm>
            <a:off x="35370" y="908650"/>
            <a:ext cx="3528490" cy="3024420"/>
          </a:xfrm>
          <a:prstGeom prst="rect">
            <a:avLst/>
          </a:prstGeom>
          <a:noFill/>
        </p:spPr>
      </p:pic>
      <p:pic>
        <p:nvPicPr>
          <p:cNvPr id="1937412" name="Picture 4" descr="mhtml:file://F:\【课】计算机组成与体系结构\课件－车向泉\ref_doc\鼠标、打印机\光学鼠标的工作原理_学习中......_百度空间.mht!http://www.pconline.com.cn/pingce/2005/wz/diy/0511/pic/05niandu_mouse_yl04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35870" y="764630"/>
            <a:ext cx="5338580" cy="3203148"/>
          </a:xfrm>
          <a:prstGeom prst="rect">
            <a:avLst/>
          </a:prstGeom>
          <a:noFill/>
        </p:spPr>
      </p:pic>
      <p:pic>
        <p:nvPicPr>
          <p:cNvPr id="1937414" name="Picture 6" descr="mhtml:file://F:\【课】计算机组成与体系结构\课件－车向泉\ref_doc\鼠标、打印机\光学鼠标的工作原理_学习中......_百度空间.mht!http://www.pconline.com.cn/pingce/2005/wz/diy/0511/pic/05niandu_mouse_yl02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640376" y="4077090"/>
            <a:ext cx="5334074" cy="2016280"/>
          </a:xfrm>
          <a:prstGeom prst="rect">
            <a:avLst/>
          </a:prstGeom>
          <a:noFill/>
        </p:spPr>
      </p:pic>
      <p:pic>
        <p:nvPicPr>
          <p:cNvPr id="1937415" name="Picture 7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9390" y="3933070"/>
            <a:ext cx="3456480" cy="26080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380" y="4149100"/>
            <a:ext cx="1944270" cy="504070"/>
          </a:xfrm>
        </p:spPr>
        <p:txBody>
          <a:bodyPr/>
          <a:lstStyle/>
          <a:p>
            <a:pPr>
              <a:buNone/>
            </a:pPr>
            <a:r>
              <a:rPr lang="zh-CN" altLang="en-US" sz="2400">
                <a:solidFill>
                  <a:srgbClr val="0000FF"/>
                </a:solidFill>
              </a:rPr>
              <a:t>激光鼠标</a:t>
            </a:r>
          </a:p>
        </p:txBody>
      </p:sp>
    </p:spTree>
  </p:cSld>
  <p:clrMapOvr>
    <a:masterClrMapping/>
  </p:clrMapOvr>
  <p:transition spd="med"/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光学鼠标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534CE-ECD3-46EB-B0DB-917E8BD5C516}" type="slidenum">
              <a:rPr lang="zh-CN" altLang="en-US" smtClean="0"/>
              <a:pPr/>
              <a:t>89</a:t>
            </a:fld>
            <a:endParaRPr lang="en-US" altLang="zh-CN"/>
          </a:p>
        </p:txBody>
      </p:sp>
      <p:pic>
        <p:nvPicPr>
          <p:cNvPr id="1954818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9390" y="3356990"/>
            <a:ext cx="8299189" cy="31645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5481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75570" y="566603"/>
            <a:ext cx="3816530" cy="2862397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954820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87840" y="488407"/>
            <a:ext cx="3920790" cy="294059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954821" name="Picture 5"/>
          <p:cNvPicPr>
            <a:picLocks noChangeAspect="1" noChangeArrowheads="1"/>
          </p:cNvPicPr>
          <p:nvPr/>
        </p:nvPicPr>
        <p:blipFill>
          <a:blip r:embed="rId5" cstate="print"/>
          <a:srcRect l="26632" t="4126" r="25258" b="2291"/>
          <a:stretch>
            <a:fillRect/>
          </a:stretch>
        </p:blipFill>
        <p:spPr bwMode="auto">
          <a:xfrm>
            <a:off x="91848" y="1412720"/>
            <a:ext cx="1383722" cy="201628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0" name="内容占位符 9"/>
          <p:cNvSpPr>
            <a:spLocks noGrp="1"/>
          </p:cNvSpPr>
          <p:nvPr>
            <p:ph idx="1"/>
          </p:nvPr>
        </p:nvSpPr>
        <p:spPr>
          <a:xfrm>
            <a:off x="179390" y="980660"/>
            <a:ext cx="2386560" cy="504070"/>
          </a:xfrm>
        </p:spPr>
        <p:txBody>
          <a:bodyPr/>
          <a:lstStyle/>
          <a:p>
            <a:pPr>
              <a:buNone/>
            </a:pPr>
            <a:r>
              <a:rPr lang="zh-CN" altLang="en-US" sz="2400"/>
              <a:t>激光</a:t>
            </a:r>
            <a:r>
              <a:rPr lang="en-US" altLang="zh-CN" sz="2400"/>
              <a:t>IC</a:t>
            </a:r>
            <a:endParaRPr lang="zh-CN" altLang="en-US" sz="2400"/>
          </a:p>
        </p:txBody>
      </p:sp>
    </p:spTree>
  </p:cSld>
  <p:clrMapOvr>
    <a:masterClrMapping/>
  </p:clrMapOvr>
  <p:transition spd="med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925D0A-8F68-4A19-A2FD-B64B40FAB119}" type="slidenum">
              <a:rPr lang="zh-CN" altLang="en-US"/>
              <a:pPr/>
              <a:t>9</a:t>
            </a:fld>
            <a:endParaRPr lang="en-US" altLang="zh-CN" dirty="0"/>
          </a:p>
        </p:txBody>
      </p:sp>
      <p:sp>
        <p:nvSpPr>
          <p:cNvPr id="1835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2 </a:t>
            </a:r>
            <a:r>
              <a:rPr lang="zh-CN" altLang="en-US"/>
              <a:t>中断方式</a:t>
            </a:r>
          </a:p>
        </p:txBody>
      </p:sp>
      <p:graphicFrame>
        <p:nvGraphicFramePr>
          <p:cNvPr id="1835175" name="Group 16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83443271"/>
              </p:ext>
            </p:extLst>
          </p:nvPr>
        </p:nvGraphicFramePr>
        <p:xfrm>
          <a:off x="65583" y="1103210"/>
          <a:ext cx="3049587" cy="3230730"/>
        </p:xfrm>
        <a:graphic>
          <a:graphicData uri="http://schemas.openxmlformats.org/drawingml/2006/table">
            <a:tbl>
              <a:tblPr/>
              <a:tblGrid>
                <a:gridCol w="9059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436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3845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10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MOV  AX ,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845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103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8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MOV  CX , 64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845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106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8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DD  AX , CX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47217032"/>
                  </a:ext>
                </a:extLst>
              </a:tr>
              <a:tr h="53845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108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EC  CX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845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109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JNZ  106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845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10B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8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NOP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835147" name="Group 13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01234472"/>
              </p:ext>
            </p:extLst>
          </p:nvPr>
        </p:nvGraphicFramePr>
        <p:xfrm>
          <a:off x="5539283" y="1103210"/>
          <a:ext cx="3209297" cy="3193347"/>
        </p:xfrm>
        <a:graphic>
          <a:graphicData uri="http://schemas.openxmlformats.org/drawingml/2006/table">
            <a:tbl>
              <a:tblPr/>
              <a:tblGrid>
                <a:gridCol w="32092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49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保护现场</a:t>
                      </a:r>
                      <a:r>
                        <a:rPr kumimoji="0" lang="en-US" altLang="zh-CN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(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通用寄存器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9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…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0734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中断服务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9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…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9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恢复现场</a:t>
                      </a:r>
                      <a:r>
                        <a:rPr kumimoji="0" lang="en-US" altLang="zh-CN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(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通用寄存器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9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中断返回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(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IRET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835166" name="Line 158"/>
          <p:cNvSpPr>
            <a:spLocks noChangeShapeType="1"/>
          </p:cNvSpPr>
          <p:nvPr/>
        </p:nvSpPr>
        <p:spPr bwMode="auto">
          <a:xfrm flipV="1">
            <a:off x="3116424" y="1339746"/>
            <a:ext cx="2422859" cy="1653981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35167" name="Line 159"/>
          <p:cNvSpPr>
            <a:spLocks noChangeShapeType="1"/>
          </p:cNvSpPr>
          <p:nvPr/>
        </p:nvSpPr>
        <p:spPr bwMode="auto">
          <a:xfrm flipH="1" flipV="1">
            <a:off x="3116423" y="3525572"/>
            <a:ext cx="2422859" cy="551024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35168" name="AutoShape 160"/>
          <p:cNvSpPr>
            <a:spLocks noChangeArrowheads="1"/>
          </p:cNvSpPr>
          <p:nvPr/>
        </p:nvSpPr>
        <p:spPr bwMode="auto">
          <a:xfrm flipH="1">
            <a:off x="3151286" y="2504783"/>
            <a:ext cx="431800" cy="360362"/>
          </a:xfrm>
          <a:prstGeom prst="lightningBolt">
            <a:avLst/>
          </a:prstGeom>
          <a:solidFill>
            <a:srgbClr val="FFFF00"/>
          </a:solidFill>
          <a:ln w="28575" algn="ctr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35169" name="Text Box 161"/>
          <p:cNvSpPr txBox="1">
            <a:spLocks noChangeArrowheads="1"/>
          </p:cNvSpPr>
          <p:nvPr/>
        </p:nvSpPr>
        <p:spPr bwMode="auto">
          <a:xfrm>
            <a:off x="3164383" y="1873032"/>
            <a:ext cx="1295400" cy="6762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zh-CN" altLang="en-US" sz="2400" dirty="0">
                <a:solidFill>
                  <a:srgbClr val="CC0066"/>
                </a:solidFill>
              </a:rPr>
              <a:t>中断源</a:t>
            </a:r>
            <a:r>
              <a:rPr lang="en-US" altLang="zh-CN" sz="2400" i="1" dirty="0" err="1">
                <a:solidFill>
                  <a:srgbClr val="CC0066"/>
                </a:solidFill>
              </a:rPr>
              <a:t>i</a:t>
            </a:r>
            <a:br>
              <a:rPr lang="en-US" altLang="zh-CN" sz="2400" i="1" dirty="0">
                <a:solidFill>
                  <a:srgbClr val="CC0066"/>
                </a:solidFill>
              </a:rPr>
            </a:br>
            <a:r>
              <a:rPr lang="zh-CN" altLang="en-US" sz="2400" dirty="0">
                <a:solidFill>
                  <a:srgbClr val="CC0066"/>
                </a:solidFill>
              </a:rPr>
              <a:t>请求</a:t>
            </a:r>
          </a:p>
        </p:txBody>
      </p:sp>
      <p:sp>
        <p:nvSpPr>
          <p:cNvPr id="1835170" name="Text Box 162"/>
          <p:cNvSpPr txBox="1">
            <a:spLocks noChangeArrowheads="1"/>
          </p:cNvSpPr>
          <p:nvPr/>
        </p:nvSpPr>
        <p:spPr bwMode="auto">
          <a:xfrm>
            <a:off x="4409083" y="2068419"/>
            <a:ext cx="576262" cy="3841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zh-CN" altLang="en-US" sz="2400" dirty="0">
                <a:solidFill>
                  <a:srgbClr val="0000FF"/>
                </a:solidFill>
              </a:rPr>
              <a:t>①</a:t>
            </a:r>
          </a:p>
        </p:txBody>
      </p:sp>
      <p:sp>
        <p:nvSpPr>
          <p:cNvPr id="1835171" name="Text Box 163"/>
          <p:cNvSpPr txBox="1">
            <a:spLocks noChangeArrowheads="1"/>
          </p:cNvSpPr>
          <p:nvPr/>
        </p:nvSpPr>
        <p:spPr bwMode="auto">
          <a:xfrm>
            <a:off x="4051002" y="3432268"/>
            <a:ext cx="576262" cy="3841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0000FF"/>
                </a:solidFill>
              </a:rPr>
              <a:t>②</a:t>
            </a:r>
          </a:p>
        </p:txBody>
      </p:sp>
      <p:sp>
        <p:nvSpPr>
          <p:cNvPr id="1835172" name="Text Box 164"/>
          <p:cNvSpPr txBox="1">
            <a:spLocks noChangeArrowheads="1"/>
          </p:cNvSpPr>
          <p:nvPr/>
        </p:nvSpPr>
        <p:spPr bwMode="auto">
          <a:xfrm>
            <a:off x="5796715" y="620610"/>
            <a:ext cx="26638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solidFill>
                  <a:srgbClr val="0000FF"/>
                </a:solidFill>
              </a:rPr>
              <a:t>中断源</a:t>
            </a:r>
            <a:r>
              <a:rPr lang="en-US" altLang="zh-CN" sz="2400" i="1">
                <a:solidFill>
                  <a:srgbClr val="0000FF"/>
                </a:solidFill>
              </a:rPr>
              <a:t>i</a:t>
            </a:r>
            <a:r>
              <a:rPr lang="zh-CN" altLang="en-US" sz="2400">
                <a:solidFill>
                  <a:srgbClr val="0000FF"/>
                </a:solidFill>
              </a:rPr>
              <a:t>处理程序</a:t>
            </a:r>
          </a:p>
        </p:txBody>
      </p:sp>
      <p:sp>
        <p:nvSpPr>
          <p:cNvPr id="1835173" name="Text Box 165"/>
          <p:cNvSpPr txBox="1">
            <a:spLocks noChangeArrowheads="1"/>
          </p:cNvSpPr>
          <p:nvPr/>
        </p:nvSpPr>
        <p:spPr bwMode="auto">
          <a:xfrm>
            <a:off x="827480" y="620610"/>
            <a:ext cx="237648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dirty="0">
                <a:solidFill>
                  <a:srgbClr val="0000FF"/>
                </a:solidFill>
              </a:rPr>
              <a:t>CPU</a:t>
            </a:r>
            <a:r>
              <a:rPr lang="zh-CN" altLang="en-US" sz="2400" dirty="0">
                <a:solidFill>
                  <a:srgbClr val="0000FF"/>
                </a:solidFill>
              </a:rPr>
              <a:t>现行程序</a:t>
            </a:r>
          </a:p>
        </p:txBody>
      </p:sp>
      <p:sp>
        <p:nvSpPr>
          <p:cNvPr id="1835174" name="Text Box 166"/>
          <p:cNvSpPr txBox="1">
            <a:spLocks noChangeArrowheads="1"/>
          </p:cNvSpPr>
          <p:nvPr/>
        </p:nvSpPr>
        <p:spPr bwMode="auto">
          <a:xfrm>
            <a:off x="3812083" y="1123847"/>
            <a:ext cx="1727200" cy="3841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lnSpc>
                <a:spcPct val="80000"/>
              </a:lnSpc>
              <a:spcBef>
                <a:spcPct val="0"/>
              </a:spcBef>
            </a:pPr>
            <a:r>
              <a:rPr lang="en-US" altLang="zh-CN" sz="2400">
                <a:solidFill>
                  <a:srgbClr val="008000"/>
                </a:solidFill>
              </a:rPr>
              <a:t>Handler_</a:t>
            </a:r>
            <a:r>
              <a:rPr lang="en-US" altLang="zh-CN" sz="2400" i="1">
                <a:solidFill>
                  <a:srgbClr val="008000"/>
                </a:solidFill>
              </a:rPr>
              <a:t>i</a:t>
            </a:r>
          </a:p>
        </p:txBody>
      </p:sp>
      <p:sp>
        <p:nvSpPr>
          <p:cNvPr id="1835176" name="Text Box 168"/>
          <p:cNvSpPr txBox="1">
            <a:spLocks noChangeArrowheads="1"/>
          </p:cNvSpPr>
          <p:nvPr/>
        </p:nvSpPr>
        <p:spPr bwMode="auto">
          <a:xfrm>
            <a:off x="223584" y="5122772"/>
            <a:ext cx="3384600" cy="1200329"/>
          </a:xfrm>
          <a:prstGeom prst="rect">
            <a:avLst/>
          </a:prstGeom>
          <a:solidFill>
            <a:srgbClr val="CCFF99"/>
          </a:solidFill>
          <a:ln w="28575" algn="ctr">
            <a:solidFill>
              <a:srgbClr val="008000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square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en-US" sz="2400" dirty="0">
                <a:solidFill>
                  <a:srgbClr val="0000FF"/>
                </a:solidFill>
                <a:latin typeface="宋体" charset="-122"/>
              </a:rPr>
              <a:t> (</a:t>
            </a:r>
            <a:r>
              <a:rPr lang="en-US" altLang="en-US" sz="2400" dirty="0">
                <a:solidFill>
                  <a:srgbClr val="0000FF"/>
                </a:solidFill>
                <a:latin typeface="+mn-lt"/>
              </a:rPr>
              <a:t> </a:t>
            </a:r>
            <a:r>
              <a:rPr lang="en-US" altLang="en-US" sz="2400" dirty="0">
                <a:solidFill>
                  <a:srgbClr val="0000FF"/>
                </a:solidFill>
              </a:rPr>
              <a:t>PSW</a:t>
            </a:r>
            <a:r>
              <a:rPr lang="en-US" altLang="zh-CN" sz="2400" baseline="-25000" dirty="0">
                <a:solidFill>
                  <a:srgbClr val="0000FF"/>
                </a:solidFill>
              </a:rPr>
              <a:t>DEC </a:t>
            </a:r>
            <a:r>
              <a:rPr lang="en-US" altLang="en-US" sz="2400" dirty="0">
                <a:solidFill>
                  <a:srgbClr val="0000FF"/>
                </a:solidFill>
                <a:latin typeface="宋体" charset="-122"/>
              </a:rPr>
              <a:t>)	</a:t>
            </a:r>
            <a:r>
              <a:rPr lang="en-US" altLang="en-US" sz="2400" dirty="0">
                <a:solidFill>
                  <a:srgbClr val="0000FF"/>
                </a:solidFill>
                <a:latin typeface="+mn-ea"/>
                <a:ea typeface="+mn-ea"/>
              </a:rPr>
              <a:t>→ </a:t>
            </a:r>
            <a:r>
              <a:rPr lang="en-US" altLang="en-US" sz="2400" dirty="0" err="1">
                <a:solidFill>
                  <a:srgbClr val="0000FF"/>
                </a:solidFill>
              </a:rPr>
              <a:t>堆栈</a:t>
            </a:r>
            <a:endParaRPr lang="en-US" altLang="en-US" sz="2400" dirty="0">
              <a:solidFill>
                <a:srgbClr val="0000FF"/>
              </a:solidFill>
            </a:endParaRPr>
          </a:p>
          <a:p>
            <a:pPr algn="l">
              <a:spcBef>
                <a:spcPct val="0"/>
              </a:spcBef>
            </a:pPr>
            <a:r>
              <a:rPr lang="en-US" altLang="en-US" sz="2400" dirty="0">
                <a:solidFill>
                  <a:srgbClr val="0000FF"/>
                </a:solidFill>
                <a:latin typeface="宋体" charset="-122"/>
              </a:rPr>
              <a:t>(</a:t>
            </a:r>
            <a:r>
              <a:rPr lang="en-US" altLang="en-US" sz="2400" dirty="0">
                <a:solidFill>
                  <a:srgbClr val="0000FF"/>
                </a:solidFill>
              </a:rPr>
              <a:t>PC</a:t>
            </a:r>
            <a:r>
              <a:rPr lang="en-US" altLang="en-US" sz="2400" dirty="0">
                <a:solidFill>
                  <a:srgbClr val="0000FF"/>
                </a:solidFill>
                <a:latin typeface="宋体" charset="-122"/>
              </a:rPr>
              <a:t>)</a:t>
            </a:r>
            <a:r>
              <a:rPr lang="zh-CN" altLang="en-US" sz="2400" dirty="0">
                <a:solidFill>
                  <a:srgbClr val="0000FF"/>
                </a:solidFill>
              </a:rPr>
              <a:t>＝</a:t>
            </a:r>
            <a:r>
              <a:rPr lang="en-US" altLang="en-US" sz="2400" dirty="0">
                <a:solidFill>
                  <a:srgbClr val="0000FF"/>
                </a:solidFill>
              </a:rPr>
              <a:t>0109	</a:t>
            </a:r>
            <a:r>
              <a:rPr lang="en-US" altLang="en-US" sz="2400" dirty="0">
                <a:solidFill>
                  <a:srgbClr val="0000FF"/>
                </a:solidFill>
                <a:latin typeface="+mn-ea"/>
                <a:ea typeface="+mn-ea"/>
              </a:rPr>
              <a:t>→ </a:t>
            </a:r>
            <a:r>
              <a:rPr lang="en-US" altLang="en-US" sz="2400" dirty="0" err="1">
                <a:solidFill>
                  <a:srgbClr val="0000FF"/>
                </a:solidFill>
              </a:rPr>
              <a:t>堆栈</a:t>
            </a:r>
            <a:endParaRPr lang="en-US" altLang="en-US" sz="2400" dirty="0">
              <a:solidFill>
                <a:srgbClr val="0000FF"/>
              </a:solidFill>
            </a:endParaRPr>
          </a:p>
          <a:p>
            <a:pPr algn="l">
              <a:spcBef>
                <a:spcPct val="0"/>
              </a:spcBef>
            </a:pPr>
            <a:r>
              <a:rPr lang="en-US" altLang="en-US" sz="1800" dirty="0">
                <a:solidFill>
                  <a:srgbClr val="0000FF"/>
                </a:solidFill>
              </a:rPr>
              <a:t>      </a:t>
            </a:r>
            <a:r>
              <a:rPr lang="en-US" altLang="en-US" sz="2400" dirty="0" err="1">
                <a:solidFill>
                  <a:srgbClr val="0000FF"/>
                </a:solidFill>
              </a:rPr>
              <a:t>Handler</a:t>
            </a:r>
            <a:r>
              <a:rPr lang="en-US" altLang="zh-CN" sz="2400" dirty="0" err="1">
                <a:solidFill>
                  <a:srgbClr val="0000FF"/>
                </a:solidFill>
              </a:rPr>
              <a:t>_</a:t>
            </a:r>
            <a:r>
              <a:rPr lang="en-US" altLang="en-US" sz="2400" i="1" dirty="0" err="1">
                <a:solidFill>
                  <a:srgbClr val="0000FF"/>
                </a:solidFill>
              </a:rPr>
              <a:t>i</a:t>
            </a:r>
            <a:r>
              <a:rPr lang="en-US" altLang="en-US" sz="2400" i="1" dirty="0">
                <a:solidFill>
                  <a:srgbClr val="0000FF"/>
                </a:solidFill>
              </a:rPr>
              <a:t>	</a:t>
            </a:r>
            <a:r>
              <a:rPr lang="en-US" altLang="en-US" sz="2400" dirty="0">
                <a:solidFill>
                  <a:srgbClr val="0000FF"/>
                </a:solidFill>
                <a:latin typeface="+mn-ea"/>
                <a:ea typeface="+mn-ea"/>
              </a:rPr>
              <a:t>→ </a:t>
            </a:r>
            <a:r>
              <a:rPr lang="en-US" altLang="en-US" sz="2400" dirty="0">
                <a:solidFill>
                  <a:srgbClr val="0000FF"/>
                </a:solidFill>
              </a:rPr>
              <a:t>PC</a:t>
            </a:r>
          </a:p>
        </p:txBody>
      </p:sp>
      <p:sp>
        <p:nvSpPr>
          <p:cNvPr id="1835177" name="Text Box 169"/>
          <p:cNvSpPr txBox="1">
            <a:spLocks noChangeArrowheads="1"/>
          </p:cNvSpPr>
          <p:nvPr/>
        </p:nvSpPr>
        <p:spPr bwMode="auto">
          <a:xfrm>
            <a:off x="5491025" y="4852079"/>
            <a:ext cx="3329125" cy="830997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square"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 sz="2400" dirty="0">
                <a:solidFill>
                  <a:srgbClr val="006600"/>
                </a:solidFill>
                <a:latin typeface="宋体" charset="-122"/>
              </a:rPr>
              <a:t>堆栈</a:t>
            </a:r>
            <a:r>
              <a:rPr lang="en-US" altLang="zh-CN" sz="2400" dirty="0">
                <a:solidFill>
                  <a:srgbClr val="006600"/>
                </a:solidFill>
                <a:latin typeface="宋体" charset="-122"/>
              </a:rPr>
              <a:t>(</a:t>
            </a:r>
            <a:r>
              <a:rPr lang="en-US" altLang="en-US" sz="2400" dirty="0">
                <a:solidFill>
                  <a:srgbClr val="006600"/>
                </a:solidFill>
              </a:rPr>
              <a:t>0109</a:t>
            </a:r>
            <a:r>
              <a:rPr lang="en-US" altLang="en-US" sz="2400" dirty="0">
                <a:solidFill>
                  <a:srgbClr val="0066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)   </a:t>
            </a:r>
            <a:r>
              <a:rPr lang="en-US" altLang="en-US" sz="2400" dirty="0">
                <a:solidFill>
                  <a:srgbClr val="006600"/>
                </a:solidFill>
                <a:latin typeface="+mn-ea"/>
                <a:ea typeface="+mn-ea"/>
              </a:rPr>
              <a:t>→ </a:t>
            </a:r>
            <a:r>
              <a:rPr lang="en-US" altLang="en-US" sz="2400" dirty="0">
                <a:solidFill>
                  <a:srgbClr val="006600"/>
                </a:solidFill>
              </a:rPr>
              <a:t>PC</a:t>
            </a:r>
          </a:p>
          <a:p>
            <a:pPr algn="l">
              <a:spcBef>
                <a:spcPct val="0"/>
              </a:spcBef>
            </a:pPr>
            <a:r>
              <a:rPr lang="zh-CN" altLang="en-US" sz="2400" dirty="0">
                <a:solidFill>
                  <a:srgbClr val="006600"/>
                </a:solidFill>
                <a:latin typeface="宋体" charset="-122"/>
              </a:rPr>
              <a:t>堆栈</a:t>
            </a:r>
            <a:r>
              <a:rPr lang="en-US" altLang="zh-CN" sz="2400" dirty="0">
                <a:solidFill>
                  <a:srgbClr val="006600"/>
                </a:solidFill>
                <a:latin typeface="宋体" charset="-122"/>
              </a:rPr>
              <a:t>(</a:t>
            </a:r>
            <a:r>
              <a:rPr lang="en-US" altLang="en-US" sz="2400" dirty="0">
                <a:solidFill>
                  <a:srgbClr val="006600"/>
                </a:solidFill>
              </a:rPr>
              <a:t>PSW</a:t>
            </a:r>
            <a:r>
              <a:rPr lang="en-US" altLang="en-US" sz="2400" baseline="-25000" dirty="0">
                <a:solidFill>
                  <a:srgbClr val="006600"/>
                </a:solidFill>
              </a:rPr>
              <a:t>DEC</a:t>
            </a:r>
            <a:r>
              <a:rPr lang="en-US" altLang="en-US" sz="2400" dirty="0">
                <a:solidFill>
                  <a:srgbClr val="0066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en-US" altLang="en-US" sz="2400" dirty="0">
                <a:solidFill>
                  <a:srgbClr val="006600"/>
                </a:solidFill>
                <a:latin typeface="+mn-ea"/>
                <a:ea typeface="+mn-ea"/>
              </a:rPr>
              <a:t>→ </a:t>
            </a:r>
            <a:r>
              <a:rPr lang="en-US" altLang="en-US" sz="2400" dirty="0">
                <a:solidFill>
                  <a:srgbClr val="006600"/>
                </a:solidFill>
              </a:rPr>
              <a:t>PSW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902439A0-9679-42B6-849B-7D35E6476E4F}"/>
              </a:ext>
            </a:extLst>
          </p:cNvPr>
          <p:cNvSpPr/>
          <p:nvPr/>
        </p:nvSpPr>
        <p:spPr>
          <a:xfrm>
            <a:off x="107380" y="4653170"/>
            <a:ext cx="173156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2400" dirty="0">
                <a:solidFill>
                  <a:srgbClr val="CC00FF"/>
                </a:solidFill>
              </a:rPr>
              <a:t>保护断点：</a:t>
            </a:r>
            <a:endParaRPr lang="zh-CN" altLang="en-US" dirty="0">
              <a:solidFill>
                <a:srgbClr val="CC00FF"/>
              </a:solidFill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549916D9-2614-4E7F-A368-CDA5D567A9D8}"/>
              </a:ext>
            </a:extLst>
          </p:cNvPr>
          <p:cNvSpPr/>
          <p:nvPr/>
        </p:nvSpPr>
        <p:spPr>
          <a:xfrm>
            <a:off x="5364110" y="4382477"/>
            <a:ext cx="173156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2400" dirty="0">
                <a:solidFill>
                  <a:srgbClr val="CC00FF"/>
                </a:solidFill>
              </a:rPr>
              <a:t>恢复断点：</a:t>
            </a:r>
            <a:endParaRPr lang="zh-CN" altLang="en-US" dirty="0">
              <a:solidFill>
                <a:srgbClr val="CC00FF"/>
              </a:solidFill>
            </a:endParaRP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F40BBD03-AA4D-45B3-A470-6F282871E8AB}"/>
              </a:ext>
            </a:extLst>
          </p:cNvPr>
          <p:cNvGrpSpPr/>
          <p:nvPr/>
        </p:nvGrpSpPr>
        <p:grpSpPr>
          <a:xfrm>
            <a:off x="3995920" y="4382478"/>
            <a:ext cx="1152160" cy="1992908"/>
            <a:chOff x="4139940" y="5013220"/>
            <a:chExt cx="936130" cy="1362165"/>
          </a:xfrm>
        </p:grpSpPr>
        <p:cxnSp>
          <p:nvCxnSpPr>
            <p:cNvPr id="5" name="直接连接符 4">
              <a:extLst>
                <a:ext uri="{FF2B5EF4-FFF2-40B4-BE49-F238E27FC236}">
                  <a16:creationId xmlns:a16="http://schemas.microsoft.com/office/drawing/2014/main" id="{007FE4E8-423C-470E-BE83-57D0DD15AFFD}"/>
                </a:ext>
              </a:extLst>
            </p:cNvPr>
            <p:cNvCxnSpPr/>
            <p:nvPr/>
          </p:nvCxnSpPr>
          <p:spPr bwMode="auto">
            <a:xfrm>
              <a:off x="4139940" y="5013220"/>
              <a:ext cx="0" cy="1362165"/>
            </a:xfrm>
            <a:prstGeom prst="line">
              <a:avLst/>
            </a:prstGeom>
            <a:solidFill>
              <a:schemeClr val="accent1"/>
            </a:solidFill>
            <a:ln w="76200" cap="rnd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" name="直接连接符 6">
              <a:extLst>
                <a:ext uri="{FF2B5EF4-FFF2-40B4-BE49-F238E27FC236}">
                  <a16:creationId xmlns:a16="http://schemas.microsoft.com/office/drawing/2014/main" id="{5ADCA20C-D58A-4442-9647-214431FD8B9A}"/>
                </a:ext>
              </a:extLst>
            </p:cNvPr>
            <p:cNvCxnSpPr/>
            <p:nvPr/>
          </p:nvCxnSpPr>
          <p:spPr bwMode="auto">
            <a:xfrm>
              <a:off x="4139940" y="6375385"/>
              <a:ext cx="936130" cy="0"/>
            </a:xfrm>
            <a:prstGeom prst="line">
              <a:avLst/>
            </a:prstGeom>
            <a:solidFill>
              <a:schemeClr val="accent1"/>
            </a:solidFill>
            <a:ln w="76200" cap="rnd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" name="直接连接符 8">
              <a:extLst>
                <a:ext uri="{FF2B5EF4-FFF2-40B4-BE49-F238E27FC236}">
                  <a16:creationId xmlns:a16="http://schemas.microsoft.com/office/drawing/2014/main" id="{B4911D28-280C-4095-9ABB-C5FE833D7EB1}"/>
                </a:ext>
              </a:extLst>
            </p:cNvPr>
            <p:cNvCxnSpPr/>
            <p:nvPr/>
          </p:nvCxnSpPr>
          <p:spPr bwMode="auto">
            <a:xfrm flipV="1">
              <a:off x="5076070" y="5021157"/>
              <a:ext cx="0" cy="1354228"/>
            </a:xfrm>
            <a:prstGeom prst="line">
              <a:avLst/>
            </a:prstGeom>
            <a:solidFill>
              <a:schemeClr val="accent1"/>
            </a:solidFill>
            <a:ln w="76200" cap="rnd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2" name="矩形 11">
            <a:extLst>
              <a:ext uri="{FF2B5EF4-FFF2-40B4-BE49-F238E27FC236}">
                <a16:creationId xmlns:a16="http://schemas.microsoft.com/office/drawing/2014/main" id="{B1C3084C-19AD-4434-9912-FE78260B456E}"/>
              </a:ext>
            </a:extLst>
          </p:cNvPr>
          <p:cNvSpPr/>
          <p:nvPr/>
        </p:nvSpPr>
        <p:spPr>
          <a:xfrm>
            <a:off x="3164383" y="4447519"/>
            <a:ext cx="8034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2400" dirty="0" err="1">
                <a:solidFill>
                  <a:srgbClr val="0000FF"/>
                </a:solidFill>
              </a:rPr>
              <a:t>堆栈</a:t>
            </a:r>
            <a:endParaRPr lang="zh-CN" altLang="en-US" dirty="0"/>
          </a:p>
        </p:txBody>
      </p:sp>
      <p:sp>
        <p:nvSpPr>
          <p:cNvPr id="2" name="矩形: 圆角 1">
            <a:extLst>
              <a:ext uri="{FF2B5EF4-FFF2-40B4-BE49-F238E27FC236}">
                <a16:creationId xmlns:a16="http://schemas.microsoft.com/office/drawing/2014/main" id="{B56D5B7D-1273-4E5A-9395-23F432029FBC}"/>
              </a:ext>
            </a:extLst>
          </p:cNvPr>
          <p:cNvSpPr/>
          <p:nvPr/>
        </p:nvSpPr>
        <p:spPr bwMode="auto">
          <a:xfrm>
            <a:off x="3995920" y="5949352"/>
            <a:ext cx="1152150" cy="426021"/>
          </a:xfrm>
          <a:prstGeom prst="roundRect">
            <a:avLst>
              <a:gd name="adj" fmla="val 30082"/>
            </a:avLst>
          </a:prstGeom>
          <a:solidFill>
            <a:srgbClr val="FFCCFF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PSW</a:t>
            </a:r>
            <a:r>
              <a:rPr kumimoji="0" lang="en-US" altLang="zh-CN" sz="2000" b="1" i="0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DEC</a:t>
            </a:r>
            <a:endParaRPr kumimoji="0" lang="zh-CN" altLang="en-US" sz="2000" b="1" i="0" u="none" strike="noStrike" cap="none" normalizeH="0" baseline="-2500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6" name="矩形: 圆角 25">
            <a:extLst>
              <a:ext uri="{FF2B5EF4-FFF2-40B4-BE49-F238E27FC236}">
                <a16:creationId xmlns:a16="http://schemas.microsoft.com/office/drawing/2014/main" id="{D0152A40-9F91-4FD0-9004-85E550B30FCF}"/>
              </a:ext>
            </a:extLst>
          </p:cNvPr>
          <p:cNvSpPr/>
          <p:nvPr/>
        </p:nvSpPr>
        <p:spPr bwMode="auto">
          <a:xfrm>
            <a:off x="3995920" y="5517657"/>
            <a:ext cx="1152150" cy="426021"/>
          </a:xfrm>
          <a:prstGeom prst="roundRect">
            <a:avLst>
              <a:gd name="adj" fmla="val 30082"/>
            </a:avLst>
          </a:prstGeom>
          <a:solidFill>
            <a:srgbClr val="FFCCFF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109</a:t>
            </a:r>
            <a:endParaRPr kumimoji="0" lang="zh-CN" altLang="en-US" sz="2400" b="1" i="0" u="none" strike="noStrike" cap="none" normalizeH="0" baseline="-2500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3" presetClass="exit" presetSubtype="3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9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53" presetClass="exit" presetSubtype="3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" grpId="1" animBg="1"/>
      <p:bldP spid="26" grpId="0" animBg="1"/>
      <p:bldP spid="26" grpId="1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激光打印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410" y="620610"/>
            <a:ext cx="8641200" cy="5760799"/>
          </a:xfrm>
        </p:spPr>
        <p:txBody>
          <a:bodyPr/>
          <a:lstStyle/>
          <a:p>
            <a:pPr marL="361950" indent="-361950">
              <a:buSzPct val="100000"/>
              <a:buFont typeface="+mj-lt"/>
              <a:buAutoNum type="arabicPeriod"/>
            </a:pPr>
            <a:r>
              <a:rPr lang="en-US" altLang="zh-CN"/>
              <a:t>Charging </a:t>
            </a:r>
            <a:r>
              <a:rPr lang="zh-CN" altLang="en-US"/>
              <a:t>充电：</a:t>
            </a:r>
            <a:br>
              <a:rPr lang="en-US" altLang="zh-CN"/>
            </a:br>
            <a:r>
              <a:rPr lang="zh-CN" altLang="en-US"/>
              <a:t>充电滚轴均匀给在感光鼓冲上一层负电</a:t>
            </a:r>
          </a:p>
          <a:p>
            <a:pPr marL="361950" indent="-361950">
              <a:buSzPct val="100000"/>
              <a:buFont typeface="+mj-lt"/>
              <a:buAutoNum type="arabicPeriod"/>
            </a:pPr>
            <a:r>
              <a:rPr lang="en-US" altLang="zh-CN"/>
              <a:t>Imaging </a:t>
            </a:r>
            <a:r>
              <a:rPr lang="zh-CN" altLang="en-US"/>
              <a:t>成像：</a:t>
            </a:r>
            <a:br>
              <a:rPr lang="en-US" altLang="zh-CN"/>
            </a:br>
            <a:r>
              <a:rPr lang="zh-CN" altLang="en-US"/>
              <a:t>一束激光照射在感光鼓面上，中和负电荷形成图像</a:t>
            </a:r>
            <a:endParaRPr lang="en-US" altLang="zh-CN"/>
          </a:p>
          <a:p>
            <a:pPr marL="361950" indent="-361950">
              <a:buSzPct val="100000"/>
              <a:buFont typeface="+mj-lt"/>
              <a:buAutoNum type="arabicPeriod"/>
            </a:pPr>
            <a:r>
              <a:rPr lang="en-US" altLang="zh-CN"/>
              <a:t>Development </a:t>
            </a:r>
            <a:r>
              <a:rPr lang="zh-CN" altLang="en-US"/>
              <a:t>显影：</a:t>
            </a:r>
            <a:br>
              <a:rPr lang="en-US" altLang="zh-CN"/>
            </a:br>
            <a:r>
              <a:rPr lang="zh-CN" altLang="en-US"/>
              <a:t>通过显影滚轴 给感光鼓面附着墨粉</a:t>
            </a:r>
            <a:endParaRPr lang="en-US" altLang="zh-CN"/>
          </a:p>
          <a:p>
            <a:pPr marL="361950" indent="-361950">
              <a:buSzPct val="100000"/>
              <a:buFont typeface="+mj-lt"/>
              <a:buAutoNum type="arabicPeriod"/>
            </a:pPr>
            <a:r>
              <a:rPr lang="en-US" altLang="zh-CN"/>
              <a:t>Transfer </a:t>
            </a:r>
            <a:r>
              <a:rPr lang="zh-CN" altLang="en-US"/>
              <a:t>转印：</a:t>
            </a:r>
            <a:br>
              <a:rPr lang="en-US" altLang="zh-CN"/>
            </a:br>
            <a:r>
              <a:rPr lang="zh-CN" altLang="en-US"/>
              <a:t>墨粉转移到纸张上</a:t>
            </a:r>
          </a:p>
          <a:p>
            <a:pPr marL="361950" indent="-361950">
              <a:buSzPct val="100000"/>
              <a:buFont typeface="+mj-lt"/>
              <a:buAutoNum type="arabicPeriod"/>
            </a:pPr>
            <a:r>
              <a:rPr lang="en-US" altLang="zh-CN"/>
              <a:t>Fusing </a:t>
            </a:r>
            <a:r>
              <a:rPr lang="zh-CN" altLang="en-US"/>
              <a:t>加热：</a:t>
            </a:r>
            <a:br>
              <a:rPr lang="en-US" altLang="zh-CN"/>
            </a:br>
            <a:r>
              <a:rPr lang="zh-CN" altLang="en-US"/>
              <a:t>使墨粉固定在纸张上</a:t>
            </a:r>
          </a:p>
          <a:p>
            <a:pPr marL="361950" indent="-361950">
              <a:buSzPct val="100000"/>
              <a:buFont typeface="+mj-lt"/>
              <a:buAutoNum type="arabicPeriod"/>
            </a:pPr>
            <a:r>
              <a:rPr lang="en-US" altLang="zh-CN"/>
              <a:t>Cleaning </a:t>
            </a:r>
            <a:r>
              <a:rPr lang="zh-CN" altLang="en-US"/>
              <a:t>清除：</a:t>
            </a:r>
            <a:br>
              <a:rPr lang="en-US" altLang="zh-CN"/>
            </a:br>
            <a:r>
              <a:rPr lang="zh-CN" altLang="en-US"/>
              <a:t>清除硒鼓上剩余的墨粉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534CE-ECD3-46EB-B0DB-917E8BD5C516}" type="slidenum">
              <a:rPr lang="zh-CN" altLang="en-US" smtClean="0"/>
              <a:pPr/>
              <a:t>90</a:t>
            </a:fld>
            <a:endParaRPr lang="en-US" altLang="zh-CN"/>
          </a:p>
        </p:txBody>
      </p:sp>
      <p:pic>
        <p:nvPicPr>
          <p:cNvPr id="2042882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942477" y="3740512"/>
            <a:ext cx="3446053" cy="27849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激光打印机：</a:t>
            </a:r>
            <a:r>
              <a:rPr lang="zh-CN" altLang="en-US">
                <a:solidFill>
                  <a:srgbClr val="CC00FF"/>
                </a:solidFill>
              </a:rPr>
              <a:t>硒鼓切面图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534CE-ECD3-46EB-B0DB-917E8BD5C516}" type="slidenum">
              <a:rPr lang="zh-CN" altLang="en-US" smtClean="0"/>
              <a:pPr/>
              <a:t>91</a:t>
            </a:fld>
            <a:endParaRPr lang="en-US" altLang="zh-CN"/>
          </a:p>
        </p:txBody>
      </p:sp>
      <p:grpSp>
        <p:nvGrpSpPr>
          <p:cNvPr id="176" name="组合 175"/>
          <p:cNvGrpSpPr/>
          <p:nvPr/>
        </p:nvGrpSpPr>
        <p:grpSpPr>
          <a:xfrm>
            <a:off x="683460" y="1323950"/>
            <a:ext cx="7848600" cy="4181788"/>
            <a:chOff x="683460" y="1323950"/>
            <a:chExt cx="7848600" cy="4181788"/>
          </a:xfrm>
        </p:grpSpPr>
        <p:sp>
          <p:nvSpPr>
            <p:cNvPr id="92" name="Line 4"/>
            <p:cNvSpPr>
              <a:spLocks noChangeShapeType="1"/>
            </p:cNvSpPr>
            <p:nvPr/>
          </p:nvSpPr>
          <p:spPr bwMode="auto">
            <a:xfrm flipH="1" flipV="1">
              <a:off x="2512260" y="4240500"/>
              <a:ext cx="990600" cy="15240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93" name="Arc 5"/>
            <p:cNvSpPr>
              <a:spLocks/>
            </p:cNvSpPr>
            <p:nvPr/>
          </p:nvSpPr>
          <p:spPr bwMode="auto">
            <a:xfrm flipH="1" flipV="1">
              <a:off x="2207460" y="3783300"/>
              <a:ext cx="304800" cy="457200"/>
            </a:xfrm>
            <a:custGeom>
              <a:avLst/>
              <a:gdLst>
                <a:gd name="T0" fmla="*/ 0 w 21600"/>
                <a:gd name="T1" fmla="*/ 0 h 21600"/>
                <a:gd name="T2" fmla="*/ 304800 w 21600"/>
                <a:gd name="T3" fmla="*/ 457200 h 21600"/>
                <a:gd name="T4" fmla="*/ 0 w 21600"/>
                <a:gd name="T5" fmla="*/ 45720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94" name="Arc 6"/>
            <p:cNvSpPr>
              <a:spLocks/>
            </p:cNvSpPr>
            <p:nvPr/>
          </p:nvSpPr>
          <p:spPr bwMode="auto">
            <a:xfrm flipH="1">
              <a:off x="2207460" y="3478500"/>
              <a:ext cx="381000" cy="304800"/>
            </a:xfrm>
            <a:custGeom>
              <a:avLst/>
              <a:gdLst>
                <a:gd name="T0" fmla="*/ 0 w 21600"/>
                <a:gd name="T1" fmla="*/ 0 h 21600"/>
                <a:gd name="T2" fmla="*/ 381000 w 21600"/>
                <a:gd name="T3" fmla="*/ 304800 h 21600"/>
                <a:gd name="T4" fmla="*/ 0 w 21600"/>
                <a:gd name="T5" fmla="*/ 30480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95" name="Oval 7"/>
            <p:cNvSpPr>
              <a:spLocks noChangeArrowheads="1"/>
            </p:cNvSpPr>
            <p:nvPr/>
          </p:nvSpPr>
          <p:spPr bwMode="auto">
            <a:xfrm>
              <a:off x="3655260" y="4011900"/>
              <a:ext cx="685800" cy="609600"/>
            </a:xfrm>
            <a:prstGeom prst="ellipse">
              <a:avLst/>
            </a:prstGeom>
            <a:solidFill>
              <a:srgbClr val="339966">
                <a:alpha val="50195"/>
              </a:srgbClr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96" name="Line 8"/>
            <p:cNvSpPr>
              <a:spLocks noChangeShapeType="1"/>
            </p:cNvSpPr>
            <p:nvPr/>
          </p:nvSpPr>
          <p:spPr bwMode="auto">
            <a:xfrm flipV="1">
              <a:off x="2512260" y="3097500"/>
              <a:ext cx="1676400" cy="38100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97" name="Oval 9"/>
            <p:cNvSpPr>
              <a:spLocks noChangeArrowheads="1"/>
            </p:cNvSpPr>
            <p:nvPr/>
          </p:nvSpPr>
          <p:spPr bwMode="auto">
            <a:xfrm>
              <a:off x="3731460" y="3707100"/>
              <a:ext cx="304800" cy="304800"/>
            </a:xfrm>
            <a:prstGeom prst="ellipse">
              <a:avLst/>
            </a:prstGeom>
            <a:solidFill>
              <a:srgbClr val="FF0000">
                <a:alpha val="50195"/>
              </a:srgbClr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98" name="Oval 10"/>
            <p:cNvSpPr>
              <a:spLocks noChangeArrowheads="1"/>
            </p:cNvSpPr>
            <p:nvPr/>
          </p:nvSpPr>
          <p:spPr bwMode="auto">
            <a:xfrm>
              <a:off x="4364873" y="4088100"/>
              <a:ext cx="381000" cy="381000"/>
            </a:xfrm>
            <a:prstGeom prst="ellipse">
              <a:avLst/>
            </a:prstGeom>
            <a:solidFill>
              <a:srgbClr val="3366FF">
                <a:alpha val="50195"/>
              </a:srgbClr>
            </a:solidFill>
            <a:ln w="158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99" name="Oval 11"/>
            <p:cNvSpPr>
              <a:spLocks noChangeArrowheads="1"/>
            </p:cNvSpPr>
            <p:nvPr/>
          </p:nvSpPr>
          <p:spPr bwMode="auto">
            <a:xfrm>
              <a:off x="3731460" y="4659600"/>
              <a:ext cx="520700" cy="457200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00" name="Line 12"/>
            <p:cNvSpPr>
              <a:spLocks noChangeShapeType="1"/>
            </p:cNvSpPr>
            <p:nvPr/>
          </p:nvSpPr>
          <p:spPr bwMode="auto">
            <a:xfrm>
              <a:off x="4493460" y="4545300"/>
              <a:ext cx="7620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01" name="Arc 13"/>
            <p:cNvSpPr>
              <a:spLocks/>
            </p:cNvSpPr>
            <p:nvPr/>
          </p:nvSpPr>
          <p:spPr bwMode="auto">
            <a:xfrm flipV="1">
              <a:off x="5255460" y="4469100"/>
              <a:ext cx="381000" cy="76200"/>
            </a:xfrm>
            <a:custGeom>
              <a:avLst/>
              <a:gdLst>
                <a:gd name="T0" fmla="*/ 0 w 21600"/>
                <a:gd name="T1" fmla="*/ 0 h 21600"/>
                <a:gd name="T2" fmla="*/ 381000 w 21600"/>
                <a:gd name="T3" fmla="*/ 76200 h 21600"/>
                <a:gd name="T4" fmla="*/ 0 w 21600"/>
                <a:gd name="T5" fmla="*/ 7620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02" name="Line 14"/>
            <p:cNvSpPr>
              <a:spLocks noChangeShapeType="1"/>
            </p:cNvSpPr>
            <p:nvPr/>
          </p:nvSpPr>
          <p:spPr bwMode="auto">
            <a:xfrm flipV="1">
              <a:off x="4417260" y="2640300"/>
              <a:ext cx="1447800" cy="38100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03" name="Line 15"/>
            <p:cNvSpPr>
              <a:spLocks noChangeShapeType="1"/>
            </p:cNvSpPr>
            <p:nvPr/>
          </p:nvSpPr>
          <p:spPr bwMode="auto">
            <a:xfrm flipV="1">
              <a:off x="2207460" y="3630900"/>
              <a:ext cx="1219200" cy="15240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04" name="Line 16"/>
            <p:cNvSpPr>
              <a:spLocks noChangeShapeType="1"/>
            </p:cNvSpPr>
            <p:nvPr/>
          </p:nvSpPr>
          <p:spPr bwMode="auto">
            <a:xfrm flipH="1" flipV="1">
              <a:off x="3426660" y="3630900"/>
              <a:ext cx="152400" cy="53340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05" name="Line 17"/>
            <p:cNvSpPr>
              <a:spLocks noChangeShapeType="1"/>
            </p:cNvSpPr>
            <p:nvPr/>
          </p:nvSpPr>
          <p:spPr bwMode="auto">
            <a:xfrm flipV="1">
              <a:off x="4417260" y="3630900"/>
              <a:ext cx="457200" cy="22860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06" name="Line 18"/>
            <p:cNvSpPr>
              <a:spLocks noChangeShapeType="1"/>
            </p:cNvSpPr>
            <p:nvPr/>
          </p:nvSpPr>
          <p:spPr bwMode="auto">
            <a:xfrm flipH="1" flipV="1">
              <a:off x="4417260" y="3021300"/>
              <a:ext cx="457200" cy="60960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07" name="Freeform 19"/>
            <p:cNvSpPr>
              <a:spLocks/>
            </p:cNvSpPr>
            <p:nvPr/>
          </p:nvSpPr>
          <p:spPr bwMode="auto">
            <a:xfrm>
              <a:off x="5636460" y="2602200"/>
              <a:ext cx="939800" cy="1892300"/>
            </a:xfrm>
            <a:custGeom>
              <a:avLst/>
              <a:gdLst>
                <a:gd name="T0" fmla="*/ 144 w 592"/>
                <a:gd name="T1" fmla="*/ 24 h 1192"/>
                <a:gd name="T2" fmla="*/ 336 w 592"/>
                <a:gd name="T3" fmla="*/ 24 h 1192"/>
                <a:gd name="T4" fmla="*/ 528 w 592"/>
                <a:gd name="T5" fmla="*/ 168 h 1192"/>
                <a:gd name="T6" fmla="*/ 576 w 592"/>
                <a:gd name="T7" fmla="*/ 552 h 1192"/>
                <a:gd name="T8" fmla="*/ 432 w 592"/>
                <a:gd name="T9" fmla="*/ 792 h 1192"/>
                <a:gd name="T10" fmla="*/ 96 w 592"/>
                <a:gd name="T11" fmla="*/ 1128 h 1192"/>
                <a:gd name="T12" fmla="*/ 0 w 592"/>
                <a:gd name="T13" fmla="*/ 1176 h 119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92"/>
                <a:gd name="T22" fmla="*/ 0 h 1192"/>
                <a:gd name="T23" fmla="*/ 592 w 592"/>
                <a:gd name="T24" fmla="*/ 1192 h 119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92" h="1192">
                  <a:moveTo>
                    <a:pt x="144" y="24"/>
                  </a:moveTo>
                  <a:cubicBezTo>
                    <a:pt x="208" y="12"/>
                    <a:pt x="272" y="0"/>
                    <a:pt x="336" y="24"/>
                  </a:cubicBezTo>
                  <a:cubicBezTo>
                    <a:pt x="400" y="48"/>
                    <a:pt x="488" y="80"/>
                    <a:pt x="528" y="168"/>
                  </a:cubicBezTo>
                  <a:cubicBezTo>
                    <a:pt x="568" y="256"/>
                    <a:pt x="592" y="448"/>
                    <a:pt x="576" y="552"/>
                  </a:cubicBezTo>
                  <a:cubicBezTo>
                    <a:pt x="560" y="656"/>
                    <a:pt x="512" y="696"/>
                    <a:pt x="432" y="792"/>
                  </a:cubicBezTo>
                  <a:cubicBezTo>
                    <a:pt x="352" y="888"/>
                    <a:pt x="168" y="1064"/>
                    <a:pt x="96" y="1128"/>
                  </a:cubicBezTo>
                  <a:cubicBezTo>
                    <a:pt x="24" y="1192"/>
                    <a:pt x="16" y="1168"/>
                    <a:pt x="0" y="1176"/>
                  </a:cubicBezTo>
                </a:path>
              </a:pathLst>
            </a:cu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08" name="Line 20"/>
            <p:cNvSpPr>
              <a:spLocks noChangeShapeType="1"/>
            </p:cNvSpPr>
            <p:nvPr/>
          </p:nvSpPr>
          <p:spPr bwMode="auto">
            <a:xfrm flipH="1">
              <a:off x="4112460" y="1649700"/>
              <a:ext cx="381000" cy="23622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09" name="Line 21"/>
            <p:cNvSpPr>
              <a:spLocks noChangeShapeType="1"/>
            </p:cNvSpPr>
            <p:nvPr/>
          </p:nvSpPr>
          <p:spPr bwMode="auto">
            <a:xfrm>
              <a:off x="4417260" y="3859500"/>
              <a:ext cx="76200" cy="1524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10" name="Arc 22"/>
            <p:cNvSpPr>
              <a:spLocks/>
            </p:cNvSpPr>
            <p:nvPr/>
          </p:nvSpPr>
          <p:spPr bwMode="auto">
            <a:xfrm>
              <a:off x="4036260" y="4088100"/>
              <a:ext cx="228600" cy="228600"/>
            </a:xfrm>
            <a:custGeom>
              <a:avLst/>
              <a:gdLst>
                <a:gd name="T0" fmla="*/ 0 w 21600"/>
                <a:gd name="T1" fmla="*/ 0 h 21600"/>
                <a:gd name="T2" fmla="*/ 228600 w 21600"/>
                <a:gd name="T3" fmla="*/ 228600 h 21600"/>
                <a:gd name="T4" fmla="*/ 0 w 21600"/>
                <a:gd name="T5" fmla="*/ 22860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chemeClr val="bg2"/>
              </a:solidFill>
              <a:prstDash val="dash"/>
              <a:round/>
              <a:headEnd/>
              <a:tailEnd type="arrow" w="med" len="med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11" name="Oval 23"/>
            <p:cNvSpPr>
              <a:spLocks noChangeArrowheads="1"/>
            </p:cNvSpPr>
            <p:nvPr/>
          </p:nvSpPr>
          <p:spPr bwMode="auto">
            <a:xfrm>
              <a:off x="5268160" y="3857913"/>
              <a:ext cx="304800" cy="241300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12" name="AutoShape 24"/>
            <p:cNvSpPr>
              <a:spLocks noChangeArrowheads="1"/>
            </p:cNvSpPr>
            <p:nvPr/>
          </p:nvSpPr>
          <p:spPr bwMode="auto">
            <a:xfrm>
              <a:off x="5026860" y="3935700"/>
              <a:ext cx="838200" cy="76200"/>
            </a:xfrm>
            <a:prstGeom prst="roundRect">
              <a:avLst>
                <a:gd name="adj" fmla="val 16667"/>
              </a:avLst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13" name="Oval 25"/>
            <p:cNvSpPr>
              <a:spLocks noChangeArrowheads="1"/>
            </p:cNvSpPr>
            <p:nvPr/>
          </p:nvSpPr>
          <p:spPr bwMode="auto">
            <a:xfrm>
              <a:off x="1293060" y="4621500"/>
              <a:ext cx="520700" cy="457200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14" name="Oval 26"/>
            <p:cNvSpPr>
              <a:spLocks noChangeArrowheads="1"/>
            </p:cNvSpPr>
            <p:nvPr/>
          </p:nvSpPr>
          <p:spPr bwMode="auto">
            <a:xfrm>
              <a:off x="1293060" y="4164300"/>
              <a:ext cx="520700" cy="457200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15" name="Line 27"/>
            <p:cNvSpPr>
              <a:spLocks noChangeShapeType="1"/>
            </p:cNvSpPr>
            <p:nvPr/>
          </p:nvSpPr>
          <p:spPr bwMode="auto">
            <a:xfrm>
              <a:off x="1153360" y="4621500"/>
              <a:ext cx="5330825" cy="3651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16" name="Text Box 28"/>
            <p:cNvSpPr txBox="1">
              <a:spLocks noChangeArrowheads="1"/>
            </p:cNvSpPr>
            <p:nvPr/>
          </p:nvSpPr>
          <p:spPr bwMode="auto">
            <a:xfrm>
              <a:off x="2664660" y="1725900"/>
              <a:ext cx="1371600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zh-CN" altLang="en-US" sz="1200" b="0">
                  <a:solidFill>
                    <a:srgbClr val="0A357E"/>
                  </a:solidFill>
                  <a:latin typeface="Arial" charset="0"/>
                </a:rPr>
                <a:t>充电滚轴</a:t>
              </a:r>
            </a:p>
          </p:txBody>
        </p:sp>
        <p:sp>
          <p:nvSpPr>
            <p:cNvPr id="117" name="Text Box 29"/>
            <p:cNvSpPr txBox="1">
              <a:spLocks noChangeArrowheads="1"/>
            </p:cNvSpPr>
            <p:nvPr/>
          </p:nvSpPr>
          <p:spPr bwMode="auto">
            <a:xfrm>
              <a:off x="2555720" y="2434262"/>
              <a:ext cx="990600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zh-CN" altLang="en-US" sz="1200" b="0">
                  <a:solidFill>
                    <a:srgbClr val="0A357E"/>
                  </a:solidFill>
                  <a:latin typeface="Arial" charset="0"/>
                </a:rPr>
                <a:t>感光鼓</a:t>
              </a:r>
            </a:p>
          </p:txBody>
        </p:sp>
        <p:sp>
          <p:nvSpPr>
            <p:cNvPr id="118" name="AutoShape 30"/>
            <p:cNvSpPr>
              <a:spLocks noChangeArrowheads="1"/>
            </p:cNvSpPr>
            <p:nvPr/>
          </p:nvSpPr>
          <p:spPr bwMode="auto">
            <a:xfrm rot="19977612">
              <a:off x="3579060" y="4164300"/>
              <a:ext cx="76200" cy="152400"/>
            </a:xfrm>
            <a:prstGeom prst="flowChartMerge">
              <a:avLst/>
            </a:prstGeom>
            <a:solidFill>
              <a:srgbClr val="339966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19" name="Line 31"/>
            <p:cNvSpPr>
              <a:spLocks noChangeShapeType="1"/>
            </p:cNvSpPr>
            <p:nvPr/>
          </p:nvSpPr>
          <p:spPr bwMode="auto">
            <a:xfrm>
              <a:off x="3221873" y="2664113"/>
              <a:ext cx="533400" cy="144780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med" len="sm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20" name="Line 32"/>
            <p:cNvSpPr>
              <a:spLocks noChangeShapeType="1"/>
            </p:cNvSpPr>
            <p:nvPr/>
          </p:nvSpPr>
          <p:spPr bwMode="auto">
            <a:xfrm>
              <a:off x="3198060" y="2030700"/>
              <a:ext cx="609600" cy="167640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med" len="sm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21" name="Text Box 33"/>
            <p:cNvSpPr txBox="1">
              <a:spLocks noChangeArrowheads="1"/>
            </p:cNvSpPr>
            <p:nvPr/>
          </p:nvSpPr>
          <p:spPr bwMode="auto">
            <a:xfrm>
              <a:off x="4264860" y="1323950"/>
              <a:ext cx="609600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zh-CN" altLang="en-US" sz="1400" b="0">
                  <a:solidFill>
                    <a:srgbClr val="0A357E"/>
                  </a:solidFill>
                  <a:latin typeface="Arial" charset="0"/>
                </a:rPr>
                <a:t>激光</a:t>
              </a:r>
            </a:p>
          </p:txBody>
        </p:sp>
        <p:sp>
          <p:nvSpPr>
            <p:cNvPr id="122" name="Text Box 34"/>
            <p:cNvSpPr txBox="1">
              <a:spLocks noChangeArrowheads="1"/>
            </p:cNvSpPr>
            <p:nvPr/>
          </p:nvSpPr>
          <p:spPr bwMode="auto">
            <a:xfrm>
              <a:off x="1177173" y="3894425"/>
              <a:ext cx="914400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zh-CN" altLang="en-US" sz="1200" b="0">
                  <a:solidFill>
                    <a:srgbClr val="0A357E"/>
                  </a:solidFill>
                  <a:latin typeface="Arial" charset="0"/>
                </a:rPr>
                <a:t>加热滚筒</a:t>
              </a:r>
            </a:p>
          </p:txBody>
        </p:sp>
        <p:sp>
          <p:nvSpPr>
            <p:cNvPr id="123" name="Text Box 35"/>
            <p:cNvSpPr txBox="1">
              <a:spLocks noChangeArrowheads="1"/>
            </p:cNvSpPr>
            <p:nvPr/>
          </p:nvSpPr>
          <p:spPr bwMode="auto">
            <a:xfrm>
              <a:off x="1140660" y="5154900"/>
              <a:ext cx="838200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zh-CN" altLang="en-US" sz="1200" b="0">
                  <a:solidFill>
                    <a:srgbClr val="0A357E"/>
                  </a:solidFill>
                  <a:latin typeface="Arial" charset="0"/>
                </a:rPr>
                <a:t>压力滚筒</a:t>
              </a:r>
            </a:p>
          </p:txBody>
        </p:sp>
        <p:sp>
          <p:nvSpPr>
            <p:cNvPr id="124" name="Text Box 36"/>
            <p:cNvSpPr txBox="1">
              <a:spLocks noChangeArrowheads="1"/>
            </p:cNvSpPr>
            <p:nvPr/>
          </p:nvSpPr>
          <p:spPr bwMode="auto">
            <a:xfrm>
              <a:off x="3579060" y="5154900"/>
              <a:ext cx="914400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zh-CN" altLang="en-US" sz="1200" b="0">
                  <a:solidFill>
                    <a:srgbClr val="0A357E"/>
                  </a:solidFill>
                  <a:latin typeface="Arial" charset="0"/>
                </a:rPr>
                <a:t>转印滚轴</a:t>
              </a:r>
            </a:p>
          </p:txBody>
        </p:sp>
        <p:sp>
          <p:nvSpPr>
            <p:cNvPr id="125" name="AutoShape 37"/>
            <p:cNvSpPr>
              <a:spLocks noChangeArrowheads="1"/>
            </p:cNvSpPr>
            <p:nvPr/>
          </p:nvSpPr>
          <p:spPr bwMode="auto">
            <a:xfrm rot="4473486">
              <a:off x="3506035" y="4330988"/>
              <a:ext cx="76200" cy="152400"/>
            </a:xfrm>
            <a:prstGeom prst="flowChartExtract">
              <a:avLst/>
            </a:prstGeom>
            <a:solidFill>
              <a:srgbClr val="339966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26" name="Arc 38"/>
            <p:cNvSpPr>
              <a:spLocks/>
            </p:cNvSpPr>
            <p:nvPr/>
          </p:nvSpPr>
          <p:spPr bwMode="auto">
            <a:xfrm rot="20191894" flipH="1" flipV="1">
              <a:off x="4496635" y="3918238"/>
              <a:ext cx="192088" cy="215900"/>
            </a:xfrm>
            <a:custGeom>
              <a:avLst/>
              <a:gdLst>
                <a:gd name="T0" fmla="*/ 0 w 21600"/>
                <a:gd name="T1" fmla="*/ 0 h 21600"/>
                <a:gd name="T2" fmla="*/ 192088 w 21600"/>
                <a:gd name="T3" fmla="*/ 215900 h 21600"/>
                <a:gd name="T4" fmla="*/ 0 w 21600"/>
                <a:gd name="T5" fmla="*/ 21590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 cmpd="dbl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27" name="AutoShape 39"/>
            <p:cNvSpPr>
              <a:spLocks noChangeArrowheads="1"/>
            </p:cNvSpPr>
            <p:nvPr/>
          </p:nvSpPr>
          <p:spPr bwMode="auto">
            <a:xfrm>
              <a:off x="2436060" y="3859500"/>
              <a:ext cx="990600" cy="228600"/>
            </a:xfrm>
            <a:prstGeom prst="roundRect">
              <a:avLst>
                <a:gd name="adj" fmla="val 16667"/>
              </a:avLst>
            </a:prstGeom>
            <a:noFill/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r>
                <a:rPr lang="zh-CN" altLang="en-US" sz="1200" b="0">
                  <a:solidFill>
                    <a:srgbClr val="0A357E"/>
                  </a:solidFill>
                  <a:latin typeface="Arial" charset="0"/>
                </a:rPr>
                <a:t>废粉仓</a:t>
              </a:r>
              <a:endParaRPr lang="zh-CN" altLang="en-US" sz="2400" b="0">
                <a:solidFill>
                  <a:srgbClr val="0A357E"/>
                </a:solidFill>
              </a:endParaRPr>
            </a:p>
          </p:txBody>
        </p:sp>
        <p:sp>
          <p:nvSpPr>
            <p:cNvPr id="128" name="AutoShape 40"/>
            <p:cNvSpPr>
              <a:spLocks noChangeArrowheads="1"/>
            </p:cNvSpPr>
            <p:nvPr/>
          </p:nvSpPr>
          <p:spPr bwMode="auto">
            <a:xfrm>
              <a:off x="5001460" y="3102263"/>
              <a:ext cx="1447800" cy="304800"/>
            </a:xfrm>
            <a:prstGeom prst="roundRect">
              <a:avLst>
                <a:gd name="adj" fmla="val 16667"/>
              </a:avLst>
            </a:prstGeom>
            <a:noFill/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r>
                <a:rPr lang="zh-CN" altLang="en-US" sz="1200" b="0">
                  <a:solidFill>
                    <a:srgbClr val="0A357E"/>
                  </a:solidFill>
                  <a:latin typeface="Arial" charset="0"/>
                </a:rPr>
                <a:t>墨粉仓</a:t>
              </a:r>
              <a:endParaRPr lang="zh-CN" altLang="en-US" sz="2400" b="0">
                <a:solidFill>
                  <a:srgbClr val="0A357E"/>
                </a:solidFill>
                <a:latin typeface="Arial" charset="0"/>
              </a:endParaRPr>
            </a:p>
          </p:txBody>
        </p:sp>
        <p:sp>
          <p:nvSpPr>
            <p:cNvPr id="129" name="Text Box 41"/>
            <p:cNvSpPr txBox="1">
              <a:spLocks noChangeArrowheads="1"/>
            </p:cNvSpPr>
            <p:nvPr/>
          </p:nvSpPr>
          <p:spPr bwMode="auto">
            <a:xfrm>
              <a:off x="2015373" y="4283363"/>
              <a:ext cx="1006475" cy="2746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zh-CN" altLang="en-US" sz="1200" b="0">
                  <a:solidFill>
                    <a:srgbClr val="0A357E"/>
                  </a:solidFill>
                  <a:latin typeface="Arial" charset="0"/>
                </a:rPr>
                <a:t>墨粉清除片</a:t>
              </a:r>
              <a:endParaRPr lang="zh-CN" altLang="en-US" sz="1000" b="0">
                <a:solidFill>
                  <a:srgbClr val="0A357E"/>
                </a:solidFill>
                <a:latin typeface="Arial" charset="0"/>
              </a:endParaRPr>
            </a:p>
          </p:txBody>
        </p:sp>
        <p:sp>
          <p:nvSpPr>
            <p:cNvPr id="130" name="Line 42"/>
            <p:cNvSpPr>
              <a:spLocks noChangeShapeType="1"/>
            </p:cNvSpPr>
            <p:nvPr/>
          </p:nvSpPr>
          <p:spPr bwMode="auto">
            <a:xfrm flipV="1">
              <a:off x="2969460" y="4240500"/>
              <a:ext cx="609600" cy="15240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31" name="Text Box 43"/>
            <p:cNvSpPr txBox="1">
              <a:spLocks noChangeArrowheads="1"/>
            </p:cNvSpPr>
            <p:nvPr/>
          </p:nvSpPr>
          <p:spPr bwMode="auto">
            <a:xfrm>
              <a:off x="2131260" y="4773900"/>
              <a:ext cx="1371600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en-US" altLang="zh-CN" sz="1200" b="0">
                  <a:solidFill>
                    <a:srgbClr val="0A357E"/>
                  </a:solidFill>
                  <a:latin typeface="Arial" charset="0"/>
                </a:rPr>
                <a:t>Recovery blade</a:t>
              </a:r>
            </a:p>
          </p:txBody>
        </p:sp>
        <p:sp>
          <p:nvSpPr>
            <p:cNvPr id="132" name="Line 44"/>
            <p:cNvSpPr>
              <a:spLocks noChangeShapeType="1"/>
            </p:cNvSpPr>
            <p:nvPr/>
          </p:nvSpPr>
          <p:spPr bwMode="auto">
            <a:xfrm flipV="1">
              <a:off x="3350460" y="4407188"/>
              <a:ext cx="165100" cy="51911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33" name="Oval 45"/>
            <p:cNvSpPr>
              <a:spLocks noChangeArrowheads="1"/>
            </p:cNvSpPr>
            <p:nvPr/>
          </p:nvSpPr>
          <p:spPr bwMode="auto">
            <a:xfrm>
              <a:off x="4455360" y="4188113"/>
              <a:ext cx="214313" cy="190500"/>
            </a:xfrm>
            <a:prstGeom prst="ellipse">
              <a:avLst/>
            </a:prstGeom>
            <a:solidFill>
              <a:srgbClr val="80808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34" name="Text Box 46"/>
            <p:cNvSpPr txBox="1">
              <a:spLocks noChangeArrowheads="1"/>
            </p:cNvSpPr>
            <p:nvPr/>
          </p:nvSpPr>
          <p:spPr bwMode="auto">
            <a:xfrm>
              <a:off x="4834773" y="4915188"/>
              <a:ext cx="3468687" cy="2746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zh-CN" altLang="en-US" sz="1200" b="0">
                  <a:solidFill>
                    <a:srgbClr val="0A357E"/>
                  </a:solidFill>
                  <a:latin typeface="Arial" charset="0"/>
                </a:rPr>
                <a:t>显影滚轴轴心 (圆柱形磁铁)</a:t>
              </a:r>
            </a:p>
          </p:txBody>
        </p:sp>
        <p:sp>
          <p:nvSpPr>
            <p:cNvPr id="135" name="Line 47"/>
            <p:cNvSpPr>
              <a:spLocks noChangeShapeType="1"/>
            </p:cNvSpPr>
            <p:nvPr/>
          </p:nvSpPr>
          <p:spPr bwMode="auto">
            <a:xfrm flipH="1" flipV="1">
              <a:off x="4595060" y="4330988"/>
              <a:ext cx="298450" cy="69532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med" len="sm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36" name="Text Box 48"/>
            <p:cNvSpPr txBox="1">
              <a:spLocks noChangeArrowheads="1"/>
            </p:cNvSpPr>
            <p:nvPr/>
          </p:nvSpPr>
          <p:spPr bwMode="auto">
            <a:xfrm>
              <a:off x="5076070" y="2002202"/>
              <a:ext cx="1066800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zh-CN" altLang="en-US" sz="1200" b="0">
                  <a:solidFill>
                    <a:srgbClr val="0A357E"/>
                  </a:solidFill>
                  <a:latin typeface="Arial" charset="0"/>
                </a:rPr>
                <a:t>刮粉刀</a:t>
              </a:r>
            </a:p>
          </p:txBody>
        </p:sp>
        <p:sp>
          <p:nvSpPr>
            <p:cNvPr id="137" name="Line 49"/>
            <p:cNvSpPr>
              <a:spLocks noChangeShapeType="1"/>
            </p:cNvSpPr>
            <p:nvPr/>
          </p:nvSpPr>
          <p:spPr bwMode="auto">
            <a:xfrm flipH="1">
              <a:off x="4514098" y="2259300"/>
              <a:ext cx="741362" cy="1785938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38" name="Arc 50"/>
            <p:cNvSpPr>
              <a:spLocks/>
            </p:cNvSpPr>
            <p:nvPr/>
          </p:nvSpPr>
          <p:spPr bwMode="auto">
            <a:xfrm>
              <a:off x="5560260" y="3630900"/>
              <a:ext cx="228600" cy="228600"/>
            </a:xfrm>
            <a:custGeom>
              <a:avLst/>
              <a:gdLst>
                <a:gd name="T0" fmla="*/ 0 w 21600"/>
                <a:gd name="T1" fmla="*/ 0 h 21600"/>
                <a:gd name="T2" fmla="*/ 228600 w 21600"/>
                <a:gd name="T3" fmla="*/ 228600 h 21600"/>
                <a:gd name="T4" fmla="*/ 0 w 21600"/>
                <a:gd name="T5" fmla="*/ 22860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chemeClr val="bg2"/>
              </a:solidFill>
              <a:prstDash val="dash"/>
              <a:round/>
              <a:headEnd/>
              <a:tailEnd type="arrow" w="med" len="med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39" name="Text Box 51"/>
            <p:cNvSpPr txBox="1">
              <a:spLocks noChangeArrowheads="1"/>
            </p:cNvSpPr>
            <p:nvPr/>
          </p:nvSpPr>
          <p:spPr bwMode="auto">
            <a:xfrm>
              <a:off x="6685798" y="3283238"/>
              <a:ext cx="1219200" cy="2746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zh-CN" altLang="en-US" sz="1200" b="0">
                  <a:solidFill>
                    <a:srgbClr val="0A357E"/>
                  </a:solidFill>
                  <a:latin typeface="Arial" charset="0"/>
                </a:rPr>
                <a:t>搅拌棒</a:t>
              </a:r>
            </a:p>
          </p:txBody>
        </p:sp>
        <p:sp>
          <p:nvSpPr>
            <p:cNvPr id="140" name="Line 52"/>
            <p:cNvSpPr>
              <a:spLocks noChangeShapeType="1"/>
            </p:cNvSpPr>
            <p:nvPr/>
          </p:nvSpPr>
          <p:spPr bwMode="auto">
            <a:xfrm flipH="1">
              <a:off x="5815848" y="3486438"/>
              <a:ext cx="900112" cy="44926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41" name="Text Box 53"/>
            <p:cNvSpPr txBox="1">
              <a:spLocks noChangeArrowheads="1"/>
            </p:cNvSpPr>
            <p:nvPr/>
          </p:nvSpPr>
          <p:spPr bwMode="auto">
            <a:xfrm>
              <a:off x="6550860" y="4469100"/>
              <a:ext cx="1219200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zh-CN" altLang="en-US" sz="1200" b="0">
                  <a:solidFill>
                    <a:srgbClr val="0A357E"/>
                  </a:solidFill>
                  <a:latin typeface="Arial" charset="0"/>
                </a:rPr>
                <a:t>纸张运行路线</a:t>
              </a:r>
            </a:p>
          </p:txBody>
        </p:sp>
        <p:sp>
          <p:nvSpPr>
            <p:cNvPr id="142" name="Line 54"/>
            <p:cNvSpPr>
              <a:spLocks noChangeShapeType="1"/>
            </p:cNvSpPr>
            <p:nvPr/>
          </p:nvSpPr>
          <p:spPr bwMode="auto">
            <a:xfrm flipH="1">
              <a:off x="6638173" y="4734213"/>
              <a:ext cx="9144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43" name="AutoShape 55"/>
            <p:cNvSpPr>
              <a:spLocks noChangeArrowheads="1"/>
            </p:cNvSpPr>
            <p:nvPr/>
          </p:nvSpPr>
          <p:spPr bwMode="auto">
            <a:xfrm>
              <a:off x="4614110" y="4440525"/>
              <a:ext cx="76200" cy="76200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44" name="AutoShape 56"/>
            <p:cNvSpPr>
              <a:spLocks noChangeArrowheads="1"/>
            </p:cNvSpPr>
            <p:nvPr/>
          </p:nvSpPr>
          <p:spPr bwMode="auto">
            <a:xfrm>
              <a:off x="4717298" y="4445288"/>
              <a:ext cx="76200" cy="76200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45" name="AutoShape 57"/>
            <p:cNvSpPr>
              <a:spLocks noChangeArrowheads="1"/>
            </p:cNvSpPr>
            <p:nvPr/>
          </p:nvSpPr>
          <p:spPr bwMode="auto">
            <a:xfrm>
              <a:off x="4771273" y="4450050"/>
              <a:ext cx="76200" cy="76200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46" name="AutoShape 58"/>
            <p:cNvSpPr>
              <a:spLocks noChangeArrowheads="1"/>
            </p:cNvSpPr>
            <p:nvPr/>
          </p:nvSpPr>
          <p:spPr bwMode="auto">
            <a:xfrm>
              <a:off x="4849060" y="4429413"/>
              <a:ext cx="76200" cy="76200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47" name="AutoShape 59"/>
            <p:cNvSpPr>
              <a:spLocks noChangeArrowheads="1"/>
            </p:cNvSpPr>
            <p:nvPr/>
          </p:nvSpPr>
          <p:spPr bwMode="auto">
            <a:xfrm>
              <a:off x="4890335" y="4383375"/>
              <a:ext cx="76200" cy="76200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48" name="AutoShape 60"/>
            <p:cNvSpPr>
              <a:spLocks noChangeArrowheads="1"/>
            </p:cNvSpPr>
            <p:nvPr/>
          </p:nvSpPr>
          <p:spPr bwMode="auto">
            <a:xfrm>
              <a:off x="4799848" y="4367500"/>
              <a:ext cx="76200" cy="76200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49" name="AutoShape 61"/>
            <p:cNvSpPr>
              <a:spLocks noChangeArrowheads="1"/>
            </p:cNvSpPr>
            <p:nvPr/>
          </p:nvSpPr>
          <p:spPr bwMode="auto">
            <a:xfrm>
              <a:off x="5039560" y="4432588"/>
              <a:ext cx="76200" cy="76200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50" name="AutoShape 62"/>
            <p:cNvSpPr>
              <a:spLocks noChangeArrowheads="1"/>
            </p:cNvSpPr>
            <p:nvPr/>
          </p:nvSpPr>
          <p:spPr bwMode="auto">
            <a:xfrm>
              <a:off x="4950660" y="4445288"/>
              <a:ext cx="76200" cy="76200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51" name="AutoShape 63"/>
            <p:cNvSpPr>
              <a:spLocks noChangeArrowheads="1"/>
            </p:cNvSpPr>
            <p:nvPr/>
          </p:nvSpPr>
          <p:spPr bwMode="auto">
            <a:xfrm>
              <a:off x="4696660" y="4378613"/>
              <a:ext cx="76200" cy="76200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52" name="AutoShape 64"/>
            <p:cNvSpPr>
              <a:spLocks noChangeArrowheads="1"/>
            </p:cNvSpPr>
            <p:nvPr/>
          </p:nvSpPr>
          <p:spPr bwMode="auto">
            <a:xfrm>
              <a:off x="5117348" y="4437350"/>
              <a:ext cx="76200" cy="76200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53" name="AutoShape 65"/>
            <p:cNvSpPr>
              <a:spLocks noChangeArrowheads="1"/>
            </p:cNvSpPr>
            <p:nvPr/>
          </p:nvSpPr>
          <p:spPr bwMode="auto">
            <a:xfrm>
              <a:off x="4737935" y="4305588"/>
              <a:ext cx="76200" cy="76200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54" name="AutoShape 66"/>
            <p:cNvSpPr>
              <a:spLocks noChangeArrowheads="1"/>
            </p:cNvSpPr>
            <p:nvPr/>
          </p:nvSpPr>
          <p:spPr bwMode="auto">
            <a:xfrm>
              <a:off x="5187198" y="4432588"/>
              <a:ext cx="76200" cy="76200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55" name="AutoShape 67"/>
            <p:cNvSpPr>
              <a:spLocks noChangeArrowheads="1"/>
            </p:cNvSpPr>
            <p:nvPr/>
          </p:nvSpPr>
          <p:spPr bwMode="auto">
            <a:xfrm>
              <a:off x="4758573" y="4226213"/>
              <a:ext cx="76200" cy="76200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56" name="AutoShape 68"/>
            <p:cNvSpPr>
              <a:spLocks noChangeArrowheads="1"/>
            </p:cNvSpPr>
            <p:nvPr/>
          </p:nvSpPr>
          <p:spPr bwMode="auto">
            <a:xfrm>
              <a:off x="4725235" y="4167475"/>
              <a:ext cx="76200" cy="76200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57" name="AutoShape 69"/>
            <p:cNvSpPr>
              <a:spLocks noChangeArrowheads="1"/>
            </p:cNvSpPr>
            <p:nvPr/>
          </p:nvSpPr>
          <p:spPr bwMode="auto">
            <a:xfrm>
              <a:off x="4668085" y="4084925"/>
              <a:ext cx="76200" cy="76200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58" name="AutoShape 70"/>
            <p:cNvSpPr>
              <a:spLocks noChangeArrowheads="1"/>
            </p:cNvSpPr>
            <p:nvPr/>
          </p:nvSpPr>
          <p:spPr bwMode="auto">
            <a:xfrm>
              <a:off x="4818898" y="4286538"/>
              <a:ext cx="76200" cy="76200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59" name="AutoShape 71"/>
            <p:cNvSpPr>
              <a:spLocks noChangeArrowheads="1"/>
            </p:cNvSpPr>
            <p:nvPr/>
          </p:nvSpPr>
          <p:spPr bwMode="auto">
            <a:xfrm>
              <a:off x="4885573" y="4304000"/>
              <a:ext cx="76200" cy="76200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60" name="AutoShape 72"/>
            <p:cNvSpPr>
              <a:spLocks noChangeArrowheads="1"/>
            </p:cNvSpPr>
            <p:nvPr/>
          </p:nvSpPr>
          <p:spPr bwMode="auto">
            <a:xfrm>
              <a:off x="4976060" y="4369088"/>
              <a:ext cx="76200" cy="76200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61" name="AutoShape 73"/>
            <p:cNvSpPr>
              <a:spLocks noChangeArrowheads="1"/>
            </p:cNvSpPr>
            <p:nvPr/>
          </p:nvSpPr>
          <p:spPr bwMode="auto">
            <a:xfrm>
              <a:off x="4955423" y="4299238"/>
              <a:ext cx="76200" cy="76200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62" name="AutoShape 74"/>
            <p:cNvSpPr>
              <a:spLocks noChangeArrowheads="1"/>
            </p:cNvSpPr>
            <p:nvPr/>
          </p:nvSpPr>
          <p:spPr bwMode="auto">
            <a:xfrm>
              <a:off x="5044323" y="4350038"/>
              <a:ext cx="76200" cy="76200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63" name="AutoShape 75"/>
            <p:cNvSpPr>
              <a:spLocks noChangeArrowheads="1"/>
            </p:cNvSpPr>
            <p:nvPr/>
          </p:nvSpPr>
          <p:spPr bwMode="auto">
            <a:xfrm>
              <a:off x="4898273" y="4229388"/>
              <a:ext cx="76200" cy="76200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64" name="AutoShape 76"/>
            <p:cNvSpPr>
              <a:spLocks noChangeArrowheads="1"/>
            </p:cNvSpPr>
            <p:nvPr/>
          </p:nvSpPr>
          <p:spPr bwMode="auto">
            <a:xfrm>
              <a:off x="4817310" y="4184938"/>
              <a:ext cx="76200" cy="76200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65" name="AutoShape 77"/>
            <p:cNvSpPr>
              <a:spLocks noChangeArrowheads="1"/>
            </p:cNvSpPr>
            <p:nvPr/>
          </p:nvSpPr>
          <p:spPr bwMode="auto">
            <a:xfrm>
              <a:off x="4758573" y="4102388"/>
              <a:ext cx="76200" cy="76200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66" name="AutoShape 78"/>
            <p:cNvSpPr>
              <a:spLocks noChangeArrowheads="1"/>
            </p:cNvSpPr>
            <p:nvPr/>
          </p:nvSpPr>
          <p:spPr bwMode="auto">
            <a:xfrm>
              <a:off x="3290135" y="4278600"/>
              <a:ext cx="76200" cy="76200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67" name="AutoShape 79"/>
            <p:cNvSpPr>
              <a:spLocks noChangeArrowheads="1"/>
            </p:cNvSpPr>
            <p:nvPr/>
          </p:nvSpPr>
          <p:spPr bwMode="auto">
            <a:xfrm>
              <a:off x="3406023" y="4270663"/>
              <a:ext cx="76200" cy="76200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68" name="AutoShape 80"/>
            <p:cNvSpPr>
              <a:spLocks noChangeArrowheads="1"/>
            </p:cNvSpPr>
            <p:nvPr/>
          </p:nvSpPr>
          <p:spPr bwMode="auto">
            <a:xfrm>
              <a:off x="3502860" y="4316700"/>
              <a:ext cx="76200" cy="76200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69" name="Rectangle 81"/>
            <p:cNvSpPr>
              <a:spLocks noChangeArrowheads="1"/>
            </p:cNvSpPr>
            <p:nvPr/>
          </p:nvSpPr>
          <p:spPr bwMode="auto">
            <a:xfrm>
              <a:off x="4493460" y="4461163"/>
              <a:ext cx="74613" cy="74612"/>
            </a:xfrm>
            <a:prstGeom prst="rect">
              <a:avLst/>
            </a:prstGeom>
            <a:solidFill>
              <a:srgbClr val="333333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70" name="Text Box 82"/>
            <p:cNvSpPr txBox="1">
              <a:spLocks noChangeArrowheads="1"/>
            </p:cNvSpPr>
            <p:nvPr/>
          </p:nvSpPr>
          <p:spPr bwMode="auto">
            <a:xfrm>
              <a:off x="4798260" y="5231100"/>
              <a:ext cx="1828800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en-US" altLang="zh-CN" sz="1200" b="0">
                  <a:solidFill>
                    <a:srgbClr val="0A357E"/>
                  </a:solidFill>
                  <a:latin typeface="Arial" charset="0"/>
                </a:rPr>
                <a:t>Developer sealing blade</a:t>
              </a:r>
            </a:p>
          </p:txBody>
        </p:sp>
        <p:sp>
          <p:nvSpPr>
            <p:cNvPr id="171" name="Line 83"/>
            <p:cNvSpPr>
              <a:spLocks noChangeShapeType="1"/>
            </p:cNvSpPr>
            <p:nvPr/>
          </p:nvSpPr>
          <p:spPr bwMode="auto">
            <a:xfrm flipH="1" flipV="1">
              <a:off x="4529973" y="4508788"/>
              <a:ext cx="296862" cy="80645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72" name="Text Box 84"/>
            <p:cNvSpPr txBox="1">
              <a:spLocks noChangeArrowheads="1"/>
            </p:cNvSpPr>
            <p:nvPr/>
          </p:nvSpPr>
          <p:spPr bwMode="auto">
            <a:xfrm>
              <a:off x="683460" y="4316700"/>
              <a:ext cx="457200" cy="5889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lnSpc>
                  <a:spcPct val="70000"/>
                </a:lnSpc>
                <a:spcBef>
                  <a:spcPct val="30000"/>
                </a:spcBef>
              </a:pPr>
              <a:r>
                <a:rPr lang="zh-CN" altLang="en-US" sz="1200" b="0">
                  <a:solidFill>
                    <a:srgbClr val="0A357E"/>
                  </a:solidFill>
                  <a:latin typeface="Arial" charset="0"/>
                </a:rPr>
                <a:t>加  </a:t>
              </a:r>
            </a:p>
            <a:p>
              <a:pPr eaLnBrk="0" hangingPunct="0">
                <a:lnSpc>
                  <a:spcPct val="70000"/>
                </a:lnSpc>
                <a:spcBef>
                  <a:spcPct val="30000"/>
                </a:spcBef>
              </a:pPr>
              <a:r>
                <a:rPr lang="zh-CN" altLang="en-US" sz="1200" b="0">
                  <a:solidFill>
                    <a:srgbClr val="0A357E"/>
                  </a:solidFill>
                  <a:latin typeface="Arial" charset="0"/>
                </a:rPr>
                <a:t> </a:t>
              </a:r>
            </a:p>
            <a:p>
              <a:pPr eaLnBrk="0" hangingPunct="0">
                <a:lnSpc>
                  <a:spcPct val="70000"/>
                </a:lnSpc>
                <a:spcBef>
                  <a:spcPct val="30000"/>
                </a:spcBef>
              </a:pPr>
              <a:r>
                <a:rPr lang="zh-CN" altLang="en-US" sz="1200" b="0">
                  <a:solidFill>
                    <a:srgbClr val="0A357E"/>
                  </a:solidFill>
                  <a:latin typeface="Arial" charset="0"/>
                </a:rPr>
                <a:t>热</a:t>
              </a:r>
            </a:p>
          </p:txBody>
        </p:sp>
        <p:sp>
          <p:nvSpPr>
            <p:cNvPr id="173" name="Oval 85"/>
            <p:cNvSpPr>
              <a:spLocks noChangeArrowheads="1"/>
            </p:cNvSpPr>
            <p:nvPr/>
          </p:nvSpPr>
          <p:spPr bwMode="auto">
            <a:xfrm>
              <a:off x="5123698" y="4235738"/>
              <a:ext cx="107950" cy="114300"/>
            </a:xfrm>
            <a:prstGeom prst="ellipse">
              <a:avLst/>
            </a:prstGeom>
            <a:noFill/>
            <a:ln w="158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74" name="Text Box 86"/>
            <p:cNvSpPr txBox="1">
              <a:spLocks noChangeArrowheads="1"/>
            </p:cNvSpPr>
            <p:nvPr/>
          </p:nvSpPr>
          <p:spPr bwMode="auto">
            <a:xfrm>
              <a:off x="6703260" y="3783300"/>
              <a:ext cx="1828800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zh-CN" altLang="en-US" sz="1200" b="0">
                  <a:solidFill>
                    <a:srgbClr val="0A357E"/>
                  </a:solidFill>
                  <a:latin typeface="Arial" charset="0"/>
                </a:rPr>
                <a:t>墨粉剩余量检测金属线</a:t>
              </a:r>
              <a:endParaRPr lang="zh-CN" altLang="en-US" sz="12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75" name="Line 87"/>
            <p:cNvSpPr>
              <a:spLocks noChangeShapeType="1"/>
            </p:cNvSpPr>
            <p:nvPr/>
          </p:nvSpPr>
          <p:spPr bwMode="auto">
            <a:xfrm flipH="1">
              <a:off x="5222123" y="3940463"/>
              <a:ext cx="1497012" cy="34766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</p:grpSp>
    </p:spTree>
  </p:cSld>
  <p:clrMapOvr>
    <a:masterClrMapping/>
  </p:clrMapOvr>
  <p:transition spd="med"/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激光打印机：</a:t>
            </a:r>
            <a:r>
              <a:rPr lang="zh-CN" altLang="en-US">
                <a:solidFill>
                  <a:srgbClr val="CC00FF"/>
                </a:solidFill>
              </a:rPr>
              <a:t>打印过程中各部件所起的作用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534CE-ECD3-46EB-B0DB-917E8BD5C516}" type="slidenum">
              <a:rPr lang="zh-CN" altLang="en-US" smtClean="0"/>
              <a:pPr/>
              <a:t>92</a:t>
            </a:fld>
            <a:endParaRPr lang="en-US" altLang="zh-CN"/>
          </a:p>
        </p:txBody>
      </p:sp>
      <p:grpSp>
        <p:nvGrpSpPr>
          <p:cNvPr id="89" name="组合 88"/>
          <p:cNvGrpSpPr/>
          <p:nvPr/>
        </p:nvGrpSpPr>
        <p:grpSpPr>
          <a:xfrm>
            <a:off x="539440" y="1268700"/>
            <a:ext cx="7920038" cy="4556125"/>
            <a:chOff x="762000" y="1828800"/>
            <a:chExt cx="7920038" cy="4556125"/>
          </a:xfrm>
        </p:grpSpPr>
        <p:grpSp>
          <p:nvGrpSpPr>
            <p:cNvPr id="90" name="Group 5"/>
            <p:cNvGrpSpPr>
              <a:grpSpLocks/>
            </p:cNvGrpSpPr>
            <p:nvPr/>
          </p:nvGrpSpPr>
          <p:grpSpPr bwMode="auto">
            <a:xfrm>
              <a:off x="2976563" y="2765425"/>
              <a:ext cx="933450" cy="908050"/>
              <a:chOff x="1731" y="1698"/>
              <a:chExt cx="588" cy="572"/>
            </a:xfrm>
          </p:grpSpPr>
          <p:sp>
            <p:nvSpPr>
              <p:cNvPr id="322" name="Line 6"/>
              <p:cNvSpPr>
                <a:spLocks noChangeShapeType="1"/>
              </p:cNvSpPr>
              <p:nvPr/>
            </p:nvSpPr>
            <p:spPr bwMode="auto">
              <a:xfrm>
                <a:off x="1731" y="1698"/>
                <a:ext cx="548" cy="534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  <p:sp>
            <p:nvSpPr>
              <p:cNvPr id="323" name="Freeform 7"/>
              <p:cNvSpPr>
                <a:spLocks/>
              </p:cNvSpPr>
              <p:nvPr/>
            </p:nvSpPr>
            <p:spPr bwMode="auto">
              <a:xfrm>
                <a:off x="2263" y="2217"/>
                <a:ext cx="56" cy="53"/>
              </a:xfrm>
              <a:custGeom>
                <a:avLst/>
                <a:gdLst>
                  <a:gd name="T0" fmla="*/ 0 w 110"/>
                  <a:gd name="T1" fmla="*/ 55 h 107"/>
                  <a:gd name="T2" fmla="*/ 110 w 110"/>
                  <a:gd name="T3" fmla="*/ 107 h 107"/>
                  <a:gd name="T4" fmla="*/ 53 w 110"/>
                  <a:gd name="T5" fmla="*/ 0 h 107"/>
                  <a:gd name="T6" fmla="*/ 0 w 110"/>
                  <a:gd name="T7" fmla="*/ 55 h 10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0"/>
                  <a:gd name="T13" fmla="*/ 0 h 107"/>
                  <a:gd name="T14" fmla="*/ 110 w 110"/>
                  <a:gd name="T15" fmla="*/ 107 h 10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0" h="107">
                    <a:moveTo>
                      <a:pt x="0" y="55"/>
                    </a:moveTo>
                    <a:lnTo>
                      <a:pt x="110" y="107"/>
                    </a:lnTo>
                    <a:lnTo>
                      <a:pt x="53" y="0"/>
                    </a:lnTo>
                    <a:lnTo>
                      <a:pt x="0" y="5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</p:grpSp>
        <p:sp>
          <p:nvSpPr>
            <p:cNvPr id="91" name="Rectangle 8"/>
            <p:cNvSpPr>
              <a:spLocks noChangeArrowheads="1"/>
            </p:cNvSpPr>
            <p:nvPr/>
          </p:nvSpPr>
          <p:spPr bwMode="auto">
            <a:xfrm>
              <a:off x="762000" y="3575050"/>
              <a:ext cx="2055813" cy="82867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76" name="Rectangle 9"/>
            <p:cNvSpPr>
              <a:spLocks noChangeArrowheads="1"/>
            </p:cNvSpPr>
            <p:nvPr/>
          </p:nvSpPr>
          <p:spPr bwMode="auto">
            <a:xfrm>
              <a:off x="773113" y="3592513"/>
              <a:ext cx="114300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>
                  <a:solidFill>
                    <a:srgbClr val="0000FF"/>
                  </a:solidFill>
                </a:rPr>
                <a:t>6. </a:t>
              </a:r>
              <a:endParaRPr lang="zh-CN" altLang="en-US" sz="2400" b="0">
                <a:solidFill>
                  <a:srgbClr val="000000"/>
                </a:solidFill>
              </a:endParaRPr>
            </a:p>
          </p:txBody>
        </p:sp>
        <p:sp>
          <p:nvSpPr>
            <p:cNvPr id="177" name="Rectangle 10"/>
            <p:cNvSpPr>
              <a:spLocks noChangeArrowheads="1"/>
            </p:cNvSpPr>
            <p:nvPr/>
          </p:nvSpPr>
          <p:spPr bwMode="auto">
            <a:xfrm>
              <a:off x="892175" y="3592513"/>
              <a:ext cx="228600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>
                  <a:solidFill>
                    <a:srgbClr val="0000FF"/>
                  </a:solidFill>
                </a:rPr>
                <a:t>清洁</a:t>
              </a:r>
              <a:endParaRPr lang="zh-CN" altLang="en-US" sz="2400" b="0">
                <a:solidFill>
                  <a:srgbClr val="000000"/>
                </a:solidFill>
              </a:endParaRPr>
            </a:p>
          </p:txBody>
        </p:sp>
        <p:sp>
          <p:nvSpPr>
            <p:cNvPr id="178" name="Rectangle 11"/>
            <p:cNvSpPr>
              <a:spLocks noChangeArrowheads="1"/>
            </p:cNvSpPr>
            <p:nvPr/>
          </p:nvSpPr>
          <p:spPr bwMode="auto">
            <a:xfrm>
              <a:off x="1584325" y="3592513"/>
              <a:ext cx="685800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 i="1">
                  <a:solidFill>
                    <a:srgbClr val="0000FF"/>
                  </a:solidFill>
                </a:rPr>
                <a:t>清洁感光鼓面</a:t>
              </a:r>
              <a:endParaRPr lang="en-US" altLang="zh-CN" sz="2400" b="0">
                <a:solidFill>
                  <a:srgbClr val="000000"/>
                </a:solidFill>
              </a:endParaRPr>
            </a:p>
          </p:txBody>
        </p:sp>
        <p:sp>
          <p:nvSpPr>
            <p:cNvPr id="179" name="Rectangle 12"/>
            <p:cNvSpPr>
              <a:spLocks noChangeArrowheads="1"/>
            </p:cNvSpPr>
            <p:nvPr/>
          </p:nvSpPr>
          <p:spPr bwMode="auto">
            <a:xfrm>
              <a:off x="2752725" y="3594100"/>
              <a:ext cx="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endParaRPr lang="zh-CN" altLang="en-US" sz="2400" b="0">
                <a:solidFill>
                  <a:srgbClr val="000000"/>
                </a:solidFill>
              </a:endParaRPr>
            </a:p>
          </p:txBody>
        </p:sp>
        <p:sp>
          <p:nvSpPr>
            <p:cNvPr id="180" name="Rectangle 13"/>
            <p:cNvSpPr>
              <a:spLocks noChangeArrowheads="1"/>
            </p:cNvSpPr>
            <p:nvPr/>
          </p:nvSpPr>
          <p:spPr bwMode="auto">
            <a:xfrm>
              <a:off x="773113" y="3733800"/>
              <a:ext cx="1644681" cy="4154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 b="0">
                  <a:solidFill>
                    <a:srgbClr val="0000FF"/>
                  </a:solidFill>
                </a:rPr>
                <a:t>将多余的墨粉从感光故面上清除</a:t>
              </a:r>
            </a:p>
            <a:p>
              <a:pPr algn="l" eaLnBrk="0" hangingPunct="0">
                <a:spcBef>
                  <a:spcPct val="0"/>
                </a:spcBef>
              </a:pPr>
              <a:r>
                <a:rPr lang="zh-CN" altLang="en-US" sz="900" b="0">
                  <a:solidFill>
                    <a:srgbClr val="0000FF"/>
                  </a:solidFill>
                </a:rPr>
                <a:t>收集到废粉收集仓.防止多余的墨</a:t>
              </a:r>
            </a:p>
            <a:p>
              <a:pPr algn="l" eaLnBrk="0" hangingPunct="0">
                <a:spcBef>
                  <a:spcPct val="0"/>
                </a:spcBef>
              </a:pPr>
              <a:r>
                <a:rPr lang="zh-CN" altLang="en-US" sz="900" b="0">
                  <a:solidFill>
                    <a:srgbClr val="0000FF"/>
                  </a:solidFill>
                </a:rPr>
                <a:t>粉漏到纸面上.</a:t>
              </a:r>
              <a:endParaRPr lang="zh-CN" altLang="en-US" sz="2400" b="0">
                <a:solidFill>
                  <a:srgbClr val="000000"/>
                </a:solidFill>
              </a:endParaRPr>
            </a:p>
          </p:txBody>
        </p:sp>
        <p:sp>
          <p:nvSpPr>
            <p:cNvPr id="181" name="Rectangle 14"/>
            <p:cNvSpPr>
              <a:spLocks noChangeArrowheads="1"/>
            </p:cNvSpPr>
            <p:nvPr/>
          </p:nvSpPr>
          <p:spPr bwMode="auto">
            <a:xfrm>
              <a:off x="773113" y="3871913"/>
              <a:ext cx="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endParaRPr lang="en-US" altLang="zh-CN" sz="2400" b="0">
                <a:solidFill>
                  <a:srgbClr val="000000"/>
                </a:solidFill>
              </a:endParaRPr>
            </a:p>
          </p:txBody>
        </p:sp>
        <p:sp>
          <p:nvSpPr>
            <p:cNvPr id="182" name="Rectangle 15"/>
            <p:cNvSpPr>
              <a:spLocks noChangeArrowheads="1"/>
            </p:cNvSpPr>
            <p:nvPr/>
          </p:nvSpPr>
          <p:spPr bwMode="auto">
            <a:xfrm>
              <a:off x="773113" y="4011613"/>
              <a:ext cx="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endParaRPr lang="en-US" altLang="zh-CN" sz="2400" b="0">
                <a:solidFill>
                  <a:srgbClr val="000000"/>
                </a:solidFill>
              </a:endParaRPr>
            </a:p>
          </p:txBody>
        </p:sp>
        <p:grpSp>
          <p:nvGrpSpPr>
            <p:cNvPr id="183" name="Group 16"/>
            <p:cNvGrpSpPr>
              <a:grpSpLocks/>
            </p:cNvGrpSpPr>
            <p:nvPr/>
          </p:nvGrpSpPr>
          <p:grpSpPr bwMode="auto">
            <a:xfrm>
              <a:off x="2622550" y="4832350"/>
              <a:ext cx="3314700" cy="63500"/>
              <a:chOff x="1508" y="3000"/>
              <a:chExt cx="2088" cy="40"/>
            </a:xfrm>
          </p:grpSpPr>
          <p:sp>
            <p:nvSpPr>
              <p:cNvPr id="320" name="Line 17"/>
              <p:cNvSpPr>
                <a:spLocks noChangeShapeType="1"/>
              </p:cNvSpPr>
              <p:nvPr/>
            </p:nvSpPr>
            <p:spPr bwMode="auto">
              <a:xfrm>
                <a:off x="1508" y="3021"/>
                <a:ext cx="2088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  <p:sp>
            <p:nvSpPr>
              <p:cNvPr id="321" name="Freeform 18"/>
              <p:cNvSpPr>
                <a:spLocks/>
              </p:cNvSpPr>
              <p:nvPr/>
            </p:nvSpPr>
            <p:spPr bwMode="auto">
              <a:xfrm>
                <a:off x="1508" y="3000"/>
                <a:ext cx="40" cy="40"/>
              </a:xfrm>
              <a:custGeom>
                <a:avLst/>
                <a:gdLst>
                  <a:gd name="T0" fmla="*/ 80 w 80"/>
                  <a:gd name="T1" fmla="*/ 0 h 81"/>
                  <a:gd name="T2" fmla="*/ 0 w 80"/>
                  <a:gd name="T3" fmla="*/ 41 h 81"/>
                  <a:gd name="T4" fmla="*/ 80 w 80"/>
                  <a:gd name="T5" fmla="*/ 81 h 81"/>
                  <a:gd name="T6" fmla="*/ 0 60000 65536"/>
                  <a:gd name="T7" fmla="*/ 0 60000 65536"/>
                  <a:gd name="T8" fmla="*/ 0 60000 65536"/>
                  <a:gd name="T9" fmla="*/ 0 w 80"/>
                  <a:gd name="T10" fmla="*/ 0 h 81"/>
                  <a:gd name="T11" fmla="*/ 80 w 80"/>
                  <a:gd name="T12" fmla="*/ 81 h 8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80" h="81">
                    <a:moveTo>
                      <a:pt x="80" y="0"/>
                    </a:moveTo>
                    <a:lnTo>
                      <a:pt x="0" y="41"/>
                    </a:lnTo>
                    <a:lnTo>
                      <a:pt x="80" y="81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</p:grpSp>
        <p:sp>
          <p:nvSpPr>
            <p:cNvPr id="184" name="Oval 19"/>
            <p:cNvSpPr>
              <a:spLocks noChangeArrowheads="1"/>
            </p:cNvSpPr>
            <p:nvPr/>
          </p:nvSpPr>
          <p:spPr bwMode="auto">
            <a:xfrm>
              <a:off x="3660775" y="3544888"/>
              <a:ext cx="1339850" cy="1312863"/>
            </a:xfrm>
            <a:prstGeom prst="ellipse">
              <a:avLst/>
            </a:prstGeom>
            <a:solidFill>
              <a:srgbClr val="FFFFFF"/>
            </a:solidFill>
            <a:ln w="11113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85" name="Oval 20"/>
            <p:cNvSpPr>
              <a:spLocks noChangeArrowheads="1"/>
            </p:cNvSpPr>
            <p:nvPr/>
          </p:nvSpPr>
          <p:spPr bwMode="auto">
            <a:xfrm>
              <a:off x="4041775" y="2928938"/>
              <a:ext cx="603250" cy="612775"/>
            </a:xfrm>
            <a:prstGeom prst="ellipse">
              <a:avLst/>
            </a:prstGeom>
            <a:solidFill>
              <a:srgbClr val="FFFFFF"/>
            </a:solidFill>
            <a:ln w="11113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86" name="Rectangle 21"/>
            <p:cNvSpPr>
              <a:spLocks noChangeArrowheads="1"/>
            </p:cNvSpPr>
            <p:nvPr/>
          </p:nvSpPr>
          <p:spPr bwMode="auto">
            <a:xfrm>
              <a:off x="4125913" y="3116263"/>
              <a:ext cx="442913" cy="219075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87" name="Rectangle 22"/>
            <p:cNvSpPr>
              <a:spLocks noChangeArrowheads="1"/>
            </p:cNvSpPr>
            <p:nvPr/>
          </p:nvSpPr>
          <p:spPr bwMode="auto">
            <a:xfrm>
              <a:off x="4202113" y="3140075"/>
              <a:ext cx="288925" cy="168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en-US" altLang="zh-CN" sz="1100">
                  <a:solidFill>
                    <a:srgbClr val="000000"/>
                  </a:solidFill>
                </a:rPr>
                <a:t>PCR</a:t>
              </a:r>
              <a:endParaRPr lang="en-US" altLang="zh-CN" sz="2400" b="0">
                <a:solidFill>
                  <a:srgbClr val="000000"/>
                </a:solidFill>
              </a:endParaRPr>
            </a:p>
          </p:txBody>
        </p:sp>
        <p:sp>
          <p:nvSpPr>
            <p:cNvPr id="188" name="Rectangle 23"/>
            <p:cNvSpPr>
              <a:spLocks noChangeArrowheads="1"/>
            </p:cNvSpPr>
            <p:nvPr/>
          </p:nvSpPr>
          <p:spPr bwMode="auto">
            <a:xfrm>
              <a:off x="3990975" y="3854450"/>
              <a:ext cx="623888" cy="496888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89" name="Rectangle 24"/>
            <p:cNvSpPr>
              <a:spLocks noChangeArrowheads="1"/>
            </p:cNvSpPr>
            <p:nvPr/>
          </p:nvSpPr>
          <p:spPr bwMode="auto">
            <a:xfrm>
              <a:off x="4127500" y="3878263"/>
              <a:ext cx="349250" cy="198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en-US" altLang="zh-CN" sz="1300">
                  <a:solidFill>
                    <a:srgbClr val="000000"/>
                  </a:solidFill>
                </a:rPr>
                <a:t>OPC</a:t>
              </a:r>
              <a:endParaRPr lang="en-US" altLang="zh-CN" sz="2400" b="0">
                <a:solidFill>
                  <a:srgbClr val="000000"/>
                </a:solidFill>
              </a:endParaRPr>
            </a:p>
          </p:txBody>
        </p:sp>
        <p:sp>
          <p:nvSpPr>
            <p:cNvPr id="190" name="Rectangle 25"/>
            <p:cNvSpPr>
              <a:spLocks noChangeArrowheads="1"/>
            </p:cNvSpPr>
            <p:nvPr/>
          </p:nvSpPr>
          <p:spPr bwMode="auto">
            <a:xfrm>
              <a:off x="4044950" y="4073525"/>
              <a:ext cx="512763" cy="198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en-US" altLang="zh-CN" sz="1300">
                  <a:solidFill>
                    <a:srgbClr val="000000"/>
                  </a:solidFill>
                </a:rPr>
                <a:t>DRUM</a:t>
              </a:r>
              <a:endParaRPr lang="en-US" altLang="zh-CN" sz="2400" b="0">
                <a:solidFill>
                  <a:srgbClr val="000000"/>
                </a:solidFill>
              </a:endParaRPr>
            </a:p>
          </p:txBody>
        </p:sp>
        <p:sp>
          <p:nvSpPr>
            <p:cNvPr id="191" name="Rectangle 26"/>
            <p:cNvSpPr>
              <a:spLocks noChangeArrowheads="1"/>
            </p:cNvSpPr>
            <p:nvPr/>
          </p:nvSpPr>
          <p:spPr bwMode="auto">
            <a:xfrm>
              <a:off x="3462338" y="1828800"/>
              <a:ext cx="1782763" cy="105727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92" name="Rectangle 27"/>
            <p:cNvSpPr>
              <a:spLocks noChangeArrowheads="1"/>
            </p:cNvSpPr>
            <p:nvPr/>
          </p:nvSpPr>
          <p:spPr bwMode="auto">
            <a:xfrm>
              <a:off x="3475038" y="1846263"/>
              <a:ext cx="114300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>
                  <a:solidFill>
                    <a:srgbClr val="0000FF"/>
                  </a:solidFill>
                </a:rPr>
                <a:t>1. </a:t>
              </a:r>
              <a:endParaRPr lang="zh-CN" altLang="en-US" sz="2400" b="0">
                <a:solidFill>
                  <a:srgbClr val="000000"/>
                </a:solidFill>
              </a:endParaRPr>
            </a:p>
          </p:txBody>
        </p:sp>
        <p:sp>
          <p:nvSpPr>
            <p:cNvPr id="193" name="Rectangle 28"/>
            <p:cNvSpPr>
              <a:spLocks noChangeArrowheads="1"/>
            </p:cNvSpPr>
            <p:nvPr/>
          </p:nvSpPr>
          <p:spPr bwMode="auto">
            <a:xfrm>
              <a:off x="3594100" y="1846263"/>
              <a:ext cx="228600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>
                  <a:solidFill>
                    <a:srgbClr val="0000FF"/>
                  </a:solidFill>
                </a:rPr>
                <a:t>充电</a:t>
              </a:r>
              <a:endParaRPr lang="zh-CN" altLang="en-US" sz="2400" b="0">
                <a:solidFill>
                  <a:srgbClr val="000000"/>
                </a:solidFill>
              </a:endParaRPr>
            </a:p>
          </p:txBody>
        </p:sp>
        <p:sp>
          <p:nvSpPr>
            <p:cNvPr id="194" name="Rectangle 29"/>
            <p:cNvSpPr>
              <a:spLocks noChangeArrowheads="1"/>
            </p:cNvSpPr>
            <p:nvPr/>
          </p:nvSpPr>
          <p:spPr bwMode="auto">
            <a:xfrm>
              <a:off x="4252913" y="1847850"/>
              <a:ext cx="57150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 b="0">
                  <a:solidFill>
                    <a:srgbClr val="0000FF"/>
                  </a:solidFill>
                </a:rPr>
                <a:t>  </a:t>
              </a:r>
              <a:endParaRPr lang="zh-CN" altLang="en-US" sz="2400" b="0">
                <a:solidFill>
                  <a:srgbClr val="000000"/>
                </a:solidFill>
              </a:endParaRPr>
            </a:p>
          </p:txBody>
        </p:sp>
        <p:sp>
          <p:nvSpPr>
            <p:cNvPr id="195" name="Rectangle 30"/>
            <p:cNvSpPr>
              <a:spLocks noChangeArrowheads="1"/>
            </p:cNvSpPr>
            <p:nvPr/>
          </p:nvSpPr>
          <p:spPr bwMode="auto">
            <a:xfrm>
              <a:off x="4311650" y="1846263"/>
              <a:ext cx="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endParaRPr lang="en-US" altLang="zh-CN" sz="2400" b="0">
                <a:solidFill>
                  <a:srgbClr val="000000"/>
                </a:solidFill>
              </a:endParaRPr>
            </a:p>
          </p:txBody>
        </p:sp>
        <p:sp>
          <p:nvSpPr>
            <p:cNvPr id="196" name="Rectangle 31"/>
            <p:cNvSpPr>
              <a:spLocks noChangeArrowheads="1"/>
            </p:cNvSpPr>
            <p:nvPr/>
          </p:nvSpPr>
          <p:spPr bwMode="auto">
            <a:xfrm>
              <a:off x="3475038" y="1984375"/>
              <a:ext cx="1371600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 i="1">
                  <a:solidFill>
                    <a:srgbClr val="0000FF"/>
                  </a:solidFill>
                </a:rPr>
                <a:t>充电滚轴负责给感光鼓充电</a:t>
              </a:r>
              <a:endParaRPr lang="en-US" altLang="zh-CN" sz="900" i="1">
                <a:solidFill>
                  <a:srgbClr val="0000FF"/>
                </a:solidFill>
              </a:endParaRPr>
            </a:p>
          </p:txBody>
        </p:sp>
        <p:sp>
          <p:nvSpPr>
            <p:cNvPr id="197" name="Rectangle 32"/>
            <p:cNvSpPr>
              <a:spLocks noChangeArrowheads="1"/>
            </p:cNvSpPr>
            <p:nvPr/>
          </p:nvSpPr>
          <p:spPr bwMode="auto">
            <a:xfrm>
              <a:off x="3475038" y="2120900"/>
              <a:ext cx="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endParaRPr lang="en-US" altLang="zh-CN" sz="2400" b="0">
                <a:solidFill>
                  <a:srgbClr val="000000"/>
                </a:solidFill>
              </a:endParaRPr>
            </a:p>
          </p:txBody>
        </p:sp>
        <p:sp>
          <p:nvSpPr>
            <p:cNvPr id="198" name="Rectangle 33"/>
            <p:cNvSpPr>
              <a:spLocks noChangeArrowheads="1"/>
            </p:cNvSpPr>
            <p:nvPr/>
          </p:nvSpPr>
          <p:spPr bwMode="auto">
            <a:xfrm>
              <a:off x="3709988" y="2122488"/>
              <a:ext cx="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endParaRPr lang="en-US" altLang="zh-CN" sz="2400" b="0">
                <a:solidFill>
                  <a:srgbClr val="000000"/>
                </a:solidFill>
              </a:endParaRPr>
            </a:p>
          </p:txBody>
        </p:sp>
        <p:sp>
          <p:nvSpPr>
            <p:cNvPr id="199" name="Rectangle 34"/>
            <p:cNvSpPr>
              <a:spLocks noChangeArrowheads="1"/>
            </p:cNvSpPr>
            <p:nvPr/>
          </p:nvSpPr>
          <p:spPr bwMode="auto">
            <a:xfrm>
              <a:off x="3475038" y="2262188"/>
              <a:ext cx="1743075" cy="4095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 b="0">
                  <a:solidFill>
                    <a:srgbClr val="0000FF"/>
                  </a:solidFill>
                </a:rPr>
                <a:t>运行中充电滚轴会一直给感光鼓覆</a:t>
              </a:r>
            </a:p>
            <a:p>
              <a:pPr algn="l" eaLnBrk="0" hangingPunct="0">
                <a:spcBef>
                  <a:spcPct val="0"/>
                </a:spcBef>
              </a:pPr>
              <a:r>
                <a:rPr lang="zh-CN" altLang="en-US" sz="900" b="0">
                  <a:solidFill>
                    <a:srgbClr val="0000FF"/>
                  </a:solidFill>
                </a:rPr>
                <a:t>盖一层负电荷.并将上一个周期残留</a:t>
              </a:r>
            </a:p>
            <a:p>
              <a:pPr algn="l" eaLnBrk="0" hangingPunct="0">
                <a:spcBef>
                  <a:spcPct val="0"/>
                </a:spcBef>
              </a:pPr>
              <a:r>
                <a:rPr lang="zh-CN" altLang="en-US" sz="900" b="0">
                  <a:solidFill>
                    <a:srgbClr val="0000FF"/>
                  </a:solidFill>
                </a:rPr>
                <a:t>的电荷清除掉.</a:t>
              </a:r>
              <a:endParaRPr lang="en-US" altLang="zh-CN" sz="2400" b="0">
                <a:solidFill>
                  <a:srgbClr val="000000"/>
                </a:solidFill>
              </a:endParaRPr>
            </a:p>
          </p:txBody>
        </p:sp>
        <p:sp>
          <p:nvSpPr>
            <p:cNvPr id="200" name="Rectangle 35"/>
            <p:cNvSpPr>
              <a:spLocks noChangeArrowheads="1"/>
            </p:cNvSpPr>
            <p:nvPr/>
          </p:nvSpPr>
          <p:spPr bwMode="auto">
            <a:xfrm>
              <a:off x="3475038" y="2400300"/>
              <a:ext cx="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endParaRPr lang="en-US" altLang="zh-CN" sz="2400" b="0">
                <a:solidFill>
                  <a:srgbClr val="000000"/>
                </a:solidFill>
              </a:endParaRPr>
            </a:p>
          </p:txBody>
        </p:sp>
        <p:sp>
          <p:nvSpPr>
            <p:cNvPr id="201" name="Rectangle 36"/>
            <p:cNvSpPr>
              <a:spLocks noChangeArrowheads="1"/>
            </p:cNvSpPr>
            <p:nvPr/>
          </p:nvSpPr>
          <p:spPr bwMode="auto">
            <a:xfrm>
              <a:off x="3475038" y="2540000"/>
              <a:ext cx="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endParaRPr lang="en-US" altLang="zh-CN" sz="2400" b="0">
                <a:solidFill>
                  <a:srgbClr val="000000"/>
                </a:solidFill>
              </a:endParaRPr>
            </a:p>
          </p:txBody>
        </p:sp>
        <p:sp>
          <p:nvSpPr>
            <p:cNvPr id="202" name="Rectangle 37"/>
            <p:cNvSpPr>
              <a:spLocks noChangeArrowheads="1"/>
            </p:cNvSpPr>
            <p:nvPr/>
          </p:nvSpPr>
          <p:spPr bwMode="auto">
            <a:xfrm>
              <a:off x="3475038" y="2678113"/>
              <a:ext cx="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endParaRPr lang="en-US" altLang="zh-CN" sz="2400" b="0">
                <a:solidFill>
                  <a:srgbClr val="000000"/>
                </a:solidFill>
              </a:endParaRPr>
            </a:p>
          </p:txBody>
        </p:sp>
        <p:grpSp>
          <p:nvGrpSpPr>
            <p:cNvPr id="203" name="Group 38"/>
            <p:cNvGrpSpPr>
              <a:grpSpLocks/>
            </p:cNvGrpSpPr>
            <p:nvPr/>
          </p:nvGrpSpPr>
          <p:grpSpPr bwMode="auto">
            <a:xfrm>
              <a:off x="4794250" y="3132138"/>
              <a:ext cx="603250" cy="633413"/>
              <a:chOff x="2876" y="1929"/>
              <a:chExt cx="380" cy="399"/>
            </a:xfrm>
          </p:grpSpPr>
          <p:sp>
            <p:nvSpPr>
              <p:cNvPr id="318" name="Freeform 39"/>
              <p:cNvSpPr>
                <a:spLocks/>
              </p:cNvSpPr>
              <p:nvPr/>
            </p:nvSpPr>
            <p:spPr bwMode="auto">
              <a:xfrm>
                <a:off x="2956" y="1929"/>
                <a:ext cx="300" cy="315"/>
              </a:xfrm>
              <a:custGeom>
                <a:avLst/>
                <a:gdLst>
                  <a:gd name="T0" fmla="*/ 0 w 600"/>
                  <a:gd name="T1" fmla="*/ 609 h 631"/>
                  <a:gd name="T2" fmla="*/ 21 w 600"/>
                  <a:gd name="T3" fmla="*/ 631 h 631"/>
                  <a:gd name="T4" fmla="*/ 600 w 600"/>
                  <a:gd name="T5" fmla="*/ 22 h 631"/>
                  <a:gd name="T6" fmla="*/ 579 w 600"/>
                  <a:gd name="T7" fmla="*/ 0 h 631"/>
                  <a:gd name="T8" fmla="*/ 0 w 600"/>
                  <a:gd name="T9" fmla="*/ 609 h 63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00"/>
                  <a:gd name="T16" fmla="*/ 0 h 631"/>
                  <a:gd name="T17" fmla="*/ 600 w 600"/>
                  <a:gd name="T18" fmla="*/ 631 h 63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00" h="631">
                    <a:moveTo>
                      <a:pt x="0" y="609"/>
                    </a:moveTo>
                    <a:lnTo>
                      <a:pt x="21" y="631"/>
                    </a:lnTo>
                    <a:lnTo>
                      <a:pt x="600" y="22"/>
                    </a:lnTo>
                    <a:lnTo>
                      <a:pt x="579" y="0"/>
                    </a:lnTo>
                    <a:lnTo>
                      <a:pt x="0" y="60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  <p:sp>
            <p:nvSpPr>
              <p:cNvPr id="319" name="Freeform 40"/>
              <p:cNvSpPr>
                <a:spLocks/>
              </p:cNvSpPr>
              <p:nvPr/>
            </p:nvSpPr>
            <p:spPr bwMode="auto">
              <a:xfrm>
                <a:off x="2876" y="2219"/>
                <a:ext cx="105" cy="109"/>
              </a:xfrm>
              <a:custGeom>
                <a:avLst/>
                <a:gdLst>
                  <a:gd name="T0" fmla="*/ 134 w 211"/>
                  <a:gd name="T1" fmla="*/ 0 h 220"/>
                  <a:gd name="T2" fmla="*/ 0 w 211"/>
                  <a:gd name="T3" fmla="*/ 220 h 220"/>
                  <a:gd name="T4" fmla="*/ 211 w 211"/>
                  <a:gd name="T5" fmla="*/ 73 h 220"/>
                  <a:gd name="T6" fmla="*/ 134 w 211"/>
                  <a:gd name="T7" fmla="*/ 0 h 22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20"/>
                  <a:gd name="T14" fmla="*/ 211 w 211"/>
                  <a:gd name="T15" fmla="*/ 220 h 22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20">
                    <a:moveTo>
                      <a:pt x="134" y="0"/>
                    </a:moveTo>
                    <a:lnTo>
                      <a:pt x="0" y="220"/>
                    </a:lnTo>
                    <a:lnTo>
                      <a:pt x="211" y="73"/>
                    </a:lnTo>
                    <a:lnTo>
                      <a:pt x="134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</p:grpSp>
        <p:sp>
          <p:nvSpPr>
            <p:cNvPr id="204" name="Rectangle 41"/>
            <p:cNvSpPr>
              <a:spLocks noChangeArrowheads="1"/>
            </p:cNvSpPr>
            <p:nvPr/>
          </p:nvSpPr>
          <p:spPr bwMode="auto">
            <a:xfrm>
              <a:off x="5322888" y="2936875"/>
              <a:ext cx="1038225" cy="209550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205" name="Rectangle 42"/>
            <p:cNvSpPr>
              <a:spLocks noChangeArrowheads="1"/>
            </p:cNvSpPr>
            <p:nvPr/>
          </p:nvSpPr>
          <p:spPr bwMode="auto">
            <a:xfrm>
              <a:off x="5340350" y="2963863"/>
              <a:ext cx="34925" cy="168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1100" b="0">
                  <a:solidFill>
                    <a:srgbClr val="000000"/>
                  </a:solidFill>
                </a:rPr>
                <a:t> </a:t>
              </a:r>
              <a:endParaRPr lang="zh-CN" altLang="en-US" sz="2400" b="0">
                <a:solidFill>
                  <a:srgbClr val="000000"/>
                </a:solidFill>
              </a:endParaRPr>
            </a:p>
          </p:txBody>
        </p:sp>
        <p:sp>
          <p:nvSpPr>
            <p:cNvPr id="206" name="Rectangle 43"/>
            <p:cNvSpPr>
              <a:spLocks noChangeArrowheads="1"/>
            </p:cNvSpPr>
            <p:nvPr/>
          </p:nvSpPr>
          <p:spPr bwMode="auto">
            <a:xfrm>
              <a:off x="5375275" y="2960688"/>
              <a:ext cx="663575" cy="168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1100">
                  <a:solidFill>
                    <a:srgbClr val="000000"/>
                  </a:solidFill>
                </a:rPr>
                <a:t>       激光束</a:t>
              </a:r>
              <a:endParaRPr lang="zh-CN" altLang="en-US" sz="2400" b="0">
                <a:solidFill>
                  <a:srgbClr val="000000"/>
                </a:solidFill>
              </a:endParaRPr>
            </a:p>
          </p:txBody>
        </p:sp>
        <p:sp>
          <p:nvSpPr>
            <p:cNvPr id="207" name="Rectangle 44"/>
            <p:cNvSpPr>
              <a:spLocks noChangeArrowheads="1"/>
            </p:cNvSpPr>
            <p:nvPr/>
          </p:nvSpPr>
          <p:spPr bwMode="auto">
            <a:xfrm>
              <a:off x="6442075" y="2378075"/>
              <a:ext cx="2082800" cy="8524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208" name="Rectangle 45"/>
            <p:cNvSpPr>
              <a:spLocks noChangeArrowheads="1"/>
            </p:cNvSpPr>
            <p:nvPr/>
          </p:nvSpPr>
          <p:spPr bwMode="auto">
            <a:xfrm>
              <a:off x="6454775" y="2395538"/>
              <a:ext cx="114300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>
                  <a:solidFill>
                    <a:srgbClr val="0000FF"/>
                  </a:solidFill>
                </a:rPr>
                <a:t>2. </a:t>
              </a:r>
              <a:endParaRPr lang="zh-CN" altLang="en-US" sz="2400" b="0">
                <a:solidFill>
                  <a:srgbClr val="000000"/>
                </a:solidFill>
              </a:endParaRPr>
            </a:p>
          </p:txBody>
        </p:sp>
        <p:sp>
          <p:nvSpPr>
            <p:cNvPr id="209" name="Rectangle 46"/>
            <p:cNvSpPr>
              <a:spLocks noChangeArrowheads="1"/>
            </p:cNvSpPr>
            <p:nvPr/>
          </p:nvSpPr>
          <p:spPr bwMode="auto">
            <a:xfrm>
              <a:off x="6573838" y="2395538"/>
              <a:ext cx="228600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>
                  <a:solidFill>
                    <a:srgbClr val="0000FF"/>
                  </a:solidFill>
                </a:rPr>
                <a:t>感光</a:t>
              </a:r>
              <a:endParaRPr lang="zh-CN" altLang="en-US" sz="2400" b="0">
                <a:solidFill>
                  <a:srgbClr val="000000"/>
                </a:solidFill>
              </a:endParaRPr>
            </a:p>
          </p:txBody>
        </p:sp>
        <p:sp>
          <p:nvSpPr>
            <p:cNvPr id="210" name="Rectangle 47"/>
            <p:cNvSpPr>
              <a:spLocks noChangeArrowheads="1"/>
            </p:cNvSpPr>
            <p:nvPr/>
          </p:nvSpPr>
          <p:spPr bwMode="auto">
            <a:xfrm>
              <a:off x="7215188" y="2395538"/>
              <a:ext cx="57150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 b="0">
                  <a:solidFill>
                    <a:srgbClr val="0000FF"/>
                  </a:solidFill>
                </a:rPr>
                <a:t>  </a:t>
              </a:r>
              <a:endParaRPr lang="zh-CN" altLang="en-US" sz="2400" b="0">
                <a:solidFill>
                  <a:srgbClr val="000000"/>
                </a:solidFill>
              </a:endParaRPr>
            </a:p>
          </p:txBody>
        </p:sp>
        <p:sp>
          <p:nvSpPr>
            <p:cNvPr id="211" name="Rectangle 48"/>
            <p:cNvSpPr>
              <a:spLocks noChangeArrowheads="1"/>
            </p:cNvSpPr>
            <p:nvPr/>
          </p:nvSpPr>
          <p:spPr bwMode="auto">
            <a:xfrm>
              <a:off x="7273925" y="2395538"/>
              <a:ext cx="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endParaRPr lang="en-US" altLang="zh-CN" sz="2400" b="0">
                <a:solidFill>
                  <a:srgbClr val="000000"/>
                </a:solidFill>
              </a:endParaRPr>
            </a:p>
          </p:txBody>
        </p:sp>
        <p:sp>
          <p:nvSpPr>
            <p:cNvPr id="212" name="Rectangle 49"/>
            <p:cNvSpPr>
              <a:spLocks noChangeArrowheads="1"/>
            </p:cNvSpPr>
            <p:nvPr/>
          </p:nvSpPr>
          <p:spPr bwMode="auto">
            <a:xfrm>
              <a:off x="6454775" y="2532063"/>
              <a:ext cx="1943100" cy="2730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 i="1">
                  <a:solidFill>
                    <a:srgbClr val="0000FF"/>
                  </a:solidFill>
                </a:rPr>
                <a:t>激光束照射到感光鼓的部份会产生放电</a:t>
              </a:r>
            </a:p>
            <a:p>
              <a:pPr algn="l" eaLnBrk="0" hangingPunct="0">
                <a:spcBef>
                  <a:spcPct val="0"/>
                </a:spcBef>
              </a:pPr>
              <a:r>
                <a:rPr lang="zh-CN" altLang="en-US" sz="900" i="1">
                  <a:solidFill>
                    <a:srgbClr val="0000FF"/>
                  </a:solidFill>
                </a:rPr>
                <a:t>现象,在鼓面上出现潜在的图像</a:t>
              </a:r>
              <a:endParaRPr lang="en-US" altLang="zh-CN" sz="900" i="1">
                <a:solidFill>
                  <a:srgbClr val="0000FF"/>
                </a:solidFill>
              </a:endParaRPr>
            </a:p>
          </p:txBody>
        </p:sp>
        <p:sp>
          <p:nvSpPr>
            <p:cNvPr id="213" name="Rectangle 51"/>
            <p:cNvSpPr>
              <a:spLocks noChangeArrowheads="1"/>
            </p:cNvSpPr>
            <p:nvPr/>
          </p:nvSpPr>
          <p:spPr bwMode="auto">
            <a:xfrm>
              <a:off x="6454775" y="2673350"/>
              <a:ext cx="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endParaRPr lang="en-US" altLang="zh-CN" sz="2400" b="0">
                <a:solidFill>
                  <a:srgbClr val="000000"/>
                </a:solidFill>
              </a:endParaRPr>
            </a:p>
          </p:txBody>
        </p:sp>
        <p:sp>
          <p:nvSpPr>
            <p:cNvPr id="214" name="Rectangle 52"/>
            <p:cNvSpPr>
              <a:spLocks noChangeArrowheads="1"/>
            </p:cNvSpPr>
            <p:nvPr/>
          </p:nvSpPr>
          <p:spPr bwMode="auto">
            <a:xfrm>
              <a:off x="6454775" y="2811463"/>
              <a:ext cx="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endParaRPr lang="en-US" altLang="zh-CN" sz="2400" b="0">
                <a:solidFill>
                  <a:srgbClr val="000000"/>
                </a:solidFill>
              </a:endParaRPr>
            </a:p>
          </p:txBody>
        </p:sp>
        <p:sp>
          <p:nvSpPr>
            <p:cNvPr id="215" name="Rectangle 53"/>
            <p:cNvSpPr>
              <a:spLocks noChangeArrowheads="1"/>
            </p:cNvSpPr>
            <p:nvPr/>
          </p:nvSpPr>
          <p:spPr bwMode="auto">
            <a:xfrm>
              <a:off x="6454775" y="2951163"/>
              <a:ext cx="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endParaRPr lang="en-US" altLang="zh-CN" sz="2400" b="0">
                <a:solidFill>
                  <a:srgbClr val="000000"/>
                </a:solidFill>
              </a:endParaRPr>
            </a:p>
          </p:txBody>
        </p:sp>
        <p:sp>
          <p:nvSpPr>
            <p:cNvPr id="216" name="Rectangle 54"/>
            <p:cNvSpPr>
              <a:spLocks noChangeArrowheads="1"/>
            </p:cNvSpPr>
            <p:nvPr/>
          </p:nvSpPr>
          <p:spPr bwMode="auto">
            <a:xfrm>
              <a:off x="7839075" y="2951163"/>
              <a:ext cx="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endParaRPr lang="en-US" altLang="zh-CN" sz="2400" b="0">
                <a:solidFill>
                  <a:srgbClr val="000000"/>
                </a:solidFill>
              </a:endParaRPr>
            </a:p>
          </p:txBody>
        </p:sp>
        <p:sp>
          <p:nvSpPr>
            <p:cNvPr id="217" name="Rectangle 55"/>
            <p:cNvSpPr>
              <a:spLocks noChangeArrowheads="1"/>
            </p:cNvSpPr>
            <p:nvPr/>
          </p:nvSpPr>
          <p:spPr bwMode="auto">
            <a:xfrm>
              <a:off x="8108950" y="2951163"/>
              <a:ext cx="28575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 b="0">
                  <a:solidFill>
                    <a:srgbClr val="0000FF"/>
                  </a:solidFill>
                </a:rPr>
                <a:t> </a:t>
              </a:r>
              <a:endParaRPr lang="en-US" altLang="zh-CN" sz="2400" b="0">
                <a:solidFill>
                  <a:srgbClr val="000000"/>
                </a:solidFill>
              </a:endParaRPr>
            </a:p>
          </p:txBody>
        </p:sp>
        <p:sp>
          <p:nvSpPr>
            <p:cNvPr id="218" name="Rectangle 56"/>
            <p:cNvSpPr>
              <a:spLocks noChangeArrowheads="1"/>
            </p:cNvSpPr>
            <p:nvPr/>
          </p:nvSpPr>
          <p:spPr bwMode="auto">
            <a:xfrm>
              <a:off x="6454775" y="3089275"/>
              <a:ext cx="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endParaRPr lang="en-US" altLang="zh-CN" sz="2400" b="0">
                <a:solidFill>
                  <a:srgbClr val="000000"/>
                </a:solidFill>
              </a:endParaRPr>
            </a:p>
          </p:txBody>
        </p:sp>
        <p:sp>
          <p:nvSpPr>
            <p:cNvPr id="219" name="Line 57"/>
            <p:cNvSpPr>
              <a:spLocks noChangeShapeType="1"/>
            </p:cNvSpPr>
            <p:nvPr/>
          </p:nvSpPr>
          <p:spPr bwMode="auto">
            <a:xfrm>
              <a:off x="5937250" y="5437188"/>
              <a:ext cx="992188" cy="1588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220" name="Line 58"/>
            <p:cNvSpPr>
              <a:spLocks noChangeShapeType="1"/>
            </p:cNvSpPr>
            <p:nvPr/>
          </p:nvSpPr>
          <p:spPr bwMode="auto">
            <a:xfrm flipV="1">
              <a:off x="6929438" y="4906963"/>
              <a:ext cx="1588" cy="530225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221" name="Line 59"/>
            <p:cNvSpPr>
              <a:spLocks noChangeShapeType="1"/>
            </p:cNvSpPr>
            <p:nvPr/>
          </p:nvSpPr>
          <p:spPr bwMode="auto">
            <a:xfrm>
              <a:off x="5956300" y="4908550"/>
              <a:ext cx="1588" cy="531813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222" name="Line 60"/>
            <p:cNvSpPr>
              <a:spLocks noChangeShapeType="1"/>
            </p:cNvSpPr>
            <p:nvPr/>
          </p:nvSpPr>
          <p:spPr bwMode="auto">
            <a:xfrm>
              <a:off x="5992813" y="5386388"/>
              <a:ext cx="920750" cy="1588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223" name="Line 61"/>
            <p:cNvSpPr>
              <a:spLocks noChangeShapeType="1"/>
            </p:cNvSpPr>
            <p:nvPr/>
          </p:nvSpPr>
          <p:spPr bwMode="auto">
            <a:xfrm>
              <a:off x="5992813" y="5332413"/>
              <a:ext cx="904875" cy="1588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224" name="Line 62"/>
            <p:cNvSpPr>
              <a:spLocks noChangeShapeType="1"/>
            </p:cNvSpPr>
            <p:nvPr/>
          </p:nvSpPr>
          <p:spPr bwMode="auto">
            <a:xfrm>
              <a:off x="6000750" y="5267325"/>
              <a:ext cx="885825" cy="1588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225" name="Line 63"/>
            <p:cNvSpPr>
              <a:spLocks noChangeShapeType="1"/>
            </p:cNvSpPr>
            <p:nvPr/>
          </p:nvSpPr>
          <p:spPr bwMode="auto">
            <a:xfrm>
              <a:off x="5992813" y="5214938"/>
              <a:ext cx="904875" cy="1588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226" name="Line 64"/>
            <p:cNvSpPr>
              <a:spLocks noChangeShapeType="1"/>
            </p:cNvSpPr>
            <p:nvPr/>
          </p:nvSpPr>
          <p:spPr bwMode="auto">
            <a:xfrm>
              <a:off x="5992813" y="5170488"/>
              <a:ext cx="904875" cy="1588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227" name="Rectangle 65"/>
            <p:cNvSpPr>
              <a:spLocks noChangeArrowheads="1"/>
            </p:cNvSpPr>
            <p:nvPr/>
          </p:nvSpPr>
          <p:spPr bwMode="auto">
            <a:xfrm>
              <a:off x="5946775" y="5510213"/>
              <a:ext cx="1119188" cy="200025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228" name="Rectangle 66"/>
            <p:cNvSpPr>
              <a:spLocks noChangeArrowheads="1"/>
            </p:cNvSpPr>
            <p:nvPr/>
          </p:nvSpPr>
          <p:spPr bwMode="auto">
            <a:xfrm>
              <a:off x="6013450" y="5532438"/>
              <a:ext cx="523875" cy="168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1100">
                  <a:solidFill>
                    <a:srgbClr val="000000"/>
                  </a:solidFill>
                </a:rPr>
                <a:t>       纸盒</a:t>
              </a:r>
              <a:endParaRPr lang="zh-CN" altLang="en-US" sz="2400" b="0">
                <a:solidFill>
                  <a:srgbClr val="000000"/>
                </a:solidFill>
              </a:endParaRPr>
            </a:p>
          </p:txBody>
        </p:sp>
        <p:sp>
          <p:nvSpPr>
            <p:cNvPr id="229" name="Oval 67"/>
            <p:cNvSpPr>
              <a:spLocks noChangeArrowheads="1"/>
            </p:cNvSpPr>
            <p:nvPr/>
          </p:nvSpPr>
          <p:spPr bwMode="auto">
            <a:xfrm>
              <a:off x="4084638" y="4873625"/>
              <a:ext cx="471488" cy="442913"/>
            </a:xfrm>
            <a:prstGeom prst="ellipse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230" name="Rectangle 68"/>
            <p:cNvSpPr>
              <a:spLocks noChangeArrowheads="1"/>
            </p:cNvSpPr>
            <p:nvPr/>
          </p:nvSpPr>
          <p:spPr bwMode="auto">
            <a:xfrm>
              <a:off x="3554413" y="5340350"/>
              <a:ext cx="1533525" cy="187325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231" name="Rectangle 69"/>
            <p:cNvSpPr>
              <a:spLocks noChangeArrowheads="1"/>
            </p:cNvSpPr>
            <p:nvPr/>
          </p:nvSpPr>
          <p:spPr bwMode="auto">
            <a:xfrm>
              <a:off x="3621088" y="5360988"/>
              <a:ext cx="977900" cy="168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1100">
                  <a:solidFill>
                    <a:srgbClr val="000000"/>
                  </a:solidFill>
                </a:rPr>
                <a:t>            转印滚轴</a:t>
              </a:r>
              <a:endParaRPr lang="zh-CN" altLang="en-US" sz="2400" b="0">
                <a:solidFill>
                  <a:srgbClr val="000000"/>
                </a:solidFill>
              </a:endParaRPr>
            </a:p>
          </p:txBody>
        </p:sp>
        <p:sp>
          <p:nvSpPr>
            <p:cNvPr id="232" name="Rectangle 70"/>
            <p:cNvSpPr>
              <a:spLocks noChangeArrowheads="1"/>
            </p:cNvSpPr>
            <p:nvPr/>
          </p:nvSpPr>
          <p:spPr bwMode="auto">
            <a:xfrm>
              <a:off x="3459163" y="5584825"/>
              <a:ext cx="2111375" cy="75247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233" name="Rectangle 71"/>
            <p:cNvSpPr>
              <a:spLocks noChangeArrowheads="1"/>
            </p:cNvSpPr>
            <p:nvPr/>
          </p:nvSpPr>
          <p:spPr bwMode="auto">
            <a:xfrm>
              <a:off x="3470275" y="5602288"/>
              <a:ext cx="114300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>
                  <a:solidFill>
                    <a:srgbClr val="000000"/>
                  </a:solidFill>
                </a:rPr>
                <a:t>4. </a:t>
              </a:r>
              <a:endParaRPr lang="zh-CN" altLang="en-US" sz="2400" b="0">
                <a:solidFill>
                  <a:srgbClr val="000000"/>
                </a:solidFill>
              </a:endParaRPr>
            </a:p>
          </p:txBody>
        </p:sp>
        <p:sp>
          <p:nvSpPr>
            <p:cNvPr id="234" name="Rectangle 72"/>
            <p:cNvSpPr>
              <a:spLocks noChangeArrowheads="1"/>
            </p:cNvSpPr>
            <p:nvPr/>
          </p:nvSpPr>
          <p:spPr bwMode="auto">
            <a:xfrm>
              <a:off x="3589338" y="5602288"/>
              <a:ext cx="285750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>
                  <a:solidFill>
                    <a:srgbClr val="000000"/>
                  </a:solidFill>
                </a:rPr>
                <a:t>转印  </a:t>
              </a:r>
              <a:endParaRPr lang="zh-CN" altLang="en-US" sz="2400" b="0">
                <a:solidFill>
                  <a:srgbClr val="000000"/>
                </a:solidFill>
              </a:endParaRPr>
            </a:p>
          </p:txBody>
        </p:sp>
        <p:sp>
          <p:nvSpPr>
            <p:cNvPr id="235" name="Rectangle 73"/>
            <p:cNvSpPr>
              <a:spLocks noChangeArrowheads="1"/>
            </p:cNvSpPr>
            <p:nvPr/>
          </p:nvSpPr>
          <p:spPr bwMode="auto">
            <a:xfrm>
              <a:off x="4283075" y="5602288"/>
              <a:ext cx="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endParaRPr lang="en-US" altLang="zh-CN" sz="2400" b="0">
                <a:solidFill>
                  <a:srgbClr val="000000"/>
                </a:solidFill>
              </a:endParaRPr>
            </a:p>
          </p:txBody>
        </p:sp>
        <p:sp>
          <p:nvSpPr>
            <p:cNvPr id="236" name="Rectangle 74"/>
            <p:cNvSpPr>
              <a:spLocks noChangeArrowheads="1"/>
            </p:cNvSpPr>
            <p:nvPr/>
          </p:nvSpPr>
          <p:spPr bwMode="auto">
            <a:xfrm>
              <a:off x="3470275" y="5740400"/>
              <a:ext cx="1962076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 i="1" dirty="0">
                  <a:solidFill>
                    <a:srgbClr val="000000"/>
                  </a:solidFill>
                </a:rPr>
                <a:t>把感光鼓面上形成的图像转印到纸张上</a:t>
              </a:r>
              <a:endParaRPr lang="en-US" altLang="zh-CN" sz="2400" b="0" dirty="0">
                <a:solidFill>
                  <a:srgbClr val="000000"/>
                </a:solidFill>
              </a:endParaRPr>
            </a:p>
          </p:txBody>
        </p:sp>
        <p:sp>
          <p:nvSpPr>
            <p:cNvPr id="237" name="Rectangle 75"/>
            <p:cNvSpPr>
              <a:spLocks noChangeArrowheads="1"/>
            </p:cNvSpPr>
            <p:nvPr/>
          </p:nvSpPr>
          <p:spPr bwMode="auto">
            <a:xfrm>
              <a:off x="4621213" y="5741988"/>
              <a:ext cx="85725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 b="0">
                  <a:solidFill>
                    <a:srgbClr val="000000"/>
                  </a:solidFill>
                </a:rPr>
                <a:t>.  </a:t>
              </a:r>
              <a:endParaRPr lang="en-US" altLang="zh-CN" sz="2400" b="0">
                <a:solidFill>
                  <a:srgbClr val="000000"/>
                </a:solidFill>
              </a:endParaRPr>
            </a:p>
          </p:txBody>
        </p:sp>
        <p:sp>
          <p:nvSpPr>
            <p:cNvPr id="238" name="Rectangle 76"/>
            <p:cNvSpPr>
              <a:spLocks noChangeArrowheads="1"/>
            </p:cNvSpPr>
            <p:nvPr/>
          </p:nvSpPr>
          <p:spPr bwMode="auto">
            <a:xfrm>
              <a:off x="3470275" y="5880100"/>
              <a:ext cx="2200275" cy="2730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 b="0">
                  <a:solidFill>
                    <a:srgbClr val="000000"/>
                  </a:solidFill>
                </a:rPr>
                <a:t>转印滚轴在纸张下面,转印滚轴上充满正电荷</a:t>
              </a:r>
            </a:p>
            <a:p>
              <a:pPr algn="l" eaLnBrk="0" hangingPunct="0">
                <a:spcBef>
                  <a:spcPct val="0"/>
                </a:spcBef>
              </a:pPr>
              <a:r>
                <a:rPr lang="zh-CN" altLang="en-US" sz="900" b="0">
                  <a:solidFill>
                    <a:srgbClr val="000000"/>
                  </a:solidFill>
                </a:rPr>
                <a:t>将感光鼓上形成图像的墨粉吸到纸张上</a:t>
              </a:r>
              <a:endParaRPr lang="en-US" altLang="zh-CN" sz="2400" b="0">
                <a:solidFill>
                  <a:srgbClr val="000000"/>
                </a:solidFill>
              </a:endParaRPr>
            </a:p>
          </p:txBody>
        </p:sp>
        <p:sp>
          <p:nvSpPr>
            <p:cNvPr id="239" name="Rectangle 77"/>
            <p:cNvSpPr>
              <a:spLocks noChangeArrowheads="1"/>
            </p:cNvSpPr>
            <p:nvPr/>
          </p:nvSpPr>
          <p:spPr bwMode="auto">
            <a:xfrm>
              <a:off x="3470275" y="6019800"/>
              <a:ext cx="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endParaRPr lang="en-US" altLang="zh-CN" sz="2400" b="0">
                <a:solidFill>
                  <a:srgbClr val="000000"/>
                </a:solidFill>
              </a:endParaRPr>
            </a:p>
          </p:txBody>
        </p:sp>
        <p:sp>
          <p:nvSpPr>
            <p:cNvPr id="240" name="Oval 79"/>
            <p:cNvSpPr>
              <a:spLocks noChangeArrowheads="1"/>
            </p:cNvSpPr>
            <p:nvPr/>
          </p:nvSpPr>
          <p:spPr bwMode="auto">
            <a:xfrm>
              <a:off x="2625725" y="4502150"/>
              <a:ext cx="355600" cy="352425"/>
            </a:xfrm>
            <a:prstGeom prst="ellipse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241" name="Oval 80"/>
            <p:cNvSpPr>
              <a:spLocks noChangeArrowheads="1"/>
            </p:cNvSpPr>
            <p:nvPr/>
          </p:nvSpPr>
          <p:spPr bwMode="auto">
            <a:xfrm>
              <a:off x="2616200" y="4879975"/>
              <a:ext cx="373063" cy="369888"/>
            </a:xfrm>
            <a:prstGeom prst="ellipse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242" name="Rectangle 81"/>
            <p:cNvSpPr>
              <a:spLocks noChangeArrowheads="1"/>
            </p:cNvSpPr>
            <p:nvPr/>
          </p:nvSpPr>
          <p:spPr bwMode="auto">
            <a:xfrm>
              <a:off x="2428875" y="5273675"/>
              <a:ext cx="738188" cy="207963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243" name="Rectangle 82"/>
            <p:cNvSpPr>
              <a:spLocks noChangeArrowheads="1"/>
            </p:cNvSpPr>
            <p:nvPr/>
          </p:nvSpPr>
          <p:spPr bwMode="auto">
            <a:xfrm>
              <a:off x="2517775" y="5295900"/>
              <a:ext cx="460375" cy="168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en-US" altLang="zh-CN" sz="1100">
                  <a:solidFill>
                    <a:srgbClr val="000000"/>
                  </a:solidFill>
                </a:rPr>
                <a:t>FUSER</a:t>
              </a:r>
              <a:endParaRPr lang="en-US" altLang="zh-CN" sz="2400" b="0">
                <a:solidFill>
                  <a:srgbClr val="000000"/>
                </a:solidFill>
              </a:endParaRPr>
            </a:p>
          </p:txBody>
        </p:sp>
        <p:sp>
          <p:nvSpPr>
            <p:cNvPr id="244" name="Rectangle 83"/>
            <p:cNvSpPr>
              <a:spLocks noChangeArrowheads="1"/>
            </p:cNvSpPr>
            <p:nvPr/>
          </p:nvSpPr>
          <p:spPr bwMode="auto">
            <a:xfrm>
              <a:off x="1047750" y="5540375"/>
              <a:ext cx="1749425" cy="79692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245" name="Rectangle 84"/>
            <p:cNvSpPr>
              <a:spLocks noChangeArrowheads="1"/>
            </p:cNvSpPr>
            <p:nvPr/>
          </p:nvSpPr>
          <p:spPr bwMode="auto">
            <a:xfrm>
              <a:off x="1138238" y="5559425"/>
              <a:ext cx="1514475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>
                  <a:solidFill>
                    <a:srgbClr val="000000"/>
                  </a:solidFill>
                </a:rPr>
                <a:t>5. 加热 使墨粉融化固定在纸上</a:t>
              </a:r>
              <a:endParaRPr lang="en-US" altLang="zh-CN" sz="2400" b="0">
                <a:solidFill>
                  <a:srgbClr val="000000"/>
                </a:solidFill>
              </a:endParaRPr>
            </a:p>
          </p:txBody>
        </p:sp>
        <p:sp>
          <p:nvSpPr>
            <p:cNvPr id="246" name="Rectangle 85"/>
            <p:cNvSpPr>
              <a:spLocks noChangeArrowheads="1"/>
            </p:cNvSpPr>
            <p:nvPr/>
          </p:nvSpPr>
          <p:spPr bwMode="auto">
            <a:xfrm>
              <a:off x="2495550" y="5559425"/>
              <a:ext cx="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endParaRPr lang="zh-CN" altLang="en-US" sz="2400" b="0">
                <a:solidFill>
                  <a:srgbClr val="000000"/>
                </a:solidFill>
              </a:endParaRPr>
            </a:p>
          </p:txBody>
        </p:sp>
        <p:sp>
          <p:nvSpPr>
            <p:cNvPr id="247" name="Rectangle 86"/>
            <p:cNvSpPr>
              <a:spLocks noChangeArrowheads="1"/>
            </p:cNvSpPr>
            <p:nvPr/>
          </p:nvSpPr>
          <p:spPr bwMode="auto">
            <a:xfrm>
              <a:off x="1138238" y="5695950"/>
              <a:ext cx="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endParaRPr lang="en-US" altLang="zh-CN" sz="2400" b="0">
                <a:solidFill>
                  <a:srgbClr val="000000"/>
                </a:solidFill>
              </a:endParaRPr>
            </a:p>
          </p:txBody>
        </p:sp>
        <p:sp>
          <p:nvSpPr>
            <p:cNvPr id="248" name="Rectangle 87"/>
            <p:cNvSpPr>
              <a:spLocks noChangeArrowheads="1"/>
            </p:cNvSpPr>
            <p:nvPr/>
          </p:nvSpPr>
          <p:spPr bwMode="auto">
            <a:xfrm>
              <a:off x="1138238" y="5834063"/>
              <a:ext cx="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endParaRPr lang="en-US" altLang="zh-CN" sz="2400" b="0">
                <a:solidFill>
                  <a:srgbClr val="000000"/>
                </a:solidFill>
              </a:endParaRPr>
            </a:p>
          </p:txBody>
        </p:sp>
        <p:sp>
          <p:nvSpPr>
            <p:cNvPr id="249" name="Rectangle 88"/>
            <p:cNvSpPr>
              <a:spLocks noChangeArrowheads="1"/>
            </p:cNvSpPr>
            <p:nvPr/>
          </p:nvSpPr>
          <p:spPr bwMode="auto">
            <a:xfrm>
              <a:off x="2101850" y="5835650"/>
              <a:ext cx="28575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 b="0">
                  <a:solidFill>
                    <a:srgbClr val="000000"/>
                  </a:solidFill>
                </a:rPr>
                <a:t>.</a:t>
              </a:r>
              <a:endParaRPr lang="en-US" altLang="zh-CN" sz="2400" b="0">
                <a:solidFill>
                  <a:srgbClr val="000000"/>
                </a:solidFill>
              </a:endParaRPr>
            </a:p>
          </p:txBody>
        </p:sp>
        <p:sp>
          <p:nvSpPr>
            <p:cNvPr id="250" name="Rectangle 89"/>
            <p:cNvSpPr>
              <a:spLocks noChangeArrowheads="1"/>
            </p:cNvSpPr>
            <p:nvPr/>
          </p:nvSpPr>
          <p:spPr bwMode="auto">
            <a:xfrm>
              <a:off x="1138238" y="5973763"/>
              <a:ext cx="1600200" cy="2730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 b="0">
                  <a:solidFill>
                    <a:srgbClr val="000000"/>
                  </a:solidFill>
                </a:rPr>
                <a:t>由上方的加热滚轮和下方的压力</a:t>
              </a:r>
            </a:p>
            <a:p>
              <a:pPr algn="l" eaLnBrk="0" hangingPunct="0">
                <a:spcBef>
                  <a:spcPct val="0"/>
                </a:spcBef>
              </a:pPr>
              <a:r>
                <a:rPr lang="zh-CN" altLang="en-US" sz="900" b="0">
                  <a:solidFill>
                    <a:srgbClr val="000000"/>
                  </a:solidFill>
                </a:rPr>
                <a:t>滚轮组成</a:t>
              </a:r>
              <a:endParaRPr lang="zh-CN" altLang="en-US" sz="2400" b="0">
                <a:solidFill>
                  <a:srgbClr val="000000"/>
                </a:solidFill>
              </a:endParaRPr>
            </a:p>
          </p:txBody>
        </p:sp>
        <p:sp>
          <p:nvSpPr>
            <p:cNvPr id="251" name="Rectangle 90"/>
            <p:cNvSpPr>
              <a:spLocks noChangeArrowheads="1"/>
            </p:cNvSpPr>
            <p:nvPr/>
          </p:nvSpPr>
          <p:spPr bwMode="auto">
            <a:xfrm>
              <a:off x="1138238" y="6113463"/>
              <a:ext cx="28575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en-US" altLang="zh-CN" sz="900" b="0">
                  <a:solidFill>
                    <a:srgbClr val="000000"/>
                  </a:solidFill>
                </a:rPr>
                <a:t>.</a:t>
              </a:r>
              <a:endParaRPr lang="en-US" altLang="zh-CN" sz="2400" b="0">
                <a:solidFill>
                  <a:srgbClr val="000000"/>
                </a:solidFill>
              </a:endParaRPr>
            </a:p>
          </p:txBody>
        </p:sp>
        <p:sp>
          <p:nvSpPr>
            <p:cNvPr id="252" name="Rectangle 91"/>
            <p:cNvSpPr>
              <a:spLocks noChangeArrowheads="1"/>
            </p:cNvSpPr>
            <p:nvPr/>
          </p:nvSpPr>
          <p:spPr bwMode="auto">
            <a:xfrm>
              <a:off x="998538" y="2276475"/>
              <a:ext cx="1949450" cy="76993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253" name="Rectangle 92"/>
            <p:cNvSpPr>
              <a:spLocks noChangeArrowheads="1"/>
            </p:cNvSpPr>
            <p:nvPr/>
          </p:nvSpPr>
          <p:spPr bwMode="auto">
            <a:xfrm>
              <a:off x="1009650" y="2292350"/>
              <a:ext cx="984250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 b="0">
                  <a:solidFill>
                    <a:srgbClr val="0000FF"/>
                  </a:solidFill>
                </a:rPr>
                <a:t>感光鼓的组成(</a:t>
              </a:r>
              <a:r>
                <a:rPr lang="en-US" altLang="zh-CN" sz="900" b="0">
                  <a:solidFill>
                    <a:srgbClr val="0000FF"/>
                  </a:solidFill>
                </a:rPr>
                <a:t>OPC)</a:t>
              </a:r>
              <a:endParaRPr lang="en-US" altLang="zh-CN" sz="2400" b="0">
                <a:solidFill>
                  <a:srgbClr val="000000"/>
                </a:solidFill>
              </a:endParaRPr>
            </a:p>
          </p:txBody>
        </p:sp>
        <p:sp>
          <p:nvSpPr>
            <p:cNvPr id="254" name="Rectangle 93"/>
            <p:cNvSpPr>
              <a:spLocks noChangeArrowheads="1"/>
            </p:cNvSpPr>
            <p:nvPr/>
          </p:nvSpPr>
          <p:spPr bwMode="auto">
            <a:xfrm>
              <a:off x="1009650" y="2432050"/>
              <a:ext cx="1857375" cy="2730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 b="0">
                  <a:solidFill>
                    <a:srgbClr val="0000FF"/>
                  </a:solidFill>
                </a:rPr>
                <a:t>感光鼓是一个薄薄的铝制圆筒,上面涂</a:t>
              </a:r>
            </a:p>
            <a:p>
              <a:pPr algn="l" eaLnBrk="0" hangingPunct="0">
                <a:spcBef>
                  <a:spcPct val="0"/>
                </a:spcBef>
              </a:pPr>
              <a:r>
                <a:rPr lang="zh-CN" altLang="en-US" sz="900" b="0">
                  <a:solidFill>
                    <a:srgbClr val="0000FF"/>
                  </a:solidFill>
                </a:rPr>
                <a:t>一层感光材料</a:t>
              </a:r>
              <a:endParaRPr lang="en-US" altLang="zh-CN" sz="2400" b="0">
                <a:solidFill>
                  <a:srgbClr val="000000"/>
                </a:solidFill>
              </a:endParaRPr>
            </a:p>
          </p:txBody>
        </p:sp>
        <p:sp>
          <p:nvSpPr>
            <p:cNvPr id="255" name="Rectangle 94"/>
            <p:cNvSpPr>
              <a:spLocks noChangeArrowheads="1"/>
            </p:cNvSpPr>
            <p:nvPr/>
          </p:nvSpPr>
          <p:spPr bwMode="auto">
            <a:xfrm>
              <a:off x="1009650" y="2570163"/>
              <a:ext cx="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endParaRPr lang="en-US" altLang="zh-CN" sz="2400" b="0">
                <a:solidFill>
                  <a:srgbClr val="000000"/>
                </a:solidFill>
              </a:endParaRPr>
            </a:p>
          </p:txBody>
        </p:sp>
        <p:sp>
          <p:nvSpPr>
            <p:cNvPr id="256" name="Rectangle 95"/>
            <p:cNvSpPr>
              <a:spLocks noChangeArrowheads="1"/>
            </p:cNvSpPr>
            <p:nvPr/>
          </p:nvSpPr>
          <p:spPr bwMode="auto">
            <a:xfrm>
              <a:off x="1009650" y="2709863"/>
              <a:ext cx="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endParaRPr lang="en-US" altLang="zh-CN" sz="2400" b="0">
                <a:solidFill>
                  <a:srgbClr val="000000"/>
                </a:solidFill>
              </a:endParaRPr>
            </a:p>
          </p:txBody>
        </p:sp>
        <p:sp>
          <p:nvSpPr>
            <p:cNvPr id="257" name="Rectangle 96"/>
            <p:cNvSpPr>
              <a:spLocks noChangeArrowheads="1"/>
            </p:cNvSpPr>
            <p:nvPr/>
          </p:nvSpPr>
          <p:spPr bwMode="auto">
            <a:xfrm>
              <a:off x="1009650" y="2847975"/>
              <a:ext cx="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endParaRPr lang="en-US" altLang="zh-CN" sz="2400" b="0">
                <a:solidFill>
                  <a:srgbClr val="000000"/>
                </a:solidFill>
              </a:endParaRPr>
            </a:p>
          </p:txBody>
        </p:sp>
        <p:sp>
          <p:nvSpPr>
            <p:cNvPr id="258" name="Line 97"/>
            <p:cNvSpPr>
              <a:spLocks noChangeShapeType="1"/>
            </p:cNvSpPr>
            <p:nvPr/>
          </p:nvSpPr>
          <p:spPr bwMode="auto">
            <a:xfrm>
              <a:off x="3009900" y="3790950"/>
              <a:ext cx="1588" cy="565150"/>
            </a:xfrm>
            <a:prstGeom prst="line">
              <a:avLst/>
            </a:prstGeom>
            <a:noFill/>
            <a:ln w="11113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grpSp>
          <p:nvGrpSpPr>
            <p:cNvPr id="259" name="Group 98"/>
            <p:cNvGrpSpPr>
              <a:grpSpLocks/>
            </p:cNvGrpSpPr>
            <p:nvPr/>
          </p:nvGrpSpPr>
          <p:grpSpPr bwMode="auto">
            <a:xfrm>
              <a:off x="3605213" y="3690938"/>
              <a:ext cx="84138" cy="171450"/>
              <a:chOff x="2127" y="2281"/>
              <a:chExt cx="53" cy="108"/>
            </a:xfrm>
          </p:grpSpPr>
          <p:sp>
            <p:nvSpPr>
              <p:cNvPr id="316" name="Line 99"/>
              <p:cNvSpPr>
                <a:spLocks noChangeShapeType="1"/>
              </p:cNvSpPr>
              <p:nvPr/>
            </p:nvSpPr>
            <p:spPr bwMode="auto">
              <a:xfrm flipH="1">
                <a:off x="2153" y="2281"/>
                <a:ext cx="27" cy="58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  <p:sp>
            <p:nvSpPr>
              <p:cNvPr id="317" name="Freeform 100"/>
              <p:cNvSpPr>
                <a:spLocks/>
              </p:cNvSpPr>
              <p:nvPr/>
            </p:nvSpPr>
            <p:spPr bwMode="auto">
              <a:xfrm>
                <a:off x="2127" y="2328"/>
                <a:ext cx="43" cy="61"/>
              </a:xfrm>
              <a:custGeom>
                <a:avLst/>
                <a:gdLst>
                  <a:gd name="T0" fmla="*/ 16 w 86"/>
                  <a:gd name="T1" fmla="*/ 0 h 121"/>
                  <a:gd name="T2" fmla="*/ 0 w 86"/>
                  <a:gd name="T3" fmla="*/ 121 h 121"/>
                  <a:gd name="T4" fmla="*/ 86 w 86"/>
                  <a:gd name="T5" fmla="*/ 34 h 121"/>
                  <a:gd name="T6" fmla="*/ 16 w 86"/>
                  <a:gd name="T7" fmla="*/ 0 h 12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6"/>
                  <a:gd name="T13" fmla="*/ 0 h 121"/>
                  <a:gd name="T14" fmla="*/ 86 w 86"/>
                  <a:gd name="T15" fmla="*/ 121 h 12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6" h="121">
                    <a:moveTo>
                      <a:pt x="16" y="0"/>
                    </a:moveTo>
                    <a:lnTo>
                      <a:pt x="0" y="121"/>
                    </a:lnTo>
                    <a:lnTo>
                      <a:pt x="86" y="34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</p:grpSp>
        <p:grpSp>
          <p:nvGrpSpPr>
            <p:cNvPr id="260" name="Group 101"/>
            <p:cNvGrpSpPr>
              <a:grpSpLocks/>
            </p:cNvGrpSpPr>
            <p:nvPr/>
          </p:nvGrpSpPr>
          <p:grpSpPr bwMode="auto">
            <a:xfrm>
              <a:off x="3554413" y="3778250"/>
              <a:ext cx="119063" cy="227013"/>
              <a:chOff x="2095" y="2336"/>
              <a:chExt cx="75" cy="143"/>
            </a:xfrm>
          </p:grpSpPr>
          <p:sp>
            <p:nvSpPr>
              <p:cNvPr id="314" name="Freeform 102"/>
              <p:cNvSpPr>
                <a:spLocks/>
              </p:cNvSpPr>
              <p:nvPr/>
            </p:nvSpPr>
            <p:spPr bwMode="auto">
              <a:xfrm>
                <a:off x="2095" y="2344"/>
                <a:ext cx="67" cy="135"/>
              </a:xfrm>
              <a:custGeom>
                <a:avLst/>
                <a:gdLst>
                  <a:gd name="T0" fmla="*/ 0 w 134"/>
                  <a:gd name="T1" fmla="*/ 0 h 272"/>
                  <a:gd name="T2" fmla="*/ 14 w 134"/>
                  <a:gd name="T3" fmla="*/ 2 h 272"/>
                  <a:gd name="T4" fmla="*/ 27 w 134"/>
                  <a:gd name="T5" fmla="*/ 6 h 272"/>
                  <a:gd name="T6" fmla="*/ 39 w 134"/>
                  <a:gd name="T7" fmla="*/ 13 h 272"/>
                  <a:gd name="T8" fmla="*/ 52 w 134"/>
                  <a:gd name="T9" fmla="*/ 22 h 272"/>
                  <a:gd name="T10" fmla="*/ 64 w 134"/>
                  <a:gd name="T11" fmla="*/ 32 h 272"/>
                  <a:gd name="T12" fmla="*/ 75 w 134"/>
                  <a:gd name="T13" fmla="*/ 47 h 272"/>
                  <a:gd name="T14" fmla="*/ 86 w 134"/>
                  <a:gd name="T15" fmla="*/ 63 h 272"/>
                  <a:gd name="T16" fmla="*/ 95 w 134"/>
                  <a:gd name="T17" fmla="*/ 81 h 272"/>
                  <a:gd name="T18" fmla="*/ 111 w 134"/>
                  <a:gd name="T19" fmla="*/ 120 h 272"/>
                  <a:gd name="T20" fmla="*/ 123 w 134"/>
                  <a:gd name="T21" fmla="*/ 166 h 272"/>
                  <a:gd name="T22" fmla="*/ 130 w 134"/>
                  <a:gd name="T23" fmla="*/ 216 h 272"/>
                  <a:gd name="T24" fmla="*/ 134 w 134"/>
                  <a:gd name="T25" fmla="*/ 272 h 272"/>
                  <a:gd name="T26" fmla="*/ 0 w 134"/>
                  <a:gd name="T27" fmla="*/ 272 h 272"/>
                  <a:gd name="T28" fmla="*/ 0 w 134"/>
                  <a:gd name="T29" fmla="*/ 0 h 27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34"/>
                  <a:gd name="T46" fmla="*/ 0 h 272"/>
                  <a:gd name="T47" fmla="*/ 134 w 134"/>
                  <a:gd name="T48" fmla="*/ 272 h 272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34" h="272">
                    <a:moveTo>
                      <a:pt x="0" y="0"/>
                    </a:moveTo>
                    <a:lnTo>
                      <a:pt x="14" y="2"/>
                    </a:lnTo>
                    <a:lnTo>
                      <a:pt x="27" y="6"/>
                    </a:lnTo>
                    <a:lnTo>
                      <a:pt x="39" y="13"/>
                    </a:lnTo>
                    <a:lnTo>
                      <a:pt x="52" y="22"/>
                    </a:lnTo>
                    <a:lnTo>
                      <a:pt x="64" y="32"/>
                    </a:lnTo>
                    <a:lnTo>
                      <a:pt x="75" y="47"/>
                    </a:lnTo>
                    <a:lnTo>
                      <a:pt x="86" y="63"/>
                    </a:lnTo>
                    <a:lnTo>
                      <a:pt x="95" y="81"/>
                    </a:lnTo>
                    <a:lnTo>
                      <a:pt x="111" y="120"/>
                    </a:lnTo>
                    <a:lnTo>
                      <a:pt x="123" y="166"/>
                    </a:lnTo>
                    <a:lnTo>
                      <a:pt x="130" y="216"/>
                    </a:lnTo>
                    <a:lnTo>
                      <a:pt x="134" y="272"/>
                    </a:lnTo>
                    <a:lnTo>
                      <a:pt x="0" y="27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  <p:sp>
            <p:nvSpPr>
              <p:cNvPr id="315" name="Freeform 103"/>
              <p:cNvSpPr>
                <a:spLocks/>
              </p:cNvSpPr>
              <p:nvPr/>
            </p:nvSpPr>
            <p:spPr bwMode="auto">
              <a:xfrm>
                <a:off x="2095" y="2336"/>
                <a:ext cx="75" cy="143"/>
              </a:xfrm>
              <a:custGeom>
                <a:avLst/>
                <a:gdLst>
                  <a:gd name="T0" fmla="*/ 0 w 150"/>
                  <a:gd name="T1" fmla="*/ 0 h 286"/>
                  <a:gd name="T2" fmla="*/ 0 w 150"/>
                  <a:gd name="T3" fmla="*/ 30 h 286"/>
                  <a:gd name="T4" fmla="*/ 14 w 150"/>
                  <a:gd name="T5" fmla="*/ 30 h 286"/>
                  <a:gd name="T6" fmla="*/ 14 w 150"/>
                  <a:gd name="T7" fmla="*/ 16 h 286"/>
                  <a:gd name="T8" fmla="*/ 7 w 150"/>
                  <a:gd name="T9" fmla="*/ 30 h 286"/>
                  <a:gd name="T10" fmla="*/ 22 w 150"/>
                  <a:gd name="T11" fmla="*/ 34 h 286"/>
                  <a:gd name="T12" fmla="*/ 34 w 150"/>
                  <a:gd name="T13" fmla="*/ 41 h 286"/>
                  <a:gd name="T14" fmla="*/ 39 w 150"/>
                  <a:gd name="T15" fmla="*/ 27 h 286"/>
                  <a:gd name="T16" fmla="*/ 29 w 150"/>
                  <a:gd name="T17" fmla="*/ 37 h 286"/>
                  <a:gd name="T18" fmla="*/ 41 w 150"/>
                  <a:gd name="T19" fmla="*/ 46 h 286"/>
                  <a:gd name="T20" fmla="*/ 54 w 150"/>
                  <a:gd name="T21" fmla="*/ 57 h 286"/>
                  <a:gd name="T22" fmla="*/ 64 w 150"/>
                  <a:gd name="T23" fmla="*/ 71 h 286"/>
                  <a:gd name="T24" fmla="*/ 75 w 150"/>
                  <a:gd name="T25" fmla="*/ 87 h 286"/>
                  <a:gd name="T26" fmla="*/ 86 w 150"/>
                  <a:gd name="T27" fmla="*/ 77 h 286"/>
                  <a:gd name="T28" fmla="*/ 72 w 150"/>
                  <a:gd name="T29" fmla="*/ 82 h 286"/>
                  <a:gd name="T30" fmla="*/ 80 w 150"/>
                  <a:gd name="T31" fmla="*/ 100 h 286"/>
                  <a:gd name="T32" fmla="*/ 97 w 150"/>
                  <a:gd name="T33" fmla="*/ 141 h 286"/>
                  <a:gd name="T34" fmla="*/ 109 w 150"/>
                  <a:gd name="T35" fmla="*/ 186 h 286"/>
                  <a:gd name="T36" fmla="*/ 123 w 150"/>
                  <a:gd name="T37" fmla="*/ 180 h 286"/>
                  <a:gd name="T38" fmla="*/ 109 w 150"/>
                  <a:gd name="T39" fmla="*/ 180 h 286"/>
                  <a:gd name="T40" fmla="*/ 116 w 150"/>
                  <a:gd name="T41" fmla="*/ 230 h 286"/>
                  <a:gd name="T42" fmla="*/ 120 w 150"/>
                  <a:gd name="T43" fmla="*/ 286 h 286"/>
                  <a:gd name="T44" fmla="*/ 150 w 150"/>
                  <a:gd name="T45" fmla="*/ 286 h 286"/>
                  <a:gd name="T46" fmla="*/ 147 w 150"/>
                  <a:gd name="T47" fmla="*/ 230 h 286"/>
                  <a:gd name="T48" fmla="*/ 139 w 150"/>
                  <a:gd name="T49" fmla="*/ 180 h 286"/>
                  <a:gd name="T50" fmla="*/ 138 w 150"/>
                  <a:gd name="T51" fmla="*/ 173 h 286"/>
                  <a:gd name="T52" fmla="*/ 125 w 150"/>
                  <a:gd name="T53" fmla="*/ 129 h 286"/>
                  <a:gd name="T54" fmla="*/ 109 w 150"/>
                  <a:gd name="T55" fmla="*/ 87 h 286"/>
                  <a:gd name="T56" fmla="*/ 100 w 150"/>
                  <a:gd name="T57" fmla="*/ 70 h 286"/>
                  <a:gd name="T58" fmla="*/ 97 w 150"/>
                  <a:gd name="T59" fmla="*/ 66 h 286"/>
                  <a:gd name="T60" fmla="*/ 86 w 150"/>
                  <a:gd name="T61" fmla="*/ 50 h 286"/>
                  <a:gd name="T62" fmla="*/ 75 w 150"/>
                  <a:gd name="T63" fmla="*/ 36 h 286"/>
                  <a:gd name="T64" fmla="*/ 63 w 150"/>
                  <a:gd name="T65" fmla="*/ 25 h 286"/>
                  <a:gd name="T66" fmla="*/ 50 w 150"/>
                  <a:gd name="T67" fmla="*/ 16 h 286"/>
                  <a:gd name="T68" fmla="*/ 47 w 150"/>
                  <a:gd name="T69" fmla="*/ 12 h 286"/>
                  <a:gd name="T70" fmla="*/ 34 w 150"/>
                  <a:gd name="T71" fmla="*/ 5 h 286"/>
                  <a:gd name="T72" fmla="*/ 20 w 150"/>
                  <a:gd name="T73" fmla="*/ 2 h 286"/>
                  <a:gd name="T74" fmla="*/ 14 w 150"/>
                  <a:gd name="T75" fmla="*/ 0 h 286"/>
                  <a:gd name="T76" fmla="*/ 0 w 150"/>
                  <a:gd name="T77" fmla="*/ 0 h 28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150"/>
                  <a:gd name="T118" fmla="*/ 0 h 286"/>
                  <a:gd name="T119" fmla="*/ 150 w 150"/>
                  <a:gd name="T120" fmla="*/ 286 h 286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150" h="286">
                    <a:moveTo>
                      <a:pt x="0" y="0"/>
                    </a:moveTo>
                    <a:lnTo>
                      <a:pt x="0" y="30"/>
                    </a:lnTo>
                    <a:lnTo>
                      <a:pt x="14" y="30"/>
                    </a:lnTo>
                    <a:lnTo>
                      <a:pt x="14" y="16"/>
                    </a:lnTo>
                    <a:lnTo>
                      <a:pt x="7" y="30"/>
                    </a:lnTo>
                    <a:lnTo>
                      <a:pt x="22" y="34"/>
                    </a:lnTo>
                    <a:lnTo>
                      <a:pt x="34" y="41"/>
                    </a:lnTo>
                    <a:lnTo>
                      <a:pt x="39" y="27"/>
                    </a:lnTo>
                    <a:lnTo>
                      <a:pt x="29" y="37"/>
                    </a:lnTo>
                    <a:lnTo>
                      <a:pt x="41" y="46"/>
                    </a:lnTo>
                    <a:lnTo>
                      <a:pt x="54" y="57"/>
                    </a:lnTo>
                    <a:lnTo>
                      <a:pt x="64" y="71"/>
                    </a:lnTo>
                    <a:lnTo>
                      <a:pt x="75" y="87"/>
                    </a:lnTo>
                    <a:lnTo>
                      <a:pt x="86" y="77"/>
                    </a:lnTo>
                    <a:lnTo>
                      <a:pt x="72" y="82"/>
                    </a:lnTo>
                    <a:lnTo>
                      <a:pt x="80" y="100"/>
                    </a:lnTo>
                    <a:lnTo>
                      <a:pt x="97" y="141"/>
                    </a:lnTo>
                    <a:lnTo>
                      <a:pt x="109" y="186"/>
                    </a:lnTo>
                    <a:lnTo>
                      <a:pt x="123" y="180"/>
                    </a:lnTo>
                    <a:lnTo>
                      <a:pt x="109" y="180"/>
                    </a:lnTo>
                    <a:lnTo>
                      <a:pt x="116" y="230"/>
                    </a:lnTo>
                    <a:lnTo>
                      <a:pt x="120" y="286"/>
                    </a:lnTo>
                    <a:lnTo>
                      <a:pt x="150" y="286"/>
                    </a:lnTo>
                    <a:lnTo>
                      <a:pt x="147" y="230"/>
                    </a:lnTo>
                    <a:lnTo>
                      <a:pt x="139" y="180"/>
                    </a:lnTo>
                    <a:lnTo>
                      <a:pt x="138" y="173"/>
                    </a:lnTo>
                    <a:lnTo>
                      <a:pt x="125" y="129"/>
                    </a:lnTo>
                    <a:lnTo>
                      <a:pt x="109" y="87"/>
                    </a:lnTo>
                    <a:lnTo>
                      <a:pt x="100" y="70"/>
                    </a:lnTo>
                    <a:lnTo>
                      <a:pt x="97" y="66"/>
                    </a:lnTo>
                    <a:lnTo>
                      <a:pt x="86" y="50"/>
                    </a:lnTo>
                    <a:lnTo>
                      <a:pt x="75" y="36"/>
                    </a:lnTo>
                    <a:lnTo>
                      <a:pt x="63" y="25"/>
                    </a:lnTo>
                    <a:lnTo>
                      <a:pt x="50" y="16"/>
                    </a:lnTo>
                    <a:lnTo>
                      <a:pt x="47" y="12"/>
                    </a:lnTo>
                    <a:lnTo>
                      <a:pt x="34" y="5"/>
                    </a:lnTo>
                    <a:lnTo>
                      <a:pt x="20" y="2"/>
                    </a:lnTo>
                    <a:lnTo>
                      <a:pt x="1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</p:grpSp>
        <p:sp>
          <p:nvSpPr>
            <p:cNvPr id="261" name="Line 104"/>
            <p:cNvSpPr>
              <a:spLocks noChangeShapeType="1"/>
            </p:cNvSpPr>
            <p:nvPr/>
          </p:nvSpPr>
          <p:spPr bwMode="auto">
            <a:xfrm flipV="1">
              <a:off x="3349625" y="4203700"/>
              <a:ext cx="247650" cy="142875"/>
            </a:xfrm>
            <a:prstGeom prst="line">
              <a:avLst/>
            </a:prstGeom>
            <a:noFill/>
            <a:ln w="11113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grpSp>
          <p:nvGrpSpPr>
            <p:cNvPr id="262" name="Group 105"/>
            <p:cNvGrpSpPr>
              <a:grpSpLocks/>
            </p:cNvGrpSpPr>
            <p:nvPr/>
          </p:nvGrpSpPr>
          <p:grpSpPr bwMode="auto">
            <a:xfrm>
              <a:off x="3003550" y="3790950"/>
              <a:ext cx="550863" cy="1588"/>
              <a:chOff x="1748" y="2344"/>
              <a:chExt cx="347" cy="1"/>
            </a:xfrm>
          </p:grpSpPr>
          <p:sp>
            <p:nvSpPr>
              <p:cNvPr id="312" name="Freeform 106"/>
              <p:cNvSpPr>
                <a:spLocks/>
              </p:cNvSpPr>
              <p:nvPr/>
            </p:nvSpPr>
            <p:spPr bwMode="auto">
              <a:xfrm>
                <a:off x="1748" y="2344"/>
                <a:ext cx="347" cy="1"/>
              </a:xfrm>
              <a:custGeom>
                <a:avLst/>
                <a:gdLst>
                  <a:gd name="T0" fmla="*/ 0 w 693"/>
                  <a:gd name="T1" fmla="*/ 0 h 1"/>
                  <a:gd name="T2" fmla="*/ 693 w 693"/>
                  <a:gd name="T3" fmla="*/ 0 h 1"/>
                  <a:gd name="T4" fmla="*/ 0 w 693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693"/>
                  <a:gd name="T10" fmla="*/ 0 h 1"/>
                  <a:gd name="T11" fmla="*/ 693 w 693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93" h="1">
                    <a:moveTo>
                      <a:pt x="0" y="0"/>
                    </a:moveTo>
                    <a:lnTo>
                      <a:pt x="69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  <p:sp>
            <p:nvSpPr>
              <p:cNvPr id="313" name="Line 107"/>
              <p:cNvSpPr>
                <a:spLocks noChangeShapeType="1"/>
              </p:cNvSpPr>
              <p:nvPr/>
            </p:nvSpPr>
            <p:spPr bwMode="auto">
              <a:xfrm>
                <a:off x="1748" y="2344"/>
                <a:ext cx="347" cy="1"/>
              </a:xfrm>
              <a:prstGeom prst="line">
                <a:avLst/>
              </a:prstGeom>
              <a:noFill/>
              <a:ln w="11113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</p:grpSp>
        <p:grpSp>
          <p:nvGrpSpPr>
            <p:cNvPr id="263" name="Group 108"/>
            <p:cNvGrpSpPr>
              <a:grpSpLocks/>
            </p:cNvGrpSpPr>
            <p:nvPr/>
          </p:nvGrpSpPr>
          <p:grpSpPr bwMode="auto">
            <a:xfrm>
              <a:off x="3011488" y="4346575"/>
              <a:ext cx="357188" cy="1588"/>
              <a:chOff x="1753" y="2694"/>
              <a:chExt cx="225" cy="1"/>
            </a:xfrm>
          </p:grpSpPr>
          <p:sp>
            <p:nvSpPr>
              <p:cNvPr id="310" name="Freeform 109"/>
              <p:cNvSpPr>
                <a:spLocks/>
              </p:cNvSpPr>
              <p:nvPr/>
            </p:nvSpPr>
            <p:spPr bwMode="auto">
              <a:xfrm>
                <a:off x="1753" y="2694"/>
                <a:ext cx="225" cy="1"/>
              </a:xfrm>
              <a:custGeom>
                <a:avLst/>
                <a:gdLst>
                  <a:gd name="T0" fmla="*/ 0 w 448"/>
                  <a:gd name="T1" fmla="*/ 0 h 1"/>
                  <a:gd name="T2" fmla="*/ 448 w 448"/>
                  <a:gd name="T3" fmla="*/ 0 h 1"/>
                  <a:gd name="T4" fmla="*/ 0 w 448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448"/>
                  <a:gd name="T10" fmla="*/ 0 h 1"/>
                  <a:gd name="T11" fmla="*/ 448 w 448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48" h="1">
                    <a:moveTo>
                      <a:pt x="0" y="0"/>
                    </a:moveTo>
                    <a:lnTo>
                      <a:pt x="448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  <p:sp>
            <p:nvSpPr>
              <p:cNvPr id="311" name="Line 110"/>
              <p:cNvSpPr>
                <a:spLocks noChangeShapeType="1"/>
              </p:cNvSpPr>
              <p:nvPr/>
            </p:nvSpPr>
            <p:spPr bwMode="auto">
              <a:xfrm>
                <a:off x="1753" y="2694"/>
                <a:ext cx="225" cy="1"/>
              </a:xfrm>
              <a:prstGeom prst="line">
                <a:avLst/>
              </a:prstGeom>
              <a:noFill/>
              <a:ln w="11113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</p:grpSp>
        <p:sp>
          <p:nvSpPr>
            <p:cNvPr id="264" name="Rectangle 111"/>
            <p:cNvSpPr>
              <a:spLocks noChangeArrowheads="1"/>
            </p:cNvSpPr>
            <p:nvPr/>
          </p:nvSpPr>
          <p:spPr bwMode="auto">
            <a:xfrm>
              <a:off x="3094038" y="3862388"/>
              <a:ext cx="446088" cy="307975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265" name="Rectangle 112"/>
            <p:cNvSpPr>
              <a:spLocks noChangeArrowheads="1"/>
            </p:cNvSpPr>
            <p:nvPr/>
          </p:nvSpPr>
          <p:spPr bwMode="auto">
            <a:xfrm>
              <a:off x="3159125" y="3884613"/>
              <a:ext cx="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endParaRPr lang="zh-CN" altLang="en-US" sz="2400" b="0">
                <a:solidFill>
                  <a:srgbClr val="000000"/>
                </a:solidFill>
              </a:endParaRPr>
            </a:p>
          </p:txBody>
        </p:sp>
        <p:sp>
          <p:nvSpPr>
            <p:cNvPr id="266" name="Rectangle 113"/>
            <p:cNvSpPr>
              <a:spLocks noChangeArrowheads="1"/>
            </p:cNvSpPr>
            <p:nvPr/>
          </p:nvSpPr>
          <p:spPr bwMode="auto">
            <a:xfrm>
              <a:off x="3122613" y="4022725"/>
              <a:ext cx="342900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>
                  <a:solidFill>
                    <a:srgbClr val="000000"/>
                  </a:solidFill>
                </a:rPr>
                <a:t>废粉仓</a:t>
              </a:r>
              <a:endParaRPr lang="zh-CN" altLang="en-US" sz="2400" b="0">
                <a:solidFill>
                  <a:srgbClr val="000000"/>
                </a:solidFill>
              </a:endParaRPr>
            </a:p>
          </p:txBody>
        </p:sp>
        <p:sp>
          <p:nvSpPr>
            <p:cNvPr id="267" name="Rectangle 114"/>
            <p:cNvSpPr>
              <a:spLocks noChangeArrowheads="1"/>
            </p:cNvSpPr>
            <p:nvPr/>
          </p:nvSpPr>
          <p:spPr bwMode="auto">
            <a:xfrm>
              <a:off x="2413000" y="3346450"/>
              <a:ext cx="995363" cy="198438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268" name="Rectangle 115"/>
            <p:cNvSpPr>
              <a:spLocks noChangeArrowheads="1"/>
            </p:cNvSpPr>
            <p:nvPr/>
          </p:nvSpPr>
          <p:spPr bwMode="auto">
            <a:xfrm>
              <a:off x="2430463" y="3367088"/>
              <a:ext cx="628650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>
                  <a:solidFill>
                    <a:srgbClr val="000000"/>
                  </a:solidFill>
                </a:rPr>
                <a:t>          清洁片</a:t>
              </a:r>
              <a:endParaRPr lang="zh-CN" altLang="en-US" sz="2400" b="0">
                <a:solidFill>
                  <a:srgbClr val="000000"/>
                </a:solidFill>
              </a:endParaRPr>
            </a:p>
          </p:txBody>
        </p:sp>
        <p:sp>
          <p:nvSpPr>
            <p:cNvPr id="269" name="Line 116"/>
            <p:cNvSpPr>
              <a:spLocks noChangeShapeType="1"/>
            </p:cNvSpPr>
            <p:nvPr/>
          </p:nvSpPr>
          <p:spPr bwMode="auto">
            <a:xfrm>
              <a:off x="3395663" y="3502025"/>
              <a:ext cx="293688" cy="188913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270" name="Line 117"/>
            <p:cNvSpPr>
              <a:spLocks noChangeShapeType="1"/>
            </p:cNvSpPr>
            <p:nvPr/>
          </p:nvSpPr>
          <p:spPr bwMode="auto">
            <a:xfrm flipV="1">
              <a:off x="5137150" y="3603625"/>
              <a:ext cx="1588" cy="287338"/>
            </a:xfrm>
            <a:prstGeom prst="line">
              <a:avLst/>
            </a:prstGeom>
            <a:noFill/>
            <a:ln w="11113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grpSp>
          <p:nvGrpSpPr>
            <p:cNvPr id="271" name="Group 118"/>
            <p:cNvGrpSpPr>
              <a:grpSpLocks/>
            </p:cNvGrpSpPr>
            <p:nvPr/>
          </p:nvGrpSpPr>
          <p:grpSpPr bwMode="auto">
            <a:xfrm>
              <a:off x="5057775" y="3871913"/>
              <a:ext cx="80963" cy="134938"/>
              <a:chOff x="3042" y="2395"/>
              <a:chExt cx="51" cy="85"/>
            </a:xfrm>
          </p:grpSpPr>
          <p:sp>
            <p:nvSpPr>
              <p:cNvPr id="308" name="Freeform 119"/>
              <p:cNvSpPr>
                <a:spLocks/>
              </p:cNvSpPr>
              <p:nvPr/>
            </p:nvSpPr>
            <p:spPr bwMode="auto">
              <a:xfrm>
                <a:off x="3042" y="2395"/>
                <a:ext cx="51" cy="85"/>
              </a:xfrm>
              <a:custGeom>
                <a:avLst/>
                <a:gdLst>
                  <a:gd name="T0" fmla="*/ 0 w 102"/>
                  <a:gd name="T1" fmla="*/ 170 h 170"/>
                  <a:gd name="T2" fmla="*/ 20 w 102"/>
                  <a:gd name="T3" fmla="*/ 166 h 170"/>
                  <a:gd name="T4" fmla="*/ 40 w 102"/>
                  <a:gd name="T5" fmla="*/ 157 h 170"/>
                  <a:gd name="T6" fmla="*/ 57 w 102"/>
                  <a:gd name="T7" fmla="*/ 141 h 170"/>
                  <a:gd name="T8" fmla="*/ 72 w 102"/>
                  <a:gd name="T9" fmla="*/ 120 h 170"/>
                  <a:gd name="T10" fmla="*/ 84 w 102"/>
                  <a:gd name="T11" fmla="*/ 95 h 170"/>
                  <a:gd name="T12" fmla="*/ 93 w 102"/>
                  <a:gd name="T13" fmla="*/ 66 h 170"/>
                  <a:gd name="T14" fmla="*/ 100 w 102"/>
                  <a:gd name="T15" fmla="*/ 34 h 170"/>
                  <a:gd name="T16" fmla="*/ 102 w 102"/>
                  <a:gd name="T17" fmla="*/ 0 h 170"/>
                  <a:gd name="T18" fmla="*/ 0 w 102"/>
                  <a:gd name="T19" fmla="*/ 0 h 170"/>
                  <a:gd name="T20" fmla="*/ 0 w 102"/>
                  <a:gd name="T21" fmla="*/ 170 h 17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02"/>
                  <a:gd name="T34" fmla="*/ 0 h 170"/>
                  <a:gd name="T35" fmla="*/ 102 w 102"/>
                  <a:gd name="T36" fmla="*/ 170 h 17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02" h="170">
                    <a:moveTo>
                      <a:pt x="0" y="170"/>
                    </a:moveTo>
                    <a:lnTo>
                      <a:pt x="20" y="166"/>
                    </a:lnTo>
                    <a:lnTo>
                      <a:pt x="40" y="157"/>
                    </a:lnTo>
                    <a:lnTo>
                      <a:pt x="57" y="141"/>
                    </a:lnTo>
                    <a:lnTo>
                      <a:pt x="72" y="120"/>
                    </a:lnTo>
                    <a:lnTo>
                      <a:pt x="84" y="95"/>
                    </a:lnTo>
                    <a:lnTo>
                      <a:pt x="93" y="66"/>
                    </a:lnTo>
                    <a:lnTo>
                      <a:pt x="100" y="34"/>
                    </a:lnTo>
                    <a:lnTo>
                      <a:pt x="102" y="0"/>
                    </a:lnTo>
                    <a:lnTo>
                      <a:pt x="0" y="0"/>
                    </a:lnTo>
                    <a:lnTo>
                      <a:pt x="0" y="17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  <p:sp>
            <p:nvSpPr>
              <p:cNvPr id="309" name="Freeform 120"/>
              <p:cNvSpPr>
                <a:spLocks/>
              </p:cNvSpPr>
              <p:nvPr/>
            </p:nvSpPr>
            <p:spPr bwMode="auto">
              <a:xfrm>
                <a:off x="3042" y="2395"/>
                <a:ext cx="51" cy="85"/>
              </a:xfrm>
              <a:custGeom>
                <a:avLst/>
                <a:gdLst>
                  <a:gd name="T0" fmla="*/ 0 w 102"/>
                  <a:gd name="T1" fmla="*/ 170 h 170"/>
                  <a:gd name="T2" fmla="*/ 20 w 102"/>
                  <a:gd name="T3" fmla="*/ 166 h 170"/>
                  <a:gd name="T4" fmla="*/ 40 w 102"/>
                  <a:gd name="T5" fmla="*/ 157 h 170"/>
                  <a:gd name="T6" fmla="*/ 57 w 102"/>
                  <a:gd name="T7" fmla="*/ 141 h 170"/>
                  <a:gd name="T8" fmla="*/ 72 w 102"/>
                  <a:gd name="T9" fmla="*/ 120 h 170"/>
                  <a:gd name="T10" fmla="*/ 84 w 102"/>
                  <a:gd name="T11" fmla="*/ 95 h 170"/>
                  <a:gd name="T12" fmla="*/ 93 w 102"/>
                  <a:gd name="T13" fmla="*/ 66 h 170"/>
                  <a:gd name="T14" fmla="*/ 100 w 102"/>
                  <a:gd name="T15" fmla="*/ 34 h 170"/>
                  <a:gd name="T16" fmla="*/ 102 w 102"/>
                  <a:gd name="T17" fmla="*/ 0 h 17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02"/>
                  <a:gd name="T28" fmla="*/ 0 h 170"/>
                  <a:gd name="T29" fmla="*/ 102 w 102"/>
                  <a:gd name="T30" fmla="*/ 170 h 17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02" h="170">
                    <a:moveTo>
                      <a:pt x="0" y="170"/>
                    </a:moveTo>
                    <a:lnTo>
                      <a:pt x="20" y="166"/>
                    </a:lnTo>
                    <a:lnTo>
                      <a:pt x="40" y="157"/>
                    </a:lnTo>
                    <a:lnTo>
                      <a:pt x="57" y="141"/>
                    </a:lnTo>
                    <a:lnTo>
                      <a:pt x="72" y="120"/>
                    </a:lnTo>
                    <a:lnTo>
                      <a:pt x="84" y="95"/>
                    </a:lnTo>
                    <a:lnTo>
                      <a:pt x="93" y="66"/>
                    </a:lnTo>
                    <a:lnTo>
                      <a:pt x="100" y="34"/>
                    </a:lnTo>
                    <a:lnTo>
                      <a:pt x="102" y="0"/>
                    </a:lnTo>
                  </a:path>
                </a:pathLst>
              </a:custGeom>
              <a:noFill/>
              <a:ln w="11113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</p:grpSp>
        <p:sp>
          <p:nvSpPr>
            <p:cNvPr id="272" name="Line 121"/>
            <p:cNvSpPr>
              <a:spLocks noChangeShapeType="1"/>
            </p:cNvSpPr>
            <p:nvPr/>
          </p:nvSpPr>
          <p:spPr bwMode="auto">
            <a:xfrm>
              <a:off x="5219700" y="4452938"/>
              <a:ext cx="1588" cy="349250"/>
            </a:xfrm>
            <a:prstGeom prst="line">
              <a:avLst/>
            </a:prstGeom>
            <a:noFill/>
            <a:ln w="11113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273" name="Line 122"/>
            <p:cNvSpPr>
              <a:spLocks noChangeShapeType="1"/>
            </p:cNvSpPr>
            <p:nvPr/>
          </p:nvSpPr>
          <p:spPr bwMode="auto">
            <a:xfrm>
              <a:off x="5210175" y="3598863"/>
              <a:ext cx="823913" cy="1588"/>
            </a:xfrm>
            <a:prstGeom prst="line">
              <a:avLst/>
            </a:prstGeom>
            <a:noFill/>
            <a:ln w="11113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274" name="Line 123"/>
            <p:cNvSpPr>
              <a:spLocks noChangeShapeType="1"/>
            </p:cNvSpPr>
            <p:nvPr/>
          </p:nvSpPr>
          <p:spPr bwMode="auto">
            <a:xfrm>
              <a:off x="5219700" y="4802188"/>
              <a:ext cx="798513" cy="1588"/>
            </a:xfrm>
            <a:prstGeom prst="line">
              <a:avLst/>
            </a:prstGeom>
            <a:noFill/>
            <a:ln w="11113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grpSp>
          <p:nvGrpSpPr>
            <p:cNvPr id="275" name="Group 124"/>
            <p:cNvGrpSpPr>
              <a:grpSpLocks/>
            </p:cNvGrpSpPr>
            <p:nvPr/>
          </p:nvGrpSpPr>
          <p:grpSpPr bwMode="auto">
            <a:xfrm>
              <a:off x="5464175" y="3849688"/>
              <a:ext cx="101600" cy="246063"/>
              <a:chOff x="3298" y="2381"/>
              <a:chExt cx="64" cy="155"/>
            </a:xfrm>
          </p:grpSpPr>
          <p:sp>
            <p:nvSpPr>
              <p:cNvPr id="306" name="Freeform 125"/>
              <p:cNvSpPr>
                <a:spLocks/>
              </p:cNvSpPr>
              <p:nvPr/>
            </p:nvSpPr>
            <p:spPr bwMode="auto">
              <a:xfrm>
                <a:off x="3306" y="2388"/>
                <a:ext cx="56" cy="148"/>
              </a:xfrm>
              <a:custGeom>
                <a:avLst/>
                <a:gdLst>
                  <a:gd name="T0" fmla="*/ 113 w 113"/>
                  <a:gd name="T1" fmla="*/ 0 h 294"/>
                  <a:gd name="T2" fmla="*/ 102 w 113"/>
                  <a:gd name="T3" fmla="*/ 1 h 294"/>
                  <a:gd name="T4" fmla="*/ 90 w 113"/>
                  <a:gd name="T5" fmla="*/ 5 h 294"/>
                  <a:gd name="T6" fmla="*/ 79 w 113"/>
                  <a:gd name="T7" fmla="*/ 12 h 294"/>
                  <a:gd name="T8" fmla="*/ 68 w 113"/>
                  <a:gd name="T9" fmla="*/ 23 h 294"/>
                  <a:gd name="T10" fmla="*/ 59 w 113"/>
                  <a:gd name="T11" fmla="*/ 35 h 294"/>
                  <a:gd name="T12" fmla="*/ 50 w 113"/>
                  <a:gd name="T13" fmla="*/ 50 h 294"/>
                  <a:gd name="T14" fmla="*/ 41 w 113"/>
                  <a:gd name="T15" fmla="*/ 67 h 294"/>
                  <a:gd name="T16" fmla="*/ 32 w 113"/>
                  <a:gd name="T17" fmla="*/ 85 h 294"/>
                  <a:gd name="T18" fmla="*/ 25 w 113"/>
                  <a:gd name="T19" fmla="*/ 107 h 294"/>
                  <a:gd name="T20" fmla="*/ 20 w 113"/>
                  <a:gd name="T21" fmla="*/ 130 h 294"/>
                  <a:gd name="T22" fmla="*/ 9 w 113"/>
                  <a:gd name="T23" fmla="*/ 180 h 294"/>
                  <a:gd name="T24" fmla="*/ 2 w 113"/>
                  <a:gd name="T25" fmla="*/ 235 h 294"/>
                  <a:gd name="T26" fmla="*/ 0 w 113"/>
                  <a:gd name="T27" fmla="*/ 294 h 294"/>
                  <a:gd name="T28" fmla="*/ 113 w 113"/>
                  <a:gd name="T29" fmla="*/ 294 h 294"/>
                  <a:gd name="T30" fmla="*/ 113 w 113"/>
                  <a:gd name="T31" fmla="*/ 0 h 294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13"/>
                  <a:gd name="T49" fmla="*/ 0 h 294"/>
                  <a:gd name="T50" fmla="*/ 113 w 113"/>
                  <a:gd name="T51" fmla="*/ 294 h 294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13" h="294">
                    <a:moveTo>
                      <a:pt x="113" y="0"/>
                    </a:moveTo>
                    <a:lnTo>
                      <a:pt x="102" y="1"/>
                    </a:lnTo>
                    <a:lnTo>
                      <a:pt x="90" y="5"/>
                    </a:lnTo>
                    <a:lnTo>
                      <a:pt x="79" y="12"/>
                    </a:lnTo>
                    <a:lnTo>
                      <a:pt x="68" y="23"/>
                    </a:lnTo>
                    <a:lnTo>
                      <a:pt x="59" y="35"/>
                    </a:lnTo>
                    <a:lnTo>
                      <a:pt x="50" y="50"/>
                    </a:lnTo>
                    <a:lnTo>
                      <a:pt x="41" y="67"/>
                    </a:lnTo>
                    <a:lnTo>
                      <a:pt x="32" y="85"/>
                    </a:lnTo>
                    <a:lnTo>
                      <a:pt x="25" y="107"/>
                    </a:lnTo>
                    <a:lnTo>
                      <a:pt x="20" y="130"/>
                    </a:lnTo>
                    <a:lnTo>
                      <a:pt x="9" y="180"/>
                    </a:lnTo>
                    <a:lnTo>
                      <a:pt x="2" y="235"/>
                    </a:lnTo>
                    <a:lnTo>
                      <a:pt x="0" y="294"/>
                    </a:lnTo>
                    <a:lnTo>
                      <a:pt x="113" y="294"/>
                    </a:lnTo>
                    <a:lnTo>
                      <a:pt x="113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  <p:sp>
            <p:nvSpPr>
              <p:cNvPr id="307" name="Freeform 126"/>
              <p:cNvSpPr>
                <a:spLocks/>
              </p:cNvSpPr>
              <p:nvPr/>
            </p:nvSpPr>
            <p:spPr bwMode="auto">
              <a:xfrm>
                <a:off x="3298" y="2381"/>
                <a:ext cx="64" cy="155"/>
              </a:xfrm>
              <a:custGeom>
                <a:avLst/>
                <a:gdLst>
                  <a:gd name="T0" fmla="*/ 127 w 127"/>
                  <a:gd name="T1" fmla="*/ 31 h 309"/>
                  <a:gd name="T2" fmla="*/ 127 w 127"/>
                  <a:gd name="T3" fmla="*/ 0 h 309"/>
                  <a:gd name="T4" fmla="*/ 116 w 127"/>
                  <a:gd name="T5" fmla="*/ 0 h 309"/>
                  <a:gd name="T6" fmla="*/ 109 w 127"/>
                  <a:gd name="T7" fmla="*/ 2 h 309"/>
                  <a:gd name="T8" fmla="*/ 98 w 127"/>
                  <a:gd name="T9" fmla="*/ 6 h 309"/>
                  <a:gd name="T10" fmla="*/ 87 w 127"/>
                  <a:gd name="T11" fmla="*/ 13 h 309"/>
                  <a:gd name="T12" fmla="*/ 82 w 127"/>
                  <a:gd name="T13" fmla="*/ 16 h 309"/>
                  <a:gd name="T14" fmla="*/ 71 w 127"/>
                  <a:gd name="T15" fmla="*/ 27 h 309"/>
                  <a:gd name="T16" fmla="*/ 62 w 127"/>
                  <a:gd name="T17" fmla="*/ 40 h 309"/>
                  <a:gd name="T18" fmla="*/ 59 w 127"/>
                  <a:gd name="T19" fmla="*/ 43 h 309"/>
                  <a:gd name="T20" fmla="*/ 50 w 127"/>
                  <a:gd name="T21" fmla="*/ 59 h 309"/>
                  <a:gd name="T22" fmla="*/ 41 w 127"/>
                  <a:gd name="T23" fmla="*/ 75 h 309"/>
                  <a:gd name="T24" fmla="*/ 32 w 127"/>
                  <a:gd name="T25" fmla="*/ 95 h 309"/>
                  <a:gd name="T26" fmla="*/ 25 w 127"/>
                  <a:gd name="T27" fmla="*/ 116 h 309"/>
                  <a:gd name="T28" fmla="*/ 20 w 127"/>
                  <a:gd name="T29" fmla="*/ 138 h 309"/>
                  <a:gd name="T30" fmla="*/ 18 w 127"/>
                  <a:gd name="T31" fmla="*/ 145 h 309"/>
                  <a:gd name="T32" fmla="*/ 7 w 127"/>
                  <a:gd name="T33" fmla="*/ 195 h 309"/>
                  <a:gd name="T34" fmla="*/ 2 w 127"/>
                  <a:gd name="T35" fmla="*/ 250 h 309"/>
                  <a:gd name="T36" fmla="*/ 0 w 127"/>
                  <a:gd name="T37" fmla="*/ 309 h 309"/>
                  <a:gd name="T38" fmla="*/ 30 w 127"/>
                  <a:gd name="T39" fmla="*/ 309 h 309"/>
                  <a:gd name="T40" fmla="*/ 32 w 127"/>
                  <a:gd name="T41" fmla="*/ 250 h 309"/>
                  <a:gd name="T42" fmla="*/ 37 w 127"/>
                  <a:gd name="T43" fmla="*/ 195 h 309"/>
                  <a:gd name="T44" fmla="*/ 48 w 127"/>
                  <a:gd name="T45" fmla="*/ 145 h 309"/>
                  <a:gd name="T46" fmla="*/ 34 w 127"/>
                  <a:gd name="T47" fmla="*/ 145 h 309"/>
                  <a:gd name="T48" fmla="*/ 48 w 127"/>
                  <a:gd name="T49" fmla="*/ 150 h 309"/>
                  <a:gd name="T50" fmla="*/ 54 w 127"/>
                  <a:gd name="T51" fmla="*/ 129 h 309"/>
                  <a:gd name="T52" fmla="*/ 61 w 127"/>
                  <a:gd name="T53" fmla="*/ 107 h 309"/>
                  <a:gd name="T54" fmla="*/ 70 w 127"/>
                  <a:gd name="T55" fmla="*/ 88 h 309"/>
                  <a:gd name="T56" fmla="*/ 79 w 127"/>
                  <a:gd name="T57" fmla="*/ 72 h 309"/>
                  <a:gd name="T58" fmla="*/ 87 w 127"/>
                  <a:gd name="T59" fmla="*/ 56 h 309"/>
                  <a:gd name="T60" fmla="*/ 73 w 127"/>
                  <a:gd name="T61" fmla="*/ 50 h 309"/>
                  <a:gd name="T62" fmla="*/ 84 w 127"/>
                  <a:gd name="T63" fmla="*/ 61 h 309"/>
                  <a:gd name="T64" fmla="*/ 93 w 127"/>
                  <a:gd name="T65" fmla="*/ 49 h 309"/>
                  <a:gd name="T66" fmla="*/ 104 w 127"/>
                  <a:gd name="T67" fmla="*/ 38 h 309"/>
                  <a:gd name="T68" fmla="*/ 93 w 127"/>
                  <a:gd name="T69" fmla="*/ 27 h 309"/>
                  <a:gd name="T70" fmla="*/ 100 w 127"/>
                  <a:gd name="T71" fmla="*/ 41 h 309"/>
                  <a:gd name="T72" fmla="*/ 111 w 127"/>
                  <a:gd name="T73" fmla="*/ 34 h 309"/>
                  <a:gd name="T74" fmla="*/ 121 w 127"/>
                  <a:gd name="T75" fmla="*/ 31 h 309"/>
                  <a:gd name="T76" fmla="*/ 116 w 127"/>
                  <a:gd name="T77" fmla="*/ 16 h 309"/>
                  <a:gd name="T78" fmla="*/ 116 w 127"/>
                  <a:gd name="T79" fmla="*/ 31 h 309"/>
                  <a:gd name="T80" fmla="*/ 127 w 127"/>
                  <a:gd name="T81" fmla="*/ 31 h 309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27"/>
                  <a:gd name="T124" fmla="*/ 0 h 309"/>
                  <a:gd name="T125" fmla="*/ 127 w 127"/>
                  <a:gd name="T126" fmla="*/ 309 h 309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27" h="309">
                    <a:moveTo>
                      <a:pt x="127" y="31"/>
                    </a:moveTo>
                    <a:lnTo>
                      <a:pt x="127" y="0"/>
                    </a:lnTo>
                    <a:lnTo>
                      <a:pt x="116" y="0"/>
                    </a:lnTo>
                    <a:lnTo>
                      <a:pt x="109" y="2"/>
                    </a:lnTo>
                    <a:lnTo>
                      <a:pt x="98" y="6"/>
                    </a:lnTo>
                    <a:lnTo>
                      <a:pt x="87" y="13"/>
                    </a:lnTo>
                    <a:lnTo>
                      <a:pt x="82" y="16"/>
                    </a:lnTo>
                    <a:lnTo>
                      <a:pt x="71" y="27"/>
                    </a:lnTo>
                    <a:lnTo>
                      <a:pt x="62" y="40"/>
                    </a:lnTo>
                    <a:lnTo>
                      <a:pt x="59" y="43"/>
                    </a:lnTo>
                    <a:lnTo>
                      <a:pt x="50" y="59"/>
                    </a:lnTo>
                    <a:lnTo>
                      <a:pt x="41" y="75"/>
                    </a:lnTo>
                    <a:lnTo>
                      <a:pt x="32" y="95"/>
                    </a:lnTo>
                    <a:lnTo>
                      <a:pt x="25" y="116"/>
                    </a:lnTo>
                    <a:lnTo>
                      <a:pt x="20" y="138"/>
                    </a:lnTo>
                    <a:lnTo>
                      <a:pt x="18" y="145"/>
                    </a:lnTo>
                    <a:lnTo>
                      <a:pt x="7" y="195"/>
                    </a:lnTo>
                    <a:lnTo>
                      <a:pt x="2" y="250"/>
                    </a:lnTo>
                    <a:lnTo>
                      <a:pt x="0" y="309"/>
                    </a:lnTo>
                    <a:lnTo>
                      <a:pt x="30" y="309"/>
                    </a:lnTo>
                    <a:lnTo>
                      <a:pt x="32" y="250"/>
                    </a:lnTo>
                    <a:lnTo>
                      <a:pt x="37" y="195"/>
                    </a:lnTo>
                    <a:lnTo>
                      <a:pt x="48" y="145"/>
                    </a:lnTo>
                    <a:lnTo>
                      <a:pt x="34" y="145"/>
                    </a:lnTo>
                    <a:lnTo>
                      <a:pt x="48" y="150"/>
                    </a:lnTo>
                    <a:lnTo>
                      <a:pt x="54" y="129"/>
                    </a:lnTo>
                    <a:lnTo>
                      <a:pt x="61" y="107"/>
                    </a:lnTo>
                    <a:lnTo>
                      <a:pt x="70" y="88"/>
                    </a:lnTo>
                    <a:lnTo>
                      <a:pt x="79" y="72"/>
                    </a:lnTo>
                    <a:lnTo>
                      <a:pt x="87" y="56"/>
                    </a:lnTo>
                    <a:lnTo>
                      <a:pt x="73" y="50"/>
                    </a:lnTo>
                    <a:lnTo>
                      <a:pt x="84" y="61"/>
                    </a:lnTo>
                    <a:lnTo>
                      <a:pt x="93" y="49"/>
                    </a:lnTo>
                    <a:lnTo>
                      <a:pt x="104" y="38"/>
                    </a:lnTo>
                    <a:lnTo>
                      <a:pt x="93" y="27"/>
                    </a:lnTo>
                    <a:lnTo>
                      <a:pt x="100" y="41"/>
                    </a:lnTo>
                    <a:lnTo>
                      <a:pt x="111" y="34"/>
                    </a:lnTo>
                    <a:lnTo>
                      <a:pt x="121" y="31"/>
                    </a:lnTo>
                    <a:lnTo>
                      <a:pt x="116" y="16"/>
                    </a:lnTo>
                    <a:lnTo>
                      <a:pt x="116" y="31"/>
                    </a:lnTo>
                    <a:lnTo>
                      <a:pt x="127" y="31"/>
                    </a:lnTo>
                    <a:close/>
                  </a:path>
                </a:pathLst>
              </a:cu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</p:grpSp>
        <p:sp>
          <p:nvSpPr>
            <p:cNvPr id="276" name="Oval 127"/>
            <p:cNvSpPr>
              <a:spLocks noChangeArrowheads="1"/>
            </p:cNvSpPr>
            <p:nvPr/>
          </p:nvSpPr>
          <p:spPr bwMode="auto">
            <a:xfrm>
              <a:off x="5040313" y="3990975"/>
              <a:ext cx="479425" cy="450850"/>
            </a:xfrm>
            <a:prstGeom prst="ellipse">
              <a:avLst/>
            </a:prstGeom>
            <a:solidFill>
              <a:srgbClr val="FFFFFF"/>
            </a:solidFill>
            <a:ln w="11113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277" name="Line 128"/>
            <p:cNvSpPr>
              <a:spLocks noChangeShapeType="1"/>
            </p:cNvSpPr>
            <p:nvPr/>
          </p:nvSpPr>
          <p:spPr bwMode="auto">
            <a:xfrm>
              <a:off x="6024563" y="3598863"/>
              <a:ext cx="1588" cy="1203325"/>
            </a:xfrm>
            <a:prstGeom prst="line">
              <a:avLst/>
            </a:prstGeom>
            <a:noFill/>
            <a:ln w="11113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278" name="Rectangle 129"/>
            <p:cNvSpPr>
              <a:spLocks noChangeArrowheads="1"/>
            </p:cNvSpPr>
            <p:nvPr/>
          </p:nvSpPr>
          <p:spPr bwMode="auto">
            <a:xfrm>
              <a:off x="5467350" y="4425950"/>
              <a:ext cx="444500" cy="3048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279" name="Rectangle 130"/>
            <p:cNvSpPr>
              <a:spLocks noChangeArrowheads="1"/>
            </p:cNvSpPr>
            <p:nvPr/>
          </p:nvSpPr>
          <p:spPr bwMode="auto">
            <a:xfrm>
              <a:off x="5534025" y="4443413"/>
              <a:ext cx="298450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en-US" altLang="zh-CN" sz="900">
                  <a:solidFill>
                    <a:srgbClr val="000000"/>
                  </a:solidFill>
                </a:rPr>
                <a:t>Toner</a:t>
              </a:r>
              <a:endParaRPr lang="en-US" altLang="zh-CN" sz="2400" b="0">
                <a:solidFill>
                  <a:srgbClr val="000000"/>
                </a:solidFill>
              </a:endParaRPr>
            </a:p>
          </p:txBody>
        </p:sp>
        <p:sp>
          <p:nvSpPr>
            <p:cNvPr id="280" name="Rectangle 131"/>
            <p:cNvSpPr>
              <a:spLocks noChangeArrowheads="1"/>
            </p:cNvSpPr>
            <p:nvPr/>
          </p:nvSpPr>
          <p:spPr bwMode="auto">
            <a:xfrm>
              <a:off x="5494338" y="4579938"/>
              <a:ext cx="374650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en-US" altLang="zh-CN" sz="900">
                  <a:solidFill>
                    <a:srgbClr val="000000"/>
                  </a:solidFill>
                </a:rPr>
                <a:t>Hopper</a:t>
              </a:r>
              <a:endParaRPr lang="en-US" altLang="zh-CN" sz="2400" b="0">
                <a:solidFill>
                  <a:srgbClr val="000000"/>
                </a:solidFill>
              </a:endParaRPr>
            </a:p>
          </p:txBody>
        </p:sp>
        <p:sp>
          <p:nvSpPr>
            <p:cNvPr id="281" name="Rectangle 132"/>
            <p:cNvSpPr>
              <a:spLocks noChangeArrowheads="1"/>
            </p:cNvSpPr>
            <p:nvPr/>
          </p:nvSpPr>
          <p:spPr bwMode="auto">
            <a:xfrm>
              <a:off x="5246688" y="3706813"/>
              <a:ext cx="744538" cy="1539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282" name="Rectangle 133"/>
            <p:cNvSpPr>
              <a:spLocks noChangeArrowheads="1"/>
            </p:cNvSpPr>
            <p:nvPr/>
          </p:nvSpPr>
          <p:spPr bwMode="auto">
            <a:xfrm>
              <a:off x="5291138" y="3725863"/>
              <a:ext cx="631825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en-US" altLang="zh-CN" sz="900">
                  <a:solidFill>
                    <a:srgbClr val="000000"/>
                  </a:solidFill>
                </a:rPr>
                <a:t>Doctor blade</a:t>
              </a:r>
              <a:endParaRPr lang="en-US" altLang="zh-CN" sz="2400" b="0">
                <a:solidFill>
                  <a:srgbClr val="000000"/>
                </a:solidFill>
              </a:endParaRPr>
            </a:p>
          </p:txBody>
        </p:sp>
        <p:sp>
          <p:nvSpPr>
            <p:cNvPr id="283" name="Rectangle 134"/>
            <p:cNvSpPr>
              <a:spLocks noChangeArrowheads="1"/>
            </p:cNvSpPr>
            <p:nvPr/>
          </p:nvSpPr>
          <p:spPr bwMode="auto">
            <a:xfrm>
              <a:off x="6234113" y="3463925"/>
              <a:ext cx="2065338" cy="227013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284" name="Rectangle 135"/>
            <p:cNvSpPr>
              <a:spLocks noChangeArrowheads="1"/>
            </p:cNvSpPr>
            <p:nvPr/>
          </p:nvSpPr>
          <p:spPr bwMode="auto">
            <a:xfrm>
              <a:off x="6508750" y="3486150"/>
              <a:ext cx="558800" cy="168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1100">
                  <a:solidFill>
                    <a:srgbClr val="000000"/>
                  </a:solidFill>
                </a:rPr>
                <a:t>显影滚轴</a:t>
              </a:r>
              <a:endParaRPr lang="zh-CN" altLang="en-US" sz="2400" b="0">
                <a:solidFill>
                  <a:srgbClr val="000000"/>
                </a:solidFill>
              </a:endParaRPr>
            </a:p>
          </p:txBody>
        </p:sp>
        <p:sp>
          <p:nvSpPr>
            <p:cNvPr id="285" name="Rectangle 136"/>
            <p:cNvSpPr>
              <a:spLocks noChangeArrowheads="1"/>
            </p:cNvSpPr>
            <p:nvPr/>
          </p:nvSpPr>
          <p:spPr bwMode="auto">
            <a:xfrm>
              <a:off x="6242050" y="3776663"/>
              <a:ext cx="2425700" cy="10302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286" name="Rectangle 137"/>
            <p:cNvSpPr>
              <a:spLocks noChangeArrowheads="1"/>
            </p:cNvSpPr>
            <p:nvPr/>
          </p:nvSpPr>
          <p:spPr bwMode="auto">
            <a:xfrm>
              <a:off x="6253163" y="3792538"/>
              <a:ext cx="114300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>
                  <a:solidFill>
                    <a:srgbClr val="0000FF"/>
                  </a:solidFill>
                </a:rPr>
                <a:t>3. </a:t>
              </a:r>
              <a:endParaRPr lang="zh-CN" altLang="en-US" sz="2400" b="0">
                <a:solidFill>
                  <a:srgbClr val="000000"/>
                </a:solidFill>
              </a:endParaRPr>
            </a:p>
          </p:txBody>
        </p:sp>
        <p:sp>
          <p:nvSpPr>
            <p:cNvPr id="287" name="Rectangle 138"/>
            <p:cNvSpPr>
              <a:spLocks noChangeArrowheads="1"/>
            </p:cNvSpPr>
            <p:nvPr/>
          </p:nvSpPr>
          <p:spPr bwMode="auto">
            <a:xfrm>
              <a:off x="6372225" y="3792538"/>
              <a:ext cx="457200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>
                  <a:solidFill>
                    <a:srgbClr val="0000FF"/>
                  </a:solidFill>
                </a:rPr>
                <a:t>上粉滚轴</a:t>
              </a:r>
              <a:endParaRPr lang="zh-CN" altLang="en-US" sz="2400" b="0">
                <a:solidFill>
                  <a:srgbClr val="000000"/>
                </a:solidFill>
              </a:endParaRPr>
            </a:p>
          </p:txBody>
        </p:sp>
        <p:sp>
          <p:nvSpPr>
            <p:cNvPr id="288" name="Rectangle 139"/>
            <p:cNvSpPr>
              <a:spLocks noChangeArrowheads="1"/>
            </p:cNvSpPr>
            <p:nvPr/>
          </p:nvSpPr>
          <p:spPr bwMode="auto">
            <a:xfrm>
              <a:off x="7294563" y="3794125"/>
              <a:ext cx="57150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 b="0">
                  <a:solidFill>
                    <a:srgbClr val="0000FF"/>
                  </a:solidFill>
                </a:rPr>
                <a:t>  </a:t>
              </a:r>
              <a:endParaRPr lang="zh-CN" altLang="en-US" sz="2400" b="0">
                <a:solidFill>
                  <a:srgbClr val="000000"/>
                </a:solidFill>
              </a:endParaRPr>
            </a:p>
          </p:txBody>
        </p:sp>
        <p:sp>
          <p:nvSpPr>
            <p:cNvPr id="289" name="Rectangle 140"/>
            <p:cNvSpPr>
              <a:spLocks noChangeArrowheads="1"/>
            </p:cNvSpPr>
            <p:nvPr/>
          </p:nvSpPr>
          <p:spPr bwMode="auto">
            <a:xfrm>
              <a:off x="7354888" y="3792538"/>
              <a:ext cx="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endParaRPr lang="en-US" altLang="zh-CN" sz="2400" b="0">
                <a:solidFill>
                  <a:srgbClr val="000000"/>
                </a:solidFill>
              </a:endParaRPr>
            </a:p>
          </p:txBody>
        </p:sp>
        <p:sp>
          <p:nvSpPr>
            <p:cNvPr id="290" name="Rectangle 141"/>
            <p:cNvSpPr>
              <a:spLocks noChangeArrowheads="1"/>
            </p:cNvSpPr>
            <p:nvPr/>
          </p:nvSpPr>
          <p:spPr bwMode="auto">
            <a:xfrm>
              <a:off x="6253163" y="3930650"/>
              <a:ext cx="1384995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 i="1" dirty="0">
                  <a:solidFill>
                    <a:srgbClr val="0000FF"/>
                  </a:solidFill>
                </a:rPr>
                <a:t>使感光鼓面的潜在图像显现</a:t>
              </a:r>
              <a:endParaRPr lang="en-US" altLang="zh-CN" sz="2400" b="0" dirty="0">
                <a:solidFill>
                  <a:srgbClr val="000000"/>
                </a:solidFill>
              </a:endParaRPr>
            </a:p>
          </p:txBody>
        </p:sp>
        <p:sp>
          <p:nvSpPr>
            <p:cNvPr id="291" name="Rectangle 142"/>
            <p:cNvSpPr>
              <a:spLocks noChangeArrowheads="1"/>
            </p:cNvSpPr>
            <p:nvPr/>
          </p:nvSpPr>
          <p:spPr bwMode="auto">
            <a:xfrm>
              <a:off x="7272338" y="3932238"/>
              <a:ext cx="85725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 b="0">
                  <a:solidFill>
                    <a:srgbClr val="0000FF"/>
                  </a:solidFill>
                </a:rPr>
                <a:t>.  </a:t>
              </a:r>
              <a:endParaRPr lang="en-US" altLang="zh-CN" sz="2400" b="0">
                <a:solidFill>
                  <a:srgbClr val="000000"/>
                </a:solidFill>
              </a:endParaRPr>
            </a:p>
          </p:txBody>
        </p:sp>
        <p:sp>
          <p:nvSpPr>
            <p:cNvPr id="292" name="Rectangle 143"/>
            <p:cNvSpPr>
              <a:spLocks noChangeArrowheads="1"/>
            </p:cNvSpPr>
            <p:nvPr/>
          </p:nvSpPr>
          <p:spPr bwMode="auto">
            <a:xfrm>
              <a:off x="8342313" y="3932238"/>
              <a:ext cx="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endParaRPr lang="en-US" altLang="zh-CN" sz="2400" b="0">
                <a:solidFill>
                  <a:srgbClr val="000000"/>
                </a:solidFill>
              </a:endParaRPr>
            </a:p>
          </p:txBody>
        </p:sp>
        <p:sp>
          <p:nvSpPr>
            <p:cNvPr id="293" name="Rectangle 144"/>
            <p:cNvSpPr>
              <a:spLocks noChangeArrowheads="1"/>
            </p:cNvSpPr>
            <p:nvPr/>
          </p:nvSpPr>
          <p:spPr bwMode="auto">
            <a:xfrm>
              <a:off x="6253163" y="4070350"/>
              <a:ext cx="2428875" cy="4095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 b="0">
                  <a:solidFill>
                    <a:srgbClr val="0000FF"/>
                  </a:solidFill>
                </a:rPr>
                <a:t>显影滚轴通过中心的磁铁吸引充电的墨粉到表面,</a:t>
              </a:r>
            </a:p>
            <a:p>
              <a:pPr algn="l" eaLnBrk="0" hangingPunct="0">
                <a:spcBef>
                  <a:spcPct val="0"/>
                </a:spcBef>
              </a:pPr>
              <a:r>
                <a:rPr lang="zh-CN" altLang="en-US" sz="900" b="0">
                  <a:solidFill>
                    <a:srgbClr val="0000FF"/>
                  </a:solidFill>
                </a:rPr>
                <a:t>当墨粉表面和感光鼓接触,墨粉就会转印到感光鼓</a:t>
              </a:r>
            </a:p>
            <a:p>
              <a:pPr algn="l" eaLnBrk="0" hangingPunct="0">
                <a:spcBef>
                  <a:spcPct val="0"/>
                </a:spcBef>
              </a:pPr>
              <a:r>
                <a:rPr lang="zh-CN" altLang="en-US" sz="900" b="0">
                  <a:solidFill>
                    <a:srgbClr val="0000FF"/>
                  </a:solidFill>
                </a:rPr>
                <a:t>面形成图像.</a:t>
              </a:r>
              <a:endParaRPr lang="en-US" altLang="zh-CN" sz="2400" b="0">
                <a:solidFill>
                  <a:srgbClr val="000000"/>
                </a:solidFill>
              </a:endParaRPr>
            </a:p>
          </p:txBody>
        </p:sp>
        <p:sp>
          <p:nvSpPr>
            <p:cNvPr id="294" name="Rectangle 145"/>
            <p:cNvSpPr>
              <a:spLocks noChangeArrowheads="1"/>
            </p:cNvSpPr>
            <p:nvPr/>
          </p:nvSpPr>
          <p:spPr bwMode="auto">
            <a:xfrm>
              <a:off x="6253163" y="4210050"/>
              <a:ext cx="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endParaRPr lang="en-US" altLang="zh-CN" sz="2400" b="0">
                <a:solidFill>
                  <a:srgbClr val="000000"/>
                </a:solidFill>
              </a:endParaRPr>
            </a:p>
          </p:txBody>
        </p:sp>
        <p:sp>
          <p:nvSpPr>
            <p:cNvPr id="295" name="Rectangle 146"/>
            <p:cNvSpPr>
              <a:spLocks noChangeArrowheads="1"/>
            </p:cNvSpPr>
            <p:nvPr/>
          </p:nvSpPr>
          <p:spPr bwMode="auto">
            <a:xfrm>
              <a:off x="6253163" y="4349750"/>
              <a:ext cx="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endParaRPr lang="en-US" altLang="zh-CN" sz="2400" b="0">
                <a:solidFill>
                  <a:srgbClr val="000000"/>
                </a:solidFill>
              </a:endParaRPr>
            </a:p>
          </p:txBody>
        </p:sp>
        <p:sp>
          <p:nvSpPr>
            <p:cNvPr id="296" name="Rectangle 147"/>
            <p:cNvSpPr>
              <a:spLocks noChangeArrowheads="1"/>
            </p:cNvSpPr>
            <p:nvPr/>
          </p:nvSpPr>
          <p:spPr bwMode="auto">
            <a:xfrm>
              <a:off x="6253163" y="4487863"/>
              <a:ext cx="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endParaRPr lang="en-US" altLang="zh-CN" sz="2400" b="0">
                <a:solidFill>
                  <a:srgbClr val="000000"/>
                </a:solidFill>
              </a:endParaRPr>
            </a:p>
          </p:txBody>
        </p:sp>
        <p:sp>
          <p:nvSpPr>
            <p:cNvPr id="297" name="Rectangle 148"/>
            <p:cNvSpPr>
              <a:spLocks noChangeArrowheads="1"/>
            </p:cNvSpPr>
            <p:nvPr/>
          </p:nvSpPr>
          <p:spPr bwMode="auto">
            <a:xfrm>
              <a:off x="6253163" y="4627563"/>
              <a:ext cx="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endParaRPr lang="en-US" altLang="zh-CN" sz="2400" b="0">
                <a:solidFill>
                  <a:srgbClr val="000000"/>
                </a:solidFill>
              </a:endParaRPr>
            </a:p>
          </p:txBody>
        </p:sp>
        <p:sp>
          <p:nvSpPr>
            <p:cNvPr id="298" name="Rectangle 149"/>
            <p:cNvSpPr>
              <a:spLocks noChangeArrowheads="1"/>
            </p:cNvSpPr>
            <p:nvPr/>
          </p:nvSpPr>
          <p:spPr bwMode="auto">
            <a:xfrm>
              <a:off x="7019925" y="4627563"/>
              <a:ext cx="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endParaRPr lang="en-US" altLang="zh-CN" sz="2400" b="0">
                <a:solidFill>
                  <a:srgbClr val="000000"/>
                </a:solidFill>
              </a:endParaRPr>
            </a:p>
          </p:txBody>
        </p:sp>
        <p:sp>
          <p:nvSpPr>
            <p:cNvPr id="299" name="Rectangle 150"/>
            <p:cNvSpPr>
              <a:spLocks noChangeArrowheads="1"/>
            </p:cNvSpPr>
            <p:nvPr/>
          </p:nvSpPr>
          <p:spPr bwMode="auto">
            <a:xfrm>
              <a:off x="7500938" y="4627563"/>
              <a:ext cx="28575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 b="0">
                  <a:solidFill>
                    <a:srgbClr val="0000FF"/>
                  </a:solidFill>
                </a:rPr>
                <a:t> </a:t>
              </a:r>
              <a:endParaRPr lang="en-US" altLang="zh-CN" sz="2400" b="0">
                <a:solidFill>
                  <a:srgbClr val="000000"/>
                </a:solidFill>
              </a:endParaRPr>
            </a:p>
          </p:txBody>
        </p:sp>
        <p:grpSp>
          <p:nvGrpSpPr>
            <p:cNvPr id="300" name="Group 151"/>
            <p:cNvGrpSpPr>
              <a:grpSpLocks/>
            </p:cNvGrpSpPr>
            <p:nvPr/>
          </p:nvGrpSpPr>
          <p:grpSpPr bwMode="auto">
            <a:xfrm>
              <a:off x="5518150" y="3689350"/>
              <a:ext cx="808038" cy="515938"/>
              <a:chOff x="3332" y="2280"/>
              <a:chExt cx="509" cy="325"/>
            </a:xfrm>
          </p:grpSpPr>
          <p:sp>
            <p:nvSpPr>
              <p:cNvPr id="304" name="Line 152"/>
              <p:cNvSpPr>
                <a:spLocks noChangeShapeType="1"/>
              </p:cNvSpPr>
              <p:nvPr/>
            </p:nvSpPr>
            <p:spPr bwMode="auto">
              <a:xfrm flipH="1">
                <a:off x="3380" y="2280"/>
                <a:ext cx="461" cy="296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  <p:sp>
            <p:nvSpPr>
              <p:cNvPr id="305" name="Freeform 153"/>
              <p:cNvSpPr>
                <a:spLocks/>
              </p:cNvSpPr>
              <p:nvPr/>
            </p:nvSpPr>
            <p:spPr bwMode="auto">
              <a:xfrm>
                <a:off x="3332" y="2558"/>
                <a:ext cx="59" cy="47"/>
              </a:xfrm>
              <a:custGeom>
                <a:avLst/>
                <a:gdLst>
                  <a:gd name="T0" fmla="*/ 77 w 118"/>
                  <a:gd name="T1" fmla="*/ 0 h 95"/>
                  <a:gd name="T2" fmla="*/ 0 w 118"/>
                  <a:gd name="T3" fmla="*/ 95 h 95"/>
                  <a:gd name="T4" fmla="*/ 118 w 118"/>
                  <a:gd name="T5" fmla="*/ 64 h 95"/>
                  <a:gd name="T6" fmla="*/ 77 w 118"/>
                  <a:gd name="T7" fmla="*/ 0 h 9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8"/>
                  <a:gd name="T13" fmla="*/ 0 h 95"/>
                  <a:gd name="T14" fmla="*/ 118 w 118"/>
                  <a:gd name="T15" fmla="*/ 95 h 9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8" h="95">
                    <a:moveTo>
                      <a:pt x="77" y="0"/>
                    </a:moveTo>
                    <a:lnTo>
                      <a:pt x="0" y="95"/>
                    </a:lnTo>
                    <a:lnTo>
                      <a:pt x="118" y="64"/>
                    </a:lnTo>
                    <a:lnTo>
                      <a:pt x="77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</p:grpSp>
        <p:grpSp>
          <p:nvGrpSpPr>
            <p:cNvPr id="301" name="Group 154"/>
            <p:cNvGrpSpPr>
              <a:grpSpLocks/>
            </p:cNvGrpSpPr>
            <p:nvPr/>
          </p:nvGrpSpPr>
          <p:grpSpPr bwMode="auto">
            <a:xfrm>
              <a:off x="4041775" y="4649788"/>
              <a:ext cx="531813" cy="98425"/>
              <a:chOff x="2402" y="2885"/>
              <a:chExt cx="335" cy="62"/>
            </a:xfrm>
          </p:grpSpPr>
          <p:sp>
            <p:nvSpPr>
              <p:cNvPr id="302" name="Freeform 155"/>
              <p:cNvSpPr>
                <a:spLocks/>
              </p:cNvSpPr>
              <p:nvPr/>
            </p:nvSpPr>
            <p:spPr bwMode="auto">
              <a:xfrm>
                <a:off x="2453" y="2885"/>
                <a:ext cx="284" cy="62"/>
              </a:xfrm>
              <a:custGeom>
                <a:avLst/>
                <a:gdLst>
                  <a:gd name="T0" fmla="*/ 568 w 568"/>
                  <a:gd name="T1" fmla="*/ 0 h 123"/>
                  <a:gd name="T2" fmla="*/ 531 w 568"/>
                  <a:gd name="T3" fmla="*/ 23 h 123"/>
                  <a:gd name="T4" fmla="*/ 492 w 568"/>
                  <a:gd name="T5" fmla="*/ 45 h 123"/>
                  <a:gd name="T6" fmla="*/ 452 w 568"/>
                  <a:gd name="T7" fmla="*/ 70 h 123"/>
                  <a:gd name="T8" fmla="*/ 434 w 568"/>
                  <a:gd name="T9" fmla="*/ 80 h 123"/>
                  <a:gd name="T10" fmla="*/ 413 w 568"/>
                  <a:gd name="T11" fmla="*/ 89 h 123"/>
                  <a:gd name="T12" fmla="*/ 390 w 568"/>
                  <a:gd name="T13" fmla="*/ 96 h 123"/>
                  <a:gd name="T14" fmla="*/ 363 w 568"/>
                  <a:gd name="T15" fmla="*/ 104 h 123"/>
                  <a:gd name="T16" fmla="*/ 338 w 568"/>
                  <a:gd name="T17" fmla="*/ 109 h 123"/>
                  <a:gd name="T18" fmla="*/ 313 w 568"/>
                  <a:gd name="T19" fmla="*/ 112 h 123"/>
                  <a:gd name="T20" fmla="*/ 267 w 568"/>
                  <a:gd name="T21" fmla="*/ 120 h 123"/>
                  <a:gd name="T22" fmla="*/ 245 w 568"/>
                  <a:gd name="T23" fmla="*/ 123 h 123"/>
                  <a:gd name="T24" fmla="*/ 224 w 568"/>
                  <a:gd name="T25" fmla="*/ 123 h 123"/>
                  <a:gd name="T26" fmla="*/ 202 w 568"/>
                  <a:gd name="T27" fmla="*/ 121 h 123"/>
                  <a:gd name="T28" fmla="*/ 183 w 568"/>
                  <a:gd name="T29" fmla="*/ 120 h 123"/>
                  <a:gd name="T30" fmla="*/ 145 w 568"/>
                  <a:gd name="T31" fmla="*/ 112 h 123"/>
                  <a:gd name="T32" fmla="*/ 106 w 568"/>
                  <a:gd name="T33" fmla="*/ 109 h 123"/>
                  <a:gd name="T34" fmla="*/ 86 w 568"/>
                  <a:gd name="T35" fmla="*/ 105 h 123"/>
                  <a:gd name="T36" fmla="*/ 66 w 568"/>
                  <a:gd name="T37" fmla="*/ 100 h 123"/>
                  <a:gd name="T38" fmla="*/ 36 w 568"/>
                  <a:gd name="T39" fmla="*/ 89 h 123"/>
                  <a:gd name="T40" fmla="*/ 4 w 568"/>
                  <a:gd name="T41" fmla="*/ 79 h 123"/>
                  <a:gd name="T42" fmla="*/ 0 w 568"/>
                  <a:gd name="T43" fmla="*/ 79 h 123"/>
                  <a:gd name="T44" fmla="*/ 0 w 568"/>
                  <a:gd name="T45" fmla="*/ 79 h 123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568"/>
                  <a:gd name="T70" fmla="*/ 0 h 123"/>
                  <a:gd name="T71" fmla="*/ 568 w 568"/>
                  <a:gd name="T72" fmla="*/ 123 h 123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568" h="123">
                    <a:moveTo>
                      <a:pt x="568" y="0"/>
                    </a:moveTo>
                    <a:lnTo>
                      <a:pt x="531" y="23"/>
                    </a:lnTo>
                    <a:lnTo>
                      <a:pt x="492" y="45"/>
                    </a:lnTo>
                    <a:lnTo>
                      <a:pt x="452" y="70"/>
                    </a:lnTo>
                    <a:lnTo>
                      <a:pt x="434" y="80"/>
                    </a:lnTo>
                    <a:lnTo>
                      <a:pt x="413" y="89"/>
                    </a:lnTo>
                    <a:lnTo>
                      <a:pt x="390" y="96"/>
                    </a:lnTo>
                    <a:lnTo>
                      <a:pt x="363" y="104"/>
                    </a:lnTo>
                    <a:lnTo>
                      <a:pt x="338" y="109"/>
                    </a:lnTo>
                    <a:lnTo>
                      <a:pt x="313" y="112"/>
                    </a:lnTo>
                    <a:lnTo>
                      <a:pt x="267" y="120"/>
                    </a:lnTo>
                    <a:lnTo>
                      <a:pt x="245" y="123"/>
                    </a:lnTo>
                    <a:lnTo>
                      <a:pt x="224" y="123"/>
                    </a:lnTo>
                    <a:lnTo>
                      <a:pt x="202" y="121"/>
                    </a:lnTo>
                    <a:lnTo>
                      <a:pt x="183" y="120"/>
                    </a:lnTo>
                    <a:lnTo>
                      <a:pt x="145" y="112"/>
                    </a:lnTo>
                    <a:lnTo>
                      <a:pt x="106" y="109"/>
                    </a:lnTo>
                    <a:lnTo>
                      <a:pt x="86" y="105"/>
                    </a:lnTo>
                    <a:lnTo>
                      <a:pt x="66" y="100"/>
                    </a:lnTo>
                    <a:lnTo>
                      <a:pt x="36" y="89"/>
                    </a:lnTo>
                    <a:lnTo>
                      <a:pt x="4" y="79"/>
                    </a:lnTo>
                    <a:lnTo>
                      <a:pt x="0" y="79"/>
                    </a:lnTo>
                  </a:path>
                </a:pathLst>
              </a:custGeom>
              <a:noFill/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  <p:sp>
            <p:nvSpPr>
              <p:cNvPr id="303" name="Freeform 156"/>
              <p:cNvSpPr>
                <a:spLocks/>
              </p:cNvSpPr>
              <p:nvPr/>
            </p:nvSpPr>
            <p:spPr bwMode="auto">
              <a:xfrm>
                <a:off x="2402" y="2902"/>
                <a:ext cx="61" cy="40"/>
              </a:xfrm>
              <a:custGeom>
                <a:avLst/>
                <a:gdLst>
                  <a:gd name="T0" fmla="*/ 121 w 121"/>
                  <a:gd name="T1" fmla="*/ 9 h 80"/>
                  <a:gd name="T2" fmla="*/ 0 w 121"/>
                  <a:gd name="T3" fmla="*/ 0 h 80"/>
                  <a:gd name="T4" fmla="*/ 92 w 121"/>
                  <a:gd name="T5" fmla="*/ 80 h 80"/>
                  <a:gd name="T6" fmla="*/ 121 w 121"/>
                  <a:gd name="T7" fmla="*/ 9 h 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1"/>
                  <a:gd name="T13" fmla="*/ 0 h 80"/>
                  <a:gd name="T14" fmla="*/ 121 w 121"/>
                  <a:gd name="T15" fmla="*/ 80 h 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1" h="80">
                    <a:moveTo>
                      <a:pt x="121" y="9"/>
                    </a:moveTo>
                    <a:lnTo>
                      <a:pt x="0" y="0"/>
                    </a:lnTo>
                    <a:lnTo>
                      <a:pt x="92" y="80"/>
                    </a:lnTo>
                    <a:lnTo>
                      <a:pt x="121" y="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</p:grpSp>
      </p:grpSp>
    </p:spTree>
  </p:cSld>
  <p:clrMapOvr>
    <a:masterClrMapping/>
  </p:clrMapOvr>
  <p:transition spd="med"/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激光打印机：</a:t>
            </a:r>
            <a:r>
              <a:rPr lang="zh-CN" altLang="en-US">
                <a:solidFill>
                  <a:srgbClr val="CC00FF"/>
                </a:solidFill>
              </a:rPr>
              <a:t>成像过程 </a:t>
            </a:r>
            <a:r>
              <a:rPr lang="en-US" altLang="zh-CN">
                <a:solidFill>
                  <a:srgbClr val="CC00FF"/>
                </a:solidFill>
              </a:rPr>
              <a:t>– </a:t>
            </a:r>
            <a:r>
              <a:rPr lang="en-US" altLang="zh-CN">
                <a:solidFill>
                  <a:srgbClr val="008000"/>
                </a:solidFill>
              </a:rPr>
              <a:t>1.</a:t>
            </a:r>
            <a:r>
              <a:rPr lang="zh-CN" altLang="en-US">
                <a:solidFill>
                  <a:srgbClr val="008000"/>
                </a:solidFill>
              </a:rPr>
              <a:t>充电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534CE-ECD3-46EB-B0DB-917E8BD5C516}" type="slidenum">
              <a:rPr lang="zh-CN" altLang="en-US" smtClean="0"/>
              <a:pPr/>
              <a:t>93</a:t>
            </a:fld>
            <a:endParaRPr lang="en-US" altLang="zh-CN"/>
          </a:p>
        </p:txBody>
      </p:sp>
      <p:sp>
        <p:nvSpPr>
          <p:cNvPr id="155" name="Text Box 157"/>
          <p:cNvSpPr txBox="1">
            <a:spLocks noChangeArrowheads="1"/>
          </p:cNvSpPr>
          <p:nvPr/>
        </p:nvSpPr>
        <p:spPr bwMode="auto">
          <a:xfrm>
            <a:off x="4337360" y="1556740"/>
            <a:ext cx="4555240" cy="3847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0" hangingPunct="0"/>
            <a:r>
              <a:rPr lang="zh-CN" altLang="en-US" i="1">
                <a:solidFill>
                  <a:srgbClr val="0A357E"/>
                </a:solidFill>
                <a:latin typeface="+mn-lt"/>
              </a:rPr>
              <a:t>充电：</a:t>
            </a:r>
          </a:p>
          <a:p>
            <a:pPr algn="l" eaLnBrk="0" hangingPunct="0"/>
            <a:r>
              <a:rPr lang="zh-CN" altLang="en-US" sz="2400">
                <a:solidFill>
                  <a:srgbClr val="0A357E"/>
                </a:solidFill>
                <a:latin typeface="+mn-lt"/>
              </a:rPr>
              <a:t>恒定的电流通过充电滚轴 </a:t>
            </a:r>
            <a:r>
              <a:rPr lang="en-US" altLang="zh-CN" sz="2400">
                <a:solidFill>
                  <a:srgbClr val="0A357E"/>
                </a:solidFill>
                <a:latin typeface="+mn-lt"/>
              </a:rPr>
              <a:t>PCR </a:t>
            </a:r>
            <a:r>
              <a:rPr lang="en-US" altLang="zh-CN" sz="2400">
                <a:solidFill>
                  <a:srgbClr val="0A357E"/>
                </a:solidFill>
                <a:latin typeface="+mn-ea"/>
                <a:ea typeface="+mn-ea"/>
              </a:rPr>
              <a:t>(</a:t>
            </a:r>
            <a:r>
              <a:rPr lang="en-US" altLang="zh-CN" sz="2400">
                <a:solidFill>
                  <a:srgbClr val="0A357E"/>
                </a:solidFill>
                <a:latin typeface="+mn-lt"/>
              </a:rPr>
              <a:t>Primary Charge Roller</a:t>
            </a:r>
            <a:r>
              <a:rPr lang="en-US" altLang="zh-CN" sz="2400">
                <a:solidFill>
                  <a:srgbClr val="0A357E"/>
                </a:solidFill>
                <a:latin typeface="+mn-ea"/>
                <a:ea typeface="+mn-ea"/>
              </a:rPr>
              <a:t>)</a:t>
            </a:r>
            <a:r>
              <a:rPr lang="zh-CN" altLang="en-US" sz="2400">
                <a:solidFill>
                  <a:srgbClr val="0A357E"/>
                </a:solidFill>
                <a:latin typeface="+mn-lt"/>
              </a:rPr>
              <a:t>给感光鼓</a:t>
            </a:r>
            <a:r>
              <a:rPr lang="en-US" altLang="zh-CN" sz="2400">
                <a:solidFill>
                  <a:srgbClr val="0A357E"/>
                </a:solidFill>
                <a:latin typeface="+mn-lt"/>
              </a:rPr>
              <a:t>OPC</a:t>
            </a:r>
            <a:r>
              <a:rPr lang="zh-CN" altLang="en-US" sz="2400">
                <a:solidFill>
                  <a:srgbClr val="0A357E"/>
                </a:solidFill>
                <a:latin typeface="+mn-lt"/>
              </a:rPr>
              <a:t>表面均匀充上负电荷。</a:t>
            </a:r>
            <a:endParaRPr lang="en-US" altLang="zh-CN" sz="2400">
              <a:solidFill>
                <a:srgbClr val="0A357E"/>
              </a:solidFill>
              <a:latin typeface="+mn-lt"/>
            </a:endParaRPr>
          </a:p>
          <a:p>
            <a:pPr algn="l" eaLnBrk="0" hangingPunct="0"/>
            <a:endParaRPr lang="en-US" altLang="zh-CN" sz="2400">
              <a:solidFill>
                <a:srgbClr val="0A357E"/>
              </a:solidFill>
              <a:latin typeface="+mn-lt"/>
            </a:endParaRPr>
          </a:p>
          <a:p>
            <a:pPr algn="l" eaLnBrk="0" hangingPunct="0"/>
            <a:r>
              <a:rPr lang="zh-CN" altLang="en-US" sz="2400">
                <a:solidFill>
                  <a:srgbClr val="0A357E"/>
                </a:solidFill>
                <a:latin typeface="+mn-lt"/>
              </a:rPr>
              <a:t>清除 ：</a:t>
            </a:r>
          </a:p>
          <a:p>
            <a:pPr algn="l" eaLnBrk="0" hangingPunct="0"/>
            <a:r>
              <a:rPr lang="zh-CN" altLang="en-US" sz="2400">
                <a:solidFill>
                  <a:srgbClr val="0A357E"/>
                </a:solidFill>
                <a:latin typeface="+mn-lt"/>
              </a:rPr>
              <a:t>充电滚轴</a:t>
            </a:r>
            <a:r>
              <a:rPr lang="en-US" altLang="zh-CN" sz="2400">
                <a:solidFill>
                  <a:srgbClr val="0A357E"/>
                </a:solidFill>
                <a:latin typeface="+mn-lt"/>
              </a:rPr>
              <a:t>PCR</a:t>
            </a:r>
            <a:r>
              <a:rPr lang="zh-CN" altLang="en-US" sz="2400">
                <a:solidFill>
                  <a:srgbClr val="0A357E"/>
                </a:solidFill>
                <a:latin typeface="+mn-lt"/>
              </a:rPr>
              <a:t>同样将感光鼓表面残留电荷擦去。</a:t>
            </a:r>
            <a:endParaRPr lang="en-US" altLang="zh-CN" sz="2400">
              <a:solidFill>
                <a:srgbClr val="0A357E"/>
              </a:solidFill>
              <a:latin typeface="+mn-lt"/>
            </a:endParaRPr>
          </a:p>
        </p:txBody>
      </p:sp>
      <p:grpSp>
        <p:nvGrpSpPr>
          <p:cNvPr id="328" name="组合 327"/>
          <p:cNvGrpSpPr/>
          <p:nvPr/>
        </p:nvGrpSpPr>
        <p:grpSpPr>
          <a:xfrm>
            <a:off x="251400" y="1268700"/>
            <a:ext cx="3698875" cy="3433763"/>
            <a:chOff x="251400" y="1268700"/>
            <a:chExt cx="3698875" cy="3433763"/>
          </a:xfrm>
        </p:grpSpPr>
        <p:grpSp>
          <p:nvGrpSpPr>
            <p:cNvPr id="157" name="Group 158"/>
            <p:cNvGrpSpPr>
              <a:grpSpLocks/>
            </p:cNvGrpSpPr>
            <p:nvPr/>
          </p:nvGrpSpPr>
          <p:grpSpPr bwMode="auto">
            <a:xfrm>
              <a:off x="1384875" y="1268700"/>
              <a:ext cx="2546350" cy="3433763"/>
              <a:chOff x="1393" y="1520"/>
              <a:chExt cx="1604" cy="2163"/>
            </a:xfrm>
          </p:grpSpPr>
          <p:grpSp>
            <p:nvGrpSpPr>
              <p:cNvPr id="183" name="Group 159"/>
              <p:cNvGrpSpPr>
                <a:grpSpLocks/>
              </p:cNvGrpSpPr>
              <p:nvPr/>
            </p:nvGrpSpPr>
            <p:grpSpPr bwMode="auto">
              <a:xfrm>
                <a:off x="1393" y="1520"/>
                <a:ext cx="768" cy="768"/>
                <a:chOff x="1393" y="1520"/>
                <a:chExt cx="768" cy="768"/>
              </a:xfrm>
            </p:grpSpPr>
            <p:sp>
              <p:nvSpPr>
                <p:cNvPr id="271" name="Oval 160"/>
                <p:cNvSpPr>
                  <a:spLocks noChangeArrowheads="1"/>
                </p:cNvSpPr>
                <p:nvPr/>
              </p:nvSpPr>
              <p:spPr bwMode="auto">
                <a:xfrm>
                  <a:off x="1393" y="1520"/>
                  <a:ext cx="768" cy="768"/>
                </a:xfrm>
                <a:prstGeom prst="ellipse">
                  <a:avLst/>
                </a:prstGeom>
                <a:solidFill>
                  <a:srgbClr val="80808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>
                    <a:spcBef>
                      <a:spcPct val="0"/>
                    </a:spcBef>
                  </a:pPr>
                  <a:endParaRPr lang="zh-CN" altLang="en-US" sz="1800" b="0">
                    <a:solidFill>
                      <a:srgbClr val="000000"/>
                    </a:solidFill>
                    <a:latin typeface="Futura Lt" pitchFamily="34" charset="0"/>
                  </a:endParaRPr>
                </a:p>
              </p:txBody>
            </p:sp>
            <p:sp>
              <p:nvSpPr>
                <p:cNvPr id="275" name="Oval 161"/>
                <p:cNvSpPr>
                  <a:spLocks noChangeArrowheads="1"/>
                </p:cNvSpPr>
                <p:nvPr/>
              </p:nvSpPr>
              <p:spPr bwMode="auto">
                <a:xfrm>
                  <a:off x="1438" y="1575"/>
                  <a:ext cx="672" cy="673"/>
                </a:xfrm>
                <a:prstGeom prst="ellipse">
                  <a:avLst/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>
                    <a:spcBef>
                      <a:spcPct val="0"/>
                    </a:spcBef>
                  </a:pPr>
                  <a:endParaRPr lang="zh-CN" altLang="en-US" sz="1800" b="0">
                    <a:solidFill>
                      <a:srgbClr val="000000"/>
                    </a:solidFill>
                    <a:latin typeface="Futura Lt" pitchFamily="34" charset="0"/>
                  </a:endParaRPr>
                </a:p>
              </p:txBody>
            </p:sp>
            <p:sp>
              <p:nvSpPr>
                <p:cNvPr id="300" name="Oval 162"/>
                <p:cNvSpPr>
                  <a:spLocks noChangeArrowheads="1"/>
                </p:cNvSpPr>
                <p:nvPr/>
              </p:nvSpPr>
              <p:spPr bwMode="auto">
                <a:xfrm>
                  <a:off x="1568" y="1686"/>
                  <a:ext cx="430" cy="441"/>
                </a:xfrm>
                <a:prstGeom prst="ellipse">
                  <a:avLst/>
                </a:prstGeom>
                <a:solidFill>
                  <a:schemeClr val="bg1"/>
                </a:solidFill>
                <a:ln w="1587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2400">
                      <a:solidFill>
                        <a:srgbClr val="0A357E"/>
                      </a:solidFill>
                    </a:rPr>
                    <a:t>PCR</a:t>
                  </a:r>
                  <a:endParaRPr lang="en-US" altLang="zh-CN" sz="2400" b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01" name="Arc 163"/>
                <p:cNvSpPr>
                  <a:spLocks/>
                </p:cNvSpPr>
                <p:nvPr/>
              </p:nvSpPr>
              <p:spPr bwMode="auto">
                <a:xfrm flipH="1" flipV="1">
                  <a:off x="1488" y="1872"/>
                  <a:ext cx="144" cy="240"/>
                </a:xfrm>
                <a:custGeom>
                  <a:avLst/>
                  <a:gdLst>
                    <a:gd name="T0" fmla="*/ 7 w 21600"/>
                    <a:gd name="T1" fmla="*/ 0 h 21571"/>
                    <a:gd name="T2" fmla="*/ 144 w 21600"/>
                    <a:gd name="T3" fmla="*/ 240 h 21571"/>
                    <a:gd name="T4" fmla="*/ 0 w 21600"/>
                    <a:gd name="T5" fmla="*/ 240 h 21571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571"/>
                    <a:gd name="T11" fmla="*/ 21600 w 21600"/>
                    <a:gd name="T12" fmla="*/ 21571 h 21571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571" fill="none" extrusionOk="0">
                      <a:moveTo>
                        <a:pt x="1122" y="0"/>
                      </a:moveTo>
                      <a:cubicBezTo>
                        <a:pt x="12600" y="597"/>
                        <a:pt x="21600" y="10078"/>
                        <a:pt x="21600" y="21571"/>
                      </a:cubicBezTo>
                    </a:path>
                    <a:path w="21600" h="21571" stroke="0" extrusionOk="0">
                      <a:moveTo>
                        <a:pt x="1122" y="0"/>
                      </a:moveTo>
                      <a:cubicBezTo>
                        <a:pt x="12600" y="597"/>
                        <a:pt x="21600" y="10078"/>
                        <a:pt x="21600" y="21571"/>
                      </a:cubicBezTo>
                      <a:lnTo>
                        <a:pt x="0" y="21571"/>
                      </a:lnTo>
                      <a:close/>
                    </a:path>
                  </a:pathLst>
                </a:custGeom>
                <a:noFill/>
                <a:ln w="19050">
                  <a:solidFill>
                    <a:schemeClr val="bg2"/>
                  </a:solidFill>
                  <a:round/>
                  <a:headEnd type="stealth" w="sm" len="med"/>
                  <a:tailEnd/>
                </a:ln>
              </p:spPr>
              <p:txBody>
                <a:bodyPr wrap="none" anchor="ctr"/>
                <a:lstStyle/>
                <a:p>
                  <a:pPr eaLnBrk="0" hangingPunct="0">
                    <a:spcBef>
                      <a:spcPct val="0"/>
                    </a:spcBef>
                  </a:pPr>
                  <a:endParaRPr lang="zh-CN" altLang="en-US" sz="1800" b="0">
                    <a:solidFill>
                      <a:srgbClr val="000000"/>
                    </a:solidFill>
                    <a:latin typeface="Futura Lt" pitchFamily="34" charset="0"/>
                    <a:ea typeface="+mn-ea"/>
                  </a:endParaRPr>
                </a:p>
              </p:txBody>
            </p:sp>
          </p:grpSp>
          <p:grpSp>
            <p:nvGrpSpPr>
              <p:cNvPr id="203" name="Group 164"/>
              <p:cNvGrpSpPr>
                <a:grpSpLocks/>
              </p:cNvGrpSpPr>
              <p:nvPr/>
            </p:nvGrpSpPr>
            <p:grpSpPr bwMode="auto">
              <a:xfrm>
                <a:off x="1461" y="2195"/>
                <a:ext cx="1536" cy="1488"/>
                <a:chOff x="1632" y="2304"/>
                <a:chExt cx="1536" cy="1488"/>
              </a:xfrm>
            </p:grpSpPr>
            <p:grpSp>
              <p:nvGrpSpPr>
                <p:cNvPr id="259" name="Group 165"/>
                <p:cNvGrpSpPr>
                  <a:grpSpLocks/>
                </p:cNvGrpSpPr>
                <p:nvPr/>
              </p:nvGrpSpPr>
              <p:grpSpPr bwMode="auto">
                <a:xfrm>
                  <a:off x="1632" y="2304"/>
                  <a:ext cx="1536" cy="1488"/>
                  <a:chOff x="1632" y="2304"/>
                  <a:chExt cx="1536" cy="1488"/>
                </a:xfrm>
              </p:grpSpPr>
              <p:sp>
                <p:nvSpPr>
                  <p:cNvPr id="262" name="Oval 166"/>
                  <p:cNvSpPr>
                    <a:spLocks noChangeArrowheads="1"/>
                  </p:cNvSpPr>
                  <p:nvPr/>
                </p:nvSpPr>
                <p:spPr bwMode="auto">
                  <a:xfrm>
                    <a:off x="1632" y="2304"/>
                    <a:ext cx="1536" cy="1488"/>
                  </a:xfrm>
                  <a:prstGeom prst="ellipse">
                    <a:avLst/>
                  </a:prstGeom>
                  <a:solidFill>
                    <a:srgbClr val="33CCCC"/>
                  </a:solidFill>
                  <a:ln w="9525">
                    <a:solidFill>
                      <a:schemeClr val="bg2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>
                      <a:spcBef>
                        <a:spcPct val="0"/>
                      </a:spcBef>
                    </a:pPr>
                    <a:endParaRPr lang="zh-CN" altLang="en-US" sz="1800" b="0">
                      <a:solidFill>
                        <a:srgbClr val="000000"/>
                      </a:solidFill>
                      <a:latin typeface="Futura Lt" pitchFamily="34" charset="0"/>
                    </a:endParaRPr>
                  </a:p>
                </p:txBody>
              </p:sp>
              <p:sp>
                <p:nvSpPr>
                  <p:cNvPr id="263" name="Oval 167"/>
                  <p:cNvSpPr>
                    <a:spLocks noChangeArrowheads="1"/>
                  </p:cNvSpPr>
                  <p:nvPr/>
                </p:nvSpPr>
                <p:spPr bwMode="auto">
                  <a:xfrm>
                    <a:off x="1704" y="2388"/>
                    <a:ext cx="1392" cy="1335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bg2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>
                      <a:spcBef>
                        <a:spcPct val="0"/>
                      </a:spcBef>
                    </a:pPr>
                    <a:r>
                      <a:rPr lang="en-US" altLang="zh-CN" sz="2400">
                        <a:solidFill>
                          <a:srgbClr val="0A357E"/>
                        </a:solidFill>
                      </a:rPr>
                      <a:t>OPC</a:t>
                    </a:r>
                    <a:endParaRPr lang="en-US" altLang="zh-CN" sz="2400" b="0">
                      <a:solidFill>
                        <a:srgbClr val="000000"/>
                      </a:solidFill>
                    </a:endParaRPr>
                  </a:p>
                </p:txBody>
              </p:sp>
            </p:grpSp>
            <p:sp>
              <p:nvSpPr>
                <p:cNvPr id="260" name="Arc 168"/>
                <p:cNvSpPr>
                  <a:spLocks/>
                </p:cNvSpPr>
                <p:nvPr/>
              </p:nvSpPr>
              <p:spPr bwMode="auto">
                <a:xfrm flipH="1" flipV="1">
                  <a:off x="1824" y="3023"/>
                  <a:ext cx="384" cy="491"/>
                </a:xfrm>
                <a:custGeom>
                  <a:avLst/>
                  <a:gdLst>
                    <a:gd name="T0" fmla="*/ 142 w 21600"/>
                    <a:gd name="T1" fmla="*/ 0 h 20072"/>
                    <a:gd name="T2" fmla="*/ 384 w 21600"/>
                    <a:gd name="T3" fmla="*/ 491 h 20072"/>
                    <a:gd name="T4" fmla="*/ 0 w 21600"/>
                    <a:gd name="T5" fmla="*/ 491 h 2007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0072"/>
                    <a:gd name="T11" fmla="*/ 21600 w 21600"/>
                    <a:gd name="T12" fmla="*/ 20072 h 2007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0072" fill="none" extrusionOk="0">
                      <a:moveTo>
                        <a:pt x="7978" y="-1"/>
                      </a:moveTo>
                      <a:cubicBezTo>
                        <a:pt x="16201" y="3268"/>
                        <a:pt x="21600" y="11222"/>
                        <a:pt x="21600" y="20072"/>
                      </a:cubicBezTo>
                    </a:path>
                    <a:path w="21600" h="20072" stroke="0" extrusionOk="0">
                      <a:moveTo>
                        <a:pt x="7978" y="-1"/>
                      </a:moveTo>
                      <a:cubicBezTo>
                        <a:pt x="16201" y="3268"/>
                        <a:pt x="21600" y="11222"/>
                        <a:pt x="21600" y="20072"/>
                      </a:cubicBezTo>
                      <a:lnTo>
                        <a:pt x="0" y="20072"/>
                      </a:lnTo>
                      <a:close/>
                    </a:path>
                  </a:pathLst>
                </a:custGeom>
                <a:noFill/>
                <a:ln w="19050">
                  <a:solidFill>
                    <a:schemeClr val="bg2"/>
                  </a:solidFill>
                  <a:round/>
                  <a:headEnd/>
                  <a:tailEnd type="stealth" w="med" len="med"/>
                </a:ln>
              </p:spPr>
              <p:txBody>
                <a:bodyPr wrap="none" anchor="ctr"/>
                <a:lstStyle/>
                <a:p>
                  <a:pPr eaLnBrk="0" hangingPunct="0">
                    <a:spcBef>
                      <a:spcPct val="0"/>
                    </a:spcBef>
                  </a:pPr>
                  <a:endParaRPr lang="zh-CN" altLang="en-US" sz="1800" b="0">
                    <a:solidFill>
                      <a:srgbClr val="000000"/>
                    </a:solidFill>
                    <a:latin typeface="Futura Lt" pitchFamily="34" charset="0"/>
                    <a:ea typeface="+mn-ea"/>
                  </a:endParaRPr>
                </a:p>
              </p:txBody>
            </p:sp>
          </p:grpSp>
        </p:grpSp>
        <p:sp>
          <p:nvSpPr>
            <p:cNvPr id="158" name="Line 169"/>
            <p:cNvSpPr>
              <a:spLocks noChangeShapeType="1"/>
            </p:cNvSpPr>
            <p:nvPr/>
          </p:nvSpPr>
          <p:spPr bwMode="auto">
            <a:xfrm>
              <a:off x="2527875" y="2259300"/>
              <a:ext cx="136525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59" name="Line 170"/>
            <p:cNvSpPr>
              <a:spLocks noChangeShapeType="1"/>
            </p:cNvSpPr>
            <p:nvPr/>
          </p:nvSpPr>
          <p:spPr bwMode="auto">
            <a:xfrm>
              <a:off x="2758063" y="2259300"/>
              <a:ext cx="136525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60" name="Line 171"/>
            <p:cNvSpPr>
              <a:spLocks noChangeShapeType="1"/>
            </p:cNvSpPr>
            <p:nvPr/>
          </p:nvSpPr>
          <p:spPr bwMode="auto">
            <a:xfrm>
              <a:off x="2975550" y="2298988"/>
              <a:ext cx="136525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61" name="Line 172"/>
            <p:cNvSpPr>
              <a:spLocks noChangeShapeType="1"/>
            </p:cNvSpPr>
            <p:nvPr/>
          </p:nvSpPr>
          <p:spPr bwMode="auto">
            <a:xfrm>
              <a:off x="3204150" y="2373600"/>
              <a:ext cx="136525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62" name="Line 173"/>
            <p:cNvSpPr>
              <a:spLocks noChangeShapeType="1"/>
            </p:cNvSpPr>
            <p:nvPr/>
          </p:nvSpPr>
          <p:spPr bwMode="auto">
            <a:xfrm>
              <a:off x="3381950" y="2462500"/>
              <a:ext cx="136525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63" name="Line 174"/>
            <p:cNvSpPr>
              <a:spLocks noChangeShapeType="1"/>
            </p:cNvSpPr>
            <p:nvPr/>
          </p:nvSpPr>
          <p:spPr bwMode="auto">
            <a:xfrm>
              <a:off x="3558163" y="2578388"/>
              <a:ext cx="136525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64" name="Line 175"/>
            <p:cNvSpPr>
              <a:spLocks noChangeShapeType="1"/>
            </p:cNvSpPr>
            <p:nvPr/>
          </p:nvSpPr>
          <p:spPr bwMode="auto">
            <a:xfrm>
              <a:off x="3685163" y="2706975"/>
              <a:ext cx="136525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65" name="Line 176"/>
            <p:cNvSpPr>
              <a:spLocks noChangeShapeType="1"/>
            </p:cNvSpPr>
            <p:nvPr/>
          </p:nvSpPr>
          <p:spPr bwMode="auto">
            <a:xfrm>
              <a:off x="3813750" y="2857788"/>
              <a:ext cx="136525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66" name="Line 177"/>
            <p:cNvSpPr>
              <a:spLocks noChangeShapeType="1"/>
            </p:cNvSpPr>
            <p:nvPr/>
          </p:nvSpPr>
          <p:spPr bwMode="auto">
            <a:xfrm>
              <a:off x="1395351" y="2919700"/>
              <a:ext cx="200663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67" name="Text Box 178"/>
            <p:cNvSpPr txBox="1">
              <a:spLocks noChangeArrowheads="1"/>
            </p:cNvSpPr>
            <p:nvPr/>
          </p:nvSpPr>
          <p:spPr bwMode="auto">
            <a:xfrm>
              <a:off x="251400" y="2119600"/>
              <a:ext cx="1066800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zh-CN" altLang="en-US" sz="1600">
                  <a:solidFill>
                    <a:srgbClr val="0A357E"/>
                  </a:solidFill>
                  <a:latin typeface="Arial" charset="0"/>
                </a:rPr>
                <a:t>残留电荷</a:t>
              </a:r>
            </a:p>
          </p:txBody>
        </p:sp>
        <p:sp>
          <p:nvSpPr>
            <p:cNvPr id="168" name="Line 179"/>
            <p:cNvSpPr>
              <a:spLocks noChangeShapeType="1"/>
            </p:cNvSpPr>
            <p:nvPr/>
          </p:nvSpPr>
          <p:spPr bwMode="auto">
            <a:xfrm>
              <a:off x="1116588" y="2602200"/>
              <a:ext cx="344487" cy="19050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 type="triangle" w="med" len="lg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69" name="Line 180"/>
            <p:cNvSpPr>
              <a:spLocks noChangeShapeType="1"/>
            </p:cNvSpPr>
            <p:nvPr/>
          </p:nvSpPr>
          <p:spPr bwMode="auto">
            <a:xfrm>
              <a:off x="1243941" y="3385480"/>
              <a:ext cx="195322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grpSp>
          <p:nvGrpSpPr>
            <p:cNvPr id="324" name="组合 323"/>
            <p:cNvGrpSpPr/>
            <p:nvPr/>
          </p:nvGrpSpPr>
          <p:grpSpPr>
            <a:xfrm>
              <a:off x="1612154" y="2567849"/>
              <a:ext cx="196745" cy="190195"/>
              <a:chOff x="1612154" y="2567849"/>
              <a:chExt cx="196745" cy="190195"/>
            </a:xfrm>
          </p:grpSpPr>
          <p:sp>
            <p:nvSpPr>
              <p:cNvPr id="172" name="Line 185"/>
              <p:cNvSpPr>
                <a:spLocks noChangeShapeType="1"/>
              </p:cNvSpPr>
              <p:nvPr/>
            </p:nvSpPr>
            <p:spPr bwMode="auto">
              <a:xfrm>
                <a:off x="1612154" y="2664113"/>
                <a:ext cx="196745" cy="0"/>
              </a:xfrm>
              <a:prstGeom prst="line">
                <a:avLst/>
              </a:prstGeom>
              <a:noFill/>
              <a:ln w="25400">
                <a:solidFill>
                  <a:schemeClr val="bg2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  <p:sp>
            <p:nvSpPr>
              <p:cNvPr id="173" name="Line 186"/>
              <p:cNvSpPr>
                <a:spLocks noChangeShapeType="1"/>
              </p:cNvSpPr>
              <p:nvPr/>
            </p:nvSpPr>
            <p:spPr bwMode="auto">
              <a:xfrm>
                <a:off x="1707138" y="2567849"/>
                <a:ext cx="0" cy="190195"/>
              </a:xfrm>
              <a:prstGeom prst="line">
                <a:avLst/>
              </a:prstGeom>
              <a:noFill/>
              <a:ln w="25400">
                <a:solidFill>
                  <a:schemeClr val="bg2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</p:grpSp>
        <p:grpSp>
          <p:nvGrpSpPr>
            <p:cNvPr id="325" name="组合 324"/>
            <p:cNvGrpSpPr/>
            <p:nvPr/>
          </p:nvGrpSpPr>
          <p:grpSpPr>
            <a:xfrm>
              <a:off x="1312302" y="3045831"/>
              <a:ext cx="196745" cy="190195"/>
              <a:chOff x="1612154" y="2567849"/>
              <a:chExt cx="196745" cy="190195"/>
            </a:xfrm>
          </p:grpSpPr>
          <p:sp>
            <p:nvSpPr>
              <p:cNvPr id="326" name="Line 185"/>
              <p:cNvSpPr>
                <a:spLocks noChangeShapeType="1"/>
              </p:cNvSpPr>
              <p:nvPr/>
            </p:nvSpPr>
            <p:spPr bwMode="auto">
              <a:xfrm>
                <a:off x="1612154" y="2664113"/>
                <a:ext cx="196745" cy="0"/>
              </a:xfrm>
              <a:prstGeom prst="line">
                <a:avLst/>
              </a:prstGeom>
              <a:noFill/>
              <a:ln w="25400">
                <a:solidFill>
                  <a:schemeClr val="bg2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  <p:sp>
            <p:nvSpPr>
              <p:cNvPr id="327" name="Line 186"/>
              <p:cNvSpPr>
                <a:spLocks noChangeShapeType="1"/>
              </p:cNvSpPr>
              <p:nvPr/>
            </p:nvSpPr>
            <p:spPr bwMode="auto">
              <a:xfrm>
                <a:off x="1707138" y="2567849"/>
                <a:ext cx="0" cy="190195"/>
              </a:xfrm>
              <a:prstGeom prst="line">
                <a:avLst/>
              </a:prstGeom>
              <a:noFill/>
              <a:ln w="25400">
                <a:solidFill>
                  <a:schemeClr val="bg2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</p:grpSp>
      </p:grpSp>
    </p:spTree>
  </p:cSld>
  <p:clrMapOvr>
    <a:masterClrMapping/>
  </p:clrMapOvr>
  <p:transition spd="med"/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激光打印机：</a:t>
            </a:r>
            <a:r>
              <a:rPr lang="zh-CN" altLang="en-US">
                <a:solidFill>
                  <a:srgbClr val="CC00FF"/>
                </a:solidFill>
              </a:rPr>
              <a:t>成像过程 </a:t>
            </a:r>
            <a:r>
              <a:rPr lang="en-US" altLang="zh-CN">
                <a:solidFill>
                  <a:srgbClr val="CC00FF"/>
                </a:solidFill>
              </a:rPr>
              <a:t>– </a:t>
            </a:r>
            <a:r>
              <a:rPr lang="en-US" altLang="zh-CN">
                <a:solidFill>
                  <a:srgbClr val="008000"/>
                </a:solidFill>
              </a:rPr>
              <a:t>2.</a:t>
            </a:r>
            <a:r>
              <a:rPr lang="zh-CN" altLang="en-US">
                <a:solidFill>
                  <a:srgbClr val="008000"/>
                </a:solidFill>
              </a:rPr>
              <a:t>感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534CE-ECD3-46EB-B0DB-917E8BD5C516}" type="slidenum">
              <a:rPr lang="zh-CN" altLang="en-US" smtClean="0"/>
              <a:pPr/>
              <a:t>94</a:t>
            </a:fld>
            <a:endParaRPr lang="en-US" altLang="zh-CN"/>
          </a:p>
        </p:txBody>
      </p:sp>
      <p:sp>
        <p:nvSpPr>
          <p:cNvPr id="35" name="Text Box 4"/>
          <p:cNvSpPr txBox="1">
            <a:spLocks noChangeArrowheads="1"/>
          </p:cNvSpPr>
          <p:nvPr/>
        </p:nvSpPr>
        <p:spPr bwMode="auto">
          <a:xfrm>
            <a:off x="5004060" y="2636890"/>
            <a:ext cx="3715190" cy="18158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0" hangingPunct="0"/>
            <a:r>
              <a:rPr lang="zh-CN" altLang="en-US" i="1">
                <a:solidFill>
                  <a:srgbClr val="0A357E"/>
                </a:solidFill>
                <a:latin typeface="Arial" charset="0"/>
              </a:rPr>
              <a:t>感光 ：</a:t>
            </a:r>
            <a:endParaRPr lang="zh-CN" altLang="en-US" sz="2400">
              <a:solidFill>
                <a:srgbClr val="0A357E"/>
              </a:solidFill>
              <a:latin typeface="Arial" charset="0"/>
            </a:endParaRPr>
          </a:p>
          <a:p>
            <a:pPr algn="l" eaLnBrk="0" hangingPunct="0"/>
            <a:r>
              <a:rPr lang="zh-CN" altLang="en-US" sz="2400">
                <a:solidFill>
                  <a:srgbClr val="0A357E"/>
                </a:solidFill>
                <a:latin typeface="Arial" charset="0"/>
              </a:rPr>
              <a:t>激光束照射到感光鼓的部份会产生放电现象，在鼓面上出现潜在的图像。</a:t>
            </a:r>
            <a:endParaRPr lang="en-US" altLang="zh-CN" sz="2400">
              <a:solidFill>
                <a:srgbClr val="0A357E"/>
              </a:solidFill>
              <a:latin typeface="Arial" charset="0"/>
            </a:endParaRPr>
          </a:p>
        </p:txBody>
      </p:sp>
      <p:grpSp>
        <p:nvGrpSpPr>
          <p:cNvPr id="36" name="Group 5"/>
          <p:cNvGrpSpPr>
            <a:grpSpLocks/>
          </p:cNvGrpSpPr>
          <p:nvPr/>
        </p:nvGrpSpPr>
        <p:grpSpPr bwMode="auto">
          <a:xfrm>
            <a:off x="985967" y="1340710"/>
            <a:ext cx="3802063" cy="3967163"/>
            <a:chOff x="520" y="1152"/>
            <a:chExt cx="2395" cy="2499"/>
          </a:xfrm>
        </p:grpSpPr>
        <p:grpSp>
          <p:nvGrpSpPr>
            <p:cNvPr id="37" name="Group 6"/>
            <p:cNvGrpSpPr>
              <a:grpSpLocks/>
            </p:cNvGrpSpPr>
            <p:nvPr/>
          </p:nvGrpSpPr>
          <p:grpSpPr bwMode="auto">
            <a:xfrm>
              <a:off x="528" y="1488"/>
              <a:ext cx="1604" cy="2163"/>
              <a:chOff x="528" y="1488"/>
              <a:chExt cx="1604" cy="2163"/>
            </a:xfrm>
          </p:grpSpPr>
          <p:grpSp>
            <p:nvGrpSpPr>
              <p:cNvPr id="59" name="Group 7"/>
              <p:cNvGrpSpPr>
                <a:grpSpLocks/>
              </p:cNvGrpSpPr>
              <p:nvPr/>
            </p:nvGrpSpPr>
            <p:grpSpPr bwMode="auto">
              <a:xfrm>
                <a:off x="528" y="1488"/>
                <a:ext cx="768" cy="768"/>
                <a:chOff x="1393" y="1520"/>
                <a:chExt cx="768" cy="768"/>
              </a:xfrm>
            </p:grpSpPr>
            <p:sp>
              <p:nvSpPr>
                <p:cNvPr id="65" name="Oval 8"/>
                <p:cNvSpPr>
                  <a:spLocks noChangeArrowheads="1"/>
                </p:cNvSpPr>
                <p:nvPr/>
              </p:nvSpPr>
              <p:spPr bwMode="auto">
                <a:xfrm>
                  <a:off x="1393" y="1520"/>
                  <a:ext cx="768" cy="768"/>
                </a:xfrm>
                <a:prstGeom prst="ellipse">
                  <a:avLst/>
                </a:prstGeom>
                <a:solidFill>
                  <a:srgbClr val="80808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>
                    <a:spcBef>
                      <a:spcPct val="0"/>
                    </a:spcBef>
                  </a:pPr>
                  <a:endParaRPr lang="zh-CN" altLang="en-US" sz="1800" b="0">
                    <a:solidFill>
                      <a:srgbClr val="000000"/>
                    </a:solidFill>
                    <a:latin typeface="Futura Lt" pitchFamily="34" charset="0"/>
                  </a:endParaRPr>
                </a:p>
              </p:txBody>
            </p:sp>
            <p:sp>
              <p:nvSpPr>
                <p:cNvPr id="66" name="Oval 9"/>
                <p:cNvSpPr>
                  <a:spLocks noChangeArrowheads="1"/>
                </p:cNvSpPr>
                <p:nvPr/>
              </p:nvSpPr>
              <p:spPr bwMode="auto">
                <a:xfrm>
                  <a:off x="1438" y="1575"/>
                  <a:ext cx="672" cy="673"/>
                </a:xfrm>
                <a:prstGeom prst="ellipse">
                  <a:avLst/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>
                    <a:spcBef>
                      <a:spcPct val="0"/>
                    </a:spcBef>
                  </a:pPr>
                  <a:endParaRPr lang="zh-CN" altLang="en-US" sz="1800" b="0">
                    <a:solidFill>
                      <a:srgbClr val="000000"/>
                    </a:solidFill>
                    <a:latin typeface="Futura Lt" pitchFamily="34" charset="0"/>
                  </a:endParaRPr>
                </a:p>
              </p:txBody>
            </p:sp>
            <p:sp>
              <p:nvSpPr>
                <p:cNvPr id="67" name="Oval 10"/>
                <p:cNvSpPr>
                  <a:spLocks noChangeArrowheads="1"/>
                </p:cNvSpPr>
                <p:nvPr/>
              </p:nvSpPr>
              <p:spPr bwMode="auto">
                <a:xfrm>
                  <a:off x="1568" y="1686"/>
                  <a:ext cx="430" cy="441"/>
                </a:xfrm>
                <a:prstGeom prst="ellipse">
                  <a:avLst/>
                </a:prstGeom>
                <a:solidFill>
                  <a:schemeClr val="bg1"/>
                </a:solidFill>
                <a:ln w="1587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2400">
                      <a:solidFill>
                        <a:srgbClr val="0A357E"/>
                      </a:solidFill>
                    </a:rPr>
                    <a:t>PCR</a:t>
                  </a:r>
                  <a:endParaRPr lang="en-US" altLang="zh-CN" sz="2400" b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8" name="Arc 11"/>
                <p:cNvSpPr>
                  <a:spLocks/>
                </p:cNvSpPr>
                <p:nvPr/>
              </p:nvSpPr>
              <p:spPr bwMode="auto">
                <a:xfrm flipH="1" flipV="1">
                  <a:off x="1488" y="1872"/>
                  <a:ext cx="144" cy="240"/>
                </a:xfrm>
                <a:custGeom>
                  <a:avLst/>
                  <a:gdLst>
                    <a:gd name="T0" fmla="*/ 7 w 21600"/>
                    <a:gd name="T1" fmla="*/ 0 h 21571"/>
                    <a:gd name="T2" fmla="*/ 144 w 21600"/>
                    <a:gd name="T3" fmla="*/ 240 h 21571"/>
                    <a:gd name="T4" fmla="*/ 0 w 21600"/>
                    <a:gd name="T5" fmla="*/ 240 h 21571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571"/>
                    <a:gd name="T11" fmla="*/ 21600 w 21600"/>
                    <a:gd name="T12" fmla="*/ 21571 h 21571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571" fill="none" extrusionOk="0">
                      <a:moveTo>
                        <a:pt x="1122" y="0"/>
                      </a:moveTo>
                      <a:cubicBezTo>
                        <a:pt x="12600" y="597"/>
                        <a:pt x="21600" y="10078"/>
                        <a:pt x="21600" y="21571"/>
                      </a:cubicBezTo>
                    </a:path>
                    <a:path w="21600" h="21571" stroke="0" extrusionOk="0">
                      <a:moveTo>
                        <a:pt x="1122" y="0"/>
                      </a:moveTo>
                      <a:cubicBezTo>
                        <a:pt x="12600" y="597"/>
                        <a:pt x="21600" y="10078"/>
                        <a:pt x="21600" y="21571"/>
                      </a:cubicBezTo>
                      <a:lnTo>
                        <a:pt x="0" y="21571"/>
                      </a:lnTo>
                      <a:close/>
                    </a:path>
                  </a:pathLst>
                </a:custGeom>
                <a:noFill/>
                <a:ln w="19050">
                  <a:solidFill>
                    <a:schemeClr val="bg2"/>
                  </a:solidFill>
                  <a:round/>
                  <a:headEnd type="stealth" w="sm" len="med"/>
                  <a:tailEnd/>
                </a:ln>
              </p:spPr>
              <p:txBody>
                <a:bodyPr wrap="none" anchor="ctr"/>
                <a:lstStyle/>
                <a:p>
                  <a:pPr eaLnBrk="0" hangingPunct="0">
                    <a:spcBef>
                      <a:spcPct val="0"/>
                    </a:spcBef>
                  </a:pPr>
                  <a:endParaRPr lang="zh-CN" altLang="en-US" sz="1800" b="0">
                    <a:solidFill>
                      <a:srgbClr val="000000"/>
                    </a:solidFill>
                    <a:latin typeface="Futura Lt" pitchFamily="34" charset="0"/>
                    <a:ea typeface="+mn-ea"/>
                  </a:endParaRPr>
                </a:p>
              </p:txBody>
            </p:sp>
          </p:grpSp>
          <p:grpSp>
            <p:nvGrpSpPr>
              <p:cNvPr id="60" name="Group 12"/>
              <p:cNvGrpSpPr>
                <a:grpSpLocks/>
              </p:cNvGrpSpPr>
              <p:nvPr/>
            </p:nvGrpSpPr>
            <p:grpSpPr bwMode="auto">
              <a:xfrm>
                <a:off x="596" y="2163"/>
                <a:ext cx="1536" cy="1488"/>
                <a:chOff x="1632" y="2304"/>
                <a:chExt cx="1536" cy="1488"/>
              </a:xfrm>
            </p:grpSpPr>
            <p:grpSp>
              <p:nvGrpSpPr>
                <p:cNvPr id="61" name="Group 13"/>
                <p:cNvGrpSpPr>
                  <a:grpSpLocks/>
                </p:cNvGrpSpPr>
                <p:nvPr/>
              </p:nvGrpSpPr>
              <p:grpSpPr bwMode="auto">
                <a:xfrm>
                  <a:off x="1632" y="2304"/>
                  <a:ext cx="1536" cy="1488"/>
                  <a:chOff x="1632" y="2304"/>
                  <a:chExt cx="1536" cy="1488"/>
                </a:xfrm>
              </p:grpSpPr>
              <p:sp>
                <p:nvSpPr>
                  <p:cNvPr id="63" name="Oval 14"/>
                  <p:cNvSpPr>
                    <a:spLocks noChangeArrowheads="1"/>
                  </p:cNvSpPr>
                  <p:nvPr/>
                </p:nvSpPr>
                <p:spPr bwMode="auto">
                  <a:xfrm>
                    <a:off x="1632" y="2304"/>
                    <a:ext cx="1536" cy="1488"/>
                  </a:xfrm>
                  <a:prstGeom prst="ellipse">
                    <a:avLst/>
                  </a:prstGeom>
                  <a:solidFill>
                    <a:srgbClr val="33CCCC"/>
                  </a:solidFill>
                  <a:ln w="9525">
                    <a:solidFill>
                      <a:schemeClr val="bg2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>
                      <a:spcBef>
                        <a:spcPct val="0"/>
                      </a:spcBef>
                    </a:pPr>
                    <a:endParaRPr lang="zh-CN" altLang="en-US" sz="1800" b="0">
                      <a:solidFill>
                        <a:srgbClr val="000000"/>
                      </a:solidFill>
                      <a:latin typeface="Futura Lt" pitchFamily="34" charset="0"/>
                    </a:endParaRPr>
                  </a:p>
                </p:txBody>
              </p:sp>
              <p:sp>
                <p:nvSpPr>
                  <p:cNvPr id="64" name="Oval 15"/>
                  <p:cNvSpPr>
                    <a:spLocks noChangeArrowheads="1"/>
                  </p:cNvSpPr>
                  <p:nvPr/>
                </p:nvSpPr>
                <p:spPr bwMode="auto">
                  <a:xfrm>
                    <a:off x="1704" y="2388"/>
                    <a:ext cx="1392" cy="1335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bg2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>
                      <a:spcBef>
                        <a:spcPct val="0"/>
                      </a:spcBef>
                    </a:pPr>
                    <a:r>
                      <a:rPr lang="en-US" altLang="zh-CN" sz="2400">
                        <a:solidFill>
                          <a:srgbClr val="0A357E"/>
                        </a:solidFill>
                      </a:rPr>
                      <a:t>OPC</a:t>
                    </a:r>
                    <a:endParaRPr lang="en-US" altLang="zh-CN" sz="2400" b="0">
                      <a:solidFill>
                        <a:srgbClr val="000000"/>
                      </a:solidFill>
                    </a:endParaRPr>
                  </a:p>
                </p:txBody>
              </p:sp>
            </p:grpSp>
            <p:sp>
              <p:nvSpPr>
                <p:cNvPr id="62" name="Arc 16"/>
                <p:cNvSpPr>
                  <a:spLocks/>
                </p:cNvSpPr>
                <p:nvPr/>
              </p:nvSpPr>
              <p:spPr bwMode="auto">
                <a:xfrm flipH="1" flipV="1">
                  <a:off x="1824" y="3023"/>
                  <a:ext cx="384" cy="491"/>
                </a:xfrm>
                <a:custGeom>
                  <a:avLst/>
                  <a:gdLst>
                    <a:gd name="T0" fmla="*/ 142 w 21600"/>
                    <a:gd name="T1" fmla="*/ 0 h 20072"/>
                    <a:gd name="T2" fmla="*/ 384 w 21600"/>
                    <a:gd name="T3" fmla="*/ 491 h 20072"/>
                    <a:gd name="T4" fmla="*/ 0 w 21600"/>
                    <a:gd name="T5" fmla="*/ 491 h 2007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0072"/>
                    <a:gd name="T11" fmla="*/ 21600 w 21600"/>
                    <a:gd name="T12" fmla="*/ 20072 h 2007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0072" fill="none" extrusionOk="0">
                      <a:moveTo>
                        <a:pt x="7978" y="-1"/>
                      </a:moveTo>
                      <a:cubicBezTo>
                        <a:pt x="16201" y="3268"/>
                        <a:pt x="21600" y="11222"/>
                        <a:pt x="21600" y="20072"/>
                      </a:cubicBezTo>
                    </a:path>
                    <a:path w="21600" h="20072" stroke="0" extrusionOk="0">
                      <a:moveTo>
                        <a:pt x="7978" y="-1"/>
                      </a:moveTo>
                      <a:cubicBezTo>
                        <a:pt x="16201" y="3268"/>
                        <a:pt x="21600" y="11222"/>
                        <a:pt x="21600" y="20072"/>
                      </a:cubicBezTo>
                      <a:lnTo>
                        <a:pt x="0" y="20072"/>
                      </a:lnTo>
                      <a:close/>
                    </a:path>
                  </a:pathLst>
                </a:custGeom>
                <a:noFill/>
                <a:ln w="19050">
                  <a:solidFill>
                    <a:schemeClr val="bg2"/>
                  </a:solidFill>
                  <a:round/>
                  <a:headEnd/>
                  <a:tailEnd type="stealth" w="med" len="med"/>
                </a:ln>
              </p:spPr>
              <p:txBody>
                <a:bodyPr wrap="none" anchor="ctr"/>
                <a:lstStyle/>
                <a:p>
                  <a:pPr eaLnBrk="0" hangingPunct="0">
                    <a:spcBef>
                      <a:spcPct val="0"/>
                    </a:spcBef>
                  </a:pPr>
                  <a:endParaRPr lang="zh-CN" altLang="en-US" sz="1800" b="0">
                    <a:solidFill>
                      <a:srgbClr val="000000"/>
                    </a:solidFill>
                    <a:latin typeface="Futura Lt" pitchFamily="34" charset="0"/>
                    <a:ea typeface="+mn-ea"/>
                  </a:endParaRPr>
                </a:p>
              </p:txBody>
            </p:sp>
          </p:grpSp>
        </p:grpSp>
        <p:sp>
          <p:nvSpPr>
            <p:cNvPr id="38" name="Line 17"/>
            <p:cNvSpPr>
              <a:spLocks noChangeShapeType="1"/>
            </p:cNvSpPr>
            <p:nvPr/>
          </p:nvSpPr>
          <p:spPr bwMode="auto">
            <a:xfrm>
              <a:off x="1248" y="2112"/>
              <a:ext cx="86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39" name="Line 18"/>
            <p:cNvSpPr>
              <a:spLocks noChangeShapeType="1"/>
            </p:cNvSpPr>
            <p:nvPr/>
          </p:nvSpPr>
          <p:spPr bwMode="auto">
            <a:xfrm>
              <a:off x="1393" y="2112"/>
              <a:ext cx="86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40" name="Line 19"/>
            <p:cNvSpPr>
              <a:spLocks noChangeShapeType="1"/>
            </p:cNvSpPr>
            <p:nvPr/>
          </p:nvSpPr>
          <p:spPr bwMode="auto">
            <a:xfrm>
              <a:off x="1530" y="2137"/>
              <a:ext cx="86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41" name="Line 20"/>
            <p:cNvSpPr>
              <a:spLocks noChangeShapeType="1"/>
            </p:cNvSpPr>
            <p:nvPr/>
          </p:nvSpPr>
          <p:spPr bwMode="auto">
            <a:xfrm>
              <a:off x="520" y="2653"/>
              <a:ext cx="86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42" name="Line 21"/>
            <p:cNvSpPr>
              <a:spLocks noChangeShapeType="1"/>
            </p:cNvSpPr>
            <p:nvPr/>
          </p:nvSpPr>
          <p:spPr bwMode="auto">
            <a:xfrm>
              <a:off x="688" y="2367"/>
              <a:ext cx="86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43" name="Line 22"/>
            <p:cNvSpPr>
              <a:spLocks noChangeShapeType="1"/>
            </p:cNvSpPr>
            <p:nvPr/>
          </p:nvSpPr>
          <p:spPr bwMode="auto">
            <a:xfrm flipH="1">
              <a:off x="1632" y="1296"/>
              <a:ext cx="240" cy="912"/>
            </a:xfrm>
            <a:prstGeom prst="line">
              <a:avLst/>
            </a:prstGeom>
            <a:noFill/>
            <a:ln w="57150" cmpd="thickThin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44" name="Text Box 23"/>
            <p:cNvSpPr txBox="1">
              <a:spLocks noChangeArrowheads="1"/>
            </p:cNvSpPr>
            <p:nvPr/>
          </p:nvSpPr>
          <p:spPr bwMode="auto">
            <a:xfrm>
              <a:off x="1824" y="1152"/>
              <a:ext cx="109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zh-CN" altLang="en-US" sz="2000">
                  <a:solidFill>
                    <a:srgbClr val="0A357E"/>
                  </a:solidFill>
                  <a:latin typeface="Arial" charset="0"/>
                </a:rPr>
                <a:t>激光束</a:t>
              </a:r>
              <a:endParaRPr lang="zh-CN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45" name="Line 24"/>
            <p:cNvSpPr>
              <a:spLocks noChangeShapeType="1"/>
            </p:cNvSpPr>
            <p:nvPr/>
          </p:nvSpPr>
          <p:spPr bwMode="auto">
            <a:xfrm>
              <a:off x="2064" y="2544"/>
              <a:ext cx="86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46" name="Line 25"/>
            <p:cNvSpPr>
              <a:spLocks noChangeShapeType="1"/>
            </p:cNvSpPr>
            <p:nvPr/>
          </p:nvSpPr>
          <p:spPr bwMode="auto">
            <a:xfrm>
              <a:off x="2016" y="2448"/>
              <a:ext cx="86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47" name="Line 26"/>
            <p:cNvSpPr>
              <a:spLocks noChangeShapeType="1"/>
            </p:cNvSpPr>
            <p:nvPr/>
          </p:nvSpPr>
          <p:spPr bwMode="auto">
            <a:xfrm>
              <a:off x="2112" y="2640"/>
              <a:ext cx="86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grpSp>
          <p:nvGrpSpPr>
            <p:cNvPr id="48" name="Group 27"/>
            <p:cNvGrpSpPr>
              <a:grpSpLocks/>
            </p:cNvGrpSpPr>
            <p:nvPr/>
          </p:nvGrpSpPr>
          <p:grpSpPr bwMode="auto">
            <a:xfrm>
              <a:off x="1872" y="2256"/>
              <a:ext cx="86" cy="96"/>
              <a:chOff x="2400" y="3312"/>
              <a:chExt cx="86" cy="96"/>
            </a:xfrm>
          </p:grpSpPr>
          <p:sp>
            <p:nvSpPr>
              <p:cNvPr id="57" name="Line 28"/>
              <p:cNvSpPr>
                <a:spLocks noChangeShapeType="1"/>
              </p:cNvSpPr>
              <p:nvPr/>
            </p:nvSpPr>
            <p:spPr bwMode="auto">
              <a:xfrm>
                <a:off x="2400" y="3360"/>
                <a:ext cx="86" cy="0"/>
              </a:xfrm>
              <a:prstGeom prst="line">
                <a:avLst/>
              </a:prstGeom>
              <a:noFill/>
              <a:ln w="2540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  <p:sp>
            <p:nvSpPr>
              <p:cNvPr id="58" name="Line 29"/>
              <p:cNvSpPr>
                <a:spLocks noChangeShapeType="1"/>
              </p:cNvSpPr>
              <p:nvPr/>
            </p:nvSpPr>
            <p:spPr bwMode="auto">
              <a:xfrm>
                <a:off x="2439" y="3312"/>
                <a:ext cx="9" cy="96"/>
              </a:xfrm>
              <a:prstGeom prst="line">
                <a:avLst/>
              </a:prstGeom>
              <a:noFill/>
              <a:ln w="2540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</p:grpSp>
        <p:grpSp>
          <p:nvGrpSpPr>
            <p:cNvPr id="49" name="Group 30"/>
            <p:cNvGrpSpPr>
              <a:grpSpLocks/>
            </p:cNvGrpSpPr>
            <p:nvPr/>
          </p:nvGrpSpPr>
          <p:grpSpPr bwMode="auto">
            <a:xfrm>
              <a:off x="1728" y="2160"/>
              <a:ext cx="86" cy="96"/>
              <a:chOff x="2400" y="3312"/>
              <a:chExt cx="86" cy="96"/>
            </a:xfrm>
          </p:grpSpPr>
          <p:sp>
            <p:nvSpPr>
              <p:cNvPr id="55" name="Line 31"/>
              <p:cNvSpPr>
                <a:spLocks noChangeShapeType="1"/>
              </p:cNvSpPr>
              <p:nvPr/>
            </p:nvSpPr>
            <p:spPr bwMode="auto">
              <a:xfrm>
                <a:off x="2400" y="3360"/>
                <a:ext cx="86" cy="0"/>
              </a:xfrm>
              <a:prstGeom prst="line">
                <a:avLst/>
              </a:prstGeom>
              <a:noFill/>
              <a:ln w="2540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  <p:sp>
            <p:nvSpPr>
              <p:cNvPr id="56" name="Line 32"/>
              <p:cNvSpPr>
                <a:spLocks noChangeShapeType="1"/>
              </p:cNvSpPr>
              <p:nvPr/>
            </p:nvSpPr>
            <p:spPr bwMode="auto">
              <a:xfrm>
                <a:off x="2439" y="3312"/>
                <a:ext cx="9" cy="96"/>
              </a:xfrm>
              <a:prstGeom prst="line">
                <a:avLst/>
              </a:prstGeom>
              <a:noFill/>
              <a:ln w="2540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</p:grpSp>
        <p:sp>
          <p:nvSpPr>
            <p:cNvPr id="50" name="Text Box 33"/>
            <p:cNvSpPr txBox="1">
              <a:spLocks noChangeArrowheads="1"/>
            </p:cNvSpPr>
            <p:nvPr/>
          </p:nvSpPr>
          <p:spPr bwMode="auto">
            <a:xfrm>
              <a:off x="2016" y="1776"/>
              <a:ext cx="57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zh-CN" altLang="en-US" sz="1600">
                  <a:solidFill>
                    <a:srgbClr val="0A357E"/>
                  </a:solidFill>
                  <a:latin typeface="Arial" charset="0"/>
                </a:rPr>
                <a:t>潜在</a:t>
              </a:r>
            </a:p>
            <a:p>
              <a:pPr algn="l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zh-CN" altLang="en-US" sz="1600">
                  <a:solidFill>
                    <a:srgbClr val="0A357E"/>
                  </a:solidFill>
                  <a:latin typeface="Arial" charset="0"/>
                </a:rPr>
                <a:t>图像</a:t>
              </a:r>
              <a:endParaRPr lang="zh-CN" altLang="en-US" sz="16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51" name="Line 34"/>
            <p:cNvSpPr>
              <a:spLocks noChangeShapeType="1"/>
            </p:cNvSpPr>
            <p:nvPr/>
          </p:nvSpPr>
          <p:spPr bwMode="auto">
            <a:xfrm flipH="1">
              <a:off x="1824" y="1968"/>
              <a:ext cx="192" cy="192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 type="triangle" w="med" len="lg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grpSp>
          <p:nvGrpSpPr>
            <p:cNvPr id="52" name="Group 35"/>
            <p:cNvGrpSpPr>
              <a:grpSpLocks/>
            </p:cNvGrpSpPr>
            <p:nvPr/>
          </p:nvGrpSpPr>
          <p:grpSpPr bwMode="auto">
            <a:xfrm>
              <a:off x="557" y="2476"/>
              <a:ext cx="86" cy="96"/>
              <a:chOff x="2400" y="3312"/>
              <a:chExt cx="86" cy="96"/>
            </a:xfrm>
          </p:grpSpPr>
          <p:sp>
            <p:nvSpPr>
              <p:cNvPr id="53" name="Line 36"/>
              <p:cNvSpPr>
                <a:spLocks noChangeShapeType="1"/>
              </p:cNvSpPr>
              <p:nvPr/>
            </p:nvSpPr>
            <p:spPr bwMode="auto">
              <a:xfrm>
                <a:off x="2400" y="3360"/>
                <a:ext cx="86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  <p:sp>
            <p:nvSpPr>
              <p:cNvPr id="54" name="Line 37"/>
              <p:cNvSpPr>
                <a:spLocks noChangeShapeType="1"/>
              </p:cNvSpPr>
              <p:nvPr/>
            </p:nvSpPr>
            <p:spPr bwMode="auto">
              <a:xfrm>
                <a:off x="2439" y="3312"/>
                <a:ext cx="9" cy="96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</p:grpSp>
      </p:grpSp>
      <p:sp>
        <p:nvSpPr>
          <p:cNvPr id="70" name="动作按钮: 信息 69">
            <a:hlinkClick r:id="rId2" action="ppaction://hlinksldjump" highlightClick="1"/>
          </p:cNvPr>
          <p:cNvSpPr/>
          <p:nvPr/>
        </p:nvSpPr>
        <p:spPr bwMode="auto">
          <a:xfrm>
            <a:off x="8100490" y="5661310"/>
            <a:ext cx="504070" cy="504070"/>
          </a:xfrm>
          <a:prstGeom prst="actionButtonInformati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</p:spTree>
  </p:cSld>
  <p:clrMapOvr>
    <a:masterClrMapping/>
  </p:clrMapOvr>
  <p:transition spd="med"/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激光打印机：</a:t>
            </a:r>
            <a:r>
              <a:rPr lang="zh-CN" altLang="en-US">
                <a:solidFill>
                  <a:srgbClr val="CC00FF"/>
                </a:solidFill>
              </a:rPr>
              <a:t>成像过程 </a:t>
            </a:r>
            <a:r>
              <a:rPr lang="en-US" altLang="zh-CN">
                <a:solidFill>
                  <a:srgbClr val="CC00FF"/>
                </a:solidFill>
              </a:rPr>
              <a:t>– </a:t>
            </a:r>
            <a:r>
              <a:rPr lang="en-US" altLang="zh-CN">
                <a:solidFill>
                  <a:srgbClr val="008000"/>
                </a:solidFill>
              </a:rPr>
              <a:t>2.</a:t>
            </a:r>
            <a:r>
              <a:rPr lang="zh-CN" altLang="en-US">
                <a:solidFill>
                  <a:srgbClr val="008000"/>
                </a:solidFill>
              </a:rPr>
              <a:t>感光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534CE-ECD3-46EB-B0DB-917E8BD5C516}" type="slidenum">
              <a:rPr lang="zh-CN" altLang="en-US" smtClean="0"/>
              <a:pPr/>
              <a:t>95</a:t>
            </a:fld>
            <a:endParaRPr lang="en-US" altLang="zh-CN"/>
          </a:p>
        </p:txBody>
      </p:sp>
      <p:pic>
        <p:nvPicPr>
          <p:cNvPr id="204083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420" y="2121445"/>
            <a:ext cx="4876800" cy="397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48080" y="5073855"/>
            <a:ext cx="2304320" cy="504070"/>
          </a:xfrm>
        </p:spPr>
        <p:txBody>
          <a:bodyPr/>
          <a:lstStyle/>
          <a:p>
            <a:pPr>
              <a:buNone/>
            </a:pPr>
            <a:r>
              <a:rPr lang="zh-CN" altLang="en-US">
                <a:solidFill>
                  <a:srgbClr val="0000FF"/>
                </a:solidFill>
              </a:rPr>
              <a:t>多棱扫描镜</a:t>
            </a:r>
          </a:p>
        </p:txBody>
      </p:sp>
      <p:pic>
        <p:nvPicPr>
          <p:cNvPr id="5" name="图片 4" descr="激光打印机-扫描曝光过程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866570" y="897275"/>
            <a:ext cx="3810000" cy="2762250"/>
          </a:xfrm>
          <a:prstGeom prst="rect">
            <a:avLst/>
          </a:prstGeom>
        </p:spPr>
      </p:pic>
      <p:sp>
        <p:nvSpPr>
          <p:cNvPr id="15" name="任意多边形 14"/>
          <p:cNvSpPr/>
          <p:nvPr/>
        </p:nvSpPr>
        <p:spPr bwMode="auto">
          <a:xfrm>
            <a:off x="4211951" y="4497775"/>
            <a:ext cx="936130" cy="855552"/>
          </a:xfrm>
          <a:custGeom>
            <a:avLst/>
            <a:gdLst>
              <a:gd name="connsiteX0" fmla="*/ 1502875 w 1502875"/>
              <a:gd name="connsiteY0" fmla="*/ 841972 h 855552"/>
              <a:gd name="connsiteX1" fmla="*/ 362139 w 1502875"/>
              <a:gd name="connsiteY1" fmla="*/ 715223 h 855552"/>
              <a:gd name="connsiteX2" fmla="*/ 0 w 1502875"/>
              <a:gd name="connsiteY2" fmla="*/ 0 h 8555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502875" h="855552">
                <a:moveTo>
                  <a:pt x="1502875" y="841972"/>
                </a:moveTo>
                <a:cubicBezTo>
                  <a:pt x="1057746" y="848762"/>
                  <a:pt x="612618" y="855552"/>
                  <a:pt x="362139" y="715223"/>
                </a:cubicBezTo>
                <a:cubicBezTo>
                  <a:pt x="111660" y="574894"/>
                  <a:pt x="55830" y="287447"/>
                  <a:pt x="0" y="0"/>
                </a:cubicBezTo>
              </a:path>
            </a:pathLst>
          </a:custGeom>
          <a:noFill/>
          <a:ln w="1905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6" name="内容占位符 2"/>
          <p:cNvSpPr txBox="1">
            <a:spLocks/>
          </p:cNvSpPr>
          <p:nvPr/>
        </p:nvSpPr>
        <p:spPr bwMode="auto">
          <a:xfrm>
            <a:off x="5292100" y="3561645"/>
            <a:ext cx="3024420" cy="5040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lvl="0" indent="-342900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zh-CN" altLang="en-US" kern="0">
                <a:latin typeface="+mn-lt"/>
                <a:ea typeface="+mn-ea"/>
              </a:rPr>
              <a:t>扫描曝光过程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8" name="任意多边形 17"/>
          <p:cNvSpPr/>
          <p:nvPr/>
        </p:nvSpPr>
        <p:spPr bwMode="auto">
          <a:xfrm>
            <a:off x="4887363" y="3110817"/>
            <a:ext cx="1069817" cy="2109458"/>
          </a:xfrm>
          <a:custGeom>
            <a:avLst/>
            <a:gdLst>
              <a:gd name="connsiteX0" fmla="*/ 300273 w 1069817"/>
              <a:gd name="connsiteY0" fmla="*/ 2109458 h 2109458"/>
              <a:gd name="connsiteX1" fmla="*/ 128257 w 1069817"/>
              <a:gd name="connsiteY1" fmla="*/ 1566250 h 2109458"/>
              <a:gd name="connsiteX2" fmla="*/ 1069817 w 1069817"/>
              <a:gd name="connsiteY2" fmla="*/ 0 h 21094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069817" h="2109458">
                <a:moveTo>
                  <a:pt x="300273" y="2109458"/>
                </a:moveTo>
                <a:cubicBezTo>
                  <a:pt x="150136" y="2013642"/>
                  <a:pt x="0" y="1917826"/>
                  <a:pt x="128257" y="1566250"/>
                </a:cubicBezTo>
                <a:cubicBezTo>
                  <a:pt x="256514" y="1214674"/>
                  <a:pt x="663165" y="607337"/>
                  <a:pt x="1069817" y="0"/>
                </a:cubicBezTo>
              </a:path>
            </a:pathLst>
          </a:custGeom>
          <a:noFill/>
          <a:ln w="1905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zh-CN" altLang="en-US"/>
          </a:p>
        </p:txBody>
      </p:sp>
      <p:sp>
        <p:nvSpPr>
          <p:cNvPr id="19" name="内容占位符 2"/>
          <p:cNvSpPr txBox="1">
            <a:spLocks/>
          </p:cNvSpPr>
          <p:nvPr/>
        </p:nvSpPr>
        <p:spPr bwMode="auto">
          <a:xfrm>
            <a:off x="5220090" y="537225"/>
            <a:ext cx="2088290" cy="432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lvl="0" indent="-342900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zh-CN" altLang="en-US" sz="2400">
                <a:latin typeface="Arial" charset="0"/>
              </a:rPr>
              <a:t>感光鼓</a:t>
            </a:r>
            <a:endParaRPr kumimoji="0" lang="zh-CN" altLang="en-US" sz="24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" name="动作按钮: 上一张 19">
            <a:hlinkClick r:id="rId4" action="ppaction://hlinksldjump" highlightClick="1"/>
          </p:cNvPr>
          <p:cNvSpPr/>
          <p:nvPr/>
        </p:nvSpPr>
        <p:spPr bwMode="auto">
          <a:xfrm>
            <a:off x="8100490" y="5661310"/>
            <a:ext cx="504070" cy="504070"/>
          </a:xfrm>
          <a:prstGeom prst="actionButtonRetur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</p:spTree>
  </p:cSld>
  <p:clrMapOvr>
    <a:masterClrMapping/>
  </p:clrMapOvr>
  <p:transition spd="med"/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激光打印机：</a:t>
            </a:r>
            <a:r>
              <a:rPr lang="zh-CN" altLang="en-US">
                <a:solidFill>
                  <a:srgbClr val="CC00FF"/>
                </a:solidFill>
              </a:rPr>
              <a:t>成像过程 </a:t>
            </a:r>
            <a:r>
              <a:rPr lang="en-US" altLang="zh-CN">
                <a:solidFill>
                  <a:srgbClr val="CC00FF"/>
                </a:solidFill>
              </a:rPr>
              <a:t>– </a:t>
            </a:r>
            <a:r>
              <a:rPr lang="en-US" altLang="zh-CN">
                <a:solidFill>
                  <a:srgbClr val="008000"/>
                </a:solidFill>
              </a:rPr>
              <a:t>3.</a:t>
            </a:r>
            <a:r>
              <a:rPr lang="zh-CN" altLang="en-US">
                <a:solidFill>
                  <a:srgbClr val="008000"/>
                </a:solidFill>
              </a:rPr>
              <a:t>显影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534CE-ECD3-46EB-B0DB-917E8BD5C516}" type="slidenum">
              <a:rPr lang="zh-CN" altLang="en-US" smtClean="0"/>
              <a:pPr/>
              <a:t>96</a:t>
            </a:fld>
            <a:endParaRPr lang="en-US" altLang="zh-CN"/>
          </a:p>
        </p:txBody>
      </p:sp>
      <p:grpSp>
        <p:nvGrpSpPr>
          <p:cNvPr id="48" name="Group 5"/>
          <p:cNvGrpSpPr>
            <a:grpSpLocks/>
          </p:cNvGrpSpPr>
          <p:nvPr/>
        </p:nvGrpSpPr>
        <p:grpSpPr bwMode="auto">
          <a:xfrm>
            <a:off x="395420" y="1330480"/>
            <a:ext cx="4886325" cy="4114800"/>
            <a:chOff x="330" y="1121"/>
            <a:chExt cx="3078" cy="2592"/>
          </a:xfrm>
        </p:grpSpPr>
        <p:sp>
          <p:nvSpPr>
            <p:cNvPr id="49" name="Oval 6"/>
            <p:cNvSpPr>
              <a:spLocks noChangeArrowheads="1"/>
            </p:cNvSpPr>
            <p:nvPr/>
          </p:nvSpPr>
          <p:spPr bwMode="auto">
            <a:xfrm>
              <a:off x="403" y="2225"/>
              <a:ext cx="1536" cy="1488"/>
            </a:xfrm>
            <a:prstGeom prst="ellipse">
              <a:avLst/>
            </a:prstGeom>
            <a:solidFill>
              <a:srgbClr val="33CCCC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52" name="Oval 7"/>
            <p:cNvSpPr>
              <a:spLocks noChangeArrowheads="1"/>
            </p:cNvSpPr>
            <p:nvPr/>
          </p:nvSpPr>
          <p:spPr bwMode="auto">
            <a:xfrm>
              <a:off x="474" y="2300"/>
              <a:ext cx="1392" cy="133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r>
                <a:rPr lang="en-US" altLang="zh-CN" sz="2400">
                  <a:solidFill>
                    <a:srgbClr val="0A357E"/>
                  </a:solidFill>
                </a:rPr>
                <a:t>OPC</a:t>
              </a:r>
              <a:endParaRPr lang="en-US" altLang="zh-CN" sz="2400" b="0">
                <a:solidFill>
                  <a:srgbClr val="000000"/>
                </a:solidFill>
              </a:endParaRPr>
            </a:p>
          </p:txBody>
        </p:sp>
        <p:sp>
          <p:nvSpPr>
            <p:cNvPr id="59" name="Arc 8"/>
            <p:cNvSpPr>
              <a:spLocks/>
            </p:cNvSpPr>
            <p:nvPr/>
          </p:nvSpPr>
          <p:spPr bwMode="auto">
            <a:xfrm flipH="1" flipV="1">
              <a:off x="595" y="2944"/>
              <a:ext cx="384" cy="491"/>
            </a:xfrm>
            <a:custGeom>
              <a:avLst/>
              <a:gdLst>
                <a:gd name="T0" fmla="*/ 142 w 21600"/>
                <a:gd name="T1" fmla="*/ 0 h 20072"/>
                <a:gd name="T2" fmla="*/ 384 w 21600"/>
                <a:gd name="T3" fmla="*/ 491 h 20072"/>
                <a:gd name="T4" fmla="*/ 0 w 21600"/>
                <a:gd name="T5" fmla="*/ 491 h 20072"/>
                <a:gd name="T6" fmla="*/ 0 60000 65536"/>
                <a:gd name="T7" fmla="*/ 0 60000 65536"/>
                <a:gd name="T8" fmla="*/ 0 60000 65536"/>
                <a:gd name="T9" fmla="*/ 0 w 21600"/>
                <a:gd name="T10" fmla="*/ 0 h 20072"/>
                <a:gd name="T11" fmla="*/ 21600 w 21600"/>
                <a:gd name="T12" fmla="*/ 20072 h 2007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0072" fill="none" extrusionOk="0">
                  <a:moveTo>
                    <a:pt x="7978" y="-1"/>
                  </a:moveTo>
                  <a:cubicBezTo>
                    <a:pt x="16201" y="3268"/>
                    <a:pt x="21600" y="11222"/>
                    <a:pt x="21600" y="20072"/>
                  </a:cubicBezTo>
                </a:path>
                <a:path w="21600" h="20072" stroke="0" extrusionOk="0">
                  <a:moveTo>
                    <a:pt x="7978" y="-1"/>
                  </a:moveTo>
                  <a:cubicBezTo>
                    <a:pt x="16201" y="3268"/>
                    <a:pt x="21600" y="11222"/>
                    <a:pt x="21600" y="20072"/>
                  </a:cubicBezTo>
                  <a:lnTo>
                    <a:pt x="0" y="20072"/>
                  </a:lnTo>
                  <a:close/>
                </a:path>
              </a:pathLst>
            </a:custGeom>
            <a:noFill/>
            <a:ln w="19050">
              <a:solidFill>
                <a:schemeClr val="bg2"/>
              </a:solidFill>
              <a:round/>
              <a:headEnd/>
              <a:tailEnd type="stealth" w="med" len="med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60" name="Line 9"/>
            <p:cNvSpPr>
              <a:spLocks noChangeShapeType="1"/>
            </p:cNvSpPr>
            <p:nvPr/>
          </p:nvSpPr>
          <p:spPr bwMode="auto">
            <a:xfrm>
              <a:off x="451" y="2465"/>
              <a:ext cx="86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61" name="Line 10"/>
            <p:cNvSpPr>
              <a:spLocks noChangeShapeType="1"/>
            </p:cNvSpPr>
            <p:nvPr/>
          </p:nvSpPr>
          <p:spPr bwMode="auto">
            <a:xfrm>
              <a:off x="372" y="2662"/>
              <a:ext cx="86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69" name="Line 11"/>
            <p:cNvSpPr>
              <a:spLocks noChangeShapeType="1"/>
            </p:cNvSpPr>
            <p:nvPr/>
          </p:nvSpPr>
          <p:spPr bwMode="auto">
            <a:xfrm flipH="1">
              <a:off x="1171" y="1697"/>
              <a:ext cx="0" cy="528"/>
            </a:xfrm>
            <a:prstGeom prst="line">
              <a:avLst/>
            </a:prstGeom>
            <a:noFill/>
            <a:ln w="31750" cmpd="thickThin">
              <a:solidFill>
                <a:schemeClr val="accent2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70" name="Line 12"/>
            <p:cNvSpPr>
              <a:spLocks noChangeShapeType="1"/>
            </p:cNvSpPr>
            <p:nvPr/>
          </p:nvSpPr>
          <p:spPr bwMode="auto">
            <a:xfrm>
              <a:off x="1603" y="2321"/>
              <a:ext cx="86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grpSp>
          <p:nvGrpSpPr>
            <p:cNvPr id="71" name="Group 13"/>
            <p:cNvGrpSpPr>
              <a:grpSpLocks/>
            </p:cNvGrpSpPr>
            <p:nvPr/>
          </p:nvGrpSpPr>
          <p:grpSpPr bwMode="auto">
            <a:xfrm>
              <a:off x="1459" y="2177"/>
              <a:ext cx="86" cy="96"/>
              <a:chOff x="1872" y="2256"/>
              <a:chExt cx="86" cy="96"/>
            </a:xfrm>
          </p:grpSpPr>
          <p:sp>
            <p:nvSpPr>
              <p:cNvPr id="291" name="Line 14"/>
              <p:cNvSpPr>
                <a:spLocks noChangeShapeType="1"/>
              </p:cNvSpPr>
              <p:nvPr/>
            </p:nvSpPr>
            <p:spPr bwMode="auto">
              <a:xfrm>
                <a:off x="1872" y="2304"/>
                <a:ext cx="86" cy="0"/>
              </a:xfrm>
              <a:prstGeom prst="line">
                <a:avLst/>
              </a:prstGeom>
              <a:noFill/>
              <a:ln w="2540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  <p:sp>
            <p:nvSpPr>
              <p:cNvPr id="292" name="Line 15"/>
              <p:cNvSpPr>
                <a:spLocks noChangeShapeType="1"/>
              </p:cNvSpPr>
              <p:nvPr/>
            </p:nvSpPr>
            <p:spPr bwMode="auto">
              <a:xfrm>
                <a:off x="1911" y="2256"/>
                <a:ext cx="9" cy="96"/>
              </a:xfrm>
              <a:prstGeom prst="line">
                <a:avLst/>
              </a:prstGeom>
              <a:noFill/>
              <a:ln w="2540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</p:grpSp>
        <p:grpSp>
          <p:nvGrpSpPr>
            <p:cNvPr id="72" name="Group 16"/>
            <p:cNvGrpSpPr>
              <a:grpSpLocks/>
            </p:cNvGrpSpPr>
            <p:nvPr/>
          </p:nvGrpSpPr>
          <p:grpSpPr bwMode="auto">
            <a:xfrm>
              <a:off x="1267" y="2129"/>
              <a:ext cx="86" cy="96"/>
              <a:chOff x="1728" y="2160"/>
              <a:chExt cx="86" cy="96"/>
            </a:xfrm>
          </p:grpSpPr>
          <p:sp>
            <p:nvSpPr>
              <p:cNvPr id="289" name="Line 17"/>
              <p:cNvSpPr>
                <a:spLocks noChangeShapeType="1"/>
              </p:cNvSpPr>
              <p:nvPr/>
            </p:nvSpPr>
            <p:spPr bwMode="auto">
              <a:xfrm>
                <a:off x="1728" y="2208"/>
                <a:ext cx="86" cy="0"/>
              </a:xfrm>
              <a:prstGeom prst="line">
                <a:avLst/>
              </a:prstGeom>
              <a:noFill/>
              <a:ln w="2540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  <p:sp>
            <p:nvSpPr>
              <p:cNvPr id="290" name="Line 18"/>
              <p:cNvSpPr>
                <a:spLocks noChangeShapeType="1"/>
              </p:cNvSpPr>
              <p:nvPr/>
            </p:nvSpPr>
            <p:spPr bwMode="auto">
              <a:xfrm>
                <a:off x="1767" y="2160"/>
                <a:ext cx="9" cy="96"/>
              </a:xfrm>
              <a:prstGeom prst="line">
                <a:avLst/>
              </a:prstGeom>
              <a:noFill/>
              <a:ln w="2540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</p:grpSp>
        <p:sp>
          <p:nvSpPr>
            <p:cNvPr id="73" name="Oval 19"/>
            <p:cNvSpPr>
              <a:spLocks noChangeArrowheads="1"/>
            </p:cNvSpPr>
            <p:nvPr/>
          </p:nvSpPr>
          <p:spPr bwMode="auto">
            <a:xfrm>
              <a:off x="1785" y="1895"/>
              <a:ext cx="816" cy="816"/>
            </a:xfrm>
            <a:prstGeom prst="ellipse">
              <a:avLst/>
            </a:prstGeom>
            <a:noFill/>
            <a:ln w="571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74" name="Oval 20"/>
            <p:cNvSpPr>
              <a:spLocks noChangeArrowheads="1"/>
            </p:cNvSpPr>
            <p:nvPr/>
          </p:nvSpPr>
          <p:spPr bwMode="auto">
            <a:xfrm>
              <a:off x="1858" y="1969"/>
              <a:ext cx="672" cy="662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75" name="Oval 21"/>
            <p:cNvSpPr>
              <a:spLocks noChangeArrowheads="1"/>
            </p:cNvSpPr>
            <p:nvPr/>
          </p:nvSpPr>
          <p:spPr bwMode="auto">
            <a:xfrm>
              <a:off x="1776" y="2485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76" name="Oval 22"/>
            <p:cNvSpPr>
              <a:spLocks noChangeArrowheads="1"/>
            </p:cNvSpPr>
            <p:nvPr/>
          </p:nvSpPr>
          <p:spPr bwMode="auto">
            <a:xfrm>
              <a:off x="1804" y="2526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77" name="Oval 23"/>
            <p:cNvSpPr>
              <a:spLocks noChangeArrowheads="1"/>
            </p:cNvSpPr>
            <p:nvPr/>
          </p:nvSpPr>
          <p:spPr bwMode="auto">
            <a:xfrm>
              <a:off x="1821" y="2568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78" name="Oval 24"/>
            <p:cNvSpPr>
              <a:spLocks noChangeArrowheads="1"/>
            </p:cNvSpPr>
            <p:nvPr/>
          </p:nvSpPr>
          <p:spPr bwMode="auto">
            <a:xfrm>
              <a:off x="1753" y="2446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79" name="Oval 25"/>
            <p:cNvSpPr>
              <a:spLocks noChangeArrowheads="1"/>
            </p:cNvSpPr>
            <p:nvPr/>
          </p:nvSpPr>
          <p:spPr bwMode="auto">
            <a:xfrm>
              <a:off x="1740" y="2394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80" name="Oval 26"/>
            <p:cNvSpPr>
              <a:spLocks noChangeArrowheads="1"/>
            </p:cNvSpPr>
            <p:nvPr/>
          </p:nvSpPr>
          <p:spPr bwMode="auto">
            <a:xfrm>
              <a:off x="1727" y="2341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81" name="Oval 27"/>
            <p:cNvSpPr>
              <a:spLocks noChangeArrowheads="1"/>
            </p:cNvSpPr>
            <p:nvPr/>
          </p:nvSpPr>
          <p:spPr bwMode="auto">
            <a:xfrm>
              <a:off x="1722" y="2282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82" name="Oval 28"/>
            <p:cNvSpPr>
              <a:spLocks noChangeArrowheads="1"/>
            </p:cNvSpPr>
            <p:nvPr/>
          </p:nvSpPr>
          <p:spPr bwMode="auto">
            <a:xfrm>
              <a:off x="1732" y="2229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83" name="Oval 29"/>
            <p:cNvSpPr>
              <a:spLocks noChangeArrowheads="1"/>
            </p:cNvSpPr>
            <p:nvPr/>
          </p:nvSpPr>
          <p:spPr bwMode="auto">
            <a:xfrm>
              <a:off x="1827" y="1990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84" name="Oval 30"/>
            <p:cNvSpPr>
              <a:spLocks noChangeArrowheads="1"/>
            </p:cNvSpPr>
            <p:nvPr/>
          </p:nvSpPr>
          <p:spPr bwMode="auto">
            <a:xfrm>
              <a:off x="1858" y="2602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85" name="Oval 31"/>
            <p:cNvSpPr>
              <a:spLocks noChangeArrowheads="1"/>
            </p:cNvSpPr>
            <p:nvPr/>
          </p:nvSpPr>
          <p:spPr bwMode="auto">
            <a:xfrm>
              <a:off x="1895" y="2634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86" name="Oval 32"/>
            <p:cNvSpPr>
              <a:spLocks noChangeArrowheads="1"/>
            </p:cNvSpPr>
            <p:nvPr/>
          </p:nvSpPr>
          <p:spPr bwMode="auto">
            <a:xfrm>
              <a:off x="1747" y="2177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87" name="Oval 33"/>
            <p:cNvSpPr>
              <a:spLocks noChangeArrowheads="1"/>
            </p:cNvSpPr>
            <p:nvPr/>
          </p:nvSpPr>
          <p:spPr bwMode="auto">
            <a:xfrm>
              <a:off x="1854" y="1946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88" name="Oval 34"/>
            <p:cNvSpPr>
              <a:spLocks noChangeArrowheads="1"/>
            </p:cNvSpPr>
            <p:nvPr/>
          </p:nvSpPr>
          <p:spPr bwMode="auto">
            <a:xfrm>
              <a:off x="1903" y="1917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89" name="Oval 35"/>
            <p:cNvSpPr>
              <a:spLocks noChangeArrowheads="1"/>
            </p:cNvSpPr>
            <p:nvPr/>
          </p:nvSpPr>
          <p:spPr bwMode="auto">
            <a:xfrm>
              <a:off x="1945" y="1888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90" name="Oval 36"/>
            <p:cNvSpPr>
              <a:spLocks noChangeArrowheads="1"/>
            </p:cNvSpPr>
            <p:nvPr/>
          </p:nvSpPr>
          <p:spPr bwMode="auto">
            <a:xfrm>
              <a:off x="2001" y="1859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91" name="Oval 37"/>
            <p:cNvSpPr>
              <a:spLocks noChangeArrowheads="1"/>
            </p:cNvSpPr>
            <p:nvPr/>
          </p:nvSpPr>
          <p:spPr bwMode="auto">
            <a:xfrm>
              <a:off x="2059" y="1847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92" name="Oval 38"/>
            <p:cNvSpPr>
              <a:spLocks noChangeArrowheads="1"/>
            </p:cNvSpPr>
            <p:nvPr/>
          </p:nvSpPr>
          <p:spPr bwMode="auto">
            <a:xfrm>
              <a:off x="2342" y="2691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93" name="Oval 39"/>
            <p:cNvSpPr>
              <a:spLocks noChangeArrowheads="1"/>
            </p:cNvSpPr>
            <p:nvPr/>
          </p:nvSpPr>
          <p:spPr bwMode="auto">
            <a:xfrm>
              <a:off x="2290" y="2701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94" name="Oval 40"/>
            <p:cNvSpPr>
              <a:spLocks noChangeArrowheads="1"/>
            </p:cNvSpPr>
            <p:nvPr/>
          </p:nvSpPr>
          <p:spPr bwMode="auto">
            <a:xfrm>
              <a:off x="2254" y="2720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95" name="Oval 41"/>
            <p:cNvSpPr>
              <a:spLocks noChangeArrowheads="1"/>
            </p:cNvSpPr>
            <p:nvPr/>
          </p:nvSpPr>
          <p:spPr bwMode="auto">
            <a:xfrm>
              <a:off x="2193" y="2721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96" name="Oval 42"/>
            <p:cNvSpPr>
              <a:spLocks noChangeArrowheads="1"/>
            </p:cNvSpPr>
            <p:nvPr/>
          </p:nvSpPr>
          <p:spPr bwMode="auto">
            <a:xfrm>
              <a:off x="2150" y="2716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97" name="Oval 43"/>
            <p:cNvSpPr>
              <a:spLocks noChangeArrowheads="1"/>
            </p:cNvSpPr>
            <p:nvPr/>
          </p:nvSpPr>
          <p:spPr bwMode="auto">
            <a:xfrm>
              <a:off x="1755" y="2119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98" name="Oval 44"/>
            <p:cNvSpPr>
              <a:spLocks noChangeArrowheads="1"/>
            </p:cNvSpPr>
            <p:nvPr/>
          </p:nvSpPr>
          <p:spPr bwMode="auto">
            <a:xfrm>
              <a:off x="2100" y="2722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99" name="Oval 45"/>
            <p:cNvSpPr>
              <a:spLocks noChangeArrowheads="1"/>
            </p:cNvSpPr>
            <p:nvPr/>
          </p:nvSpPr>
          <p:spPr bwMode="auto">
            <a:xfrm>
              <a:off x="2064" y="2716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00" name="Oval 46"/>
            <p:cNvSpPr>
              <a:spLocks noChangeArrowheads="1"/>
            </p:cNvSpPr>
            <p:nvPr/>
          </p:nvSpPr>
          <p:spPr bwMode="auto">
            <a:xfrm>
              <a:off x="2019" y="2703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01" name="Oval 47"/>
            <p:cNvSpPr>
              <a:spLocks noChangeArrowheads="1"/>
            </p:cNvSpPr>
            <p:nvPr/>
          </p:nvSpPr>
          <p:spPr bwMode="auto">
            <a:xfrm>
              <a:off x="1975" y="2689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02" name="Oval 48"/>
            <p:cNvSpPr>
              <a:spLocks noChangeArrowheads="1"/>
            </p:cNvSpPr>
            <p:nvPr/>
          </p:nvSpPr>
          <p:spPr bwMode="auto">
            <a:xfrm>
              <a:off x="1930" y="2669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03" name="Arc 49"/>
            <p:cNvSpPr>
              <a:spLocks/>
            </p:cNvSpPr>
            <p:nvPr/>
          </p:nvSpPr>
          <p:spPr bwMode="auto">
            <a:xfrm>
              <a:off x="2227" y="2081"/>
              <a:ext cx="192" cy="192"/>
            </a:xfrm>
            <a:custGeom>
              <a:avLst/>
              <a:gdLst>
                <a:gd name="T0" fmla="*/ 0 w 21600"/>
                <a:gd name="T1" fmla="*/ 0 h 21600"/>
                <a:gd name="T2" fmla="*/ 192 w 21600"/>
                <a:gd name="T3" fmla="*/ 192 h 21600"/>
                <a:gd name="T4" fmla="*/ 0 w 21600"/>
                <a:gd name="T5" fmla="*/ 192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5875">
              <a:solidFill>
                <a:schemeClr val="bg2"/>
              </a:solidFill>
              <a:round/>
              <a:headEnd type="stealth" w="lg" len="sm"/>
              <a:tailEnd type="none" w="lg" len="sm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04" name="Oval 50"/>
            <p:cNvSpPr>
              <a:spLocks noChangeArrowheads="1"/>
            </p:cNvSpPr>
            <p:nvPr/>
          </p:nvSpPr>
          <p:spPr bwMode="auto">
            <a:xfrm>
              <a:off x="2100" y="1834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05" name="Oval 51"/>
            <p:cNvSpPr>
              <a:spLocks noChangeArrowheads="1"/>
            </p:cNvSpPr>
            <p:nvPr/>
          </p:nvSpPr>
          <p:spPr bwMode="auto">
            <a:xfrm>
              <a:off x="2149" y="1820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06" name="Oval 52"/>
            <p:cNvSpPr>
              <a:spLocks noChangeArrowheads="1"/>
            </p:cNvSpPr>
            <p:nvPr/>
          </p:nvSpPr>
          <p:spPr bwMode="auto">
            <a:xfrm>
              <a:off x="2199" y="1831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07" name="Oval 53"/>
            <p:cNvSpPr>
              <a:spLocks noChangeArrowheads="1"/>
            </p:cNvSpPr>
            <p:nvPr/>
          </p:nvSpPr>
          <p:spPr bwMode="auto">
            <a:xfrm>
              <a:off x="2248" y="1833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08" name="Oval 54"/>
            <p:cNvSpPr>
              <a:spLocks noChangeArrowheads="1"/>
            </p:cNvSpPr>
            <p:nvPr/>
          </p:nvSpPr>
          <p:spPr bwMode="auto">
            <a:xfrm>
              <a:off x="2659" y="2321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09" name="Oval 55"/>
            <p:cNvSpPr>
              <a:spLocks noChangeArrowheads="1"/>
            </p:cNvSpPr>
            <p:nvPr/>
          </p:nvSpPr>
          <p:spPr bwMode="auto">
            <a:xfrm>
              <a:off x="2611" y="2291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10" name="Oval 56"/>
            <p:cNvSpPr>
              <a:spLocks noChangeArrowheads="1"/>
            </p:cNvSpPr>
            <p:nvPr/>
          </p:nvSpPr>
          <p:spPr bwMode="auto">
            <a:xfrm>
              <a:off x="2598" y="2347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11" name="Oval 57"/>
            <p:cNvSpPr>
              <a:spLocks noChangeArrowheads="1"/>
            </p:cNvSpPr>
            <p:nvPr/>
          </p:nvSpPr>
          <p:spPr bwMode="auto">
            <a:xfrm>
              <a:off x="2594" y="2389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12" name="Oval 58"/>
            <p:cNvSpPr>
              <a:spLocks noChangeArrowheads="1"/>
            </p:cNvSpPr>
            <p:nvPr/>
          </p:nvSpPr>
          <p:spPr bwMode="auto">
            <a:xfrm>
              <a:off x="2588" y="2446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13" name="Oval 59"/>
            <p:cNvSpPr>
              <a:spLocks noChangeArrowheads="1"/>
            </p:cNvSpPr>
            <p:nvPr/>
          </p:nvSpPr>
          <p:spPr bwMode="auto">
            <a:xfrm>
              <a:off x="1789" y="2020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14" name="Oval 60"/>
            <p:cNvSpPr>
              <a:spLocks noChangeArrowheads="1"/>
            </p:cNvSpPr>
            <p:nvPr/>
          </p:nvSpPr>
          <p:spPr bwMode="auto">
            <a:xfrm>
              <a:off x="1771" y="2065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15" name="Oval 61"/>
            <p:cNvSpPr>
              <a:spLocks noChangeArrowheads="1"/>
            </p:cNvSpPr>
            <p:nvPr/>
          </p:nvSpPr>
          <p:spPr bwMode="auto">
            <a:xfrm>
              <a:off x="2750" y="2620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16" name="Oval 62"/>
            <p:cNvSpPr>
              <a:spLocks noChangeArrowheads="1"/>
            </p:cNvSpPr>
            <p:nvPr/>
          </p:nvSpPr>
          <p:spPr bwMode="auto">
            <a:xfrm>
              <a:off x="2344" y="2817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17" name="Oval 63"/>
            <p:cNvSpPr>
              <a:spLocks noChangeArrowheads="1"/>
            </p:cNvSpPr>
            <p:nvPr/>
          </p:nvSpPr>
          <p:spPr bwMode="auto">
            <a:xfrm>
              <a:off x="2597" y="2119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18" name="Oval 64"/>
            <p:cNvSpPr>
              <a:spLocks noChangeArrowheads="1"/>
            </p:cNvSpPr>
            <p:nvPr/>
          </p:nvSpPr>
          <p:spPr bwMode="auto">
            <a:xfrm>
              <a:off x="2606" y="2184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19" name="Oval 65"/>
            <p:cNvSpPr>
              <a:spLocks noChangeArrowheads="1"/>
            </p:cNvSpPr>
            <p:nvPr/>
          </p:nvSpPr>
          <p:spPr bwMode="auto">
            <a:xfrm>
              <a:off x="2617" y="2233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20" name="Oval 66"/>
            <p:cNvSpPr>
              <a:spLocks noChangeArrowheads="1"/>
            </p:cNvSpPr>
            <p:nvPr/>
          </p:nvSpPr>
          <p:spPr bwMode="auto">
            <a:xfrm>
              <a:off x="2707" y="2369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21" name="Oval 67"/>
            <p:cNvSpPr>
              <a:spLocks noChangeArrowheads="1"/>
            </p:cNvSpPr>
            <p:nvPr/>
          </p:nvSpPr>
          <p:spPr bwMode="auto">
            <a:xfrm>
              <a:off x="2659" y="2369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22" name="Oval 68"/>
            <p:cNvSpPr>
              <a:spLocks noChangeArrowheads="1"/>
            </p:cNvSpPr>
            <p:nvPr/>
          </p:nvSpPr>
          <p:spPr bwMode="auto">
            <a:xfrm>
              <a:off x="2659" y="2465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23" name="Oval 69"/>
            <p:cNvSpPr>
              <a:spLocks noChangeArrowheads="1"/>
            </p:cNvSpPr>
            <p:nvPr/>
          </p:nvSpPr>
          <p:spPr bwMode="auto">
            <a:xfrm>
              <a:off x="2755" y="2369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24" name="Oval 70"/>
            <p:cNvSpPr>
              <a:spLocks noChangeArrowheads="1"/>
            </p:cNvSpPr>
            <p:nvPr/>
          </p:nvSpPr>
          <p:spPr bwMode="auto">
            <a:xfrm>
              <a:off x="2303" y="1847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25" name="Oval 71"/>
            <p:cNvSpPr>
              <a:spLocks noChangeArrowheads="1"/>
            </p:cNvSpPr>
            <p:nvPr/>
          </p:nvSpPr>
          <p:spPr bwMode="auto">
            <a:xfrm>
              <a:off x="2351" y="1858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26" name="Oval 72"/>
            <p:cNvSpPr>
              <a:spLocks noChangeArrowheads="1"/>
            </p:cNvSpPr>
            <p:nvPr/>
          </p:nvSpPr>
          <p:spPr bwMode="auto">
            <a:xfrm>
              <a:off x="2401" y="1891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27" name="Oval 73"/>
            <p:cNvSpPr>
              <a:spLocks noChangeArrowheads="1"/>
            </p:cNvSpPr>
            <p:nvPr/>
          </p:nvSpPr>
          <p:spPr bwMode="auto">
            <a:xfrm>
              <a:off x="2442" y="1917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28" name="Oval 74"/>
            <p:cNvSpPr>
              <a:spLocks noChangeArrowheads="1"/>
            </p:cNvSpPr>
            <p:nvPr/>
          </p:nvSpPr>
          <p:spPr bwMode="auto">
            <a:xfrm>
              <a:off x="2484" y="1959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29" name="Oval 75"/>
            <p:cNvSpPr>
              <a:spLocks noChangeArrowheads="1"/>
            </p:cNvSpPr>
            <p:nvPr/>
          </p:nvSpPr>
          <p:spPr bwMode="auto">
            <a:xfrm>
              <a:off x="2525" y="1992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30" name="Oval 76"/>
            <p:cNvSpPr>
              <a:spLocks noChangeArrowheads="1"/>
            </p:cNvSpPr>
            <p:nvPr/>
          </p:nvSpPr>
          <p:spPr bwMode="auto">
            <a:xfrm>
              <a:off x="2556" y="2041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31" name="Oval 77"/>
            <p:cNvSpPr>
              <a:spLocks noChangeArrowheads="1"/>
            </p:cNvSpPr>
            <p:nvPr/>
          </p:nvSpPr>
          <p:spPr bwMode="auto">
            <a:xfrm>
              <a:off x="2576" y="2083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32" name="Oval 78"/>
            <p:cNvSpPr>
              <a:spLocks noChangeArrowheads="1"/>
            </p:cNvSpPr>
            <p:nvPr/>
          </p:nvSpPr>
          <p:spPr bwMode="auto">
            <a:xfrm>
              <a:off x="2400" y="2671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33" name="Oval 79"/>
            <p:cNvSpPr>
              <a:spLocks noChangeArrowheads="1"/>
            </p:cNvSpPr>
            <p:nvPr/>
          </p:nvSpPr>
          <p:spPr bwMode="auto">
            <a:xfrm>
              <a:off x="2434" y="2634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34" name="Oval 80"/>
            <p:cNvSpPr>
              <a:spLocks noChangeArrowheads="1"/>
            </p:cNvSpPr>
            <p:nvPr/>
          </p:nvSpPr>
          <p:spPr bwMode="auto">
            <a:xfrm>
              <a:off x="2468" y="2612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35" name="Oval 81"/>
            <p:cNvSpPr>
              <a:spLocks noChangeArrowheads="1"/>
            </p:cNvSpPr>
            <p:nvPr/>
          </p:nvSpPr>
          <p:spPr bwMode="auto">
            <a:xfrm>
              <a:off x="2509" y="2576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36" name="Oval 82"/>
            <p:cNvSpPr>
              <a:spLocks noChangeArrowheads="1"/>
            </p:cNvSpPr>
            <p:nvPr/>
          </p:nvSpPr>
          <p:spPr bwMode="auto">
            <a:xfrm>
              <a:off x="2535" y="2532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37" name="Oval 83"/>
            <p:cNvSpPr>
              <a:spLocks noChangeArrowheads="1"/>
            </p:cNvSpPr>
            <p:nvPr/>
          </p:nvSpPr>
          <p:spPr bwMode="auto">
            <a:xfrm>
              <a:off x="2560" y="2495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38" name="Arc 84"/>
            <p:cNvSpPr>
              <a:spLocks/>
            </p:cNvSpPr>
            <p:nvPr/>
          </p:nvSpPr>
          <p:spPr bwMode="auto">
            <a:xfrm rot="970109" flipH="1" flipV="1">
              <a:off x="2191" y="1650"/>
              <a:ext cx="468" cy="239"/>
            </a:xfrm>
            <a:custGeom>
              <a:avLst/>
              <a:gdLst>
                <a:gd name="T0" fmla="*/ 53 w 21065"/>
                <a:gd name="T1" fmla="*/ 0 h 21468"/>
                <a:gd name="T2" fmla="*/ 468 w 21065"/>
                <a:gd name="T3" fmla="*/ 186 h 21468"/>
                <a:gd name="T4" fmla="*/ 0 w 21065"/>
                <a:gd name="T5" fmla="*/ 239 h 21468"/>
                <a:gd name="T6" fmla="*/ 0 60000 65536"/>
                <a:gd name="T7" fmla="*/ 0 60000 65536"/>
                <a:gd name="T8" fmla="*/ 0 60000 65536"/>
                <a:gd name="T9" fmla="*/ 0 w 21065"/>
                <a:gd name="T10" fmla="*/ 0 h 21468"/>
                <a:gd name="T11" fmla="*/ 21065 w 21065"/>
                <a:gd name="T12" fmla="*/ 21468 h 2146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065" h="21468" fill="none" extrusionOk="0">
                  <a:moveTo>
                    <a:pt x="2384" y="-1"/>
                  </a:moveTo>
                  <a:cubicBezTo>
                    <a:pt x="11530" y="1015"/>
                    <a:pt x="19029" y="7715"/>
                    <a:pt x="21064" y="16690"/>
                  </a:cubicBezTo>
                </a:path>
                <a:path w="21065" h="21468" stroke="0" extrusionOk="0">
                  <a:moveTo>
                    <a:pt x="2384" y="-1"/>
                  </a:moveTo>
                  <a:cubicBezTo>
                    <a:pt x="11530" y="1015"/>
                    <a:pt x="19029" y="7715"/>
                    <a:pt x="21064" y="16690"/>
                  </a:cubicBezTo>
                  <a:lnTo>
                    <a:pt x="0" y="21468"/>
                  </a:lnTo>
                  <a:close/>
                </a:path>
              </a:pathLst>
            </a:custGeom>
            <a:noFill/>
            <a:ln w="76200" cmpd="tri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39" name="Text Box 85"/>
            <p:cNvSpPr txBox="1">
              <a:spLocks noChangeArrowheads="1"/>
            </p:cNvSpPr>
            <p:nvPr/>
          </p:nvSpPr>
          <p:spPr bwMode="auto">
            <a:xfrm>
              <a:off x="451" y="1121"/>
              <a:ext cx="153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zh-CN" altLang="en-US" sz="1600">
                  <a:solidFill>
                    <a:srgbClr val="0A357E"/>
                  </a:solidFill>
                  <a:latin typeface="Arial" charset="0"/>
                </a:rPr>
                <a:t>显影滚轴中心有磁铁</a:t>
              </a:r>
            </a:p>
          </p:txBody>
        </p:sp>
        <p:sp>
          <p:nvSpPr>
            <p:cNvPr id="140" name="Line 86"/>
            <p:cNvSpPr>
              <a:spLocks noChangeShapeType="1"/>
            </p:cNvSpPr>
            <p:nvPr/>
          </p:nvSpPr>
          <p:spPr bwMode="auto">
            <a:xfrm>
              <a:off x="1603" y="1457"/>
              <a:ext cx="432" cy="72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grpSp>
          <p:nvGrpSpPr>
            <p:cNvPr id="141" name="Group 87"/>
            <p:cNvGrpSpPr>
              <a:grpSpLocks/>
            </p:cNvGrpSpPr>
            <p:nvPr/>
          </p:nvGrpSpPr>
          <p:grpSpPr bwMode="auto">
            <a:xfrm>
              <a:off x="2515" y="2609"/>
              <a:ext cx="96" cy="48"/>
              <a:chOff x="2448" y="2592"/>
              <a:chExt cx="96" cy="48"/>
            </a:xfrm>
          </p:grpSpPr>
          <p:sp>
            <p:nvSpPr>
              <p:cNvPr id="287" name="Oval 88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  <p:sp>
            <p:nvSpPr>
              <p:cNvPr id="288" name="Oval 89"/>
              <p:cNvSpPr>
                <a:spLocks noChangeArrowheads="1"/>
              </p:cNvSpPr>
              <p:nvPr/>
            </p:nvSpPr>
            <p:spPr bwMode="auto">
              <a:xfrm>
                <a:off x="2448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</p:grpSp>
        <p:grpSp>
          <p:nvGrpSpPr>
            <p:cNvPr id="142" name="Group 90"/>
            <p:cNvGrpSpPr>
              <a:grpSpLocks/>
            </p:cNvGrpSpPr>
            <p:nvPr/>
          </p:nvGrpSpPr>
          <p:grpSpPr bwMode="auto">
            <a:xfrm>
              <a:off x="2563" y="2561"/>
              <a:ext cx="96" cy="48"/>
              <a:chOff x="2448" y="2592"/>
              <a:chExt cx="96" cy="48"/>
            </a:xfrm>
          </p:grpSpPr>
          <p:sp>
            <p:nvSpPr>
              <p:cNvPr id="285" name="Oval 91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  <p:sp>
            <p:nvSpPr>
              <p:cNvPr id="286" name="Oval 92"/>
              <p:cNvSpPr>
                <a:spLocks noChangeArrowheads="1"/>
              </p:cNvSpPr>
              <p:nvPr/>
            </p:nvSpPr>
            <p:spPr bwMode="auto">
              <a:xfrm>
                <a:off x="2448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</p:grpSp>
        <p:grpSp>
          <p:nvGrpSpPr>
            <p:cNvPr id="143" name="Group 93"/>
            <p:cNvGrpSpPr>
              <a:grpSpLocks/>
            </p:cNvGrpSpPr>
            <p:nvPr/>
          </p:nvGrpSpPr>
          <p:grpSpPr bwMode="auto">
            <a:xfrm>
              <a:off x="2611" y="2513"/>
              <a:ext cx="96" cy="48"/>
              <a:chOff x="2448" y="2592"/>
              <a:chExt cx="96" cy="48"/>
            </a:xfrm>
          </p:grpSpPr>
          <p:sp>
            <p:nvSpPr>
              <p:cNvPr id="283" name="Oval 94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  <p:sp>
            <p:nvSpPr>
              <p:cNvPr id="284" name="Oval 95"/>
              <p:cNvSpPr>
                <a:spLocks noChangeArrowheads="1"/>
              </p:cNvSpPr>
              <p:nvPr/>
            </p:nvSpPr>
            <p:spPr bwMode="auto">
              <a:xfrm>
                <a:off x="2448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</p:grpSp>
        <p:grpSp>
          <p:nvGrpSpPr>
            <p:cNvPr id="144" name="Group 96"/>
            <p:cNvGrpSpPr>
              <a:grpSpLocks/>
            </p:cNvGrpSpPr>
            <p:nvPr/>
          </p:nvGrpSpPr>
          <p:grpSpPr bwMode="auto">
            <a:xfrm>
              <a:off x="2611" y="2609"/>
              <a:ext cx="96" cy="48"/>
              <a:chOff x="2448" y="2592"/>
              <a:chExt cx="96" cy="48"/>
            </a:xfrm>
          </p:grpSpPr>
          <p:sp>
            <p:nvSpPr>
              <p:cNvPr id="281" name="Oval 97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  <p:sp>
            <p:nvSpPr>
              <p:cNvPr id="282" name="Oval 98"/>
              <p:cNvSpPr>
                <a:spLocks noChangeArrowheads="1"/>
              </p:cNvSpPr>
              <p:nvPr/>
            </p:nvSpPr>
            <p:spPr bwMode="auto">
              <a:xfrm>
                <a:off x="2448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</p:grpSp>
        <p:grpSp>
          <p:nvGrpSpPr>
            <p:cNvPr id="145" name="Group 99"/>
            <p:cNvGrpSpPr>
              <a:grpSpLocks/>
            </p:cNvGrpSpPr>
            <p:nvPr/>
          </p:nvGrpSpPr>
          <p:grpSpPr bwMode="auto">
            <a:xfrm>
              <a:off x="2611" y="2417"/>
              <a:ext cx="96" cy="48"/>
              <a:chOff x="2448" y="2592"/>
              <a:chExt cx="96" cy="48"/>
            </a:xfrm>
          </p:grpSpPr>
          <p:sp>
            <p:nvSpPr>
              <p:cNvPr id="279" name="Oval 100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  <p:sp>
            <p:nvSpPr>
              <p:cNvPr id="280" name="Oval 101"/>
              <p:cNvSpPr>
                <a:spLocks noChangeArrowheads="1"/>
              </p:cNvSpPr>
              <p:nvPr/>
            </p:nvSpPr>
            <p:spPr bwMode="auto">
              <a:xfrm>
                <a:off x="2448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</p:grpSp>
        <p:grpSp>
          <p:nvGrpSpPr>
            <p:cNvPr id="146" name="Group 102"/>
            <p:cNvGrpSpPr>
              <a:grpSpLocks/>
            </p:cNvGrpSpPr>
            <p:nvPr/>
          </p:nvGrpSpPr>
          <p:grpSpPr bwMode="auto">
            <a:xfrm>
              <a:off x="2707" y="2417"/>
              <a:ext cx="96" cy="48"/>
              <a:chOff x="2448" y="2592"/>
              <a:chExt cx="96" cy="48"/>
            </a:xfrm>
          </p:grpSpPr>
          <p:sp>
            <p:nvSpPr>
              <p:cNvPr id="277" name="Oval 103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  <p:sp>
            <p:nvSpPr>
              <p:cNvPr id="278" name="Oval 104"/>
              <p:cNvSpPr>
                <a:spLocks noChangeArrowheads="1"/>
              </p:cNvSpPr>
              <p:nvPr/>
            </p:nvSpPr>
            <p:spPr bwMode="auto">
              <a:xfrm>
                <a:off x="2448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</p:grpSp>
        <p:grpSp>
          <p:nvGrpSpPr>
            <p:cNvPr id="147" name="Group 105"/>
            <p:cNvGrpSpPr>
              <a:grpSpLocks/>
            </p:cNvGrpSpPr>
            <p:nvPr/>
          </p:nvGrpSpPr>
          <p:grpSpPr bwMode="auto">
            <a:xfrm>
              <a:off x="2707" y="2321"/>
              <a:ext cx="96" cy="48"/>
              <a:chOff x="2448" y="2592"/>
              <a:chExt cx="96" cy="48"/>
            </a:xfrm>
          </p:grpSpPr>
          <p:sp>
            <p:nvSpPr>
              <p:cNvPr id="275" name="Oval 106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  <p:sp>
            <p:nvSpPr>
              <p:cNvPr id="276" name="Oval 107"/>
              <p:cNvSpPr>
                <a:spLocks noChangeArrowheads="1"/>
              </p:cNvSpPr>
              <p:nvPr/>
            </p:nvSpPr>
            <p:spPr bwMode="auto">
              <a:xfrm>
                <a:off x="2448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</p:grpSp>
        <p:grpSp>
          <p:nvGrpSpPr>
            <p:cNvPr id="148" name="Group 108"/>
            <p:cNvGrpSpPr>
              <a:grpSpLocks/>
            </p:cNvGrpSpPr>
            <p:nvPr/>
          </p:nvGrpSpPr>
          <p:grpSpPr bwMode="auto">
            <a:xfrm>
              <a:off x="2659" y="2273"/>
              <a:ext cx="96" cy="48"/>
              <a:chOff x="2448" y="2592"/>
              <a:chExt cx="96" cy="48"/>
            </a:xfrm>
          </p:grpSpPr>
          <p:sp>
            <p:nvSpPr>
              <p:cNvPr id="273" name="Oval 109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  <p:sp>
            <p:nvSpPr>
              <p:cNvPr id="274" name="Oval 110"/>
              <p:cNvSpPr>
                <a:spLocks noChangeArrowheads="1"/>
              </p:cNvSpPr>
              <p:nvPr/>
            </p:nvSpPr>
            <p:spPr bwMode="auto">
              <a:xfrm>
                <a:off x="2448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</p:grpSp>
        <p:grpSp>
          <p:nvGrpSpPr>
            <p:cNvPr id="149" name="Group 111"/>
            <p:cNvGrpSpPr>
              <a:grpSpLocks/>
            </p:cNvGrpSpPr>
            <p:nvPr/>
          </p:nvGrpSpPr>
          <p:grpSpPr bwMode="auto">
            <a:xfrm>
              <a:off x="2659" y="2225"/>
              <a:ext cx="96" cy="48"/>
              <a:chOff x="2448" y="2592"/>
              <a:chExt cx="96" cy="48"/>
            </a:xfrm>
          </p:grpSpPr>
          <p:sp>
            <p:nvSpPr>
              <p:cNvPr id="271" name="Oval 112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  <p:sp>
            <p:nvSpPr>
              <p:cNvPr id="272" name="Oval 113"/>
              <p:cNvSpPr>
                <a:spLocks noChangeArrowheads="1"/>
              </p:cNvSpPr>
              <p:nvPr/>
            </p:nvSpPr>
            <p:spPr bwMode="auto">
              <a:xfrm>
                <a:off x="2448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</p:grpSp>
        <p:grpSp>
          <p:nvGrpSpPr>
            <p:cNvPr id="150" name="Group 114"/>
            <p:cNvGrpSpPr>
              <a:grpSpLocks/>
            </p:cNvGrpSpPr>
            <p:nvPr/>
          </p:nvGrpSpPr>
          <p:grpSpPr bwMode="auto">
            <a:xfrm>
              <a:off x="2659" y="2177"/>
              <a:ext cx="96" cy="48"/>
              <a:chOff x="2448" y="2592"/>
              <a:chExt cx="96" cy="48"/>
            </a:xfrm>
          </p:grpSpPr>
          <p:sp>
            <p:nvSpPr>
              <p:cNvPr id="269" name="Oval 115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  <p:sp>
            <p:nvSpPr>
              <p:cNvPr id="270" name="Oval 116"/>
              <p:cNvSpPr>
                <a:spLocks noChangeArrowheads="1"/>
              </p:cNvSpPr>
              <p:nvPr/>
            </p:nvSpPr>
            <p:spPr bwMode="auto">
              <a:xfrm>
                <a:off x="2448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</p:grpSp>
        <p:grpSp>
          <p:nvGrpSpPr>
            <p:cNvPr id="151" name="Group 117"/>
            <p:cNvGrpSpPr>
              <a:grpSpLocks/>
            </p:cNvGrpSpPr>
            <p:nvPr/>
          </p:nvGrpSpPr>
          <p:grpSpPr bwMode="auto">
            <a:xfrm>
              <a:off x="2659" y="2129"/>
              <a:ext cx="96" cy="48"/>
              <a:chOff x="2448" y="2592"/>
              <a:chExt cx="96" cy="48"/>
            </a:xfrm>
          </p:grpSpPr>
          <p:sp>
            <p:nvSpPr>
              <p:cNvPr id="267" name="Oval 118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  <p:sp>
            <p:nvSpPr>
              <p:cNvPr id="268" name="Oval 119"/>
              <p:cNvSpPr>
                <a:spLocks noChangeArrowheads="1"/>
              </p:cNvSpPr>
              <p:nvPr/>
            </p:nvSpPr>
            <p:spPr bwMode="auto">
              <a:xfrm>
                <a:off x="2448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</p:grpSp>
        <p:grpSp>
          <p:nvGrpSpPr>
            <p:cNvPr id="152" name="Group 120"/>
            <p:cNvGrpSpPr>
              <a:grpSpLocks/>
            </p:cNvGrpSpPr>
            <p:nvPr/>
          </p:nvGrpSpPr>
          <p:grpSpPr bwMode="auto">
            <a:xfrm>
              <a:off x="2611" y="2081"/>
              <a:ext cx="96" cy="48"/>
              <a:chOff x="2448" y="2592"/>
              <a:chExt cx="96" cy="48"/>
            </a:xfrm>
          </p:grpSpPr>
          <p:sp>
            <p:nvSpPr>
              <p:cNvPr id="265" name="Oval 121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  <p:sp>
            <p:nvSpPr>
              <p:cNvPr id="266" name="Oval 122"/>
              <p:cNvSpPr>
                <a:spLocks noChangeArrowheads="1"/>
              </p:cNvSpPr>
              <p:nvPr/>
            </p:nvSpPr>
            <p:spPr bwMode="auto">
              <a:xfrm>
                <a:off x="2448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</p:grpSp>
        <p:grpSp>
          <p:nvGrpSpPr>
            <p:cNvPr id="153" name="Group 123"/>
            <p:cNvGrpSpPr>
              <a:grpSpLocks/>
            </p:cNvGrpSpPr>
            <p:nvPr/>
          </p:nvGrpSpPr>
          <p:grpSpPr bwMode="auto">
            <a:xfrm>
              <a:off x="2659" y="1937"/>
              <a:ext cx="96" cy="48"/>
              <a:chOff x="2448" y="2592"/>
              <a:chExt cx="96" cy="48"/>
            </a:xfrm>
          </p:grpSpPr>
          <p:sp>
            <p:nvSpPr>
              <p:cNvPr id="263" name="Oval 124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  <p:sp>
            <p:nvSpPr>
              <p:cNvPr id="264" name="Oval 125"/>
              <p:cNvSpPr>
                <a:spLocks noChangeArrowheads="1"/>
              </p:cNvSpPr>
              <p:nvPr/>
            </p:nvSpPr>
            <p:spPr bwMode="auto">
              <a:xfrm>
                <a:off x="2448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</p:grpSp>
        <p:grpSp>
          <p:nvGrpSpPr>
            <p:cNvPr id="154" name="Group 126"/>
            <p:cNvGrpSpPr>
              <a:grpSpLocks/>
            </p:cNvGrpSpPr>
            <p:nvPr/>
          </p:nvGrpSpPr>
          <p:grpSpPr bwMode="auto">
            <a:xfrm>
              <a:off x="2707" y="2513"/>
              <a:ext cx="96" cy="48"/>
              <a:chOff x="2448" y="2592"/>
              <a:chExt cx="96" cy="48"/>
            </a:xfrm>
          </p:grpSpPr>
          <p:sp>
            <p:nvSpPr>
              <p:cNvPr id="261" name="Oval 127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  <p:sp>
            <p:nvSpPr>
              <p:cNvPr id="262" name="Oval 128"/>
              <p:cNvSpPr>
                <a:spLocks noChangeArrowheads="1"/>
              </p:cNvSpPr>
              <p:nvPr/>
            </p:nvSpPr>
            <p:spPr bwMode="auto">
              <a:xfrm>
                <a:off x="2448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</p:grpSp>
        <p:grpSp>
          <p:nvGrpSpPr>
            <p:cNvPr id="155" name="Group 129"/>
            <p:cNvGrpSpPr>
              <a:grpSpLocks/>
            </p:cNvGrpSpPr>
            <p:nvPr/>
          </p:nvGrpSpPr>
          <p:grpSpPr bwMode="auto">
            <a:xfrm>
              <a:off x="2707" y="2465"/>
              <a:ext cx="96" cy="48"/>
              <a:chOff x="2448" y="2592"/>
              <a:chExt cx="96" cy="48"/>
            </a:xfrm>
          </p:grpSpPr>
          <p:sp>
            <p:nvSpPr>
              <p:cNvPr id="259" name="Oval 130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  <p:sp>
            <p:nvSpPr>
              <p:cNvPr id="260" name="Oval 131"/>
              <p:cNvSpPr>
                <a:spLocks noChangeArrowheads="1"/>
              </p:cNvSpPr>
              <p:nvPr/>
            </p:nvSpPr>
            <p:spPr bwMode="auto">
              <a:xfrm>
                <a:off x="2448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</p:grpSp>
        <p:grpSp>
          <p:nvGrpSpPr>
            <p:cNvPr id="156" name="Group 132"/>
            <p:cNvGrpSpPr>
              <a:grpSpLocks/>
            </p:cNvGrpSpPr>
            <p:nvPr/>
          </p:nvGrpSpPr>
          <p:grpSpPr bwMode="auto">
            <a:xfrm>
              <a:off x="2755" y="2321"/>
              <a:ext cx="96" cy="48"/>
              <a:chOff x="2448" y="2592"/>
              <a:chExt cx="96" cy="48"/>
            </a:xfrm>
          </p:grpSpPr>
          <p:sp>
            <p:nvSpPr>
              <p:cNvPr id="257" name="Oval 133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  <p:sp>
            <p:nvSpPr>
              <p:cNvPr id="258" name="Oval 134"/>
              <p:cNvSpPr>
                <a:spLocks noChangeArrowheads="1"/>
              </p:cNvSpPr>
              <p:nvPr/>
            </p:nvSpPr>
            <p:spPr bwMode="auto">
              <a:xfrm>
                <a:off x="2448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</p:grpSp>
        <p:grpSp>
          <p:nvGrpSpPr>
            <p:cNvPr id="157" name="Group 135"/>
            <p:cNvGrpSpPr>
              <a:grpSpLocks/>
            </p:cNvGrpSpPr>
            <p:nvPr/>
          </p:nvGrpSpPr>
          <p:grpSpPr bwMode="auto">
            <a:xfrm>
              <a:off x="2659" y="2561"/>
              <a:ext cx="96" cy="48"/>
              <a:chOff x="2448" y="2592"/>
              <a:chExt cx="96" cy="48"/>
            </a:xfrm>
          </p:grpSpPr>
          <p:sp>
            <p:nvSpPr>
              <p:cNvPr id="255" name="Oval 136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  <p:sp>
            <p:nvSpPr>
              <p:cNvPr id="256" name="Oval 137"/>
              <p:cNvSpPr>
                <a:spLocks noChangeArrowheads="1"/>
              </p:cNvSpPr>
              <p:nvPr/>
            </p:nvSpPr>
            <p:spPr bwMode="auto">
              <a:xfrm>
                <a:off x="2448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</p:grpSp>
        <p:grpSp>
          <p:nvGrpSpPr>
            <p:cNvPr id="158" name="Group 138"/>
            <p:cNvGrpSpPr>
              <a:grpSpLocks/>
            </p:cNvGrpSpPr>
            <p:nvPr/>
          </p:nvGrpSpPr>
          <p:grpSpPr bwMode="auto">
            <a:xfrm>
              <a:off x="2803" y="2417"/>
              <a:ext cx="96" cy="48"/>
              <a:chOff x="2448" y="2592"/>
              <a:chExt cx="96" cy="48"/>
            </a:xfrm>
          </p:grpSpPr>
          <p:sp>
            <p:nvSpPr>
              <p:cNvPr id="253" name="Oval 139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  <p:sp>
            <p:nvSpPr>
              <p:cNvPr id="254" name="Oval 140"/>
              <p:cNvSpPr>
                <a:spLocks noChangeArrowheads="1"/>
              </p:cNvSpPr>
              <p:nvPr/>
            </p:nvSpPr>
            <p:spPr bwMode="auto">
              <a:xfrm>
                <a:off x="2448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</p:grpSp>
        <p:grpSp>
          <p:nvGrpSpPr>
            <p:cNvPr id="159" name="Group 141"/>
            <p:cNvGrpSpPr>
              <a:grpSpLocks/>
            </p:cNvGrpSpPr>
            <p:nvPr/>
          </p:nvGrpSpPr>
          <p:grpSpPr bwMode="auto">
            <a:xfrm>
              <a:off x="2563" y="1937"/>
              <a:ext cx="96" cy="48"/>
              <a:chOff x="2448" y="2592"/>
              <a:chExt cx="96" cy="48"/>
            </a:xfrm>
          </p:grpSpPr>
          <p:sp>
            <p:nvSpPr>
              <p:cNvPr id="251" name="Oval 142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  <p:sp>
            <p:nvSpPr>
              <p:cNvPr id="252" name="Oval 143"/>
              <p:cNvSpPr>
                <a:spLocks noChangeArrowheads="1"/>
              </p:cNvSpPr>
              <p:nvPr/>
            </p:nvSpPr>
            <p:spPr bwMode="auto">
              <a:xfrm>
                <a:off x="2448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</p:grpSp>
        <p:grpSp>
          <p:nvGrpSpPr>
            <p:cNvPr id="160" name="Group 144"/>
            <p:cNvGrpSpPr>
              <a:grpSpLocks/>
            </p:cNvGrpSpPr>
            <p:nvPr/>
          </p:nvGrpSpPr>
          <p:grpSpPr bwMode="auto">
            <a:xfrm>
              <a:off x="2563" y="1985"/>
              <a:ext cx="96" cy="48"/>
              <a:chOff x="2448" y="2592"/>
              <a:chExt cx="96" cy="48"/>
            </a:xfrm>
          </p:grpSpPr>
          <p:sp>
            <p:nvSpPr>
              <p:cNvPr id="249" name="Oval 145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  <p:sp>
            <p:nvSpPr>
              <p:cNvPr id="250" name="Oval 146"/>
              <p:cNvSpPr>
                <a:spLocks noChangeArrowheads="1"/>
              </p:cNvSpPr>
              <p:nvPr/>
            </p:nvSpPr>
            <p:spPr bwMode="auto">
              <a:xfrm>
                <a:off x="2448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</p:grpSp>
        <p:grpSp>
          <p:nvGrpSpPr>
            <p:cNvPr id="161" name="Group 147"/>
            <p:cNvGrpSpPr>
              <a:grpSpLocks/>
            </p:cNvGrpSpPr>
            <p:nvPr/>
          </p:nvGrpSpPr>
          <p:grpSpPr bwMode="auto">
            <a:xfrm>
              <a:off x="2611" y="2033"/>
              <a:ext cx="96" cy="48"/>
              <a:chOff x="2448" y="2592"/>
              <a:chExt cx="96" cy="48"/>
            </a:xfrm>
          </p:grpSpPr>
          <p:sp>
            <p:nvSpPr>
              <p:cNvPr id="247" name="Oval 148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  <p:sp>
            <p:nvSpPr>
              <p:cNvPr id="248" name="Oval 149"/>
              <p:cNvSpPr>
                <a:spLocks noChangeArrowheads="1"/>
              </p:cNvSpPr>
              <p:nvPr/>
            </p:nvSpPr>
            <p:spPr bwMode="auto">
              <a:xfrm>
                <a:off x="2448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</p:grpSp>
        <p:grpSp>
          <p:nvGrpSpPr>
            <p:cNvPr id="162" name="Group 150"/>
            <p:cNvGrpSpPr>
              <a:grpSpLocks/>
            </p:cNvGrpSpPr>
            <p:nvPr/>
          </p:nvGrpSpPr>
          <p:grpSpPr bwMode="auto">
            <a:xfrm>
              <a:off x="2803" y="2369"/>
              <a:ext cx="96" cy="48"/>
              <a:chOff x="2448" y="2592"/>
              <a:chExt cx="96" cy="48"/>
            </a:xfrm>
          </p:grpSpPr>
          <p:sp>
            <p:nvSpPr>
              <p:cNvPr id="245" name="Oval 151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  <p:sp>
            <p:nvSpPr>
              <p:cNvPr id="246" name="Oval 152"/>
              <p:cNvSpPr>
                <a:spLocks noChangeArrowheads="1"/>
              </p:cNvSpPr>
              <p:nvPr/>
            </p:nvSpPr>
            <p:spPr bwMode="auto">
              <a:xfrm>
                <a:off x="2448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</p:grpSp>
        <p:grpSp>
          <p:nvGrpSpPr>
            <p:cNvPr id="163" name="Group 153"/>
            <p:cNvGrpSpPr>
              <a:grpSpLocks/>
            </p:cNvGrpSpPr>
            <p:nvPr/>
          </p:nvGrpSpPr>
          <p:grpSpPr bwMode="auto">
            <a:xfrm>
              <a:off x="2563" y="2657"/>
              <a:ext cx="96" cy="48"/>
              <a:chOff x="2448" y="2592"/>
              <a:chExt cx="96" cy="48"/>
            </a:xfrm>
          </p:grpSpPr>
          <p:sp>
            <p:nvSpPr>
              <p:cNvPr id="243" name="Oval 154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  <p:sp>
            <p:nvSpPr>
              <p:cNvPr id="244" name="Oval 155"/>
              <p:cNvSpPr>
                <a:spLocks noChangeArrowheads="1"/>
              </p:cNvSpPr>
              <p:nvPr/>
            </p:nvSpPr>
            <p:spPr bwMode="auto">
              <a:xfrm>
                <a:off x="2448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</p:grpSp>
        <p:sp>
          <p:nvSpPr>
            <p:cNvPr id="164" name="Oval 156"/>
            <p:cNvSpPr>
              <a:spLocks noChangeArrowheads="1"/>
            </p:cNvSpPr>
            <p:nvPr/>
          </p:nvSpPr>
          <p:spPr bwMode="auto">
            <a:xfrm>
              <a:off x="1923" y="3096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65" name="Oval 157"/>
            <p:cNvSpPr>
              <a:spLocks noChangeArrowheads="1"/>
            </p:cNvSpPr>
            <p:nvPr/>
          </p:nvSpPr>
          <p:spPr bwMode="auto">
            <a:xfrm>
              <a:off x="1939" y="3041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66" name="Oval 158"/>
            <p:cNvSpPr>
              <a:spLocks noChangeArrowheads="1"/>
            </p:cNvSpPr>
            <p:nvPr/>
          </p:nvSpPr>
          <p:spPr bwMode="auto">
            <a:xfrm>
              <a:off x="1939" y="2849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67" name="Oval 159"/>
            <p:cNvSpPr>
              <a:spLocks noChangeArrowheads="1"/>
            </p:cNvSpPr>
            <p:nvPr/>
          </p:nvSpPr>
          <p:spPr bwMode="auto">
            <a:xfrm>
              <a:off x="1939" y="2897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68" name="Oval 160"/>
            <p:cNvSpPr>
              <a:spLocks noChangeArrowheads="1"/>
            </p:cNvSpPr>
            <p:nvPr/>
          </p:nvSpPr>
          <p:spPr bwMode="auto">
            <a:xfrm>
              <a:off x="1882" y="3217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69" name="Oval 161"/>
            <p:cNvSpPr>
              <a:spLocks noChangeArrowheads="1"/>
            </p:cNvSpPr>
            <p:nvPr/>
          </p:nvSpPr>
          <p:spPr bwMode="auto">
            <a:xfrm>
              <a:off x="1861" y="3274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70" name="Oval 162"/>
            <p:cNvSpPr>
              <a:spLocks noChangeArrowheads="1"/>
            </p:cNvSpPr>
            <p:nvPr/>
          </p:nvSpPr>
          <p:spPr bwMode="auto">
            <a:xfrm>
              <a:off x="1763" y="3417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71" name="Oval 163"/>
            <p:cNvSpPr>
              <a:spLocks noChangeArrowheads="1"/>
            </p:cNvSpPr>
            <p:nvPr/>
          </p:nvSpPr>
          <p:spPr bwMode="auto">
            <a:xfrm>
              <a:off x="1724" y="3473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72" name="Line 164"/>
            <p:cNvSpPr>
              <a:spLocks noChangeShapeType="1"/>
            </p:cNvSpPr>
            <p:nvPr/>
          </p:nvSpPr>
          <p:spPr bwMode="auto">
            <a:xfrm>
              <a:off x="1939" y="3185"/>
              <a:ext cx="86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73" name="Line 165"/>
            <p:cNvSpPr>
              <a:spLocks noChangeShapeType="1"/>
            </p:cNvSpPr>
            <p:nvPr/>
          </p:nvSpPr>
          <p:spPr bwMode="auto">
            <a:xfrm>
              <a:off x="1843" y="3377"/>
              <a:ext cx="86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74" name="Line 166"/>
            <p:cNvSpPr>
              <a:spLocks noChangeShapeType="1"/>
            </p:cNvSpPr>
            <p:nvPr/>
          </p:nvSpPr>
          <p:spPr bwMode="auto">
            <a:xfrm>
              <a:off x="1970" y="3001"/>
              <a:ext cx="86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grpSp>
          <p:nvGrpSpPr>
            <p:cNvPr id="175" name="Group 167"/>
            <p:cNvGrpSpPr>
              <a:grpSpLocks/>
            </p:cNvGrpSpPr>
            <p:nvPr/>
          </p:nvGrpSpPr>
          <p:grpSpPr bwMode="auto">
            <a:xfrm>
              <a:off x="2707" y="2033"/>
              <a:ext cx="96" cy="48"/>
              <a:chOff x="2448" y="2592"/>
              <a:chExt cx="96" cy="48"/>
            </a:xfrm>
          </p:grpSpPr>
          <p:sp>
            <p:nvSpPr>
              <p:cNvPr id="241" name="Oval 168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  <p:sp>
            <p:nvSpPr>
              <p:cNvPr id="242" name="Oval 169"/>
              <p:cNvSpPr>
                <a:spLocks noChangeArrowheads="1"/>
              </p:cNvSpPr>
              <p:nvPr/>
            </p:nvSpPr>
            <p:spPr bwMode="auto">
              <a:xfrm>
                <a:off x="2448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</p:grpSp>
        <p:grpSp>
          <p:nvGrpSpPr>
            <p:cNvPr id="176" name="Group 170"/>
            <p:cNvGrpSpPr>
              <a:grpSpLocks/>
            </p:cNvGrpSpPr>
            <p:nvPr/>
          </p:nvGrpSpPr>
          <p:grpSpPr bwMode="auto">
            <a:xfrm>
              <a:off x="2707" y="2081"/>
              <a:ext cx="96" cy="48"/>
              <a:chOff x="2448" y="2592"/>
              <a:chExt cx="96" cy="48"/>
            </a:xfrm>
          </p:grpSpPr>
          <p:sp>
            <p:nvSpPr>
              <p:cNvPr id="239" name="Oval 171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  <p:sp>
            <p:nvSpPr>
              <p:cNvPr id="240" name="Oval 172"/>
              <p:cNvSpPr>
                <a:spLocks noChangeArrowheads="1"/>
              </p:cNvSpPr>
              <p:nvPr/>
            </p:nvSpPr>
            <p:spPr bwMode="auto">
              <a:xfrm>
                <a:off x="2448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</p:grpSp>
        <p:grpSp>
          <p:nvGrpSpPr>
            <p:cNvPr id="177" name="Group 173"/>
            <p:cNvGrpSpPr>
              <a:grpSpLocks/>
            </p:cNvGrpSpPr>
            <p:nvPr/>
          </p:nvGrpSpPr>
          <p:grpSpPr bwMode="auto">
            <a:xfrm>
              <a:off x="2755" y="2129"/>
              <a:ext cx="96" cy="48"/>
              <a:chOff x="2448" y="2592"/>
              <a:chExt cx="96" cy="48"/>
            </a:xfrm>
          </p:grpSpPr>
          <p:sp>
            <p:nvSpPr>
              <p:cNvPr id="237" name="Oval 174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  <p:sp>
            <p:nvSpPr>
              <p:cNvPr id="238" name="Oval 175"/>
              <p:cNvSpPr>
                <a:spLocks noChangeArrowheads="1"/>
              </p:cNvSpPr>
              <p:nvPr/>
            </p:nvSpPr>
            <p:spPr bwMode="auto">
              <a:xfrm>
                <a:off x="2448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</p:grpSp>
        <p:grpSp>
          <p:nvGrpSpPr>
            <p:cNvPr id="178" name="Group 176"/>
            <p:cNvGrpSpPr>
              <a:grpSpLocks/>
            </p:cNvGrpSpPr>
            <p:nvPr/>
          </p:nvGrpSpPr>
          <p:grpSpPr bwMode="auto">
            <a:xfrm>
              <a:off x="2755" y="2177"/>
              <a:ext cx="96" cy="48"/>
              <a:chOff x="2448" y="2592"/>
              <a:chExt cx="96" cy="48"/>
            </a:xfrm>
          </p:grpSpPr>
          <p:sp>
            <p:nvSpPr>
              <p:cNvPr id="235" name="Oval 177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  <p:sp>
            <p:nvSpPr>
              <p:cNvPr id="236" name="Oval 178"/>
              <p:cNvSpPr>
                <a:spLocks noChangeArrowheads="1"/>
              </p:cNvSpPr>
              <p:nvPr/>
            </p:nvSpPr>
            <p:spPr bwMode="auto">
              <a:xfrm>
                <a:off x="2448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</p:grpSp>
        <p:grpSp>
          <p:nvGrpSpPr>
            <p:cNvPr id="179" name="Group 179"/>
            <p:cNvGrpSpPr>
              <a:grpSpLocks/>
            </p:cNvGrpSpPr>
            <p:nvPr/>
          </p:nvGrpSpPr>
          <p:grpSpPr bwMode="auto">
            <a:xfrm>
              <a:off x="2755" y="2225"/>
              <a:ext cx="96" cy="48"/>
              <a:chOff x="2448" y="2592"/>
              <a:chExt cx="96" cy="48"/>
            </a:xfrm>
          </p:grpSpPr>
          <p:sp>
            <p:nvSpPr>
              <p:cNvPr id="233" name="Oval 180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  <p:sp>
            <p:nvSpPr>
              <p:cNvPr id="234" name="Oval 181"/>
              <p:cNvSpPr>
                <a:spLocks noChangeArrowheads="1"/>
              </p:cNvSpPr>
              <p:nvPr/>
            </p:nvSpPr>
            <p:spPr bwMode="auto">
              <a:xfrm>
                <a:off x="2448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</p:grpSp>
        <p:grpSp>
          <p:nvGrpSpPr>
            <p:cNvPr id="180" name="Group 182"/>
            <p:cNvGrpSpPr>
              <a:grpSpLocks/>
            </p:cNvGrpSpPr>
            <p:nvPr/>
          </p:nvGrpSpPr>
          <p:grpSpPr bwMode="auto">
            <a:xfrm>
              <a:off x="2755" y="2273"/>
              <a:ext cx="96" cy="48"/>
              <a:chOff x="2448" y="2592"/>
              <a:chExt cx="96" cy="48"/>
            </a:xfrm>
          </p:grpSpPr>
          <p:sp>
            <p:nvSpPr>
              <p:cNvPr id="231" name="Oval 183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  <p:sp>
            <p:nvSpPr>
              <p:cNvPr id="232" name="Oval 184"/>
              <p:cNvSpPr>
                <a:spLocks noChangeArrowheads="1"/>
              </p:cNvSpPr>
              <p:nvPr/>
            </p:nvSpPr>
            <p:spPr bwMode="auto">
              <a:xfrm>
                <a:off x="2448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</p:grpSp>
        <p:grpSp>
          <p:nvGrpSpPr>
            <p:cNvPr id="181" name="Group 185"/>
            <p:cNvGrpSpPr>
              <a:grpSpLocks/>
            </p:cNvGrpSpPr>
            <p:nvPr/>
          </p:nvGrpSpPr>
          <p:grpSpPr bwMode="auto">
            <a:xfrm>
              <a:off x="2741" y="2561"/>
              <a:ext cx="96" cy="48"/>
              <a:chOff x="2448" y="2592"/>
              <a:chExt cx="96" cy="48"/>
            </a:xfrm>
          </p:grpSpPr>
          <p:sp>
            <p:nvSpPr>
              <p:cNvPr id="229" name="Oval 186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  <p:sp>
            <p:nvSpPr>
              <p:cNvPr id="230" name="Oval 187"/>
              <p:cNvSpPr>
                <a:spLocks noChangeArrowheads="1"/>
              </p:cNvSpPr>
              <p:nvPr/>
            </p:nvSpPr>
            <p:spPr bwMode="auto">
              <a:xfrm>
                <a:off x="2448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</p:grpSp>
        <p:grpSp>
          <p:nvGrpSpPr>
            <p:cNvPr id="182" name="Group 188"/>
            <p:cNvGrpSpPr>
              <a:grpSpLocks/>
            </p:cNvGrpSpPr>
            <p:nvPr/>
          </p:nvGrpSpPr>
          <p:grpSpPr bwMode="auto">
            <a:xfrm>
              <a:off x="2659" y="1985"/>
              <a:ext cx="96" cy="48"/>
              <a:chOff x="2448" y="2592"/>
              <a:chExt cx="96" cy="48"/>
            </a:xfrm>
          </p:grpSpPr>
          <p:sp>
            <p:nvSpPr>
              <p:cNvPr id="227" name="Oval 189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  <p:sp>
            <p:nvSpPr>
              <p:cNvPr id="228" name="Oval 190"/>
              <p:cNvSpPr>
                <a:spLocks noChangeArrowheads="1"/>
              </p:cNvSpPr>
              <p:nvPr/>
            </p:nvSpPr>
            <p:spPr bwMode="auto">
              <a:xfrm>
                <a:off x="2448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</p:grpSp>
        <p:sp>
          <p:nvSpPr>
            <p:cNvPr id="183" name="Oval 191"/>
            <p:cNvSpPr>
              <a:spLocks noChangeArrowheads="1"/>
            </p:cNvSpPr>
            <p:nvPr/>
          </p:nvSpPr>
          <p:spPr bwMode="auto">
            <a:xfrm>
              <a:off x="330" y="1865"/>
              <a:ext cx="528" cy="52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84" name="Line 192"/>
            <p:cNvSpPr>
              <a:spLocks noChangeShapeType="1"/>
            </p:cNvSpPr>
            <p:nvPr/>
          </p:nvSpPr>
          <p:spPr bwMode="auto">
            <a:xfrm>
              <a:off x="1027" y="2177"/>
              <a:ext cx="86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85" name="Line 193"/>
            <p:cNvSpPr>
              <a:spLocks noChangeShapeType="1"/>
            </p:cNvSpPr>
            <p:nvPr/>
          </p:nvSpPr>
          <p:spPr bwMode="auto">
            <a:xfrm>
              <a:off x="883" y="2225"/>
              <a:ext cx="86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86" name="Line 194"/>
            <p:cNvSpPr>
              <a:spLocks noChangeShapeType="1"/>
            </p:cNvSpPr>
            <p:nvPr/>
          </p:nvSpPr>
          <p:spPr bwMode="auto">
            <a:xfrm flipH="1" flipV="1">
              <a:off x="2083" y="1457"/>
              <a:ext cx="161" cy="297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87" name="Line 195"/>
            <p:cNvSpPr>
              <a:spLocks noChangeShapeType="1"/>
            </p:cNvSpPr>
            <p:nvPr/>
          </p:nvSpPr>
          <p:spPr bwMode="auto">
            <a:xfrm flipH="1" flipV="1">
              <a:off x="2235" y="1738"/>
              <a:ext cx="9" cy="23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88" name="Line 196"/>
            <p:cNvSpPr>
              <a:spLocks noChangeShapeType="1"/>
            </p:cNvSpPr>
            <p:nvPr/>
          </p:nvSpPr>
          <p:spPr bwMode="auto">
            <a:xfrm flipH="1">
              <a:off x="2190" y="1754"/>
              <a:ext cx="54" cy="31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89" name="Line 197"/>
            <p:cNvSpPr>
              <a:spLocks noChangeShapeType="1"/>
            </p:cNvSpPr>
            <p:nvPr/>
          </p:nvSpPr>
          <p:spPr bwMode="auto">
            <a:xfrm flipH="1" flipV="1">
              <a:off x="1994" y="1496"/>
              <a:ext cx="195" cy="289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90" name="Line 198"/>
            <p:cNvSpPr>
              <a:spLocks noChangeShapeType="1"/>
            </p:cNvSpPr>
            <p:nvPr/>
          </p:nvSpPr>
          <p:spPr bwMode="auto">
            <a:xfrm flipV="1">
              <a:off x="2220" y="1746"/>
              <a:ext cx="16" cy="31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91" name="Line 199"/>
            <p:cNvSpPr>
              <a:spLocks noChangeShapeType="1"/>
            </p:cNvSpPr>
            <p:nvPr/>
          </p:nvSpPr>
          <p:spPr bwMode="auto">
            <a:xfrm flipV="1">
              <a:off x="2189" y="1699"/>
              <a:ext cx="23" cy="86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92" name="Line 200"/>
            <p:cNvSpPr>
              <a:spLocks noChangeShapeType="1"/>
            </p:cNvSpPr>
            <p:nvPr/>
          </p:nvSpPr>
          <p:spPr bwMode="auto">
            <a:xfrm flipV="1">
              <a:off x="2166" y="1637"/>
              <a:ext cx="15" cy="109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93" name="Line 201"/>
            <p:cNvSpPr>
              <a:spLocks noChangeShapeType="1"/>
            </p:cNvSpPr>
            <p:nvPr/>
          </p:nvSpPr>
          <p:spPr bwMode="auto">
            <a:xfrm flipV="1">
              <a:off x="2135" y="1613"/>
              <a:ext cx="23" cy="10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94" name="Line 202"/>
            <p:cNvSpPr>
              <a:spLocks noChangeShapeType="1"/>
            </p:cNvSpPr>
            <p:nvPr/>
          </p:nvSpPr>
          <p:spPr bwMode="auto">
            <a:xfrm flipV="1">
              <a:off x="2103" y="1551"/>
              <a:ext cx="24" cy="109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95" name="Line 203"/>
            <p:cNvSpPr>
              <a:spLocks noChangeShapeType="1"/>
            </p:cNvSpPr>
            <p:nvPr/>
          </p:nvSpPr>
          <p:spPr bwMode="auto">
            <a:xfrm flipV="1">
              <a:off x="2072" y="1504"/>
              <a:ext cx="31" cy="10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96" name="Line 204"/>
            <p:cNvSpPr>
              <a:spLocks noChangeShapeType="1"/>
            </p:cNvSpPr>
            <p:nvPr/>
          </p:nvSpPr>
          <p:spPr bwMode="auto">
            <a:xfrm flipV="1">
              <a:off x="2041" y="1457"/>
              <a:ext cx="23" cy="11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97" name="Line 205"/>
            <p:cNvSpPr>
              <a:spLocks noChangeShapeType="1"/>
            </p:cNvSpPr>
            <p:nvPr/>
          </p:nvSpPr>
          <p:spPr bwMode="auto">
            <a:xfrm flipV="1">
              <a:off x="2010" y="1473"/>
              <a:ext cx="8" cy="47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98" name="Line 206"/>
            <p:cNvSpPr>
              <a:spLocks noChangeShapeType="1"/>
            </p:cNvSpPr>
            <p:nvPr/>
          </p:nvSpPr>
          <p:spPr bwMode="auto">
            <a:xfrm>
              <a:off x="1956" y="2816"/>
              <a:ext cx="86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99" name="Freeform 207"/>
            <p:cNvSpPr>
              <a:spLocks/>
            </p:cNvSpPr>
            <p:nvPr/>
          </p:nvSpPr>
          <p:spPr bwMode="auto">
            <a:xfrm>
              <a:off x="2236" y="1474"/>
              <a:ext cx="125" cy="256"/>
            </a:xfrm>
            <a:custGeom>
              <a:avLst/>
              <a:gdLst>
                <a:gd name="T0" fmla="*/ 8 w 133"/>
                <a:gd name="T1" fmla="*/ 210 h 264"/>
                <a:gd name="T2" fmla="*/ 47 w 133"/>
                <a:gd name="T3" fmla="*/ 171 h 264"/>
                <a:gd name="T4" fmla="*/ 16 w 133"/>
                <a:gd name="T5" fmla="*/ 77 h 264"/>
                <a:gd name="T6" fmla="*/ 0 w 133"/>
                <a:gd name="T7" fmla="*/ 30 h 264"/>
                <a:gd name="T8" fmla="*/ 133 w 133"/>
                <a:gd name="T9" fmla="*/ 46 h 264"/>
                <a:gd name="T10" fmla="*/ 117 w 133"/>
                <a:gd name="T11" fmla="*/ 93 h 264"/>
                <a:gd name="T12" fmla="*/ 110 w 133"/>
                <a:gd name="T13" fmla="*/ 116 h 264"/>
                <a:gd name="T14" fmla="*/ 102 w 133"/>
                <a:gd name="T15" fmla="*/ 140 h 264"/>
                <a:gd name="T16" fmla="*/ 94 w 133"/>
                <a:gd name="T17" fmla="*/ 217 h 264"/>
                <a:gd name="T18" fmla="*/ 71 w 133"/>
                <a:gd name="T19" fmla="*/ 225 h 264"/>
                <a:gd name="T20" fmla="*/ 32 w 133"/>
                <a:gd name="T21" fmla="*/ 256 h 264"/>
                <a:gd name="T22" fmla="*/ 24 w 133"/>
                <a:gd name="T23" fmla="*/ 233 h 264"/>
                <a:gd name="T24" fmla="*/ 8 w 133"/>
                <a:gd name="T25" fmla="*/ 210 h 26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33"/>
                <a:gd name="T40" fmla="*/ 0 h 264"/>
                <a:gd name="T41" fmla="*/ 133 w 133"/>
                <a:gd name="T42" fmla="*/ 264 h 26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33" h="264">
                  <a:moveTo>
                    <a:pt x="8" y="210"/>
                  </a:moveTo>
                  <a:cubicBezTo>
                    <a:pt x="18" y="203"/>
                    <a:pt x="47" y="189"/>
                    <a:pt x="47" y="171"/>
                  </a:cubicBezTo>
                  <a:cubicBezTo>
                    <a:pt x="47" y="167"/>
                    <a:pt x="17" y="80"/>
                    <a:pt x="16" y="77"/>
                  </a:cubicBezTo>
                  <a:cubicBezTo>
                    <a:pt x="11" y="61"/>
                    <a:pt x="0" y="30"/>
                    <a:pt x="0" y="30"/>
                  </a:cubicBezTo>
                  <a:cubicBezTo>
                    <a:pt x="45" y="2"/>
                    <a:pt x="101" y="0"/>
                    <a:pt x="133" y="46"/>
                  </a:cubicBezTo>
                  <a:cubicBezTo>
                    <a:pt x="128" y="62"/>
                    <a:pt x="122" y="77"/>
                    <a:pt x="117" y="93"/>
                  </a:cubicBezTo>
                  <a:cubicBezTo>
                    <a:pt x="114" y="101"/>
                    <a:pt x="112" y="108"/>
                    <a:pt x="110" y="116"/>
                  </a:cubicBezTo>
                  <a:cubicBezTo>
                    <a:pt x="107" y="124"/>
                    <a:pt x="102" y="140"/>
                    <a:pt x="102" y="140"/>
                  </a:cubicBezTo>
                  <a:cubicBezTo>
                    <a:pt x="99" y="166"/>
                    <a:pt x="103" y="193"/>
                    <a:pt x="94" y="217"/>
                  </a:cubicBezTo>
                  <a:cubicBezTo>
                    <a:pt x="91" y="225"/>
                    <a:pt x="77" y="220"/>
                    <a:pt x="71" y="225"/>
                  </a:cubicBezTo>
                  <a:cubicBezTo>
                    <a:pt x="24" y="264"/>
                    <a:pt x="87" y="239"/>
                    <a:pt x="32" y="256"/>
                  </a:cubicBezTo>
                  <a:cubicBezTo>
                    <a:pt x="29" y="248"/>
                    <a:pt x="28" y="240"/>
                    <a:pt x="24" y="233"/>
                  </a:cubicBezTo>
                  <a:cubicBezTo>
                    <a:pt x="20" y="225"/>
                    <a:pt x="8" y="210"/>
                    <a:pt x="8" y="210"/>
                  </a:cubicBezTo>
                  <a:close/>
                </a:path>
              </a:pathLst>
            </a:custGeom>
            <a:solidFill>
              <a:srgbClr val="808080"/>
            </a:solidFill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200" name="Line 208"/>
            <p:cNvSpPr>
              <a:spLocks noChangeShapeType="1"/>
            </p:cNvSpPr>
            <p:nvPr/>
          </p:nvSpPr>
          <p:spPr bwMode="auto">
            <a:xfrm flipV="1">
              <a:off x="2548" y="1909"/>
              <a:ext cx="23" cy="3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201" name="Freeform 209"/>
            <p:cNvSpPr>
              <a:spLocks/>
            </p:cNvSpPr>
            <p:nvPr/>
          </p:nvSpPr>
          <p:spPr bwMode="auto">
            <a:xfrm>
              <a:off x="2148" y="2704"/>
              <a:ext cx="321" cy="133"/>
            </a:xfrm>
            <a:custGeom>
              <a:avLst/>
              <a:gdLst>
                <a:gd name="T0" fmla="*/ 25 w 384"/>
                <a:gd name="T1" fmla="*/ 125 h 156"/>
                <a:gd name="T2" fmla="*/ 267 w 384"/>
                <a:gd name="T3" fmla="*/ 39 h 156"/>
                <a:gd name="T4" fmla="*/ 337 w 384"/>
                <a:gd name="T5" fmla="*/ 16 h 156"/>
                <a:gd name="T6" fmla="*/ 384 w 384"/>
                <a:gd name="T7" fmla="*/ 0 h 156"/>
                <a:gd name="T8" fmla="*/ 376 w 384"/>
                <a:gd name="T9" fmla="*/ 39 h 156"/>
                <a:gd name="T10" fmla="*/ 306 w 384"/>
                <a:gd name="T11" fmla="*/ 78 h 156"/>
                <a:gd name="T12" fmla="*/ 205 w 384"/>
                <a:gd name="T13" fmla="*/ 109 h 156"/>
                <a:gd name="T14" fmla="*/ 49 w 384"/>
                <a:gd name="T15" fmla="*/ 156 h 156"/>
                <a:gd name="T16" fmla="*/ 25 w 384"/>
                <a:gd name="T17" fmla="*/ 148 h 156"/>
                <a:gd name="T18" fmla="*/ 25 w 384"/>
                <a:gd name="T19" fmla="*/ 125 h 1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84"/>
                <a:gd name="T31" fmla="*/ 0 h 156"/>
                <a:gd name="T32" fmla="*/ 384 w 384"/>
                <a:gd name="T33" fmla="*/ 156 h 15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84" h="156">
                  <a:moveTo>
                    <a:pt x="25" y="125"/>
                  </a:moveTo>
                  <a:cubicBezTo>
                    <a:pt x="107" y="97"/>
                    <a:pt x="185" y="65"/>
                    <a:pt x="267" y="39"/>
                  </a:cubicBezTo>
                  <a:cubicBezTo>
                    <a:pt x="349" y="13"/>
                    <a:pt x="285" y="34"/>
                    <a:pt x="337" y="16"/>
                  </a:cubicBezTo>
                  <a:cubicBezTo>
                    <a:pt x="353" y="11"/>
                    <a:pt x="384" y="0"/>
                    <a:pt x="384" y="0"/>
                  </a:cubicBezTo>
                  <a:cubicBezTo>
                    <a:pt x="381" y="13"/>
                    <a:pt x="383" y="27"/>
                    <a:pt x="376" y="39"/>
                  </a:cubicBezTo>
                  <a:cubicBezTo>
                    <a:pt x="368" y="53"/>
                    <a:pt x="320" y="72"/>
                    <a:pt x="306" y="78"/>
                  </a:cubicBezTo>
                  <a:cubicBezTo>
                    <a:pt x="272" y="93"/>
                    <a:pt x="239" y="99"/>
                    <a:pt x="205" y="109"/>
                  </a:cubicBezTo>
                  <a:cubicBezTo>
                    <a:pt x="152" y="125"/>
                    <a:pt x="103" y="145"/>
                    <a:pt x="49" y="156"/>
                  </a:cubicBezTo>
                  <a:cubicBezTo>
                    <a:pt x="41" y="153"/>
                    <a:pt x="31" y="154"/>
                    <a:pt x="25" y="148"/>
                  </a:cubicBezTo>
                  <a:cubicBezTo>
                    <a:pt x="0" y="123"/>
                    <a:pt x="15" y="125"/>
                    <a:pt x="25" y="125"/>
                  </a:cubicBezTo>
                  <a:close/>
                </a:path>
              </a:pathLst>
            </a:custGeom>
            <a:noFill/>
            <a:ln w="158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202" name="Line 210"/>
            <p:cNvSpPr>
              <a:spLocks noChangeShapeType="1"/>
            </p:cNvSpPr>
            <p:nvPr/>
          </p:nvSpPr>
          <p:spPr bwMode="auto">
            <a:xfrm flipV="1">
              <a:off x="2361" y="2625"/>
              <a:ext cx="490" cy="251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203" name="Line 211"/>
            <p:cNvSpPr>
              <a:spLocks noChangeShapeType="1"/>
            </p:cNvSpPr>
            <p:nvPr/>
          </p:nvSpPr>
          <p:spPr bwMode="auto">
            <a:xfrm flipH="1">
              <a:off x="2166" y="2837"/>
              <a:ext cx="0" cy="13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204" name="Line 212"/>
            <p:cNvSpPr>
              <a:spLocks noChangeShapeType="1"/>
            </p:cNvSpPr>
            <p:nvPr/>
          </p:nvSpPr>
          <p:spPr bwMode="auto">
            <a:xfrm>
              <a:off x="2322" y="2798"/>
              <a:ext cx="39" cy="7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205" name="Line 213"/>
            <p:cNvSpPr>
              <a:spLocks noChangeShapeType="1"/>
            </p:cNvSpPr>
            <p:nvPr/>
          </p:nvSpPr>
          <p:spPr bwMode="auto">
            <a:xfrm>
              <a:off x="2166" y="2977"/>
              <a:ext cx="498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206" name="Line 214"/>
            <p:cNvSpPr>
              <a:spLocks noChangeShapeType="1"/>
            </p:cNvSpPr>
            <p:nvPr/>
          </p:nvSpPr>
          <p:spPr bwMode="auto">
            <a:xfrm flipV="1">
              <a:off x="2664" y="2806"/>
              <a:ext cx="195" cy="171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207" name="Line 215"/>
            <p:cNvSpPr>
              <a:spLocks noChangeShapeType="1"/>
            </p:cNvSpPr>
            <p:nvPr/>
          </p:nvSpPr>
          <p:spPr bwMode="auto">
            <a:xfrm flipH="1" flipV="1">
              <a:off x="2843" y="2626"/>
              <a:ext cx="16" cy="18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208" name="Oval 216"/>
            <p:cNvSpPr>
              <a:spLocks noChangeArrowheads="1"/>
            </p:cNvSpPr>
            <p:nvPr/>
          </p:nvSpPr>
          <p:spPr bwMode="auto">
            <a:xfrm>
              <a:off x="2730" y="2615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209" name="Oval 217"/>
            <p:cNvSpPr>
              <a:spLocks noChangeArrowheads="1"/>
            </p:cNvSpPr>
            <p:nvPr/>
          </p:nvSpPr>
          <p:spPr bwMode="auto">
            <a:xfrm>
              <a:off x="2685" y="2641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210" name="Oval 218"/>
            <p:cNvSpPr>
              <a:spLocks noChangeArrowheads="1"/>
            </p:cNvSpPr>
            <p:nvPr/>
          </p:nvSpPr>
          <p:spPr bwMode="auto">
            <a:xfrm>
              <a:off x="2493" y="2745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211" name="Oval 219"/>
            <p:cNvSpPr>
              <a:spLocks noChangeArrowheads="1"/>
            </p:cNvSpPr>
            <p:nvPr/>
          </p:nvSpPr>
          <p:spPr bwMode="auto">
            <a:xfrm>
              <a:off x="2448" y="2756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212" name="Oval 220"/>
            <p:cNvSpPr>
              <a:spLocks noChangeArrowheads="1"/>
            </p:cNvSpPr>
            <p:nvPr/>
          </p:nvSpPr>
          <p:spPr bwMode="auto">
            <a:xfrm>
              <a:off x="2412" y="2773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213" name="Oval 221"/>
            <p:cNvSpPr>
              <a:spLocks noChangeArrowheads="1"/>
            </p:cNvSpPr>
            <p:nvPr/>
          </p:nvSpPr>
          <p:spPr bwMode="auto">
            <a:xfrm>
              <a:off x="2384" y="2792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214" name="Oval 222"/>
            <p:cNvSpPr>
              <a:spLocks noChangeArrowheads="1"/>
            </p:cNvSpPr>
            <p:nvPr/>
          </p:nvSpPr>
          <p:spPr bwMode="auto">
            <a:xfrm>
              <a:off x="2363" y="2763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215" name="Oval 223"/>
            <p:cNvSpPr>
              <a:spLocks noChangeArrowheads="1"/>
            </p:cNvSpPr>
            <p:nvPr/>
          </p:nvSpPr>
          <p:spPr bwMode="auto">
            <a:xfrm>
              <a:off x="2641" y="2659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216" name="Oval 224"/>
            <p:cNvSpPr>
              <a:spLocks noChangeArrowheads="1"/>
            </p:cNvSpPr>
            <p:nvPr/>
          </p:nvSpPr>
          <p:spPr bwMode="auto">
            <a:xfrm>
              <a:off x="2597" y="2692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217" name="Oval 225"/>
            <p:cNvSpPr>
              <a:spLocks noChangeArrowheads="1"/>
            </p:cNvSpPr>
            <p:nvPr/>
          </p:nvSpPr>
          <p:spPr bwMode="auto">
            <a:xfrm>
              <a:off x="2537" y="2711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218" name="Oval 226"/>
            <p:cNvSpPr>
              <a:spLocks noChangeArrowheads="1"/>
            </p:cNvSpPr>
            <p:nvPr/>
          </p:nvSpPr>
          <p:spPr bwMode="auto">
            <a:xfrm>
              <a:off x="2493" y="2690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219" name="Oval 227"/>
            <p:cNvSpPr>
              <a:spLocks noChangeArrowheads="1"/>
            </p:cNvSpPr>
            <p:nvPr/>
          </p:nvSpPr>
          <p:spPr bwMode="auto">
            <a:xfrm>
              <a:off x="2465" y="2677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220" name="Text Box 228"/>
            <p:cNvSpPr txBox="1">
              <a:spLocks noChangeArrowheads="1"/>
            </p:cNvSpPr>
            <p:nvPr/>
          </p:nvSpPr>
          <p:spPr bwMode="auto">
            <a:xfrm>
              <a:off x="2496" y="1361"/>
              <a:ext cx="91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en-US" altLang="zh-CN" sz="1600">
                  <a:solidFill>
                    <a:srgbClr val="0A357E"/>
                  </a:solidFill>
                  <a:latin typeface="Arial" charset="0"/>
                </a:rPr>
                <a:t>Doctor blade</a:t>
              </a:r>
            </a:p>
          </p:txBody>
        </p:sp>
        <p:sp>
          <p:nvSpPr>
            <p:cNvPr id="221" name="Line 229"/>
            <p:cNvSpPr>
              <a:spLocks noChangeShapeType="1"/>
            </p:cNvSpPr>
            <p:nvPr/>
          </p:nvSpPr>
          <p:spPr bwMode="auto">
            <a:xfrm flipH="1">
              <a:off x="2325" y="1536"/>
              <a:ext cx="267" cy="20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grpSp>
          <p:nvGrpSpPr>
            <p:cNvPr id="222" name="Group 230"/>
            <p:cNvGrpSpPr>
              <a:grpSpLocks/>
            </p:cNvGrpSpPr>
            <p:nvPr/>
          </p:nvGrpSpPr>
          <p:grpSpPr bwMode="auto">
            <a:xfrm>
              <a:off x="403" y="2513"/>
              <a:ext cx="86" cy="96"/>
              <a:chOff x="1872" y="2256"/>
              <a:chExt cx="86" cy="96"/>
            </a:xfrm>
          </p:grpSpPr>
          <p:sp>
            <p:nvSpPr>
              <p:cNvPr id="225" name="Line 231"/>
              <p:cNvSpPr>
                <a:spLocks noChangeShapeType="1"/>
              </p:cNvSpPr>
              <p:nvPr/>
            </p:nvSpPr>
            <p:spPr bwMode="auto">
              <a:xfrm>
                <a:off x="1872" y="2304"/>
                <a:ext cx="86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  <p:sp>
            <p:nvSpPr>
              <p:cNvPr id="226" name="Line 232"/>
              <p:cNvSpPr>
                <a:spLocks noChangeShapeType="1"/>
              </p:cNvSpPr>
              <p:nvPr/>
            </p:nvSpPr>
            <p:spPr bwMode="auto">
              <a:xfrm>
                <a:off x="1911" y="2256"/>
                <a:ext cx="9" cy="96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</p:grpSp>
        <p:sp>
          <p:nvSpPr>
            <p:cNvPr id="223" name="Text Box 233"/>
            <p:cNvSpPr txBox="1">
              <a:spLocks noChangeArrowheads="1"/>
            </p:cNvSpPr>
            <p:nvPr/>
          </p:nvSpPr>
          <p:spPr bwMode="auto">
            <a:xfrm>
              <a:off x="2323" y="3185"/>
              <a:ext cx="720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en-US" altLang="zh-CN" sz="1600">
                  <a:solidFill>
                    <a:srgbClr val="0A357E"/>
                  </a:solidFill>
                  <a:latin typeface="Arial" charset="0"/>
                </a:rPr>
                <a:t>Mylar sweeper strip</a:t>
              </a:r>
            </a:p>
          </p:txBody>
        </p:sp>
        <p:sp>
          <p:nvSpPr>
            <p:cNvPr id="224" name="Line 234"/>
            <p:cNvSpPr>
              <a:spLocks noChangeShapeType="1"/>
            </p:cNvSpPr>
            <p:nvPr/>
          </p:nvSpPr>
          <p:spPr bwMode="auto">
            <a:xfrm flipH="1" flipV="1">
              <a:off x="2227" y="2801"/>
              <a:ext cx="144" cy="43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</p:grpSp>
      <p:sp>
        <p:nvSpPr>
          <p:cNvPr id="293" name="Text Box 4"/>
          <p:cNvSpPr txBox="1">
            <a:spLocks noChangeArrowheads="1"/>
          </p:cNvSpPr>
          <p:nvPr/>
        </p:nvSpPr>
        <p:spPr bwMode="auto">
          <a:xfrm>
            <a:off x="5292100" y="1268700"/>
            <a:ext cx="3462963" cy="45858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0" hangingPunct="0"/>
            <a:r>
              <a:rPr lang="zh-CN" altLang="en-US" i="1">
                <a:solidFill>
                  <a:srgbClr val="0A357E"/>
                </a:solidFill>
                <a:latin typeface="+mn-lt"/>
              </a:rPr>
              <a:t>显影:</a:t>
            </a:r>
            <a:endParaRPr lang="zh-CN" altLang="en-US" sz="2400">
              <a:solidFill>
                <a:srgbClr val="0A357E"/>
              </a:solidFill>
              <a:latin typeface="+mn-lt"/>
            </a:endParaRPr>
          </a:p>
          <a:p>
            <a:pPr algn="l" eaLnBrk="0" hangingPunct="0"/>
            <a:r>
              <a:rPr lang="zh-CN" altLang="en-US" sz="2400">
                <a:solidFill>
                  <a:srgbClr val="0A357E"/>
                </a:solidFill>
                <a:latin typeface="+mn-lt"/>
              </a:rPr>
              <a:t>从潜在图像到形成真正图像。</a:t>
            </a:r>
          </a:p>
          <a:p>
            <a:pPr algn="l" eaLnBrk="0" hangingPunct="0"/>
            <a:r>
              <a:rPr lang="zh-CN" altLang="en-US" sz="2400">
                <a:solidFill>
                  <a:srgbClr val="0A357E"/>
                </a:solidFill>
                <a:latin typeface="+mn-lt"/>
              </a:rPr>
              <a:t>墨粉被磁铁吸附在显影滚轴上。</a:t>
            </a:r>
            <a:r>
              <a:rPr lang="en-US" altLang="zh-CN" sz="2400" i="1">
                <a:solidFill>
                  <a:srgbClr val="0A357E"/>
                </a:solidFill>
                <a:latin typeface="+mn-lt"/>
              </a:rPr>
              <a:t>doctor blade</a:t>
            </a:r>
            <a:r>
              <a:rPr lang="en-US" altLang="zh-CN" sz="2400">
                <a:solidFill>
                  <a:srgbClr val="0A357E"/>
                </a:solidFill>
                <a:latin typeface="+mn-lt"/>
              </a:rPr>
              <a:t> </a:t>
            </a:r>
            <a:r>
              <a:rPr lang="zh-CN" altLang="en-US" sz="2400">
                <a:solidFill>
                  <a:srgbClr val="0A357E"/>
                </a:solidFill>
                <a:latin typeface="+mn-lt"/>
              </a:rPr>
              <a:t>帮助显影滚轴上的墨粉充上负电荷。</a:t>
            </a:r>
            <a:br>
              <a:rPr lang="en-US" altLang="zh-CN" sz="2400">
                <a:solidFill>
                  <a:srgbClr val="0A357E"/>
                </a:solidFill>
                <a:latin typeface="+mn-lt"/>
              </a:rPr>
            </a:br>
            <a:r>
              <a:rPr lang="zh-CN" altLang="en-US" sz="2400">
                <a:solidFill>
                  <a:srgbClr val="0A357E"/>
                </a:solidFill>
                <a:latin typeface="+mn-lt"/>
              </a:rPr>
              <a:t>感光鼓面上正电荷的部分会将充上负电荷的墨粉吸附过去，在鼓面上形成图像。</a:t>
            </a:r>
            <a:endParaRPr lang="en-US" altLang="zh-CN" sz="2400">
              <a:solidFill>
                <a:srgbClr val="0A357E"/>
              </a:solidFill>
              <a:latin typeface="+mn-lt"/>
            </a:endParaRPr>
          </a:p>
        </p:txBody>
      </p:sp>
    </p:spTree>
  </p:cSld>
  <p:clrMapOvr>
    <a:masterClrMapping/>
  </p:clrMapOvr>
  <p:transition spd="med"/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激光打印机：</a:t>
            </a:r>
            <a:r>
              <a:rPr lang="zh-CN" altLang="en-US">
                <a:solidFill>
                  <a:srgbClr val="CC00FF"/>
                </a:solidFill>
              </a:rPr>
              <a:t>成像过程 </a:t>
            </a:r>
            <a:r>
              <a:rPr lang="en-US" altLang="zh-CN">
                <a:solidFill>
                  <a:srgbClr val="CC00FF"/>
                </a:solidFill>
              </a:rPr>
              <a:t>– </a:t>
            </a:r>
            <a:r>
              <a:rPr lang="en-US" altLang="zh-CN">
                <a:solidFill>
                  <a:srgbClr val="008000"/>
                </a:solidFill>
              </a:rPr>
              <a:t>4.</a:t>
            </a:r>
            <a:r>
              <a:rPr lang="zh-CN" altLang="en-US">
                <a:solidFill>
                  <a:srgbClr val="008000"/>
                </a:solidFill>
              </a:rPr>
              <a:t>转印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534CE-ECD3-46EB-B0DB-917E8BD5C516}" type="slidenum">
              <a:rPr lang="zh-CN" altLang="en-US" smtClean="0"/>
              <a:pPr/>
              <a:t>97</a:t>
            </a:fld>
            <a:endParaRPr lang="en-US" altLang="zh-CN"/>
          </a:p>
        </p:txBody>
      </p:sp>
      <p:sp>
        <p:nvSpPr>
          <p:cNvPr id="294" name="Text Box 4"/>
          <p:cNvSpPr txBox="1">
            <a:spLocks noChangeArrowheads="1"/>
          </p:cNvSpPr>
          <p:nvPr/>
        </p:nvSpPr>
        <p:spPr bwMode="auto">
          <a:xfrm>
            <a:off x="5364110" y="2060810"/>
            <a:ext cx="3312460" cy="2554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0" hangingPunct="0"/>
            <a:r>
              <a:rPr lang="zh-CN" altLang="en-US" i="1">
                <a:solidFill>
                  <a:srgbClr val="003399"/>
                </a:solidFill>
                <a:latin typeface="Arial" charset="0"/>
              </a:rPr>
              <a:t>转印:</a:t>
            </a:r>
            <a:endParaRPr lang="zh-CN" altLang="en-US" sz="2400">
              <a:solidFill>
                <a:srgbClr val="003399"/>
              </a:solidFill>
              <a:latin typeface="Arial" charset="0"/>
            </a:endParaRPr>
          </a:p>
          <a:p>
            <a:pPr algn="l" eaLnBrk="0" hangingPunct="0"/>
            <a:r>
              <a:rPr lang="zh-CN" altLang="en-US" sz="2400">
                <a:solidFill>
                  <a:srgbClr val="003399"/>
                </a:solidFill>
                <a:latin typeface="Arial" charset="0"/>
              </a:rPr>
              <a:t>在感光鼓面上形成的图像转移到纸张上。</a:t>
            </a:r>
            <a:br>
              <a:rPr lang="en-US" altLang="zh-CN" sz="2400">
                <a:solidFill>
                  <a:srgbClr val="003399"/>
                </a:solidFill>
                <a:latin typeface="Arial" charset="0"/>
              </a:rPr>
            </a:br>
            <a:r>
              <a:rPr lang="zh-CN" altLang="en-US" sz="2400">
                <a:solidFill>
                  <a:srgbClr val="003399"/>
                </a:solidFill>
                <a:latin typeface="Arial" charset="0"/>
              </a:rPr>
              <a:t>转印滚轴充上正电荷，在纸张下面将墨粉吸附到纸上。</a:t>
            </a:r>
          </a:p>
        </p:txBody>
      </p:sp>
      <p:grpSp>
        <p:nvGrpSpPr>
          <p:cNvPr id="295" name="组合 294"/>
          <p:cNvGrpSpPr/>
          <p:nvPr/>
        </p:nvGrpSpPr>
        <p:grpSpPr>
          <a:xfrm>
            <a:off x="611450" y="1196690"/>
            <a:ext cx="4981575" cy="4387850"/>
            <a:chOff x="1068388" y="1793875"/>
            <a:chExt cx="4981575" cy="4387850"/>
          </a:xfrm>
        </p:grpSpPr>
        <p:sp>
          <p:nvSpPr>
            <p:cNvPr id="296" name="Oval 5"/>
            <p:cNvSpPr>
              <a:spLocks noChangeArrowheads="1"/>
            </p:cNvSpPr>
            <p:nvPr/>
          </p:nvSpPr>
          <p:spPr bwMode="auto">
            <a:xfrm>
              <a:off x="1712913" y="2290763"/>
              <a:ext cx="2438400" cy="2362200"/>
            </a:xfrm>
            <a:prstGeom prst="ellipse">
              <a:avLst/>
            </a:prstGeom>
            <a:solidFill>
              <a:srgbClr val="33CCCC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297" name="Oval 6"/>
            <p:cNvSpPr>
              <a:spLocks noChangeArrowheads="1"/>
            </p:cNvSpPr>
            <p:nvPr/>
          </p:nvSpPr>
          <p:spPr bwMode="auto">
            <a:xfrm>
              <a:off x="1825625" y="2409825"/>
              <a:ext cx="2209800" cy="2119313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r>
                <a:rPr lang="en-US" altLang="zh-CN" sz="2400">
                  <a:solidFill>
                    <a:srgbClr val="0A357E"/>
                  </a:solidFill>
                </a:rPr>
                <a:t>OPC</a:t>
              </a:r>
              <a:endParaRPr lang="en-US" altLang="zh-CN" sz="2400" b="0">
                <a:solidFill>
                  <a:srgbClr val="000000"/>
                </a:solidFill>
              </a:endParaRPr>
            </a:p>
          </p:txBody>
        </p:sp>
        <p:sp>
          <p:nvSpPr>
            <p:cNvPr id="298" name="Arc 7"/>
            <p:cNvSpPr>
              <a:spLocks/>
            </p:cNvSpPr>
            <p:nvPr/>
          </p:nvSpPr>
          <p:spPr bwMode="auto">
            <a:xfrm flipH="1" flipV="1">
              <a:off x="2017713" y="3432175"/>
              <a:ext cx="609600" cy="779463"/>
            </a:xfrm>
            <a:custGeom>
              <a:avLst/>
              <a:gdLst>
                <a:gd name="T0" fmla="*/ 225157 w 21600"/>
                <a:gd name="T1" fmla="*/ 0 h 20072"/>
                <a:gd name="T2" fmla="*/ 609600 w 21600"/>
                <a:gd name="T3" fmla="*/ 779463 h 20072"/>
                <a:gd name="T4" fmla="*/ 0 w 21600"/>
                <a:gd name="T5" fmla="*/ 779463 h 20072"/>
                <a:gd name="T6" fmla="*/ 0 60000 65536"/>
                <a:gd name="T7" fmla="*/ 0 60000 65536"/>
                <a:gd name="T8" fmla="*/ 0 60000 65536"/>
                <a:gd name="T9" fmla="*/ 0 w 21600"/>
                <a:gd name="T10" fmla="*/ 0 h 20072"/>
                <a:gd name="T11" fmla="*/ 21600 w 21600"/>
                <a:gd name="T12" fmla="*/ 20072 h 2007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0072" fill="none" extrusionOk="0">
                  <a:moveTo>
                    <a:pt x="7978" y="-1"/>
                  </a:moveTo>
                  <a:cubicBezTo>
                    <a:pt x="16201" y="3268"/>
                    <a:pt x="21600" y="11222"/>
                    <a:pt x="21600" y="20072"/>
                  </a:cubicBezTo>
                </a:path>
                <a:path w="21600" h="20072" stroke="0" extrusionOk="0">
                  <a:moveTo>
                    <a:pt x="7978" y="-1"/>
                  </a:moveTo>
                  <a:cubicBezTo>
                    <a:pt x="16201" y="3268"/>
                    <a:pt x="21600" y="11222"/>
                    <a:pt x="21600" y="20072"/>
                  </a:cubicBezTo>
                  <a:lnTo>
                    <a:pt x="0" y="20072"/>
                  </a:lnTo>
                  <a:close/>
                </a:path>
              </a:pathLst>
            </a:custGeom>
            <a:noFill/>
            <a:ln w="19050">
              <a:solidFill>
                <a:schemeClr val="bg2"/>
              </a:solidFill>
              <a:round/>
              <a:headEnd/>
              <a:tailEnd type="stealth" w="med" len="med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299" name="Line 8"/>
            <p:cNvSpPr>
              <a:spLocks noChangeShapeType="1"/>
            </p:cNvSpPr>
            <p:nvPr/>
          </p:nvSpPr>
          <p:spPr bwMode="auto">
            <a:xfrm>
              <a:off x="1789113" y="2671763"/>
              <a:ext cx="136525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300" name="Line 9"/>
            <p:cNvSpPr>
              <a:spLocks noChangeShapeType="1"/>
            </p:cNvSpPr>
            <p:nvPr/>
          </p:nvSpPr>
          <p:spPr bwMode="auto">
            <a:xfrm>
              <a:off x="1663700" y="2984500"/>
              <a:ext cx="136525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grpSp>
          <p:nvGrpSpPr>
            <p:cNvPr id="301" name="Group 10"/>
            <p:cNvGrpSpPr>
              <a:grpSpLocks/>
            </p:cNvGrpSpPr>
            <p:nvPr/>
          </p:nvGrpSpPr>
          <p:grpSpPr bwMode="auto">
            <a:xfrm>
              <a:off x="3389313" y="2214563"/>
              <a:ext cx="136525" cy="152400"/>
              <a:chOff x="1872" y="2256"/>
              <a:chExt cx="86" cy="96"/>
            </a:xfrm>
          </p:grpSpPr>
          <p:sp>
            <p:nvSpPr>
              <p:cNvPr id="342" name="Line 11"/>
              <p:cNvSpPr>
                <a:spLocks noChangeShapeType="1"/>
              </p:cNvSpPr>
              <p:nvPr/>
            </p:nvSpPr>
            <p:spPr bwMode="auto">
              <a:xfrm>
                <a:off x="1872" y="2304"/>
                <a:ext cx="86" cy="0"/>
              </a:xfrm>
              <a:prstGeom prst="line">
                <a:avLst/>
              </a:prstGeom>
              <a:noFill/>
              <a:ln w="2540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  <p:sp>
            <p:nvSpPr>
              <p:cNvPr id="343" name="Line 12"/>
              <p:cNvSpPr>
                <a:spLocks noChangeShapeType="1"/>
              </p:cNvSpPr>
              <p:nvPr/>
            </p:nvSpPr>
            <p:spPr bwMode="auto">
              <a:xfrm>
                <a:off x="1911" y="2256"/>
                <a:ext cx="9" cy="96"/>
              </a:xfrm>
              <a:prstGeom prst="line">
                <a:avLst/>
              </a:prstGeom>
              <a:noFill/>
              <a:ln w="2540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</p:grpSp>
        <p:grpSp>
          <p:nvGrpSpPr>
            <p:cNvPr id="302" name="Group 13"/>
            <p:cNvGrpSpPr>
              <a:grpSpLocks/>
            </p:cNvGrpSpPr>
            <p:nvPr/>
          </p:nvGrpSpPr>
          <p:grpSpPr bwMode="auto">
            <a:xfrm>
              <a:off x="3084513" y="2138363"/>
              <a:ext cx="136525" cy="152400"/>
              <a:chOff x="1728" y="2160"/>
              <a:chExt cx="86" cy="96"/>
            </a:xfrm>
          </p:grpSpPr>
          <p:sp>
            <p:nvSpPr>
              <p:cNvPr id="340" name="Line 14"/>
              <p:cNvSpPr>
                <a:spLocks noChangeShapeType="1"/>
              </p:cNvSpPr>
              <p:nvPr/>
            </p:nvSpPr>
            <p:spPr bwMode="auto">
              <a:xfrm>
                <a:off x="1728" y="2208"/>
                <a:ext cx="86" cy="0"/>
              </a:xfrm>
              <a:prstGeom prst="line">
                <a:avLst/>
              </a:prstGeom>
              <a:noFill/>
              <a:ln w="2540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  <p:sp>
            <p:nvSpPr>
              <p:cNvPr id="341" name="Line 15"/>
              <p:cNvSpPr>
                <a:spLocks noChangeShapeType="1"/>
              </p:cNvSpPr>
              <p:nvPr/>
            </p:nvSpPr>
            <p:spPr bwMode="auto">
              <a:xfrm>
                <a:off x="1767" y="2160"/>
                <a:ext cx="9" cy="96"/>
              </a:xfrm>
              <a:prstGeom prst="line">
                <a:avLst/>
              </a:prstGeom>
              <a:noFill/>
              <a:ln w="2540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</p:grpSp>
        <p:sp>
          <p:nvSpPr>
            <p:cNvPr id="303" name="Oval 16"/>
            <p:cNvSpPr>
              <a:spLocks noChangeArrowheads="1"/>
            </p:cNvSpPr>
            <p:nvPr/>
          </p:nvSpPr>
          <p:spPr bwMode="auto">
            <a:xfrm>
              <a:off x="4125913" y="3673475"/>
              <a:ext cx="76200" cy="76200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304" name="Oval 17"/>
            <p:cNvSpPr>
              <a:spLocks noChangeArrowheads="1"/>
            </p:cNvSpPr>
            <p:nvPr/>
          </p:nvSpPr>
          <p:spPr bwMode="auto">
            <a:xfrm>
              <a:off x="4151313" y="3586163"/>
              <a:ext cx="76200" cy="76200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305" name="Oval 18"/>
            <p:cNvSpPr>
              <a:spLocks noChangeArrowheads="1"/>
            </p:cNvSpPr>
            <p:nvPr/>
          </p:nvSpPr>
          <p:spPr bwMode="auto">
            <a:xfrm>
              <a:off x="4060825" y="3865563"/>
              <a:ext cx="76200" cy="76200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306" name="Oval 19"/>
            <p:cNvSpPr>
              <a:spLocks noChangeArrowheads="1"/>
            </p:cNvSpPr>
            <p:nvPr/>
          </p:nvSpPr>
          <p:spPr bwMode="auto">
            <a:xfrm>
              <a:off x="4027488" y="3956050"/>
              <a:ext cx="76200" cy="76200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307" name="Oval 20"/>
            <p:cNvSpPr>
              <a:spLocks noChangeArrowheads="1"/>
            </p:cNvSpPr>
            <p:nvPr/>
          </p:nvSpPr>
          <p:spPr bwMode="auto">
            <a:xfrm>
              <a:off x="3871913" y="4183063"/>
              <a:ext cx="76200" cy="76200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308" name="Oval 21"/>
            <p:cNvSpPr>
              <a:spLocks noChangeArrowheads="1"/>
            </p:cNvSpPr>
            <p:nvPr/>
          </p:nvSpPr>
          <p:spPr bwMode="auto">
            <a:xfrm>
              <a:off x="3810000" y="4271963"/>
              <a:ext cx="76200" cy="76200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309" name="Line 22"/>
            <p:cNvSpPr>
              <a:spLocks noChangeShapeType="1"/>
            </p:cNvSpPr>
            <p:nvPr/>
          </p:nvSpPr>
          <p:spPr bwMode="auto">
            <a:xfrm>
              <a:off x="4151313" y="3814763"/>
              <a:ext cx="136525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310" name="Line 23"/>
            <p:cNvSpPr>
              <a:spLocks noChangeShapeType="1"/>
            </p:cNvSpPr>
            <p:nvPr/>
          </p:nvSpPr>
          <p:spPr bwMode="auto">
            <a:xfrm>
              <a:off x="3998913" y="4119563"/>
              <a:ext cx="136525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311" name="Line 24"/>
            <p:cNvSpPr>
              <a:spLocks noChangeShapeType="1"/>
            </p:cNvSpPr>
            <p:nvPr/>
          </p:nvSpPr>
          <p:spPr bwMode="auto">
            <a:xfrm>
              <a:off x="2703513" y="2214563"/>
              <a:ext cx="136525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312" name="Line 25"/>
            <p:cNvSpPr>
              <a:spLocks noChangeShapeType="1"/>
            </p:cNvSpPr>
            <p:nvPr/>
          </p:nvSpPr>
          <p:spPr bwMode="auto">
            <a:xfrm>
              <a:off x="2474913" y="2290763"/>
              <a:ext cx="136525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313" name="Oval 26"/>
            <p:cNvSpPr>
              <a:spLocks noChangeArrowheads="1"/>
            </p:cNvSpPr>
            <p:nvPr/>
          </p:nvSpPr>
          <p:spPr bwMode="auto">
            <a:xfrm>
              <a:off x="3833813" y="1793875"/>
              <a:ext cx="1295400" cy="1295400"/>
            </a:xfrm>
            <a:prstGeom prst="ellipse">
              <a:avLst/>
            </a:prstGeom>
            <a:noFill/>
            <a:ln w="25400">
              <a:solidFill>
                <a:schemeClr val="bg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314" name="Oval 27"/>
            <p:cNvSpPr>
              <a:spLocks noChangeArrowheads="1"/>
            </p:cNvSpPr>
            <p:nvPr/>
          </p:nvSpPr>
          <p:spPr bwMode="auto">
            <a:xfrm>
              <a:off x="3951288" y="1912938"/>
              <a:ext cx="1066800" cy="1050925"/>
            </a:xfrm>
            <a:prstGeom prst="ellipse">
              <a:avLst/>
            </a:prstGeom>
            <a:noFill/>
            <a:ln w="12700">
              <a:solidFill>
                <a:schemeClr val="bg2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315" name="Oval 28"/>
            <p:cNvSpPr>
              <a:spLocks noChangeArrowheads="1"/>
            </p:cNvSpPr>
            <p:nvPr/>
          </p:nvSpPr>
          <p:spPr bwMode="auto">
            <a:xfrm>
              <a:off x="4146550" y="3263900"/>
              <a:ext cx="76200" cy="76200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316" name="Oval 29"/>
            <p:cNvSpPr>
              <a:spLocks noChangeArrowheads="1"/>
            </p:cNvSpPr>
            <p:nvPr/>
          </p:nvSpPr>
          <p:spPr bwMode="auto">
            <a:xfrm>
              <a:off x="4159250" y="3365500"/>
              <a:ext cx="76200" cy="76200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317" name="Line 30"/>
            <p:cNvSpPr>
              <a:spLocks noChangeShapeType="1"/>
            </p:cNvSpPr>
            <p:nvPr/>
          </p:nvSpPr>
          <p:spPr bwMode="auto">
            <a:xfrm>
              <a:off x="4200525" y="3509963"/>
              <a:ext cx="136525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grpSp>
          <p:nvGrpSpPr>
            <p:cNvPr id="318" name="Group 31"/>
            <p:cNvGrpSpPr>
              <a:grpSpLocks/>
            </p:cNvGrpSpPr>
            <p:nvPr/>
          </p:nvGrpSpPr>
          <p:grpSpPr bwMode="auto">
            <a:xfrm>
              <a:off x="1712913" y="2747963"/>
              <a:ext cx="136525" cy="152400"/>
              <a:chOff x="1872" y="2256"/>
              <a:chExt cx="86" cy="96"/>
            </a:xfrm>
          </p:grpSpPr>
          <p:sp>
            <p:nvSpPr>
              <p:cNvPr id="338" name="Line 32"/>
              <p:cNvSpPr>
                <a:spLocks noChangeShapeType="1"/>
              </p:cNvSpPr>
              <p:nvPr/>
            </p:nvSpPr>
            <p:spPr bwMode="auto">
              <a:xfrm>
                <a:off x="1872" y="2304"/>
                <a:ext cx="86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  <p:sp>
            <p:nvSpPr>
              <p:cNvPr id="339" name="Line 33"/>
              <p:cNvSpPr>
                <a:spLocks noChangeShapeType="1"/>
              </p:cNvSpPr>
              <p:nvPr/>
            </p:nvSpPr>
            <p:spPr bwMode="auto">
              <a:xfrm>
                <a:off x="1911" y="2256"/>
                <a:ext cx="9" cy="96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</p:grpSp>
        <p:sp>
          <p:nvSpPr>
            <p:cNvPr id="319" name="Line 34"/>
            <p:cNvSpPr>
              <a:spLocks noChangeShapeType="1"/>
            </p:cNvSpPr>
            <p:nvPr/>
          </p:nvSpPr>
          <p:spPr bwMode="auto">
            <a:xfrm flipV="1">
              <a:off x="1068388" y="4540250"/>
              <a:ext cx="4227512" cy="334963"/>
            </a:xfrm>
            <a:prstGeom prst="line">
              <a:avLst/>
            </a:prstGeom>
            <a:noFill/>
            <a:ln w="508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320" name="Oval 35"/>
            <p:cNvSpPr>
              <a:spLocks noChangeArrowheads="1"/>
            </p:cNvSpPr>
            <p:nvPr/>
          </p:nvSpPr>
          <p:spPr bwMode="auto">
            <a:xfrm>
              <a:off x="2373313" y="4733925"/>
              <a:ext cx="1524000" cy="1447800"/>
            </a:xfrm>
            <a:prstGeom prst="ellipse">
              <a:avLst/>
            </a:prstGeom>
            <a:solidFill>
              <a:srgbClr val="C0C0C0"/>
            </a:solidFill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321" name="Text Box 36"/>
            <p:cNvSpPr txBox="1">
              <a:spLocks noChangeArrowheads="1"/>
            </p:cNvSpPr>
            <p:nvPr/>
          </p:nvSpPr>
          <p:spPr bwMode="auto">
            <a:xfrm>
              <a:off x="2406650" y="5035550"/>
              <a:ext cx="1447800" cy="8223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2400">
                  <a:solidFill>
                    <a:srgbClr val="0A357E"/>
                  </a:solidFill>
                </a:rPr>
                <a:t>Transfer</a:t>
              </a:r>
            </a:p>
            <a:p>
              <a:pPr eaLnBrk="0" hangingPunct="0">
                <a:spcBef>
                  <a:spcPct val="0"/>
                </a:spcBef>
              </a:pPr>
              <a:r>
                <a:rPr lang="en-US" altLang="zh-CN" sz="2400">
                  <a:solidFill>
                    <a:srgbClr val="0A357E"/>
                  </a:solidFill>
                </a:rPr>
                <a:t> Roller</a:t>
              </a:r>
            </a:p>
          </p:txBody>
        </p:sp>
        <p:sp>
          <p:nvSpPr>
            <p:cNvPr id="322" name="Oval 37"/>
            <p:cNvSpPr>
              <a:spLocks noChangeArrowheads="1"/>
            </p:cNvSpPr>
            <p:nvPr/>
          </p:nvSpPr>
          <p:spPr bwMode="auto">
            <a:xfrm>
              <a:off x="3640138" y="4411663"/>
              <a:ext cx="76200" cy="76200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323" name="Oval 38"/>
            <p:cNvSpPr>
              <a:spLocks noChangeArrowheads="1"/>
            </p:cNvSpPr>
            <p:nvPr/>
          </p:nvSpPr>
          <p:spPr bwMode="auto">
            <a:xfrm>
              <a:off x="3557588" y="4467225"/>
              <a:ext cx="76200" cy="76200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324" name="Oval 39"/>
            <p:cNvSpPr>
              <a:spLocks noChangeArrowheads="1"/>
            </p:cNvSpPr>
            <p:nvPr/>
          </p:nvSpPr>
          <p:spPr bwMode="auto">
            <a:xfrm>
              <a:off x="3389313" y="4554538"/>
              <a:ext cx="76200" cy="76200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325" name="Oval 40"/>
            <p:cNvSpPr>
              <a:spLocks noChangeArrowheads="1"/>
            </p:cNvSpPr>
            <p:nvPr/>
          </p:nvSpPr>
          <p:spPr bwMode="auto">
            <a:xfrm>
              <a:off x="3319463" y="4559300"/>
              <a:ext cx="76200" cy="76200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326" name="Oval 41"/>
            <p:cNvSpPr>
              <a:spLocks noChangeArrowheads="1"/>
            </p:cNvSpPr>
            <p:nvPr/>
          </p:nvSpPr>
          <p:spPr bwMode="auto">
            <a:xfrm>
              <a:off x="3062288" y="4613275"/>
              <a:ext cx="76200" cy="76200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327" name="Oval 42"/>
            <p:cNvSpPr>
              <a:spLocks noChangeArrowheads="1"/>
            </p:cNvSpPr>
            <p:nvPr/>
          </p:nvSpPr>
          <p:spPr bwMode="auto">
            <a:xfrm>
              <a:off x="2955925" y="4629150"/>
              <a:ext cx="76200" cy="76200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328" name="Oval 43"/>
            <p:cNvSpPr>
              <a:spLocks noChangeArrowheads="1"/>
            </p:cNvSpPr>
            <p:nvPr/>
          </p:nvSpPr>
          <p:spPr bwMode="auto">
            <a:xfrm>
              <a:off x="2724150" y="4646613"/>
              <a:ext cx="76200" cy="76200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329" name="Line 44"/>
            <p:cNvSpPr>
              <a:spLocks noChangeShapeType="1"/>
            </p:cNvSpPr>
            <p:nvPr/>
          </p:nvSpPr>
          <p:spPr bwMode="auto">
            <a:xfrm>
              <a:off x="3743325" y="4406900"/>
              <a:ext cx="136525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330" name="Line 45"/>
            <p:cNvSpPr>
              <a:spLocks noChangeShapeType="1"/>
            </p:cNvSpPr>
            <p:nvPr/>
          </p:nvSpPr>
          <p:spPr bwMode="auto">
            <a:xfrm>
              <a:off x="4303713" y="4424363"/>
              <a:ext cx="136525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331" name="Oval 46"/>
            <p:cNvSpPr>
              <a:spLocks noChangeArrowheads="1"/>
            </p:cNvSpPr>
            <p:nvPr/>
          </p:nvSpPr>
          <p:spPr bwMode="auto">
            <a:xfrm>
              <a:off x="2616200" y="4649788"/>
              <a:ext cx="76200" cy="76200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332" name="Oval 47"/>
            <p:cNvSpPr>
              <a:spLocks noChangeArrowheads="1"/>
            </p:cNvSpPr>
            <p:nvPr/>
          </p:nvSpPr>
          <p:spPr bwMode="auto">
            <a:xfrm>
              <a:off x="2459038" y="4678363"/>
              <a:ext cx="76200" cy="76200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333" name="Oval 48"/>
            <p:cNvSpPr>
              <a:spLocks noChangeArrowheads="1"/>
            </p:cNvSpPr>
            <p:nvPr/>
          </p:nvSpPr>
          <p:spPr bwMode="auto">
            <a:xfrm>
              <a:off x="2362200" y="4687888"/>
              <a:ext cx="76200" cy="76200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334" name="Oval 49"/>
            <p:cNvSpPr>
              <a:spLocks noChangeArrowheads="1"/>
            </p:cNvSpPr>
            <p:nvPr/>
          </p:nvSpPr>
          <p:spPr bwMode="auto">
            <a:xfrm>
              <a:off x="2209800" y="4686300"/>
              <a:ext cx="76200" cy="76200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335" name="Line 50"/>
            <p:cNvSpPr>
              <a:spLocks noChangeShapeType="1"/>
            </p:cNvSpPr>
            <p:nvPr/>
          </p:nvSpPr>
          <p:spPr bwMode="auto">
            <a:xfrm flipH="1">
              <a:off x="4341813" y="4800600"/>
              <a:ext cx="763587" cy="61913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 type="triangle" w="med" len="lg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336" name="Text Box 51"/>
            <p:cNvSpPr txBox="1">
              <a:spLocks noChangeArrowheads="1"/>
            </p:cNvSpPr>
            <p:nvPr/>
          </p:nvSpPr>
          <p:spPr bwMode="auto">
            <a:xfrm rot="-238252">
              <a:off x="4525963" y="4818063"/>
              <a:ext cx="1524000" cy="366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zh-CN" altLang="en-US" sz="1800" b="0">
                  <a:solidFill>
                    <a:srgbClr val="0A357E"/>
                  </a:solidFill>
                  <a:latin typeface="Arial" charset="0"/>
                </a:rPr>
                <a:t>纸路</a:t>
              </a:r>
              <a:endParaRPr lang="zh-CN" altLang="en-US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337" name="Arc 52"/>
            <p:cNvSpPr>
              <a:spLocks/>
            </p:cNvSpPr>
            <p:nvPr/>
          </p:nvSpPr>
          <p:spPr bwMode="auto">
            <a:xfrm flipH="1" flipV="1">
              <a:off x="2487613" y="5384800"/>
              <a:ext cx="228600" cy="401638"/>
            </a:xfrm>
            <a:custGeom>
              <a:avLst/>
              <a:gdLst>
                <a:gd name="T0" fmla="*/ 109358 w 21600"/>
                <a:gd name="T1" fmla="*/ 0 h 18968"/>
                <a:gd name="T2" fmla="*/ 228600 w 21600"/>
                <a:gd name="T3" fmla="*/ 401638 h 18968"/>
                <a:gd name="T4" fmla="*/ 0 w 21600"/>
                <a:gd name="T5" fmla="*/ 401638 h 18968"/>
                <a:gd name="T6" fmla="*/ 0 60000 65536"/>
                <a:gd name="T7" fmla="*/ 0 60000 65536"/>
                <a:gd name="T8" fmla="*/ 0 60000 65536"/>
                <a:gd name="T9" fmla="*/ 0 w 21600"/>
                <a:gd name="T10" fmla="*/ 0 h 18968"/>
                <a:gd name="T11" fmla="*/ 21600 w 21600"/>
                <a:gd name="T12" fmla="*/ 18968 h 1896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18968" fill="none" extrusionOk="0">
                  <a:moveTo>
                    <a:pt x="10333" y="-1"/>
                  </a:moveTo>
                  <a:cubicBezTo>
                    <a:pt x="17277" y="3783"/>
                    <a:pt x="21600" y="11059"/>
                    <a:pt x="21600" y="18968"/>
                  </a:cubicBezTo>
                </a:path>
                <a:path w="21600" h="18968" stroke="0" extrusionOk="0">
                  <a:moveTo>
                    <a:pt x="10333" y="-1"/>
                  </a:moveTo>
                  <a:cubicBezTo>
                    <a:pt x="17277" y="3783"/>
                    <a:pt x="21600" y="11059"/>
                    <a:pt x="21600" y="18968"/>
                  </a:cubicBezTo>
                  <a:lnTo>
                    <a:pt x="0" y="18968"/>
                  </a:lnTo>
                  <a:close/>
                </a:path>
              </a:pathLst>
            </a:custGeom>
            <a:noFill/>
            <a:ln w="19050">
              <a:solidFill>
                <a:schemeClr val="bg2"/>
              </a:solidFill>
              <a:round/>
              <a:headEnd type="stealth" w="med" len="med"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</p:grpSp>
    </p:spTree>
  </p:cSld>
  <p:clrMapOvr>
    <a:masterClrMapping/>
  </p:clrMapOvr>
  <p:transition spd="med"/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激光打印机：</a:t>
            </a:r>
            <a:r>
              <a:rPr lang="zh-CN" altLang="en-US">
                <a:solidFill>
                  <a:srgbClr val="CC00FF"/>
                </a:solidFill>
              </a:rPr>
              <a:t>成像过程 </a:t>
            </a:r>
            <a:r>
              <a:rPr lang="en-US" altLang="zh-CN">
                <a:solidFill>
                  <a:srgbClr val="CC00FF"/>
                </a:solidFill>
              </a:rPr>
              <a:t>– </a:t>
            </a:r>
            <a:r>
              <a:rPr lang="en-US" altLang="zh-CN">
                <a:solidFill>
                  <a:srgbClr val="008000"/>
                </a:solidFill>
              </a:rPr>
              <a:t>5.</a:t>
            </a:r>
            <a:r>
              <a:rPr lang="zh-CN" altLang="en-US">
                <a:solidFill>
                  <a:srgbClr val="008000"/>
                </a:solidFill>
              </a:rPr>
              <a:t>热溶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534CE-ECD3-46EB-B0DB-917E8BD5C516}" type="slidenum">
              <a:rPr lang="zh-CN" altLang="en-US" smtClean="0"/>
              <a:pPr/>
              <a:t>98</a:t>
            </a:fld>
            <a:endParaRPr lang="en-US" altLang="zh-CN"/>
          </a:p>
        </p:txBody>
      </p:sp>
      <p:sp>
        <p:nvSpPr>
          <p:cNvPr id="54" name="Text Box 4"/>
          <p:cNvSpPr txBox="1">
            <a:spLocks noChangeArrowheads="1"/>
          </p:cNvSpPr>
          <p:nvPr/>
        </p:nvSpPr>
        <p:spPr bwMode="auto">
          <a:xfrm>
            <a:off x="3563860" y="692620"/>
            <a:ext cx="5328740" cy="18158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0" hangingPunct="0"/>
            <a:r>
              <a:rPr lang="zh-CN" altLang="en-US" i="1">
                <a:solidFill>
                  <a:srgbClr val="003399"/>
                </a:solidFill>
                <a:latin typeface="Arial" charset="0"/>
              </a:rPr>
              <a:t>热溶:</a:t>
            </a:r>
            <a:endParaRPr lang="zh-CN" altLang="en-US" sz="2400">
              <a:solidFill>
                <a:srgbClr val="003399"/>
              </a:solidFill>
              <a:latin typeface="Arial" charset="0"/>
            </a:endParaRPr>
          </a:p>
          <a:p>
            <a:pPr algn="l" eaLnBrk="0" hangingPunct="0"/>
            <a:r>
              <a:rPr lang="zh-CN" altLang="en-US" sz="2400">
                <a:solidFill>
                  <a:srgbClr val="003399"/>
                </a:solidFill>
                <a:latin typeface="Arial" charset="0"/>
              </a:rPr>
              <a:t>通过高温使墨粉融化并固定在纸上。</a:t>
            </a:r>
            <a:br>
              <a:rPr lang="en-US" altLang="zh-CN" sz="2400">
                <a:solidFill>
                  <a:srgbClr val="003399"/>
                </a:solidFill>
                <a:latin typeface="Arial" charset="0"/>
              </a:rPr>
            </a:br>
            <a:r>
              <a:rPr lang="zh-CN" altLang="en-US" sz="2400">
                <a:solidFill>
                  <a:srgbClr val="003399"/>
                </a:solidFill>
                <a:latin typeface="Arial" charset="0"/>
              </a:rPr>
              <a:t>热溶组件是由上方的加热滚轴和下方的压力滚轴组成的。</a:t>
            </a:r>
          </a:p>
        </p:txBody>
      </p:sp>
      <p:grpSp>
        <p:nvGrpSpPr>
          <p:cNvPr id="55" name="组合 54"/>
          <p:cNvGrpSpPr/>
          <p:nvPr/>
        </p:nvGrpSpPr>
        <p:grpSpPr>
          <a:xfrm>
            <a:off x="323410" y="2708900"/>
            <a:ext cx="5864225" cy="2952750"/>
            <a:chOff x="536575" y="3228975"/>
            <a:chExt cx="5864225" cy="2952750"/>
          </a:xfrm>
        </p:grpSpPr>
        <p:sp>
          <p:nvSpPr>
            <p:cNvPr id="56" name="Line 5"/>
            <p:cNvSpPr>
              <a:spLocks noChangeShapeType="1"/>
            </p:cNvSpPr>
            <p:nvPr/>
          </p:nvSpPr>
          <p:spPr bwMode="auto">
            <a:xfrm rot="288752" flipV="1">
              <a:off x="1068388" y="4540250"/>
              <a:ext cx="4227512" cy="334963"/>
            </a:xfrm>
            <a:prstGeom prst="line">
              <a:avLst/>
            </a:prstGeom>
            <a:noFill/>
            <a:ln w="508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57" name="Oval 6"/>
            <p:cNvSpPr>
              <a:spLocks noChangeArrowheads="1"/>
            </p:cNvSpPr>
            <p:nvPr/>
          </p:nvSpPr>
          <p:spPr bwMode="auto">
            <a:xfrm>
              <a:off x="3841750" y="4602163"/>
              <a:ext cx="76200" cy="76200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58" name="Oval 7"/>
            <p:cNvSpPr>
              <a:spLocks noChangeArrowheads="1"/>
            </p:cNvSpPr>
            <p:nvPr/>
          </p:nvSpPr>
          <p:spPr bwMode="auto">
            <a:xfrm>
              <a:off x="3932238" y="4605338"/>
              <a:ext cx="76200" cy="76200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59" name="Oval 8"/>
            <p:cNvSpPr>
              <a:spLocks noChangeArrowheads="1"/>
            </p:cNvSpPr>
            <p:nvPr/>
          </p:nvSpPr>
          <p:spPr bwMode="auto">
            <a:xfrm>
              <a:off x="1993900" y="4621213"/>
              <a:ext cx="76200" cy="76200"/>
            </a:xfrm>
            <a:prstGeom prst="ellipse">
              <a:avLst/>
            </a:prstGeom>
            <a:solidFill>
              <a:srgbClr val="80808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60" name="Oval 9"/>
            <p:cNvSpPr>
              <a:spLocks noChangeArrowheads="1"/>
            </p:cNvSpPr>
            <p:nvPr/>
          </p:nvSpPr>
          <p:spPr bwMode="auto">
            <a:xfrm>
              <a:off x="1909763" y="4624388"/>
              <a:ext cx="76200" cy="76200"/>
            </a:xfrm>
            <a:prstGeom prst="ellipse">
              <a:avLst/>
            </a:prstGeom>
            <a:solidFill>
              <a:srgbClr val="80808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61" name="Oval 10"/>
            <p:cNvSpPr>
              <a:spLocks noChangeArrowheads="1"/>
            </p:cNvSpPr>
            <p:nvPr/>
          </p:nvSpPr>
          <p:spPr bwMode="auto">
            <a:xfrm>
              <a:off x="2360613" y="4614863"/>
              <a:ext cx="76200" cy="76200"/>
            </a:xfrm>
            <a:prstGeom prst="ellipse">
              <a:avLst/>
            </a:prstGeom>
            <a:solidFill>
              <a:srgbClr val="80808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62" name="Oval 11"/>
            <p:cNvSpPr>
              <a:spLocks noChangeArrowheads="1"/>
            </p:cNvSpPr>
            <p:nvPr/>
          </p:nvSpPr>
          <p:spPr bwMode="auto">
            <a:xfrm>
              <a:off x="2287588" y="4624388"/>
              <a:ext cx="76200" cy="76200"/>
            </a:xfrm>
            <a:prstGeom prst="ellipse">
              <a:avLst/>
            </a:prstGeom>
            <a:solidFill>
              <a:srgbClr val="80808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63" name="Oval 12"/>
            <p:cNvSpPr>
              <a:spLocks noChangeArrowheads="1"/>
            </p:cNvSpPr>
            <p:nvPr/>
          </p:nvSpPr>
          <p:spPr bwMode="auto">
            <a:xfrm>
              <a:off x="2198688" y="4624388"/>
              <a:ext cx="76200" cy="76200"/>
            </a:xfrm>
            <a:prstGeom prst="ellipse">
              <a:avLst/>
            </a:prstGeom>
            <a:solidFill>
              <a:srgbClr val="80808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64" name="Line 13"/>
            <p:cNvSpPr>
              <a:spLocks noChangeShapeType="1"/>
            </p:cNvSpPr>
            <p:nvPr/>
          </p:nvSpPr>
          <p:spPr bwMode="auto">
            <a:xfrm rot="328788" flipH="1">
              <a:off x="4341813" y="4800600"/>
              <a:ext cx="763587" cy="61913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 type="triangle" w="med" len="lg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65" name="Text Box 14"/>
            <p:cNvSpPr txBox="1">
              <a:spLocks noChangeArrowheads="1"/>
            </p:cNvSpPr>
            <p:nvPr/>
          </p:nvSpPr>
          <p:spPr bwMode="auto">
            <a:xfrm rot="-19965">
              <a:off x="4876800" y="5181600"/>
              <a:ext cx="15240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zh-CN" altLang="en-US" sz="1800" b="0">
                  <a:solidFill>
                    <a:srgbClr val="0A357E"/>
                  </a:solidFill>
                  <a:latin typeface="Arial" charset="0"/>
                </a:rPr>
                <a:t>纸路</a:t>
              </a:r>
              <a:endParaRPr lang="zh-CN" altLang="en-US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66" name="Oval 15"/>
            <p:cNvSpPr>
              <a:spLocks noChangeArrowheads="1"/>
            </p:cNvSpPr>
            <p:nvPr/>
          </p:nvSpPr>
          <p:spPr bwMode="auto">
            <a:xfrm>
              <a:off x="2373313" y="4733925"/>
              <a:ext cx="1524000" cy="1447800"/>
            </a:xfrm>
            <a:prstGeom prst="ellipse">
              <a:avLst/>
            </a:prstGeom>
            <a:solidFill>
              <a:srgbClr val="C0C0C0"/>
            </a:solidFill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67" name="Text Box 16"/>
            <p:cNvSpPr txBox="1">
              <a:spLocks noChangeArrowheads="1"/>
            </p:cNvSpPr>
            <p:nvPr/>
          </p:nvSpPr>
          <p:spPr bwMode="auto">
            <a:xfrm>
              <a:off x="2406650" y="5133975"/>
              <a:ext cx="1447800" cy="5810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1600">
                  <a:solidFill>
                    <a:srgbClr val="0A357E"/>
                  </a:solidFill>
                  <a:latin typeface="Arial" charset="0"/>
                </a:rPr>
                <a:t>Pressure</a:t>
              </a:r>
            </a:p>
            <a:p>
              <a:pPr eaLnBrk="0" hangingPunct="0">
                <a:spcBef>
                  <a:spcPct val="0"/>
                </a:spcBef>
              </a:pPr>
              <a:r>
                <a:rPr lang="en-US" altLang="zh-CN" sz="1600">
                  <a:solidFill>
                    <a:srgbClr val="0A357E"/>
                  </a:solidFill>
                  <a:latin typeface="Arial" charset="0"/>
                </a:rPr>
                <a:t> Roller</a:t>
              </a:r>
              <a:endParaRPr lang="en-US" altLang="zh-CN" sz="2400">
                <a:solidFill>
                  <a:srgbClr val="0A357E"/>
                </a:solidFill>
              </a:endParaRPr>
            </a:p>
          </p:txBody>
        </p:sp>
        <p:sp>
          <p:nvSpPr>
            <p:cNvPr id="68" name="Arc 17"/>
            <p:cNvSpPr>
              <a:spLocks/>
            </p:cNvSpPr>
            <p:nvPr/>
          </p:nvSpPr>
          <p:spPr bwMode="auto">
            <a:xfrm rot="7020045" flipH="1" flipV="1">
              <a:off x="3072607" y="4850606"/>
              <a:ext cx="228600" cy="401637"/>
            </a:xfrm>
            <a:custGeom>
              <a:avLst/>
              <a:gdLst>
                <a:gd name="T0" fmla="*/ 109358 w 21600"/>
                <a:gd name="T1" fmla="*/ 0 h 18968"/>
                <a:gd name="T2" fmla="*/ 228600 w 21600"/>
                <a:gd name="T3" fmla="*/ 401637 h 18968"/>
                <a:gd name="T4" fmla="*/ 0 w 21600"/>
                <a:gd name="T5" fmla="*/ 401637 h 18968"/>
                <a:gd name="T6" fmla="*/ 0 60000 65536"/>
                <a:gd name="T7" fmla="*/ 0 60000 65536"/>
                <a:gd name="T8" fmla="*/ 0 60000 65536"/>
                <a:gd name="T9" fmla="*/ 0 w 21600"/>
                <a:gd name="T10" fmla="*/ 0 h 18968"/>
                <a:gd name="T11" fmla="*/ 21600 w 21600"/>
                <a:gd name="T12" fmla="*/ 18968 h 1896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18968" fill="none" extrusionOk="0">
                  <a:moveTo>
                    <a:pt x="10333" y="-1"/>
                  </a:moveTo>
                  <a:cubicBezTo>
                    <a:pt x="17277" y="3783"/>
                    <a:pt x="21600" y="11059"/>
                    <a:pt x="21600" y="18968"/>
                  </a:cubicBezTo>
                </a:path>
                <a:path w="21600" h="18968" stroke="0" extrusionOk="0">
                  <a:moveTo>
                    <a:pt x="10333" y="-1"/>
                  </a:moveTo>
                  <a:cubicBezTo>
                    <a:pt x="17277" y="3783"/>
                    <a:pt x="21600" y="11059"/>
                    <a:pt x="21600" y="18968"/>
                  </a:cubicBezTo>
                  <a:lnTo>
                    <a:pt x="0" y="18968"/>
                  </a:lnTo>
                  <a:close/>
                </a:path>
              </a:pathLst>
            </a:custGeom>
            <a:noFill/>
            <a:ln w="19050">
              <a:solidFill>
                <a:schemeClr val="bg2"/>
              </a:solidFill>
              <a:round/>
              <a:headEnd type="stealth" w="med" len="med"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69" name="Oval 18"/>
            <p:cNvSpPr>
              <a:spLocks noChangeArrowheads="1"/>
            </p:cNvSpPr>
            <p:nvPr/>
          </p:nvSpPr>
          <p:spPr bwMode="auto">
            <a:xfrm>
              <a:off x="2482850" y="4843463"/>
              <a:ext cx="1309688" cy="1243012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70" name="Oval 19"/>
            <p:cNvSpPr>
              <a:spLocks noChangeArrowheads="1"/>
            </p:cNvSpPr>
            <p:nvPr/>
          </p:nvSpPr>
          <p:spPr bwMode="auto">
            <a:xfrm>
              <a:off x="2414588" y="3228975"/>
              <a:ext cx="1524000" cy="1447800"/>
            </a:xfrm>
            <a:prstGeom prst="ellipse">
              <a:avLst/>
            </a:prstGeom>
            <a:solidFill>
              <a:srgbClr val="C0C0C0"/>
            </a:solidFill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71" name="Text Box 20"/>
            <p:cNvSpPr txBox="1">
              <a:spLocks noChangeArrowheads="1"/>
            </p:cNvSpPr>
            <p:nvPr/>
          </p:nvSpPr>
          <p:spPr bwMode="auto">
            <a:xfrm>
              <a:off x="2435225" y="3592513"/>
              <a:ext cx="1447800" cy="5810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1600">
                  <a:solidFill>
                    <a:srgbClr val="0A357E"/>
                  </a:solidFill>
                  <a:latin typeface="Arial" charset="0"/>
                </a:rPr>
                <a:t>Upper fuser roller (hot)</a:t>
              </a:r>
              <a:endParaRPr lang="en-US" altLang="zh-CN" sz="2400">
                <a:solidFill>
                  <a:srgbClr val="0A357E"/>
                </a:solidFill>
              </a:endParaRPr>
            </a:p>
          </p:txBody>
        </p:sp>
        <p:sp>
          <p:nvSpPr>
            <p:cNvPr id="72" name="Arc 21"/>
            <p:cNvSpPr>
              <a:spLocks/>
            </p:cNvSpPr>
            <p:nvPr/>
          </p:nvSpPr>
          <p:spPr bwMode="auto">
            <a:xfrm rot="-4144631" flipH="1" flipV="1">
              <a:off x="3047207" y="4115594"/>
              <a:ext cx="228600" cy="401637"/>
            </a:xfrm>
            <a:custGeom>
              <a:avLst/>
              <a:gdLst>
                <a:gd name="T0" fmla="*/ 109358 w 21600"/>
                <a:gd name="T1" fmla="*/ 0 h 18968"/>
                <a:gd name="T2" fmla="*/ 228600 w 21600"/>
                <a:gd name="T3" fmla="*/ 401637 h 18968"/>
                <a:gd name="T4" fmla="*/ 0 w 21600"/>
                <a:gd name="T5" fmla="*/ 401637 h 18968"/>
                <a:gd name="T6" fmla="*/ 0 60000 65536"/>
                <a:gd name="T7" fmla="*/ 0 60000 65536"/>
                <a:gd name="T8" fmla="*/ 0 60000 65536"/>
                <a:gd name="T9" fmla="*/ 0 w 21600"/>
                <a:gd name="T10" fmla="*/ 0 h 18968"/>
                <a:gd name="T11" fmla="*/ 21600 w 21600"/>
                <a:gd name="T12" fmla="*/ 18968 h 1896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18968" fill="none" extrusionOk="0">
                  <a:moveTo>
                    <a:pt x="10333" y="-1"/>
                  </a:moveTo>
                  <a:cubicBezTo>
                    <a:pt x="17277" y="3783"/>
                    <a:pt x="21600" y="11059"/>
                    <a:pt x="21600" y="18968"/>
                  </a:cubicBezTo>
                </a:path>
                <a:path w="21600" h="18968" stroke="0" extrusionOk="0">
                  <a:moveTo>
                    <a:pt x="10333" y="-1"/>
                  </a:moveTo>
                  <a:cubicBezTo>
                    <a:pt x="17277" y="3783"/>
                    <a:pt x="21600" y="11059"/>
                    <a:pt x="21600" y="18968"/>
                  </a:cubicBezTo>
                  <a:lnTo>
                    <a:pt x="0" y="18968"/>
                  </a:lnTo>
                  <a:close/>
                </a:path>
              </a:pathLst>
            </a:custGeom>
            <a:noFill/>
            <a:ln w="19050">
              <a:solidFill>
                <a:schemeClr val="bg2"/>
              </a:solidFill>
              <a:round/>
              <a:headEnd/>
              <a:tailEnd type="stealth" w="med" len="med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73" name="Oval 22"/>
            <p:cNvSpPr>
              <a:spLocks noChangeArrowheads="1"/>
            </p:cNvSpPr>
            <p:nvPr/>
          </p:nvSpPr>
          <p:spPr bwMode="auto">
            <a:xfrm>
              <a:off x="2524125" y="3325813"/>
              <a:ext cx="1309688" cy="1219200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74" name="Text Box 23"/>
            <p:cNvSpPr txBox="1">
              <a:spLocks noChangeArrowheads="1"/>
            </p:cNvSpPr>
            <p:nvPr/>
          </p:nvSpPr>
          <p:spPr bwMode="auto">
            <a:xfrm>
              <a:off x="536575" y="3787775"/>
              <a:ext cx="1447800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zh-CN" altLang="en-US" sz="1600">
                  <a:solidFill>
                    <a:srgbClr val="0A357E"/>
                  </a:solidFill>
                  <a:latin typeface="Arial" charset="0"/>
                </a:rPr>
                <a:t>固定墨粉</a:t>
              </a:r>
              <a:endParaRPr lang="zh-CN" altLang="en-US" sz="1600" b="0">
                <a:solidFill>
                  <a:srgbClr val="0A357E"/>
                </a:solidFill>
                <a:latin typeface="Arial" charset="0"/>
              </a:endParaRPr>
            </a:p>
          </p:txBody>
        </p:sp>
        <p:sp>
          <p:nvSpPr>
            <p:cNvPr id="75" name="Line 24"/>
            <p:cNvSpPr>
              <a:spLocks noChangeShapeType="1"/>
            </p:cNvSpPr>
            <p:nvPr/>
          </p:nvSpPr>
          <p:spPr bwMode="auto">
            <a:xfrm>
              <a:off x="1752600" y="4114800"/>
              <a:ext cx="355600" cy="45561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76" name="Text Box 25"/>
            <p:cNvSpPr txBox="1">
              <a:spLocks noChangeArrowheads="1"/>
            </p:cNvSpPr>
            <p:nvPr/>
          </p:nvSpPr>
          <p:spPr bwMode="auto">
            <a:xfrm>
              <a:off x="4398963" y="4051300"/>
              <a:ext cx="1620837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zh-CN" altLang="en-US" sz="1600">
                  <a:solidFill>
                    <a:srgbClr val="0A357E"/>
                  </a:solidFill>
                  <a:latin typeface="Arial" charset="0"/>
                </a:rPr>
                <a:t>未融化墨粉</a:t>
              </a:r>
              <a:endParaRPr lang="zh-CN" altLang="en-US" sz="1600" b="0">
                <a:solidFill>
                  <a:srgbClr val="0A357E"/>
                </a:solidFill>
                <a:latin typeface="Arial" charset="0"/>
              </a:endParaRPr>
            </a:p>
          </p:txBody>
        </p:sp>
        <p:sp>
          <p:nvSpPr>
            <p:cNvPr id="77" name="Line 26"/>
            <p:cNvSpPr>
              <a:spLocks noChangeShapeType="1"/>
            </p:cNvSpPr>
            <p:nvPr/>
          </p:nvSpPr>
          <p:spPr bwMode="auto">
            <a:xfrm rot="5305862">
              <a:off x="3988594" y="4177507"/>
              <a:ext cx="355600" cy="45561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</p:grpSp>
    </p:spTree>
  </p:cSld>
  <p:clrMapOvr>
    <a:masterClrMapping/>
  </p:clrMapOvr>
  <p:transition spd="med"/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激光打印机：</a:t>
            </a:r>
            <a:r>
              <a:rPr lang="zh-CN" altLang="en-US">
                <a:solidFill>
                  <a:srgbClr val="CC00FF"/>
                </a:solidFill>
              </a:rPr>
              <a:t>成像过程 </a:t>
            </a:r>
            <a:r>
              <a:rPr lang="en-US" altLang="zh-CN">
                <a:solidFill>
                  <a:srgbClr val="CC00FF"/>
                </a:solidFill>
              </a:rPr>
              <a:t>– </a:t>
            </a:r>
            <a:r>
              <a:rPr lang="en-US" altLang="zh-CN">
                <a:solidFill>
                  <a:srgbClr val="008000"/>
                </a:solidFill>
              </a:rPr>
              <a:t>6.</a:t>
            </a:r>
            <a:r>
              <a:rPr lang="zh-CN" altLang="en-US">
                <a:solidFill>
                  <a:srgbClr val="008000"/>
                </a:solidFill>
              </a:rPr>
              <a:t>清除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534CE-ECD3-46EB-B0DB-917E8BD5C516}" type="slidenum">
              <a:rPr lang="zh-CN" altLang="en-US" smtClean="0"/>
              <a:pPr/>
              <a:t>99</a:t>
            </a:fld>
            <a:endParaRPr lang="en-US" altLang="zh-CN"/>
          </a:p>
        </p:txBody>
      </p:sp>
      <p:sp>
        <p:nvSpPr>
          <p:cNvPr id="28" name="Text Box 4"/>
          <p:cNvSpPr txBox="1">
            <a:spLocks noChangeArrowheads="1"/>
          </p:cNvSpPr>
          <p:nvPr/>
        </p:nvSpPr>
        <p:spPr bwMode="auto">
          <a:xfrm>
            <a:off x="4644010" y="620610"/>
            <a:ext cx="4464620" cy="27392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0" hangingPunct="0"/>
            <a:r>
              <a:rPr lang="zh-CN" altLang="en-US" i="1">
                <a:solidFill>
                  <a:srgbClr val="003399"/>
                </a:solidFill>
                <a:latin typeface="+mn-lt"/>
              </a:rPr>
              <a:t>清除</a:t>
            </a:r>
            <a:r>
              <a:rPr lang="zh-CN" altLang="en-US" sz="2400">
                <a:solidFill>
                  <a:srgbClr val="003399"/>
                </a:solidFill>
                <a:latin typeface="+mn-lt"/>
              </a:rPr>
              <a:t>：</a:t>
            </a:r>
          </a:p>
          <a:p>
            <a:pPr algn="l" eaLnBrk="0" hangingPunct="0"/>
            <a:r>
              <a:rPr lang="zh-CN" altLang="en-US" sz="2400">
                <a:solidFill>
                  <a:srgbClr val="003399"/>
                </a:solidFill>
                <a:latin typeface="+mn-lt"/>
              </a:rPr>
              <a:t>将感光鼓</a:t>
            </a:r>
            <a:r>
              <a:rPr lang="en-US" altLang="zh-CN" sz="2400">
                <a:solidFill>
                  <a:srgbClr val="003399"/>
                </a:solidFill>
                <a:latin typeface="+mn-lt"/>
              </a:rPr>
              <a:t> OPC </a:t>
            </a:r>
            <a:r>
              <a:rPr lang="zh-CN" altLang="en-US" sz="2400">
                <a:solidFill>
                  <a:srgbClr val="003399"/>
                </a:solidFill>
                <a:latin typeface="+mn-lt"/>
              </a:rPr>
              <a:t>表面清除干净。</a:t>
            </a:r>
          </a:p>
          <a:p>
            <a:pPr algn="l" eaLnBrk="0" hangingPunct="0"/>
            <a:r>
              <a:rPr lang="zh-CN" altLang="en-US" sz="2400">
                <a:solidFill>
                  <a:srgbClr val="003399"/>
                </a:solidFill>
                <a:latin typeface="+mn-lt"/>
              </a:rPr>
              <a:t>清洁挡片将剩余墨粉收集到废粉仓。</a:t>
            </a:r>
            <a:br>
              <a:rPr lang="en-US" altLang="zh-CN" sz="2400">
                <a:solidFill>
                  <a:srgbClr val="003399"/>
                </a:solidFill>
                <a:latin typeface="+mn-lt"/>
              </a:rPr>
            </a:br>
            <a:r>
              <a:rPr lang="en-US" altLang="zh-CN" sz="2400">
                <a:solidFill>
                  <a:srgbClr val="003399"/>
                </a:solidFill>
                <a:latin typeface="+mn-lt"/>
              </a:rPr>
              <a:t>The recovery blade </a:t>
            </a:r>
            <a:r>
              <a:rPr lang="zh-CN" altLang="en-US" sz="2400">
                <a:solidFill>
                  <a:srgbClr val="003399"/>
                </a:solidFill>
                <a:latin typeface="+mn-lt"/>
              </a:rPr>
              <a:t>防止剩余墨粉漏出来。</a:t>
            </a:r>
          </a:p>
        </p:txBody>
      </p:sp>
      <p:grpSp>
        <p:nvGrpSpPr>
          <p:cNvPr id="29" name="Group 5"/>
          <p:cNvGrpSpPr>
            <a:grpSpLocks/>
          </p:cNvGrpSpPr>
          <p:nvPr/>
        </p:nvGrpSpPr>
        <p:grpSpPr bwMode="auto">
          <a:xfrm>
            <a:off x="179390" y="1556740"/>
            <a:ext cx="4530725" cy="4746625"/>
            <a:chOff x="442" y="960"/>
            <a:chExt cx="2854" cy="2990"/>
          </a:xfrm>
        </p:grpSpPr>
        <p:sp>
          <p:nvSpPr>
            <p:cNvPr id="30" name="Oval 6"/>
            <p:cNvSpPr>
              <a:spLocks noChangeArrowheads="1"/>
            </p:cNvSpPr>
            <p:nvPr/>
          </p:nvSpPr>
          <p:spPr bwMode="auto">
            <a:xfrm>
              <a:off x="1957" y="2927"/>
              <a:ext cx="47" cy="47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31" name="Oval 7"/>
            <p:cNvSpPr>
              <a:spLocks noChangeArrowheads="1"/>
            </p:cNvSpPr>
            <p:nvPr/>
          </p:nvSpPr>
          <p:spPr bwMode="auto">
            <a:xfrm>
              <a:off x="1603" y="2719"/>
              <a:ext cx="47" cy="47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32" name="Oval 8"/>
            <p:cNvSpPr>
              <a:spLocks noChangeArrowheads="1"/>
            </p:cNvSpPr>
            <p:nvPr/>
          </p:nvSpPr>
          <p:spPr bwMode="auto">
            <a:xfrm>
              <a:off x="1736" y="2683"/>
              <a:ext cx="47" cy="47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33" name="Oval 9"/>
            <p:cNvSpPr>
              <a:spLocks noChangeArrowheads="1"/>
            </p:cNvSpPr>
            <p:nvPr/>
          </p:nvSpPr>
          <p:spPr bwMode="auto">
            <a:xfrm>
              <a:off x="1341" y="2696"/>
              <a:ext cx="47" cy="47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34" name="Oval 10"/>
            <p:cNvSpPr>
              <a:spLocks noChangeArrowheads="1"/>
            </p:cNvSpPr>
            <p:nvPr/>
          </p:nvSpPr>
          <p:spPr bwMode="auto">
            <a:xfrm>
              <a:off x="1680" y="2704"/>
              <a:ext cx="47" cy="47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35" name="Oval 11"/>
            <p:cNvSpPr>
              <a:spLocks noChangeArrowheads="1"/>
            </p:cNvSpPr>
            <p:nvPr/>
          </p:nvSpPr>
          <p:spPr bwMode="auto">
            <a:xfrm>
              <a:off x="1677" y="2441"/>
              <a:ext cx="47" cy="47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36" name="Oval 12"/>
            <p:cNvSpPr>
              <a:spLocks noChangeArrowheads="1"/>
            </p:cNvSpPr>
            <p:nvPr/>
          </p:nvSpPr>
          <p:spPr bwMode="auto">
            <a:xfrm>
              <a:off x="1680" y="960"/>
              <a:ext cx="768" cy="768"/>
            </a:xfrm>
            <a:prstGeom prst="ellipse">
              <a:avLst/>
            </a:prstGeom>
            <a:noFill/>
            <a:ln w="19050">
              <a:solidFill>
                <a:schemeClr val="bg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37" name="Oval 13"/>
            <p:cNvSpPr>
              <a:spLocks noChangeArrowheads="1"/>
            </p:cNvSpPr>
            <p:nvPr/>
          </p:nvSpPr>
          <p:spPr bwMode="auto">
            <a:xfrm>
              <a:off x="1725" y="1015"/>
              <a:ext cx="672" cy="673"/>
            </a:xfrm>
            <a:prstGeom prst="ellipse">
              <a:avLst/>
            </a:prstGeom>
            <a:noFill/>
            <a:ln w="19050">
              <a:solidFill>
                <a:schemeClr val="bg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38" name="Oval 14"/>
            <p:cNvSpPr>
              <a:spLocks noChangeArrowheads="1"/>
            </p:cNvSpPr>
            <p:nvPr/>
          </p:nvSpPr>
          <p:spPr bwMode="auto">
            <a:xfrm>
              <a:off x="1855" y="1126"/>
              <a:ext cx="430" cy="441"/>
            </a:xfrm>
            <a:prstGeom prst="ellipse">
              <a:avLst/>
            </a:prstGeom>
            <a:solidFill>
              <a:schemeClr val="bg1"/>
            </a:solidFill>
            <a:ln w="15875">
              <a:solidFill>
                <a:schemeClr val="bg2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r>
                <a:rPr lang="en-US" altLang="zh-CN" sz="2400">
                  <a:solidFill>
                    <a:srgbClr val="0A357E"/>
                  </a:solidFill>
                </a:rPr>
                <a:t>PCR</a:t>
              </a:r>
              <a:endParaRPr lang="en-US" altLang="zh-CN" sz="2400" b="0">
                <a:solidFill>
                  <a:srgbClr val="000000"/>
                </a:solidFill>
              </a:endParaRPr>
            </a:p>
          </p:txBody>
        </p:sp>
        <p:sp>
          <p:nvSpPr>
            <p:cNvPr id="39" name="Arc 15"/>
            <p:cNvSpPr>
              <a:spLocks/>
            </p:cNvSpPr>
            <p:nvPr/>
          </p:nvSpPr>
          <p:spPr bwMode="auto">
            <a:xfrm flipH="1" flipV="1">
              <a:off x="1775" y="1312"/>
              <a:ext cx="144" cy="240"/>
            </a:xfrm>
            <a:custGeom>
              <a:avLst/>
              <a:gdLst>
                <a:gd name="T0" fmla="*/ 7 w 21600"/>
                <a:gd name="T1" fmla="*/ 0 h 21571"/>
                <a:gd name="T2" fmla="*/ 144 w 21600"/>
                <a:gd name="T3" fmla="*/ 240 h 21571"/>
                <a:gd name="T4" fmla="*/ 0 w 21600"/>
                <a:gd name="T5" fmla="*/ 240 h 21571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571"/>
                <a:gd name="T11" fmla="*/ 21600 w 21600"/>
                <a:gd name="T12" fmla="*/ 21571 h 2157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571" fill="none" extrusionOk="0">
                  <a:moveTo>
                    <a:pt x="1122" y="0"/>
                  </a:moveTo>
                  <a:cubicBezTo>
                    <a:pt x="12600" y="597"/>
                    <a:pt x="21600" y="10078"/>
                    <a:pt x="21600" y="21571"/>
                  </a:cubicBezTo>
                </a:path>
                <a:path w="21600" h="21571" stroke="0" extrusionOk="0">
                  <a:moveTo>
                    <a:pt x="1122" y="0"/>
                  </a:moveTo>
                  <a:cubicBezTo>
                    <a:pt x="12600" y="597"/>
                    <a:pt x="21600" y="10078"/>
                    <a:pt x="21600" y="21571"/>
                  </a:cubicBezTo>
                  <a:lnTo>
                    <a:pt x="0" y="21571"/>
                  </a:lnTo>
                  <a:close/>
                </a:path>
              </a:pathLst>
            </a:custGeom>
            <a:noFill/>
            <a:ln w="19050">
              <a:solidFill>
                <a:schemeClr val="bg2"/>
              </a:solidFill>
              <a:round/>
              <a:headEnd type="stealth" w="sm" len="med"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40" name="Oval 16"/>
            <p:cNvSpPr>
              <a:spLocks noChangeArrowheads="1"/>
            </p:cNvSpPr>
            <p:nvPr/>
          </p:nvSpPr>
          <p:spPr bwMode="auto">
            <a:xfrm>
              <a:off x="1748" y="1635"/>
              <a:ext cx="1536" cy="1488"/>
            </a:xfrm>
            <a:prstGeom prst="ellipse">
              <a:avLst/>
            </a:prstGeom>
            <a:solidFill>
              <a:srgbClr val="33CCCC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41" name="Oval 17"/>
            <p:cNvSpPr>
              <a:spLocks noChangeArrowheads="1"/>
            </p:cNvSpPr>
            <p:nvPr/>
          </p:nvSpPr>
          <p:spPr bwMode="auto">
            <a:xfrm>
              <a:off x="1820" y="1719"/>
              <a:ext cx="1392" cy="133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r>
                <a:rPr lang="en-US" altLang="zh-CN" sz="2400">
                  <a:solidFill>
                    <a:srgbClr val="0A357E"/>
                  </a:solidFill>
                </a:rPr>
                <a:t>OPC</a:t>
              </a:r>
              <a:endParaRPr lang="en-US" altLang="zh-CN" sz="2400" b="0">
                <a:solidFill>
                  <a:srgbClr val="000000"/>
                </a:solidFill>
              </a:endParaRPr>
            </a:p>
          </p:txBody>
        </p:sp>
        <p:sp>
          <p:nvSpPr>
            <p:cNvPr id="42" name="Arc 18"/>
            <p:cNvSpPr>
              <a:spLocks/>
            </p:cNvSpPr>
            <p:nvPr/>
          </p:nvSpPr>
          <p:spPr bwMode="auto">
            <a:xfrm flipH="1" flipV="1">
              <a:off x="1940" y="2354"/>
              <a:ext cx="384" cy="491"/>
            </a:xfrm>
            <a:custGeom>
              <a:avLst/>
              <a:gdLst>
                <a:gd name="T0" fmla="*/ 142 w 21600"/>
                <a:gd name="T1" fmla="*/ 0 h 20072"/>
                <a:gd name="T2" fmla="*/ 384 w 21600"/>
                <a:gd name="T3" fmla="*/ 491 h 20072"/>
                <a:gd name="T4" fmla="*/ 0 w 21600"/>
                <a:gd name="T5" fmla="*/ 491 h 20072"/>
                <a:gd name="T6" fmla="*/ 0 60000 65536"/>
                <a:gd name="T7" fmla="*/ 0 60000 65536"/>
                <a:gd name="T8" fmla="*/ 0 60000 65536"/>
                <a:gd name="T9" fmla="*/ 0 w 21600"/>
                <a:gd name="T10" fmla="*/ 0 h 20072"/>
                <a:gd name="T11" fmla="*/ 21600 w 21600"/>
                <a:gd name="T12" fmla="*/ 20072 h 2007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0072" fill="none" extrusionOk="0">
                  <a:moveTo>
                    <a:pt x="7978" y="-1"/>
                  </a:moveTo>
                  <a:cubicBezTo>
                    <a:pt x="16201" y="3268"/>
                    <a:pt x="21600" y="11222"/>
                    <a:pt x="21600" y="20072"/>
                  </a:cubicBezTo>
                </a:path>
                <a:path w="21600" h="20072" stroke="0" extrusionOk="0">
                  <a:moveTo>
                    <a:pt x="7978" y="-1"/>
                  </a:moveTo>
                  <a:cubicBezTo>
                    <a:pt x="16201" y="3268"/>
                    <a:pt x="21600" y="11222"/>
                    <a:pt x="21600" y="20072"/>
                  </a:cubicBezTo>
                  <a:lnTo>
                    <a:pt x="0" y="20072"/>
                  </a:lnTo>
                  <a:close/>
                </a:path>
              </a:pathLst>
            </a:custGeom>
            <a:noFill/>
            <a:ln w="19050">
              <a:solidFill>
                <a:schemeClr val="bg2"/>
              </a:solidFill>
              <a:round/>
              <a:headEnd/>
              <a:tailEnd type="stealth" w="med" len="med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43" name="Line 19"/>
            <p:cNvSpPr>
              <a:spLocks noChangeShapeType="1"/>
            </p:cNvSpPr>
            <p:nvPr/>
          </p:nvSpPr>
          <p:spPr bwMode="auto">
            <a:xfrm flipV="1">
              <a:off x="1725" y="2012"/>
              <a:ext cx="96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44" name="Line 20"/>
            <p:cNvSpPr>
              <a:spLocks noChangeShapeType="1"/>
            </p:cNvSpPr>
            <p:nvPr/>
          </p:nvSpPr>
          <p:spPr bwMode="auto">
            <a:xfrm>
              <a:off x="1862" y="1818"/>
              <a:ext cx="86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grpSp>
          <p:nvGrpSpPr>
            <p:cNvPr id="45" name="Group 21"/>
            <p:cNvGrpSpPr>
              <a:grpSpLocks/>
            </p:cNvGrpSpPr>
            <p:nvPr/>
          </p:nvGrpSpPr>
          <p:grpSpPr bwMode="auto">
            <a:xfrm>
              <a:off x="1789" y="1859"/>
              <a:ext cx="86" cy="96"/>
              <a:chOff x="2400" y="3312"/>
              <a:chExt cx="86" cy="96"/>
            </a:xfrm>
          </p:grpSpPr>
          <p:sp>
            <p:nvSpPr>
              <p:cNvPr id="108" name="Line 22"/>
              <p:cNvSpPr>
                <a:spLocks noChangeShapeType="1"/>
              </p:cNvSpPr>
              <p:nvPr/>
            </p:nvSpPr>
            <p:spPr bwMode="auto">
              <a:xfrm>
                <a:off x="2400" y="3360"/>
                <a:ext cx="86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  <p:sp>
            <p:nvSpPr>
              <p:cNvPr id="109" name="Line 23"/>
              <p:cNvSpPr>
                <a:spLocks noChangeShapeType="1"/>
              </p:cNvSpPr>
              <p:nvPr/>
            </p:nvSpPr>
            <p:spPr bwMode="auto">
              <a:xfrm>
                <a:off x="2439" y="3312"/>
                <a:ext cx="9" cy="96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</p:grpSp>
        <p:sp>
          <p:nvSpPr>
            <p:cNvPr id="46" name="Oval 24"/>
            <p:cNvSpPr>
              <a:spLocks noChangeArrowheads="1"/>
            </p:cNvSpPr>
            <p:nvPr/>
          </p:nvSpPr>
          <p:spPr bwMode="auto">
            <a:xfrm>
              <a:off x="2301" y="3134"/>
              <a:ext cx="816" cy="816"/>
            </a:xfrm>
            <a:prstGeom prst="ellipse">
              <a:avLst/>
            </a:prstGeom>
            <a:noFill/>
            <a:ln w="19050">
              <a:solidFill>
                <a:schemeClr val="bg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47" name="Text Box 25"/>
            <p:cNvSpPr txBox="1">
              <a:spLocks noChangeArrowheads="1"/>
            </p:cNvSpPr>
            <p:nvPr/>
          </p:nvSpPr>
          <p:spPr bwMode="auto">
            <a:xfrm>
              <a:off x="2366" y="3336"/>
              <a:ext cx="672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en-US" altLang="zh-CN" sz="1600">
                  <a:solidFill>
                    <a:srgbClr val="0A357E"/>
                  </a:solidFill>
                  <a:latin typeface="Arial" charset="0"/>
                </a:rPr>
                <a:t>Transfer</a:t>
              </a:r>
            </a:p>
            <a:p>
              <a:pPr eaLnBrk="0" hangingPunct="0">
                <a:spcBef>
                  <a:spcPct val="0"/>
                </a:spcBef>
              </a:pPr>
              <a:r>
                <a:rPr lang="en-US" altLang="zh-CN" sz="1600">
                  <a:solidFill>
                    <a:srgbClr val="0A357E"/>
                  </a:solidFill>
                  <a:latin typeface="Arial" charset="0"/>
                </a:rPr>
                <a:t>Roller</a:t>
              </a:r>
            </a:p>
          </p:txBody>
        </p:sp>
        <p:sp>
          <p:nvSpPr>
            <p:cNvPr id="48" name="Line 26"/>
            <p:cNvSpPr>
              <a:spLocks noChangeShapeType="1"/>
            </p:cNvSpPr>
            <p:nvPr/>
          </p:nvSpPr>
          <p:spPr bwMode="auto">
            <a:xfrm flipV="1">
              <a:off x="1862" y="3055"/>
              <a:ext cx="1434" cy="17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49" name="Oval 27"/>
            <p:cNvSpPr>
              <a:spLocks noChangeArrowheads="1"/>
            </p:cNvSpPr>
            <p:nvPr/>
          </p:nvSpPr>
          <p:spPr bwMode="auto">
            <a:xfrm>
              <a:off x="2074" y="3146"/>
              <a:ext cx="47" cy="47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50" name="Oval 28"/>
            <p:cNvSpPr>
              <a:spLocks noChangeArrowheads="1"/>
            </p:cNvSpPr>
            <p:nvPr/>
          </p:nvSpPr>
          <p:spPr bwMode="auto">
            <a:xfrm>
              <a:off x="2131" y="3148"/>
              <a:ext cx="47" cy="47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51" name="Oval 29"/>
            <p:cNvSpPr>
              <a:spLocks noChangeArrowheads="1"/>
            </p:cNvSpPr>
            <p:nvPr/>
          </p:nvSpPr>
          <p:spPr bwMode="auto">
            <a:xfrm>
              <a:off x="2360" y="3119"/>
              <a:ext cx="47" cy="47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52" name="Oval 30"/>
            <p:cNvSpPr>
              <a:spLocks noChangeArrowheads="1"/>
            </p:cNvSpPr>
            <p:nvPr/>
          </p:nvSpPr>
          <p:spPr bwMode="auto">
            <a:xfrm>
              <a:off x="2425" y="3106"/>
              <a:ext cx="47" cy="47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53" name="Oval 31"/>
            <p:cNvSpPr>
              <a:spLocks noChangeArrowheads="1"/>
            </p:cNvSpPr>
            <p:nvPr/>
          </p:nvSpPr>
          <p:spPr bwMode="auto">
            <a:xfrm>
              <a:off x="2996" y="2945"/>
              <a:ext cx="47" cy="47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55" name="Oval 32"/>
            <p:cNvSpPr>
              <a:spLocks noChangeArrowheads="1"/>
            </p:cNvSpPr>
            <p:nvPr/>
          </p:nvSpPr>
          <p:spPr bwMode="auto">
            <a:xfrm>
              <a:off x="3029" y="2900"/>
              <a:ext cx="47" cy="47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78" name="Line 33"/>
            <p:cNvSpPr>
              <a:spLocks noChangeShapeType="1"/>
            </p:cNvSpPr>
            <p:nvPr/>
          </p:nvSpPr>
          <p:spPr bwMode="auto">
            <a:xfrm flipV="1">
              <a:off x="1847" y="2904"/>
              <a:ext cx="96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79" name="Line 34"/>
            <p:cNvSpPr>
              <a:spLocks noChangeShapeType="1"/>
            </p:cNvSpPr>
            <p:nvPr/>
          </p:nvSpPr>
          <p:spPr bwMode="auto">
            <a:xfrm flipV="1">
              <a:off x="1941" y="3003"/>
              <a:ext cx="96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80" name="Line 35"/>
            <p:cNvSpPr>
              <a:spLocks noChangeShapeType="1"/>
            </p:cNvSpPr>
            <p:nvPr/>
          </p:nvSpPr>
          <p:spPr bwMode="auto">
            <a:xfrm flipV="1">
              <a:off x="1691" y="2101"/>
              <a:ext cx="96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81" name="Line 36"/>
            <p:cNvSpPr>
              <a:spLocks noChangeShapeType="1"/>
            </p:cNvSpPr>
            <p:nvPr/>
          </p:nvSpPr>
          <p:spPr bwMode="auto">
            <a:xfrm>
              <a:off x="1566" y="1987"/>
              <a:ext cx="180" cy="437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82" name="Freeform 37"/>
            <p:cNvSpPr>
              <a:spLocks/>
            </p:cNvSpPr>
            <p:nvPr/>
          </p:nvSpPr>
          <p:spPr bwMode="auto">
            <a:xfrm>
              <a:off x="1440" y="1968"/>
              <a:ext cx="304" cy="442"/>
            </a:xfrm>
            <a:custGeom>
              <a:avLst/>
              <a:gdLst>
                <a:gd name="T0" fmla="*/ 304 w 304"/>
                <a:gd name="T1" fmla="*/ 429 h 442"/>
                <a:gd name="T2" fmla="*/ 272 w 304"/>
                <a:gd name="T3" fmla="*/ 436 h 442"/>
                <a:gd name="T4" fmla="*/ 194 w 304"/>
                <a:gd name="T5" fmla="*/ 320 h 442"/>
                <a:gd name="T6" fmla="*/ 155 w 304"/>
                <a:gd name="T7" fmla="*/ 273 h 442"/>
                <a:gd name="T8" fmla="*/ 109 w 304"/>
                <a:gd name="T9" fmla="*/ 257 h 442"/>
                <a:gd name="T10" fmla="*/ 62 w 304"/>
                <a:gd name="T11" fmla="*/ 164 h 442"/>
                <a:gd name="T12" fmla="*/ 39 w 304"/>
                <a:gd name="T13" fmla="*/ 117 h 442"/>
                <a:gd name="T14" fmla="*/ 0 w 304"/>
                <a:gd name="T15" fmla="*/ 47 h 442"/>
                <a:gd name="T16" fmla="*/ 39 w 304"/>
                <a:gd name="T17" fmla="*/ 31 h 442"/>
                <a:gd name="T18" fmla="*/ 46 w 304"/>
                <a:gd name="T19" fmla="*/ 55 h 442"/>
                <a:gd name="T20" fmla="*/ 85 w 304"/>
                <a:gd name="T21" fmla="*/ 125 h 442"/>
                <a:gd name="T22" fmla="*/ 109 w 304"/>
                <a:gd name="T23" fmla="*/ 171 h 442"/>
                <a:gd name="T24" fmla="*/ 132 w 304"/>
                <a:gd name="T25" fmla="*/ 179 h 442"/>
                <a:gd name="T26" fmla="*/ 148 w 304"/>
                <a:gd name="T27" fmla="*/ 156 h 442"/>
                <a:gd name="T28" fmla="*/ 132 w 304"/>
                <a:gd name="T29" fmla="*/ 109 h 442"/>
                <a:gd name="T30" fmla="*/ 93 w 304"/>
                <a:gd name="T31" fmla="*/ 16 h 442"/>
                <a:gd name="T32" fmla="*/ 124 w 304"/>
                <a:gd name="T33" fmla="*/ 0 h 44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04"/>
                <a:gd name="T52" fmla="*/ 0 h 442"/>
                <a:gd name="T53" fmla="*/ 304 w 304"/>
                <a:gd name="T54" fmla="*/ 442 h 44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04" h="442">
                  <a:moveTo>
                    <a:pt x="304" y="429"/>
                  </a:moveTo>
                  <a:cubicBezTo>
                    <a:pt x="293" y="431"/>
                    <a:pt x="281" y="442"/>
                    <a:pt x="272" y="436"/>
                  </a:cubicBezTo>
                  <a:cubicBezTo>
                    <a:pt x="247" y="420"/>
                    <a:pt x="213" y="340"/>
                    <a:pt x="194" y="320"/>
                  </a:cubicBezTo>
                  <a:cubicBezTo>
                    <a:pt x="180" y="305"/>
                    <a:pt x="172" y="284"/>
                    <a:pt x="155" y="273"/>
                  </a:cubicBezTo>
                  <a:cubicBezTo>
                    <a:pt x="141" y="264"/>
                    <a:pt x="109" y="257"/>
                    <a:pt x="109" y="257"/>
                  </a:cubicBezTo>
                  <a:cubicBezTo>
                    <a:pt x="88" y="227"/>
                    <a:pt x="83" y="194"/>
                    <a:pt x="62" y="164"/>
                  </a:cubicBezTo>
                  <a:cubicBezTo>
                    <a:pt x="33" y="78"/>
                    <a:pt x="78" y="205"/>
                    <a:pt x="39" y="117"/>
                  </a:cubicBezTo>
                  <a:cubicBezTo>
                    <a:pt x="9" y="49"/>
                    <a:pt x="42" y="89"/>
                    <a:pt x="0" y="47"/>
                  </a:cubicBezTo>
                  <a:cubicBezTo>
                    <a:pt x="6" y="26"/>
                    <a:pt x="4" y="3"/>
                    <a:pt x="39" y="31"/>
                  </a:cubicBezTo>
                  <a:cubicBezTo>
                    <a:pt x="45" y="36"/>
                    <a:pt x="42" y="48"/>
                    <a:pt x="46" y="55"/>
                  </a:cubicBezTo>
                  <a:cubicBezTo>
                    <a:pt x="58" y="79"/>
                    <a:pt x="73" y="101"/>
                    <a:pt x="85" y="125"/>
                  </a:cubicBezTo>
                  <a:cubicBezTo>
                    <a:pt x="94" y="144"/>
                    <a:pt x="91" y="156"/>
                    <a:pt x="109" y="171"/>
                  </a:cubicBezTo>
                  <a:cubicBezTo>
                    <a:pt x="115" y="176"/>
                    <a:pt x="124" y="176"/>
                    <a:pt x="132" y="179"/>
                  </a:cubicBezTo>
                  <a:cubicBezTo>
                    <a:pt x="137" y="171"/>
                    <a:pt x="148" y="165"/>
                    <a:pt x="148" y="156"/>
                  </a:cubicBezTo>
                  <a:cubicBezTo>
                    <a:pt x="148" y="139"/>
                    <a:pt x="137" y="125"/>
                    <a:pt x="132" y="109"/>
                  </a:cubicBezTo>
                  <a:cubicBezTo>
                    <a:pt x="121" y="76"/>
                    <a:pt x="113" y="45"/>
                    <a:pt x="93" y="16"/>
                  </a:cubicBezTo>
                  <a:cubicBezTo>
                    <a:pt x="120" y="7"/>
                    <a:pt x="111" y="14"/>
                    <a:pt x="124" y="0"/>
                  </a:cubicBezTo>
                </a:path>
              </a:pathLst>
            </a:cu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83" name="Line 38"/>
            <p:cNvSpPr>
              <a:spLocks noChangeShapeType="1"/>
            </p:cNvSpPr>
            <p:nvPr/>
          </p:nvSpPr>
          <p:spPr bwMode="auto">
            <a:xfrm flipH="1" flipV="1">
              <a:off x="1410" y="1738"/>
              <a:ext cx="133" cy="288"/>
            </a:xfrm>
            <a:prstGeom prst="line">
              <a:avLst/>
            </a:prstGeom>
            <a:noFill/>
            <a:ln w="317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84" name="Line 39"/>
            <p:cNvSpPr>
              <a:spLocks noChangeShapeType="1"/>
            </p:cNvSpPr>
            <p:nvPr/>
          </p:nvSpPr>
          <p:spPr bwMode="auto">
            <a:xfrm flipH="1" flipV="1">
              <a:off x="1356" y="1769"/>
              <a:ext cx="140" cy="288"/>
            </a:xfrm>
            <a:prstGeom prst="line">
              <a:avLst/>
            </a:prstGeom>
            <a:noFill/>
            <a:ln w="317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85" name="Line 40"/>
            <p:cNvSpPr>
              <a:spLocks noChangeShapeType="1"/>
            </p:cNvSpPr>
            <p:nvPr/>
          </p:nvSpPr>
          <p:spPr bwMode="auto">
            <a:xfrm flipV="1">
              <a:off x="1005" y="2759"/>
              <a:ext cx="764" cy="93"/>
            </a:xfrm>
            <a:prstGeom prst="line">
              <a:avLst/>
            </a:prstGeom>
            <a:noFill/>
            <a:ln w="317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86" name="Line 41"/>
            <p:cNvSpPr>
              <a:spLocks noChangeShapeType="1"/>
            </p:cNvSpPr>
            <p:nvPr/>
          </p:nvSpPr>
          <p:spPr bwMode="auto">
            <a:xfrm flipH="1">
              <a:off x="1722" y="2759"/>
              <a:ext cx="47" cy="156"/>
            </a:xfrm>
            <a:prstGeom prst="line">
              <a:avLst/>
            </a:prstGeom>
            <a:noFill/>
            <a:ln w="317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87" name="Line 42"/>
            <p:cNvSpPr>
              <a:spLocks noChangeShapeType="1"/>
            </p:cNvSpPr>
            <p:nvPr/>
          </p:nvSpPr>
          <p:spPr bwMode="auto">
            <a:xfrm flipH="1" flipV="1">
              <a:off x="1636" y="2876"/>
              <a:ext cx="86" cy="39"/>
            </a:xfrm>
            <a:prstGeom prst="line">
              <a:avLst/>
            </a:prstGeom>
            <a:noFill/>
            <a:ln w="317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88" name="Line 43"/>
            <p:cNvSpPr>
              <a:spLocks noChangeShapeType="1"/>
            </p:cNvSpPr>
            <p:nvPr/>
          </p:nvSpPr>
          <p:spPr bwMode="auto">
            <a:xfrm flipV="1">
              <a:off x="1644" y="2806"/>
              <a:ext cx="63" cy="77"/>
            </a:xfrm>
            <a:prstGeom prst="line">
              <a:avLst/>
            </a:prstGeom>
            <a:noFill/>
            <a:ln w="317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89" name="Line 44"/>
            <p:cNvSpPr>
              <a:spLocks noChangeShapeType="1"/>
            </p:cNvSpPr>
            <p:nvPr/>
          </p:nvSpPr>
          <p:spPr bwMode="auto">
            <a:xfrm flipH="1">
              <a:off x="997" y="2806"/>
              <a:ext cx="710" cy="93"/>
            </a:xfrm>
            <a:prstGeom prst="line">
              <a:avLst/>
            </a:prstGeom>
            <a:noFill/>
            <a:ln w="317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90" name="Freeform 45"/>
            <p:cNvSpPr>
              <a:spLocks/>
            </p:cNvSpPr>
            <p:nvPr/>
          </p:nvSpPr>
          <p:spPr bwMode="auto">
            <a:xfrm>
              <a:off x="1753" y="2688"/>
              <a:ext cx="63" cy="188"/>
            </a:xfrm>
            <a:custGeom>
              <a:avLst/>
              <a:gdLst>
                <a:gd name="T0" fmla="*/ 0 w 63"/>
                <a:gd name="T1" fmla="*/ 156 h 188"/>
                <a:gd name="T2" fmla="*/ 39 w 63"/>
                <a:gd name="T3" fmla="*/ 8 h 188"/>
                <a:gd name="T4" fmla="*/ 63 w 63"/>
                <a:gd name="T5" fmla="*/ 1 h 188"/>
                <a:gd name="T6" fmla="*/ 8 w 63"/>
                <a:gd name="T7" fmla="*/ 180 h 188"/>
                <a:gd name="T8" fmla="*/ 0 w 63"/>
                <a:gd name="T9" fmla="*/ 156 h 1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"/>
                <a:gd name="T16" fmla="*/ 0 h 188"/>
                <a:gd name="T17" fmla="*/ 63 w 63"/>
                <a:gd name="T18" fmla="*/ 188 h 1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" h="188">
                  <a:moveTo>
                    <a:pt x="0" y="156"/>
                  </a:moveTo>
                  <a:cubicBezTo>
                    <a:pt x="13" y="106"/>
                    <a:pt x="23" y="57"/>
                    <a:pt x="39" y="8"/>
                  </a:cubicBezTo>
                  <a:cubicBezTo>
                    <a:pt x="42" y="0"/>
                    <a:pt x="55" y="3"/>
                    <a:pt x="63" y="1"/>
                  </a:cubicBezTo>
                  <a:cubicBezTo>
                    <a:pt x="42" y="60"/>
                    <a:pt x="28" y="121"/>
                    <a:pt x="8" y="180"/>
                  </a:cubicBezTo>
                  <a:cubicBezTo>
                    <a:pt x="5" y="188"/>
                    <a:pt x="3" y="164"/>
                    <a:pt x="0" y="156"/>
                  </a:cubicBezTo>
                  <a:close/>
                </a:path>
              </a:pathLst>
            </a:custGeom>
            <a:solidFill>
              <a:srgbClr val="808080"/>
            </a:solidFill>
            <a:ln w="158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91" name="Oval 46"/>
            <p:cNvSpPr>
              <a:spLocks noChangeArrowheads="1"/>
            </p:cNvSpPr>
            <p:nvPr/>
          </p:nvSpPr>
          <p:spPr bwMode="auto">
            <a:xfrm>
              <a:off x="1446" y="2673"/>
              <a:ext cx="47" cy="47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92" name="Oval 47"/>
            <p:cNvSpPr>
              <a:spLocks noChangeArrowheads="1"/>
            </p:cNvSpPr>
            <p:nvPr/>
          </p:nvSpPr>
          <p:spPr bwMode="auto">
            <a:xfrm>
              <a:off x="1342" y="2750"/>
              <a:ext cx="47" cy="47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93" name="Oval 48"/>
            <p:cNvSpPr>
              <a:spLocks noChangeArrowheads="1"/>
            </p:cNvSpPr>
            <p:nvPr/>
          </p:nvSpPr>
          <p:spPr bwMode="auto">
            <a:xfrm>
              <a:off x="1397" y="2743"/>
              <a:ext cx="47" cy="47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94" name="Oval 49"/>
            <p:cNvSpPr>
              <a:spLocks noChangeArrowheads="1"/>
            </p:cNvSpPr>
            <p:nvPr/>
          </p:nvSpPr>
          <p:spPr bwMode="auto">
            <a:xfrm>
              <a:off x="1415" y="2727"/>
              <a:ext cx="47" cy="47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95" name="Oval 50"/>
            <p:cNvSpPr>
              <a:spLocks noChangeArrowheads="1"/>
            </p:cNvSpPr>
            <p:nvPr/>
          </p:nvSpPr>
          <p:spPr bwMode="auto">
            <a:xfrm>
              <a:off x="1471" y="2730"/>
              <a:ext cx="47" cy="47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96" name="Oval 51"/>
            <p:cNvSpPr>
              <a:spLocks noChangeArrowheads="1"/>
            </p:cNvSpPr>
            <p:nvPr/>
          </p:nvSpPr>
          <p:spPr bwMode="auto">
            <a:xfrm>
              <a:off x="1606" y="2646"/>
              <a:ext cx="47" cy="47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97" name="Oval 52"/>
            <p:cNvSpPr>
              <a:spLocks noChangeArrowheads="1"/>
            </p:cNvSpPr>
            <p:nvPr/>
          </p:nvSpPr>
          <p:spPr bwMode="auto">
            <a:xfrm>
              <a:off x="1554" y="2672"/>
              <a:ext cx="47" cy="47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98" name="Oval 53"/>
            <p:cNvSpPr>
              <a:spLocks noChangeArrowheads="1"/>
            </p:cNvSpPr>
            <p:nvPr/>
          </p:nvSpPr>
          <p:spPr bwMode="auto">
            <a:xfrm>
              <a:off x="1502" y="2699"/>
              <a:ext cx="47" cy="47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99" name="Oval 54"/>
            <p:cNvSpPr>
              <a:spLocks noChangeArrowheads="1"/>
            </p:cNvSpPr>
            <p:nvPr/>
          </p:nvSpPr>
          <p:spPr bwMode="auto">
            <a:xfrm>
              <a:off x="1551" y="2724"/>
              <a:ext cx="47" cy="47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00" name="Oval 55"/>
            <p:cNvSpPr>
              <a:spLocks noChangeArrowheads="1"/>
            </p:cNvSpPr>
            <p:nvPr/>
          </p:nvSpPr>
          <p:spPr bwMode="auto">
            <a:xfrm>
              <a:off x="1647" y="2680"/>
              <a:ext cx="47" cy="47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01" name="Text Box 56"/>
            <p:cNvSpPr txBox="1">
              <a:spLocks noChangeArrowheads="1"/>
            </p:cNvSpPr>
            <p:nvPr/>
          </p:nvSpPr>
          <p:spPr bwMode="auto">
            <a:xfrm>
              <a:off x="813" y="2184"/>
              <a:ext cx="68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zh-CN" altLang="en-US" sz="2000" b="0">
                  <a:solidFill>
                    <a:srgbClr val="0A357E"/>
                  </a:solidFill>
                  <a:latin typeface="Arial" charset="0"/>
                </a:rPr>
                <a:t>废粉仓</a:t>
              </a:r>
            </a:p>
          </p:txBody>
        </p:sp>
        <p:sp>
          <p:nvSpPr>
            <p:cNvPr id="102" name="Text Box 57"/>
            <p:cNvSpPr txBox="1">
              <a:spLocks noChangeArrowheads="1"/>
            </p:cNvSpPr>
            <p:nvPr/>
          </p:nvSpPr>
          <p:spPr bwMode="auto">
            <a:xfrm rot="-511105">
              <a:off x="672" y="3216"/>
              <a:ext cx="115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zh-CN" altLang="en-US" sz="1400" b="0">
                  <a:solidFill>
                    <a:srgbClr val="0A357E"/>
                  </a:solidFill>
                  <a:latin typeface="Arial" charset="0"/>
                </a:rPr>
                <a:t>                剩余墨粉</a:t>
              </a:r>
            </a:p>
          </p:txBody>
        </p:sp>
        <p:sp>
          <p:nvSpPr>
            <p:cNvPr id="103" name="Text Box 58"/>
            <p:cNvSpPr txBox="1">
              <a:spLocks noChangeArrowheads="1"/>
            </p:cNvSpPr>
            <p:nvPr/>
          </p:nvSpPr>
          <p:spPr bwMode="auto">
            <a:xfrm rot="-467955">
              <a:off x="693" y="3004"/>
              <a:ext cx="96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zh-CN" altLang="en-US" sz="1400" b="0">
                  <a:solidFill>
                    <a:srgbClr val="0A357E"/>
                  </a:solidFill>
                  <a:latin typeface="Arial" charset="0"/>
                </a:rPr>
                <a:t>               挡片</a:t>
              </a:r>
            </a:p>
          </p:txBody>
        </p:sp>
        <p:sp>
          <p:nvSpPr>
            <p:cNvPr id="104" name="Text Box 59"/>
            <p:cNvSpPr txBox="1">
              <a:spLocks noChangeArrowheads="1"/>
            </p:cNvSpPr>
            <p:nvPr/>
          </p:nvSpPr>
          <p:spPr bwMode="auto">
            <a:xfrm rot="1600518">
              <a:off x="442" y="1757"/>
              <a:ext cx="91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zh-CN" altLang="en-US" sz="1400" b="0">
                  <a:solidFill>
                    <a:srgbClr val="0A357E"/>
                  </a:solidFill>
                  <a:latin typeface="Arial" charset="0"/>
                </a:rPr>
                <a:t>           清除片</a:t>
              </a:r>
            </a:p>
          </p:txBody>
        </p:sp>
        <p:sp>
          <p:nvSpPr>
            <p:cNvPr id="105" name="Line 60"/>
            <p:cNvSpPr>
              <a:spLocks noChangeShapeType="1"/>
            </p:cNvSpPr>
            <p:nvPr/>
          </p:nvSpPr>
          <p:spPr bwMode="auto">
            <a:xfrm>
              <a:off x="1248" y="2064"/>
              <a:ext cx="432" cy="288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06" name="Line 61"/>
            <p:cNvSpPr>
              <a:spLocks noChangeShapeType="1"/>
            </p:cNvSpPr>
            <p:nvPr/>
          </p:nvSpPr>
          <p:spPr bwMode="auto">
            <a:xfrm flipV="1">
              <a:off x="1730" y="2961"/>
              <a:ext cx="226" cy="27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07" name="Freeform 62"/>
            <p:cNvSpPr>
              <a:spLocks/>
            </p:cNvSpPr>
            <p:nvPr/>
          </p:nvSpPr>
          <p:spPr bwMode="auto">
            <a:xfrm>
              <a:off x="1551" y="2821"/>
              <a:ext cx="265" cy="242"/>
            </a:xfrm>
            <a:custGeom>
              <a:avLst/>
              <a:gdLst>
                <a:gd name="T0" fmla="*/ 0 w 265"/>
                <a:gd name="T1" fmla="*/ 242 h 242"/>
                <a:gd name="T2" fmla="*/ 109 w 265"/>
                <a:gd name="T3" fmla="*/ 234 h 242"/>
                <a:gd name="T4" fmla="*/ 156 w 265"/>
                <a:gd name="T5" fmla="*/ 218 h 242"/>
                <a:gd name="T6" fmla="*/ 179 w 265"/>
                <a:gd name="T7" fmla="*/ 211 h 242"/>
                <a:gd name="T8" fmla="*/ 241 w 265"/>
                <a:gd name="T9" fmla="*/ 148 h 242"/>
                <a:gd name="T10" fmla="*/ 257 w 265"/>
                <a:gd name="T11" fmla="*/ 101 h 242"/>
                <a:gd name="T12" fmla="*/ 265 w 265"/>
                <a:gd name="T13" fmla="*/ 78 h 242"/>
                <a:gd name="T14" fmla="*/ 226 w 265"/>
                <a:gd name="T15" fmla="*/ 0 h 24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65"/>
                <a:gd name="T25" fmla="*/ 0 h 242"/>
                <a:gd name="T26" fmla="*/ 265 w 265"/>
                <a:gd name="T27" fmla="*/ 242 h 24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65" h="242">
                  <a:moveTo>
                    <a:pt x="0" y="242"/>
                  </a:moveTo>
                  <a:cubicBezTo>
                    <a:pt x="36" y="239"/>
                    <a:pt x="73" y="240"/>
                    <a:pt x="109" y="234"/>
                  </a:cubicBezTo>
                  <a:cubicBezTo>
                    <a:pt x="125" y="231"/>
                    <a:pt x="140" y="223"/>
                    <a:pt x="156" y="218"/>
                  </a:cubicBezTo>
                  <a:cubicBezTo>
                    <a:pt x="164" y="215"/>
                    <a:pt x="179" y="211"/>
                    <a:pt x="179" y="211"/>
                  </a:cubicBezTo>
                  <a:cubicBezTo>
                    <a:pt x="205" y="193"/>
                    <a:pt x="219" y="171"/>
                    <a:pt x="241" y="148"/>
                  </a:cubicBezTo>
                  <a:cubicBezTo>
                    <a:pt x="246" y="132"/>
                    <a:pt x="252" y="117"/>
                    <a:pt x="257" y="101"/>
                  </a:cubicBezTo>
                  <a:cubicBezTo>
                    <a:pt x="260" y="93"/>
                    <a:pt x="265" y="78"/>
                    <a:pt x="265" y="78"/>
                  </a:cubicBezTo>
                  <a:cubicBezTo>
                    <a:pt x="252" y="41"/>
                    <a:pt x="250" y="28"/>
                    <a:pt x="226" y="0"/>
                  </a:cubicBezTo>
                </a:path>
              </a:pathLst>
            </a:custGeom>
            <a:noFill/>
            <a:ln w="9525">
              <a:solidFill>
                <a:schemeClr val="bg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</p:grpSp>
    </p:spTree>
  </p:cSld>
  <p:clrMapOvr>
    <a:masterClrMapping/>
  </p:clrMapOvr>
  <p:transition spd="med"/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黑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charset="-122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6283</TotalTime>
  <Words>7045</Words>
  <Application>Microsoft Office PowerPoint</Application>
  <PresentationFormat>全屏显示(4:3)</PresentationFormat>
  <Paragraphs>1448</Paragraphs>
  <Slides>111</Slides>
  <Notes>3</Notes>
  <HiddenSlides>2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11</vt:i4>
      </vt:variant>
    </vt:vector>
  </HeadingPairs>
  <TitlesOfParts>
    <vt:vector size="128" baseType="lpstr">
      <vt:lpstr>Futura Bk</vt:lpstr>
      <vt:lpstr>Futura Hv</vt:lpstr>
      <vt:lpstr>Futura Lt</vt:lpstr>
      <vt:lpstr>等线</vt:lpstr>
      <vt:lpstr>黑体</vt:lpstr>
      <vt:lpstr>隶书</vt:lpstr>
      <vt:lpstr>宋体</vt:lpstr>
      <vt:lpstr>Arial</vt:lpstr>
      <vt:lpstr>Arial Black</vt:lpstr>
      <vt:lpstr>Cambria Math</vt:lpstr>
      <vt:lpstr>Courier New</vt:lpstr>
      <vt:lpstr>Times New Roman</vt:lpstr>
      <vt:lpstr>Wingdings</vt:lpstr>
      <vt:lpstr>Pixel</vt:lpstr>
      <vt:lpstr>Visio</vt:lpstr>
      <vt:lpstr>Image</vt:lpstr>
      <vt:lpstr>公式</vt:lpstr>
      <vt:lpstr>PowerPoint 演示文稿</vt:lpstr>
      <vt:lpstr>第8章  总线与输入/输出系统</vt:lpstr>
      <vt:lpstr>PowerPoint 演示文稿</vt:lpstr>
      <vt:lpstr>8.4.1 程序查询方式</vt:lpstr>
      <vt:lpstr>8.4.1 程序查询方式</vt:lpstr>
      <vt:lpstr>PowerPoint 演示文稿</vt:lpstr>
      <vt:lpstr>8.4.2 中断方式</vt:lpstr>
      <vt:lpstr>8.4.2 中断方式</vt:lpstr>
      <vt:lpstr>8.4.2 中断方式</vt:lpstr>
      <vt:lpstr>8.4.2 中断方式</vt:lpstr>
      <vt:lpstr>8.4.2 中断方式      1. 中断过程</vt:lpstr>
      <vt:lpstr>8.4.2 中断方式      1. 中断过程</vt:lpstr>
      <vt:lpstr>8.4.2 中断方式      2. 中断源的选择与识别</vt:lpstr>
      <vt:lpstr>8.4.2 中断方式      2. 中断源的选择与识别</vt:lpstr>
      <vt:lpstr>8.4.2 中断方式      2. 中断源的选择与识别</vt:lpstr>
      <vt:lpstr>8.4.2 中断方式      2. 中断源的选择与识别</vt:lpstr>
      <vt:lpstr>8.4.2 中断方式      2. 中断源的选择与识别</vt:lpstr>
      <vt:lpstr>8.4.2 中断方式      2. 中断源的选择与识别</vt:lpstr>
      <vt:lpstr>8.4.2 中断方式      2. 中断源的选择与识别</vt:lpstr>
      <vt:lpstr>PowerPoint 演示文稿</vt:lpstr>
      <vt:lpstr>8.4.2 中断方式      2. 中断源的选择与识别</vt:lpstr>
      <vt:lpstr>PowerPoint 演示文稿</vt:lpstr>
      <vt:lpstr>PowerPoint 演示文稿</vt:lpstr>
      <vt:lpstr>PowerPoint 演示文稿</vt:lpstr>
      <vt:lpstr>8.4.2 中断方式      2. 中断源的选择与识别</vt:lpstr>
      <vt:lpstr>8.4.2 中断方式      2. 中断源的选择与识别</vt:lpstr>
      <vt:lpstr>8.4.2 中断方式      2. 中断源的选择与识别</vt:lpstr>
      <vt:lpstr>8.4.2 中断方式      3. 中断方式的实现</vt:lpstr>
      <vt:lpstr>8.4.2 中断方式     3. 中断方式的实现</vt:lpstr>
      <vt:lpstr>8.4.2 中断方式     4. RISC-V和x86处理器的异常/中断</vt:lpstr>
      <vt:lpstr>8.4.2 中断方式     4. RISC-V和x86处理器的异常/中断</vt:lpstr>
      <vt:lpstr>8.4.2 中断方式     4. RISC-V和x86处理器的异常/中断</vt:lpstr>
      <vt:lpstr>8.4.2 中断方式     5. 中断处理速度</vt:lpstr>
      <vt:lpstr>8.4.2 中断方式</vt:lpstr>
      <vt:lpstr>PowerPoint 演示文稿</vt:lpstr>
      <vt:lpstr>8.4.3 直接存储器存取方式</vt:lpstr>
      <vt:lpstr>8.4.3 直接存储器存取方式      一、DMA过程</vt:lpstr>
      <vt:lpstr>8.4.3 直接存储器存取方式      一、DMA过程</vt:lpstr>
      <vt:lpstr>DMA工作过程</vt:lpstr>
      <vt:lpstr>8.4.3 直接存储器存取方式      一、DMA过程</vt:lpstr>
      <vt:lpstr>8.4.3 直接存储器存取方式      一、DMA过程</vt:lpstr>
      <vt:lpstr>8.4.3 直接存储器存取方式      一、DMA过程</vt:lpstr>
      <vt:lpstr>8.4.3 直接存储器存取方式      二、DMA工作机制</vt:lpstr>
      <vt:lpstr>8.4.3 直接存储器存取方式      二、DMA工作机制</vt:lpstr>
      <vt:lpstr>8.4.3 直接存储器存取方式      二、DMA工作机制</vt:lpstr>
      <vt:lpstr>8.4.3 直接存储器存取方式      二、DMA工作机制</vt:lpstr>
      <vt:lpstr>8.4.3 直接存储器存取方式      二、DMA工作机制</vt:lpstr>
      <vt:lpstr>8.4.3 直接存储器存取方式      二、DMA工作机制</vt:lpstr>
      <vt:lpstr>8.4.3 直接存储器存取方式      三、直接高速缓存存取</vt:lpstr>
      <vt:lpstr>8.4.3 直接存储器存取方式      二、DMA工作机制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8.4.4  I/O通道方式</vt:lpstr>
      <vt:lpstr>8.4.4  I/O通道方式</vt:lpstr>
      <vt:lpstr>8.4.4  I/O通道方式</vt:lpstr>
      <vt:lpstr>8.4.4  I/O通道方式</vt:lpstr>
      <vt:lpstr>8.4.4  I/O通道方式      1. 通道的工作过程</vt:lpstr>
      <vt:lpstr>8.4.4  I/O通道方式      1. 通道的工作过程</vt:lpstr>
      <vt:lpstr>PowerPoint 演示文稿</vt:lpstr>
      <vt:lpstr>8.4.4  I/O通道方式      1. 通道的工作过程</vt:lpstr>
      <vt:lpstr>8.4.4  I/O通道方式      2. 通道结构与类型</vt:lpstr>
      <vt:lpstr>PowerPoint 演示文稿</vt:lpstr>
      <vt:lpstr>8.4.4  I/O通道方式      2. 通道结构与类型</vt:lpstr>
      <vt:lpstr>8.4.4  I/O通道方式      2. 通道结构与类型</vt:lpstr>
      <vt:lpstr>8.4.4  I/O通道方式      2. 通道结构与类型</vt:lpstr>
      <vt:lpstr>8.4.4  I/O通道方式      2. 通道结构与类型</vt:lpstr>
      <vt:lpstr>8.4.4  I/O通道方式      2. 通道结构与类型</vt:lpstr>
      <vt:lpstr>8.4.4  I/O通道方式      3. 通道流量</vt:lpstr>
      <vt:lpstr>8.4.4  I/O通道方式      3. 通道流量</vt:lpstr>
      <vt:lpstr>8.4.4  I/O通道方式      3. 通道流量</vt:lpstr>
      <vt:lpstr>8.4.4  I/O通道方式      3. 通道流量</vt:lpstr>
      <vt:lpstr>8.4.4  I/O通道方式      3. 通道流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8.4.5 操作系统的支持</vt:lpstr>
      <vt:lpstr>8.4.5 操作系统的支持</vt:lpstr>
      <vt:lpstr>PowerPoint 演示文稿</vt:lpstr>
      <vt:lpstr>8.5 输入/输出 设备</vt:lpstr>
      <vt:lpstr>机械鼠标</vt:lpstr>
      <vt:lpstr>机械鼠标</vt:lpstr>
      <vt:lpstr>光学鼠标</vt:lpstr>
      <vt:lpstr>光学鼠标</vt:lpstr>
      <vt:lpstr>激光打印机</vt:lpstr>
      <vt:lpstr>激光打印机：硒鼓切面图</vt:lpstr>
      <vt:lpstr>激光打印机：打印过程中各部件所起的作用</vt:lpstr>
      <vt:lpstr>激光打印机：成像过程 – 1.充电</vt:lpstr>
      <vt:lpstr>激光打印机：成像过程 – 2.感光</vt:lpstr>
      <vt:lpstr>激光打印机：成像过程 – 2.感光</vt:lpstr>
      <vt:lpstr>激光打印机：成像过程 – 3.显影</vt:lpstr>
      <vt:lpstr>激光打印机：成像过程 – 4.转印</vt:lpstr>
      <vt:lpstr>激光打印机：成像过程 – 5.热溶</vt:lpstr>
      <vt:lpstr>激光打印机：成像过程 – 6.清除</vt:lpstr>
      <vt:lpstr>激光打印机：单色磁鼓抛面图</vt:lpstr>
      <vt:lpstr>激光打印机：彩色</vt:lpstr>
      <vt:lpstr>LCD显示器原理</vt:lpstr>
      <vt:lpstr>LCD显示器原理</vt:lpstr>
      <vt:lpstr>LCD显示器原理</vt:lpstr>
      <vt:lpstr>LCD显示器原理</vt:lpstr>
      <vt:lpstr>LCD显示器原理</vt:lpstr>
      <vt:lpstr>LCD显示器原理</vt:lpstr>
      <vt:lpstr>LCD显示器原理</vt:lpstr>
      <vt:lpstr>等离子(PDP) vs 液晶(LCD)</vt:lpstr>
      <vt:lpstr>第8章  总线、输入/输出系统</vt:lpstr>
      <vt:lpstr>第8章  总线、输入/输出系统</vt:lpstr>
    </vt:vector>
  </TitlesOfParts>
  <Company>西安电子科技大学 计算机学院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组成与体系结构</dc:title>
  <dc:subject>第8章 总线与输入输出系统</dc:subject>
  <dc:creator>车向泉</dc:creator>
  <dc:description>8.4 输入输出技术_x000d_
 1.程序查询方式_x000d_
 2.中断方式_x000d_
 3.直接存储器存取方式_x000d_
 4.I/O通道方式_x000d_
 5.操作系统的支持</dc:description>
  <cp:lastModifiedBy>Che Xiangquan</cp:lastModifiedBy>
  <cp:revision>1586</cp:revision>
  <dcterms:created xsi:type="dcterms:W3CDTF">1601-01-01T00:00:00Z</dcterms:created>
  <dcterms:modified xsi:type="dcterms:W3CDTF">2021-04-06T09:44:51Z</dcterms:modified>
</cp:coreProperties>
</file>